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header89.xml" ContentType="application/vnd.openxmlformats-officedocument.wordprocessingml.header+xml"/>
  <Override PartName="/word/header90.xml" ContentType="application/vnd.openxmlformats-officedocument.wordprocessingml.header+xml"/>
  <Override PartName="/word/header91.xml" ContentType="application/vnd.openxmlformats-officedocument.wordprocessingml.header+xml"/>
  <Override PartName="/word/header92.xml" ContentType="application/vnd.openxmlformats-officedocument.wordprocessingml.header+xml"/>
  <Override PartName="/word/header93.xml" ContentType="application/vnd.openxmlformats-officedocument.wordprocessingml.header+xml"/>
  <Override PartName="/word/header94.xml" ContentType="application/vnd.openxmlformats-officedocument.wordprocessingml.header+xml"/>
  <Override PartName="/word/header95.xml" ContentType="application/vnd.openxmlformats-officedocument.wordprocessingml.header+xml"/>
  <Override PartName="/word/header96.xml" ContentType="application/vnd.openxmlformats-officedocument.wordprocessingml.header+xml"/>
  <Override PartName="/word/header97.xml" ContentType="application/vnd.openxmlformats-officedocument.wordprocessingml.header+xml"/>
  <Override PartName="/word/header98.xml" ContentType="application/vnd.openxmlformats-officedocument.wordprocessingml.header+xml"/>
  <Override PartName="/word/header99.xml" ContentType="application/vnd.openxmlformats-officedocument.wordprocessingml.header+xml"/>
  <Override PartName="/word/header100.xml" ContentType="application/vnd.openxmlformats-officedocument.wordprocessingml.header+xml"/>
  <Override PartName="/word/header101.xml" ContentType="application/vnd.openxmlformats-officedocument.wordprocessingml.header+xml"/>
  <Override PartName="/word/header102.xml" ContentType="application/vnd.openxmlformats-officedocument.wordprocessingml.header+xml"/>
  <Override PartName="/word/header103.xml" ContentType="application/vnd.openxmlformats-officedocument.wordprocessingml.header+xml"/>
  <Override PartName="/word/header104.xml" ContentType="application/vnd.openxmlformats-officedocument.wordprocessingml.header+xml"/>
  <Override PartName="/word/header105.xml" ContentType="application/vnd.openxmlformats-officedocument.wordprocessingml.header+xml"/>
  <Override PartName="/word/header106.xml" ContentType="application/vnd.openxmlformats-officedocument.wordprocessingml.header+xml"/>
  <Override PartName="/word/header107.xml" ContentType="application/vnd.openxmlformats-officedocument.wordprocessingml.header+xml"/>
  <Override PartName="/word/header108.xml" ContentType="application/vnd.openxmlformats-officedocument.wordprocessingml.header+xml"/>
  <Override PartName="/word/header109.xml" ContentType="application/vnd.openxmlformats-officedocument.wordprocessingml.header+xml"/>
  <Override PartName="/word/header110.xml" ContentType="application/vnd.openxmlformats-officedocument.wordprocessingml.header+xml"/>
  <Override PartName="/word/header111.xml" ContentType="application/vnd.openxmlformats-officedocument.wordprocessingml.header+xml"/>
  <Override PartName="/word/header112.xml" ContentType="application/vnd.openxmlformats-officedocument.wordprocessingml.header+xml"/>
  <Override PartName="/word/header113.xml" ContentType="application/vnd.openxmlformats-officedocument.wordprocessingml.header+xml"/>
  <Override PartName="/word/header114.xml" ContentType="application/vnd.openxmlformats-officedocument.wordprocessingml.header+xml"/>
  <Override PartName="/word/header115.xml" ContentType="application/vnd.openxmlformats-officedocument.wordprocessingml.header+xml"/>
  <Override PartName="/word/header116.xml" ContentType="application/vnd.openxmlformats-officedocument.wordprocessingml.header+xml"/>
  <Override PartName="/word/header117.xml" ContentType="application/vnd.openxmlformats-officedocument.wordprocessingml.header+xml"/>
  <Override PartName="/word/header118.xml" ContentType="application/vnd.openxmlformats-officedocument.wordprocessingml.header+xml"/>
  <Override PartName="/word/header119.xml" ContentType="application/vnd.openxmlformats-officedocument.wordprocessingml.header+xml"/>
  <Override PartName="/word/header120.xml" ContentType="application/vnd.openxmlformats-officedocument.wordprocessingml.header+xml"/>
  <Override PartName="/word/header121.xml" ContentType="application/vnd.openxmlformats-officedocument.wordprocessingml.header+xml"/>
  <Override PartName="/word/header122.xml" ContentType="application/vnd.openxmlformats-officedocument.wordprocessingml.header+xml"/>
  <Override PartName="/word/header123.xml" ContentType="application/vnd.openxmlformats-officedocument.wordprocessingml.header+xml"/>
  <Override PartName="/word/header124.xml" ContentType="application/vnd.openxmlformats-officedocument.wordprocessingml.header+xml"/>
  <Override PartName="/word/header125.xml" ContentType="application/vnd.openxmlformats-officedocument.wordprocessingml.header+xml"/>
  <Override PartName="/word/header126.xml" ContentType="application/vnd.openxmlformats-officedocument.wordprocessingml.header+xml"/>
  <Override PartName="/word/header127.xml" ContentType="application/vnd.openxmlformats-officedocument.wordprocessingml.header+xml"/>
  <Override PartName="/word/header128.xml" ContentType="application/vnd.openxmlformats-officedocument.wordprocessingml.header+xml"/>
  <Override PartName="/word/header129.xml" ContentType="application/vnd.openxmlformats-officedocument.wordprocessingml.header+xml"/>
  <Override PartName="/word/header130.xml" ContentType="application/vnd.openxmlformats-officedocument.wordprocessingml.header+xml"/>
  <Override PartName="/word/header131.xml" ContentType="application/vnd.openxmlformats-officedocument.wordprocessingml.header+xml"/>
  <Override PartName="/word/header132.xml" ContentType="application/vnd.openxmlformats-officedocument.wordprocessingml.header+xml"/>
  <Override PartName="/word/header133.xml" ContentType="application/vnd.openxmlformats-officedocument.wordprocessingml.header+xml"/>
  <Override PartName="/word/header134.xml" ContentType="application/vnd.openxmlformats-officedocument.wordprocessingml.header+xml"/>
  <Override PartName="/word/header135.xml" ContentType="application/vnd.openxmlformats-officedocument.wordprocessingml.header+xml"/>
  <Override PartName="/word/header136.xml" ContentType="application/vnd.openxmlformats-officedocument.wordprocessingml.header+xml"/>
  <Override PartName="/word/header137.xml" ContentType="application/vnd.openxmlformats-officedocument.wordprocessingml.header+xml"/>
  <Override PartName="/word/header138.xml" ContentType="application/vnd.openxmlformats-officedocument.wordprocessingml.header+xml"/>
  <Override PartName="/word/header139.xml" ContentType="application/vnd.openxmlformats-officedocument.wordprocessingml.header+xml"/>
  <Override PartName="/word/header140.xml" ContentType="application/vnd.openxmlformats-officedocument.wordprocessingml.header+xml"/>
  <Override PartName="/word/header141.xml" ContentType="application/vnd.openxmlformats-officedocument.wordprocessingml.header+xml"/>
  <Override PartName="/word/header142.xml" ContentType="application/vnd.openxmlformats-officedocument.wordprocessingml.header+xml"/>
  <Override PartName="/word/header143.xml" ContentType="application/vnd.openxmlformats-officedocument.wordprocessingml.header+xml"/>
  <Override PartName="/word/header144.xml" ContentType="application/vnd.openxmlformats-officedocument.wordprocessingml.header+xml"/>
  <Override PartName="/word/header145.xml" ContentType="application/vnd.openxmlformats-officedocument.wordprocessingml.header+xml"/>
  <Override PartName="/word/header146.xml" ContentType="application/vnd.openxmlformats-officedocument.wordprocessingml.header+xml"/>
  <Override PartName="/word/header147.xml" ContentType="application/vnd.openxmlformats-officedocument.wordprocessingml.header+xml"/>
  <Override PartName="/word/header148.xml" ContentType="application/vnd.openxmlformats-officedocument.wordprocessingml.header+xml"/>
  <Override PartName="/word/header149.xml" ContentType="application/vnd.openxmlformats-officedocument.wordprocessingml.header+xml"/>
  <Override PartName="/word/header150.xml" ContentType="application/vnd.openxmlformats-officedocument.wordprocessingml.header+xml"/>
  <Override PartName="/word/header151.xml" ContentType="application/vnd.openxmlformats-officedocument.wordprocessingml.header+xml"/>
  <Override PartName="/word/header152.xml" ContentType="application/vnd.openxmlformats-officedocument.wordprocessingml.header+xml"/>
  <Override PartName="/word/header153.xml" ContentType="application/vnd.openxmlformats-officedocument.wordprocessingml.header+xml"/>
  <Override PartName="/word/header154.xml" ContentType="application/vnd.openxmlformats-officedocument.wordprocessingml.header+xml"/>
  <Override PartName="/word/header155.xml" ContentType="application/vnd.openxmlformats-officedocument.wordprocessingml.header+xml"/>
  <Override PartName="/word/header156.xml" ContentType="application/vnd.openxmlformats-officedocument.wordprocessingml.header+xml"/>
  <Override PartName="/word/header157.xml" ContentType="application/vnd.openxmlformats-officedocument.wordprocessingml.header+xml"/>
  <Override PartName="/word/header158.xml" ContentType="application/vnd.openxmlformats-officedocument.wordprocessingml.header+xml"/>
  <Override PartName="/word/header159.xml" ContentType="application/vnd.openxmlformats-officedocument.wordprocessingml.header+xml"/>
  <Override PartName="/word/header160.xml" ContentType="application/vnd.openxmlformats-officedocument.wordprocessingml.header+xml"/>
  <Override PartName="/word/header161.xml" ContentType="application/vnd.openxmlformats-officedocument.wordprocessingml.header+xml"/>
  <Override PartName="/word/header162.xml" ContentType="application/vnd.openxmlformats-officedocument.wordprocessingml.header+xml"/>
  <Override PartName="/word/header163.xml" ContentType="application/vnd.openxmlformats-officedocument.wordprocessingml.header+xml"/>
  <Override PartName="/word/header164.xml" ContentType="application/vnd.openxmlformats-officedocument.wordprocessingml.header+xml"/>
  <Override PartName="/word/header165.xml" ContentType="application/vnd.openxmlformats-officedocument.wordprocessingml.header+xml"/>
  <Override PartName="/word/header166.xml" ContentType="application/vnd.openxmlformats-officedocument.wordprocessingml.header+xml"/>
  <Override PartName="/word/header167.xml" ContentType="application/vnd.openxmlformats-officedocument.wordprocessingml.header+xml"/>
  <Override PartName="/word/header168.xml" ContentType="application/vnd.openxmlformats-officedocument.wordprocessingml.header+xml"/>
  <Override PartName="/word/header169.xml" ContentType="application/vnd.openxmlformats-officedocument.wordprocessingml.header+xml"/>
  <Override PartName="/word/header170.xml" ContentType="application/vnd.openxmlformats-officedocument.wordprocessingml.header+xml"/>
  <Override PartName="/word/header171.xml" ContentType="application/vnd.openxmlformats-officedocument.wordprocessingml.header+xml"/>
  <Override PartName="/word/header172.xml" ContentType="application/vnd.openxmlformats-officedocument.wordprocessingml.header+xml"/>
  <Override PartName="/word/header173.xml" ContentType="application/vnd.openxmlformats-officedocument.wordprocessingml.header+xml"/>
  <Override PartName="/word/header174.xml" ContentType="application/vnd.openxmlformats-officedocument.wordprocessingml.header+xml"/>
  <Override PartName="/word/header175.xml" ContentType="application/vnd.openxmlformats-officedocument.wordprocessingml.header+xml"/>
  <Override PartName="/word/header176.xml" ContentType="application/vnd.openxmlformats-officedocument.wordprocessingml.header+xml"/>
  <Override PartName="/word/header177.xml" ContentType="application/vnd.openxmlformats-officedocument.wordprocessingml.header+xml"/>
  <Override PartName="/word/header178.xml" ContentType="application/vnd.openxmlformats-officedocument.wordprocessingml.header+xml"/>
  <Override PartName="/word/header179.xml" ContentType="application/vnd.openxmlformats-officedocument.wordprocessingml.header+xml"/>
  <Override PartName="/word/header180.xml" ContentType="application/vnd.openxmlformats-officedocument.wordprocessingml.header+xml"/>
  <Override PartName="/word/header181.xml" ContentType="application/vnd.openxmlformats-officedocument.wordprocessingml.header+xml"/>
  <Override PartName="/word/header182.xml" ContentType="application/vnd.openxmlformats-officedocument.wordprocessingml.header+xml"/>
  <Override PartName="/word/header183.xml" ContentType="application/vnd.openxmlformats-officedocument.wordprocessingml.header+xml"/>
  <Override PartName="/word/header184.xml" ContentType="application/vnd.openxmlformats-officedocument.wordprocessingml.header+xml"/>
  <Override PartName="/word/header185.xml" ContentType="application/vnd.openxmlformats-officedocument.wordprocessingml.header+xml"/>
  <Override PartName="/word/header186.xml" ContentType="application/vnd.openxmlformats-officedocument.wordprocessingml.header+xml"/>
  <Override PartName="/word/header187.xml" ContentType="application/vnd.openxmlformats-officedocument.wordprocessingml.header+xml"/>
  <Override PartName="/word/header188.xml" ContentType="application/vnd.openxmlformats-officedocument.wordprocessingml.header+xml"/>
  <Override PartName="/word/header189.xml" ContentType="application/vnd.openxmlformats-officedocument.wordprocessingml.header+xml"/>
  <Override PartName="/word/header190.xml" ContentType="application/vnd.openxmlformats-officedocument.wordprocessingml.header+xml"/>
  <Override PartName="/word/header191.xml" ContentType="application/vnd.openxmlformats-officedocument.wordprocessingml.header+xml"/>
  <Override PartName="/word/header192.xml" ContentType="application/vnd.openxmlformats-officedocument.wordprocessingml.header+xml"/>
  <Override PartName="/word/header193.xml" ContentType="application/vnd.openxmlformats-officedocument.wordprocessingml.header+xml"/>
  <Override PartName="/word/header194.xml" ContentType="application/vnd.openxmlformats-officedocument.wordprocessingml.header+xml"/>
  <Override PartName="/word/header195.xml" ContentType="application/vnd.openxmlformats-officedocument.wordprocessingml.header+xml"/>
  <Override PartName="/word/header196.xml" ContentType="application/vnd.openxmlformats-officedocument.wordprocessingml.header+xml"/>
  <Override PartName="/word/header197.xml" ContentType="application/vnd.openxmlformats-officedocument.wordprocessingml.header+xml"/>
  <Override PartName="/word/header198.xml" ContentType="application/vnd.openxmlformats-officedocument.wordprocessingml.header+xml"/>
  <Override PartName="/word/header199.xml" ContentType="application/vnd.openxmlformats-officedocument.wordprocessingml.header+xml"/>
  <Override PartName="/word/header200.xml" ContentType="application/vnd.openxmlformats-officedocument.wordprocessingml.header+xml"/>
  <Override PartName="/word/header201.xml" ContentType="application/vnd.openxmlformats-officedocument.wordprocessingml.header+xml"/>
  <Override PartName="/word/header202.xml" ContentType="application/vnd.openxmlformats-officedocument.wordprocessingml.header+xml"/>
  <Override PartName="/word/header203.xml" ContentType="application/vnd.openxmlformats-officedocument.wordprocessingml.header+xml"/>
  <Override PartName="/word/header204.xml" ContentType="application/vnd.openxmlformats-officedocument.wordprocessingml.header+xml"/>
  <Override PartName="/word/header205.xml" ContentType="application/vnd.openxmlformats-officedocument.wordprocessingml.header+xml"/>
  <Override PartName="/word/header206.xml" ContentType="application/vnd.openxmlformats-officedocument.wordprocessingml.header+xml"/>
  <Override PartName="/word/header207.xml" ContentType="application/vnd.openxmlformats-officedocument.wordprocessingml.header+xml"/>
  <Override PartName="/word/header208.xml" ContentType="application/vnd.openxmlformats-officedocument.wordprocessingml.header+xml"/>
  <Override PartName="/word/header209.xml" ContentType="application/vnd.openxmlformats-officedocument.wordprocessingml.header+xml"/>
  <Override PartName="/word/header210.xml" ContentType="application/vnd.openxmlformats-officedocument.wordprocessingml.header+xml"/>
  <Override PartName="/word/header211.xml" ContentType="application/vnd.openxmlformats-officedocument.wordprocessingml.header+xml"/>
  <Override PartName="/word/header212.xml" ContentType="application/vnd.openxmlformats-officedocument.wordprocessingml.header+xml"/>
  <Override PartName="/word/header213.xml" ContentType="application/vnd.openxmlformats-officedocument.wordprocessingml.header+xml"/>
  <Override PartName="/word/header214.xml" ContentType="application/vnd.openxmlformats-officedocument.wordprocessingml.header+xml"/>
  <Override PartName="/word/header215.xml" ContentType="application/vnd.openxmlformats-officedocument.wordprocessingml.header+xml"/>
  <Override PartName="/word/header216.xml" ContentType="application/vnd.openxmlformats-officedocument.wordprocessingml.header+xml"/>
  <Override PartName="/word/header217.xml" ContentType="application/vnd.openxmlformats-officedocument.wordprocessingml.header+xml"/>
  <Override PartName="/word/header218.xml" ContentType="application/vnd.openxmlformats-officedocument.wordprocessingml.header+xml"/>
  <Override PartName="/word/header219.xml" ContentType="application/vnd.openxmlformats-officedocument.wordprocessingml.header+xml"/>
  <Override PartName="/word/header220.xml" ContentType="application/vnd.openxmlformats-officedocument.wordprocessingml.header+xml"/>
  <Override PartName="/word/header221.xml" ContentType="application/vnd.openxmlformats-officedocument.wordprocessingml.header+xml"/>
  <Override PartName="/word/header222.xml" ContentType="application/vnd.openxmlformats-officedocument.wordprocessingml.header+xml"/>
  <Override PartName="/word/header223.xml" ContentType="application/vnd.openxmlformats-officedocument.wordprocessingml.header+xml"/>
  <Override PartName="/word/header224.xml" ContentType="application/vnd.openxmlformats-officedocument.wordprocessingml.header+xml"/>
  <Override PartName="/word/header225.xml" ContentType="application/vnd.openxmlformats-officedocument.wordprocessingml.header+xml"/>
  <Override PartName="/word/header226.xml" ContentType="application/vnd.openxmlformats-officedocument.wordprocessingml.header+xml"/>
  <Override PartName="/word/header227.xml" ContentType="application/vnd.openxmlformats-officedocument.wordprocessingml.header+xml"/>
  <Override PartName="/word/header228.xml" ContentType="application/vnd.openxmlformats-officedocument.wordprocessingml.header+xml"/>
  <Override PartName="/word/header229.xml" ContentType="application/vnd.openxmlformats-officedocument.wordprocessingml.header+xml"/>
  <Override PartName="/word/header230.xml" ContentType="application/vnd.openxmlformats-officedocument.wordprocessingml.header+xml"/>
  <Override PartName="/word/header231.xml" ContentType="application/vnd.openxmlformats-officedocument.wordprocessingml.header+xml"/>
  <Override PartName="/word/header232.xml" ContentType="application/vnd.openxmlformats-officedocument.wordprocessingml.header+xml"/>
  <Override PartName="/word/header233.xml" ContentType="application/vnd.openxmlformats-officedocument.wordprocessingml.header+xml"/>
  <Override PartName="/word/header234.xml" ContentType="application/vnd.openxmlformats-officedocument.wordprocessingml.header+xml"/>
  <Override PartName="/word/header235.xml" ContentType="application/vnd.openxmlformats-officedocument.wordprocessingml.header+xml"/>
  <Override PartName="/word/header236.xml" ContentType="application/vnd.openxmlformats-officedocument.wordprocessingml.header+xml"/>
  <Override PartName="/word/header237.xml" ContentType="application/vnd.openxmlformats-officedocument.wordprocessingml.header+xml"/>
  <Override PartName="/word/header238.xml" ContentType="application/vnd.openxmlformats-officedocument.wordprocessingml.header+xml"/>
  <Override PartName="/word/header239.xml" ContentType="application/vnd.openxmlformats-officedocument.wordprocessingml.header+xml"/>
  <Override PartName="/word/header240.xml" ContentType="application/vnd.openxmlformats-officedocument.wordprocessingml.header+xml"/>
  <Override PartName="/word/header241.xml" ContentType="application/vnd.openxmlformats-officedocument.wordprocessingml.header+xml"/>
  <Override PartName="/word/header242.xml" ContentType="application/vnd.openxmlformats-officedocument.wordprocessingml.header+xml"/>
  <Override PartName="/word/header243.xml" ContentType="application/vnd.openxmlformats-officedocument.wordprocessingml.header+xml"/>
  <Override PartName="/word/header244.xml" ContentType="application/vnd.openxmlformats-officedocument.wordprocessingml.header+xml"/>
  <Override PartName="/word/header245.xml" ContentType="application/vnd.openxmlformats-officedocument.wordprocessingml.header+xml"/>
  <Override PartName="/word/header246.xml" ContentType="application/vnd.openxmlformats-officedocument.wordprocessingml.header+xml"/>
  <Override PartName="/word/header247.xml" ContentType="application/vnd.openxmlformats-officedocument.wordprocessingml.header+xml"/>
  <Override PartName="/word/header248.xml" ContentType="application/vnd.openxmlformats-officedocument.wordprocessingml.header+xml"/>
  <Override PartName="/word/header249.xml" ContentType="application/vnd.openxmlformats-officedocument.wordprocessingml.header+xml"/>
  <Override PartName="/word/header250.xml" ContentType="application/vnd.openxmlformats-officedocument.wordprocessingml.header+xml"/>
  <Override PartName="/word/header251.xml" ContentType="application/vnd.openxmlformats-officedocument.wordprocessingml.header+xml"/>
  <Override PartName="/word/header252.xml" ContentType="application/vnd.openxmlformats-officedocument.wordprocessingml.header+xml"/>
  <Override PartName="/word/header253.xml" ContentType="application/vnd.openxmlformats-officedocument.wordprocessingml.header+xml"/>
  <Override PartName="/word/header254.xml" ContentType="application/vnd.openxmlformats-officedocument.wordprocessingml.header+xml"/>
  <Override PartName="/word/header255.xml" ContentType="application/vnd.openxmlformats-officedocument.wordprocessingml.header+xml"/>
  <Override PartName="/word/header256.xml" ContentType="application/vnd.openxmlformats-officedocument.wordprocessingml.header+xml"/>
  <Override PartName="/word/header257.xml" ContentType="application/vnd.openxmlformats-officedocument.wordprocessingml.header+xml"/>
  <Override PartName="/word/header258.xml" ContentType="application/vnd.openxmlformats-officedocument.wordprocessingml.header+xml"/>
  <Override PartName="/word/header259.xml" ContentType="application/vnd.openxmlformats-officedocument.wordprocessingml.header+xml"/>
  <Override PartName="/word/header260.xml" ContentType="application/vnd.openxmlformats-officedocument.wordprocessingml.header+xml"/>
  <Override PartName="/word/header261.xml" ContentType="application/vnd.openxmlformats-officedocument.wordprocessingml.header+xml"/>
  <Override PartName="/word/header262.xml" ContentType="application/vnd.openxmlformats-officedocument.wordprocessingml.header+xml"/>
  <Override PartName="/word/header263.xml" ContentType="application/vnd.openxmlformats-officedocument.wordprocessingml.header+xml"/>
  <Override PartName="/word/header264.xml" ContentType="application/vnd.openxmlformats-officedocument.wordprocessingml.header+xml"/>
  <Override PartName="/word/header265.xml" ContentType="application/vnd.openxmlformats-officedocument.wordprocessingml.header+xml"/>
  <Override PartName="/word/header266.xml" ContentType="application/vnd.openxmlformats-officedocument.wordprocessingml.header+xml"/>
  <Override PartName="/word/header267.xml" ContentType="application/vnd.openxmlformats-officedocument.wordprocessingml.header+xml"/>
  <Override PartName="/word/header268.xml" ContentType="application/vnd.openxmlformats-officedocument.wordprocessingml.header+xml"/>
  <Override PartName="/word/header269.xml" ContentType="application/vnd.openxmlformats-officedocument.wordprocessingml.header+xml"/>
  <Override PartName="/word/header270.xml" ContentType="application/vnd.openxmlformats-officedocument.wordprocessingml.header+xml"/>
  <Override PartName="/word/header271.xml" ContentType="application/vnd.openxmlformats-officedocument.wordprocessingml.header+xml"/>
  <Override PartName="/word/header272.xml" ContentType="application/vnd.openxmlformats-officedocument.wordprocessingml.header+xml"/>
  <Override PartName="/word/header273.xml" ContentType="application/vnd.openxmlformats-officedocument.wordprocessingml.header+xml"/>
  <Override PartName="/word/header274.xml" ContentType="application/vnd.openxmlformats-officedocument.wordprocessingml.header+xml"/>
  <Override PartName="/word/header275.xml" ContentType="application/vnd.openxmlformats-officedocument.wordprocessingml.header+xml"/>
  <Override PartName="/word/header276.xml" ContentType="application/vnd.openxmlformats-officedocument.wordprocessingml.header+xml"/>
  <Override PartName="/word/header277.xml" ContentType="application/vnd.openxmlformats-officedocument.wordprocessingml.header+xml"/>
  <Override PartName="/word/header278.xml" ContentType="application/vnd.openxmlformats-officedocument.wordprocessingml.header+xml"/>
  <Override PartName="/word/header279.xml" ContentType="application/vnd.openxmlformats-officedocument.wordprocessingml.header+xml"/>
  <Override PartName="/word/header280.xml" ContentType="application/vnd.openxmlformats-officedocument.wordprocessingml.header+xml"/>
  <Override PartName="/word/header281.xml" ContentType="application/vnd.openxmlformats-officedocument.wordprocessingml.header+xml"/>
  <Override PartName="/word/header282.xml" ContentType="application/vnd.openxmlformats-officedocument.wordprocessingml.header+xml"/>
  <Override PartName="/word/header283.xml" ContentType="application/vnd.openxmlformats-officedocument.wordprocessingml.header+xml"/>
  <Override PartName="/word/header284.xml" ContentType="application/vnd.openxmlformats-officedocument.wordprocessingml.header+xml"/>
  <Override PartName="/word/header285.xml" ContentType="application/vnd.openxmlformats-officedocument.wordprocessingml.header+xml"/>
  <Override PartName="/word/header286.xml" ContentType="application/vnd.openxmlformats-officedocument.wordprocessingml.header+xml"/>
  <Override PartName="/word/header287.xml" ContentType="application/vnd.openxmlformats-officedocument.wordprocessingml.header+xml"/>
  <Override PartName="/word/header288.xml" ContentType="application/vnd.openxmlformats-officedocument.wordprocessingml.header+xml"/>
  <Override PartName="/word/header289.xml" ContentType="application/vnd.openxmlformats-officedocument.wordprocessingml.header+xml"/>
  <Override PartName="/word/header290.xml" ContentType="application/vnd.openxmlformats-officedocument.wordprocessingml.header+xml"/>
  <Override PartName="/word/header291.xml" ContentType="application/vnd.openxmlformats-officedocument.wordprocessingml.header+xml"/>
  <Override PartName="/word/header292.xml" ContentType="application/vnd.openxmlformats-officedocument.wordprocessingml.header+xml"/>
  <Override PartName="/word/header293.xml" ContentType="application/vnd.openxmlformats-officedocument.wordprocessingml.header+xml"/>
  <Override PartName="/word/header294.xml" ContentType="application/vnd.openxmlformats-officedocument.wordprocessingml.header+xml"/>
  <Override PartName="/word/header295.xml" ContentType="application/vnd.openxmlformats-officedocument.wordprocessingml.header+xml"/>
  <Override PartName="/word/header296.xml" ContentType="application/vnd.openxmlformats-officedocument.wordprocessingml.header+xml"/>
  <Override PartName="/word/header297.xml" ContentType="application/vnd.openxmlformats-officedocument.wordprocessingml.header+xml"/>
  <Override PartName="/word/header298.xml" ContentType="application/vnd.openxmlformats-officedocument.wordprocessingml.header+xml"/>
  <Override PartName="/word/header299.xml" ContentType="application/vnd.openxmlformats-officedocument.wordprocessingml.header+xml"/>
  <Override PartName="/word/header300.xml" ContentType="application/vnd.openxmlformats-officedocument.wordprocessingml.header+xml"/>
  <Override PartName="/word/header301.xml" ContentType="application/vnd.openxmlformats-officedocument.wordprocessingml.header+xml"/>
  <Override PartName="/word/header302.xml" ContentType="application/vnd.openxmlformats-officedocument.wordprocessingml.header+xml"/>
  <Override PartName="/word/header303.xml" ContentType="application/vnd.openxmlformats-officedocument.wordprocessingml.header+xml"/>
  <Override PartName="/word/header304.xml" ContentType="application/vnd.openxmlformats-officedocument.wordprocessingml.header+xml"/>
  <Override PartName="/word/header305.xml" ContentType="application/vnd.openxmlformats-officedocument.wordprocessingml.header+xml"/>
  <Override PartName="/word/header306.xml" ContentType="application/vnd.openxmlformats-officedocument.wordprocessingml.header+xml"/>
  <Override PartName="/word/header307.xml" ContentType="application/vnd.openxmlformats-officedocument.wordprocessingml.header+xml"/>
  <Override PartName="/word/header308.xml" ContentType="application/vnd.openxmlformats-officedocument.wordprocessingml.header+xml"/>
  <Override PartName="/word/header309.xml" ContentType="application/vnd.openxmlformats-officedocument.wordprocessingml.header+xml"/>
  <Override PartName="/word/header310.xml" ContentType="application/vnd.openxmlformats-officedocument.wordprocessingml.header+xml"/>
  <Override PartName="/word/header311.xml" ContentType="application/vnd.openxmlformats-officedocument.wordprocessingml.header+xml"/>
  <Override PartName="/word/header312.xml" ContentType="application/vnd.openxmlformats-officedocument.wordprocessingml.header+xml"/>
  <Override PartName="/word/header313.xml" ContentType="application/vnd.openxmlformats-officedocument.wordprocessingml.header+xml"/>
  <Override PartName="/word/header314.xml" ContentType="application/vnd.openxmlformats-officedocument.wordprocessingml.header+xml"/>
  <Override PartName="/word/header315.xml" ContentType="application/vnd.openxmlformats-officedocument.wordprocessingml.header+xml"/>
  <Override PartName="/word/header316.xml" ContentType="application/vnd.openxmlformats-officedocument.wordprocessingml.header+xml"/>
  <Override PartName="/word/header317.xml" ContentType="application/vnd.openxmlformats-officedocument.wordprocessingml.header+xml"/>
  <Override PartName="/word/header318.xml" ContentType="application/vnd.openxmlformats-officedocument.wordprocessingml.header+xml"/>
  <Override PartName="/word/header319.xml" ContentType="application/vnd.openxmlformats-officedocument.wordprocessingml.header+xml"/>
  <Override PartName="/word/header320.xml" ContentType="application/vnd.openxmlformats-officedocument.wordprocessingml.header+xml"/>
  <Override PartName="/word/header321.xml" ContentType="application/vnd.openxmlformats-officedocument.wordprocessingml.header+xml"/>
  <Override PartName="/word/header322.xml" ContentType="application/vnd.openxmlformats-officedocument.wordprocessingml.header+xml"/>
  <Override PartName="/word/header323.xml" ContentType="application/vnd.openxmlformats-officedocument.wordprocessingml.header+xml"/>
  <Override PartName="/word/header324.xml" ContentType="application/vnd.openxmlformats-officedocument.wordprocessingml.header+xml"/>
  <Override PartName="/word/header325.xml" ContentType="application/vnd.openxmlformats-officedocument.wordprocessingml.header+xml"/>
  <Override PartName="/word/header326.xml" ContentType="application/vnd.openxmlformats-officedocument.wordprocessingml.header+xml"/>
  <Override PartName="/word/header327.xml" ContentType="application/vnd.openxmlformats-officedocument.wordprocessingml.header+xml"/>
  <Override PartName="/word/header328.xml" ContentType="application/vnd.openxmlformats-officedocument.wordprocessingml.header+xml"/>
  <Override PartName="/word/header329.xml" ContentType="application/vnd.openxmlformats-officedocument.wordprocessingml.header+xml"/>
  <Override PartName="/word/header330.xml" ContentType="application/vnd.openxmlformats-officedocument.wordprocessingml.header+xml"/>
  <Override PartName="/word/header331.xml" ContentType="application/vnd.openxmlformats-officedocument.wordprocessingml.header+xml"/>
  <Override PartName="/word/header332.xml" ContentType="application/vnd.openxmlformats-officedocument.wordprocessingml.header+xml"/>
  <Override PartName="/word/header333.xml" ContentType="application/vnd.openxmlformats-officedocument.wordprocessingml.header+xml"/>
  <Override PartName="/word/header334.xml" ContentType="application/vnd.openxmlformats-officedocument.wordprocessingml.header+xml"/>
  <Override PartName="/word/header335.xml" ContentType="application/vnd.openxmlformats-officedocument.wordprocessingml.header+xml"/>
  <Override PartName="/word/header336.xml" ContentType="application/vnd.openxmlformats-officedocument.wordprocessingml.header+xml"/>
  <Override PartName="/word/header337.xml" ContentType="application/vnd.openxmlformats-officedocument.wordprocessingml.header+xml"/>
  <Override PartName="/word/header338.xml" ContentType="application/vnd.openxmlformats-officedocument.wordprocessingml.header+xml"/>
  <Override PartName="/word/header339.xml" ContentType="application/vnd.openxmlformats-officedocument.wordprocessingml.header+xml"/>
  <Override PartName="/word/header340.xml" ContentType="application/vnd.openxmlformats-officedocument.wordprocessingml.header+xml"/>
  <Override PartName="/word/header341.xml" ContentType="application/vnd.openxmlformats-officedocument.wordprocessingml.header+xml"/>
  <Override PartName="/word/header342.xml" ContentType="application/vnd.openxmlformats-officedocument.wordprocessingml.header+xml"/>
  <Override PartName="/word/header343.xml" ContentType="application/vnd.openxmlformats-officedocument.wordprocessingml.header+xml"/>
  <Override PartName="/word/header344.xml" ContentType="application/vnd.openxmlformats-officedocument.wordprocessingml.header+xml"/>
  <Override PartName="/word/header345.xml" ContentType="application/vnd.openxmlformats-officedocument.wordprocessingml.header+xml"/>
  <Override PartName="/word/header346.xml" ContentType="application/vnd.openxmlformats-officedocument.wordprocessingml.header+xml"/>
  <Override PartName="/word/header347.xml" ContentType="application/vnd.openxmlformats-officedocument.wordprocessingml.header+xml"/>
  <Override PartName="/word/header348.xml" ContentType="application/vnd.openxmlformats-officedocument.wordprocessingml.header+xml"/>
  <Override PartName="/word/header349.xml" ContentType="application/vnd.openxmlformats-officedocument.wordprocessingml.header+xml"/>
  <Override PartName="/word/header350.xml" ContentType="application/vnd.openxmlformats-officedocument.wordprocessingml.header+xml"/>
  <Override PartName="/word/header35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1A836C3" w14:textId="0205AF1F" w:rsidR="00314C37" w:rsidRPr="00AD52B9" w:rsidRDefault="00314C37" w:rsidP="00364FB5">
      <w:pPr>
        <w:jc w:val="right"/>
        <w:rPr>
          <w:color w:val="808080" w:themeColor="background1" w:themeShade="80"/>
          <w:kern w:val="0"/>
          <w:lang w:eastAsia="en-US"/>
        </w:rPr>
      </w:pPr>
      <w:r w:rsidRPr="00AD52B9">
        <w:rPr>
          <w:color w:val="808080" w:themeColor="background1" w:themeShade="80"/>
          <w:kern w:val="0"/>
          <w:lang w:eastAsia="en-US"/>
        </w:rPr>
        <w:t>HL7IG_CDS_KNART_R1_D1_2013JAN</w:t>
      </w:r>
    </w:p>
    <w:p w14:paraId="2D498419" w14:textId="77777777" w:rsidR="00A64162" w:rsidRPr="00AD52B9" w:rsidRDefault="00CE04FE" w:rsidP="007D7E88">
      <w:r w:rsidRPr="00AD52B9">
        <w:rPr>
          <w:noProof/>
          <w:lang w:eastAsia="en-US"/>
        </w:rPr>
        <w:drawing>
          <wp:anchor distT="0" distB="0" distL="114300" distR="114300" simplePos="0" relativeHeight="251658240" behindDoc="0" locked="0" layoutInCell="1" allowOverlap="1" wp14:anchorId="176B645B" wp14:editId="0DF5B600">
            <wp:simplePos x="0" y="0"/>
            <wp:positionH relativeFrom="column">
              <wp:align>left</wp:align>
            </wp:positionH>
            <wp:positionV relativeFrom="paragraph">
              <wp:posOffset>5715</wp:posOffset>
            </wp:positionV>
            <wp:extent cx="1376045" cy="1412240"/>
            <wp:effectExtent l="0" t="0" r="0" b="10160"/>
            <wp:wrapSquare wrapText="right"/>
            <wp:docPr id="1" name="Picture 94"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HL7-International-Logo_2_x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6045" cy="1412240"/>
                    </a:xfrm>
                    <a:prstGeom prst="rect">
                      <a:avLst/>
                    </a:prstGeom>
                    <a:noFill/>
                  </pic:spPr>
                </pic:pic>
              </a:graphicData>
            </a:graphic>
          </wp:anchor>
        </w:drawing>
      </w:r>
      <w:r w:rsidR="00A64162" w:rsidRPr="00AD52B9">
        <w:rPr>
          <w:lang w:val="de-DE"/>
        </w:rPr>
        <w:br w:type="textWrapping" w:clear="all"/>
      </w:r>
    </w:p>
    <w:p w14:paraId="21433E76" w14:textId="77777777" w:rsidR="00AD52B9" w:rsidRDefault="00AD52B9" w:rsidP="00364FB5">
      <w:pPr>
        <w:jc w:val="right"/>
        <w:rPr>
          <w:rFonts w:ascii="Arial" w:hAnsi="Arial" w:cs="Arial"/>
          <w:sz w:val="36"/>
          <w:szCs w:val="36"/>
        </w:rPr>
      </w:pPr>
    </w:p>
    <w:p w14:paraId="785D81D4" w14:textId="0F6E656C" w:rsidR="00CA72C8" w:rsidRPr="00494B69" w:rsidRDefault="00314C37" w:rsidP="00364FB5">
      <w:pPr>
        <w:jc w:val="right"/>
        <w:rPr>
          <w:rFonts w:ascii="Arial" w:hAnsi="Arial" w:cs="Arial"/>
          <w:b/>
          <w:sz w:val="36"/>
          <w:szCs w:val="36"/>
        </w:rPr>
      </w:pPr>
      <w:r w:rsidRPr="00494B69">
        <w:rPr>
          <w:rFonts w:ascii="Arial" w:hAnsi="Arial" w:cs="Arial"/>
          <w:b/>
          <w:sz w:val="36"/>
          <w:szCs w:val="36"/>
        </w:rPr>
        <w:t xml:space="preserve">HL7 Implementation Guide: Clinical Decision Support Knowledge Artifact </w:t>
      </w:r>
      <w:r w:rsidR="00AD52B9" w:rsidRPr="00494B69">
        <w:rPr>
          <w:rFonts w:ascii="Arial" w:hAnsi="Arial" w:cs="Arial"/>
          <w:b/>
          <w:sz w:val="36"/>
          <w:szCs w:val="36"/>
        </w:rPr>
        <w:t>Implementations</w:t>
      </w:r>
      <w:r w:rsidRPr="00494B69">
        <w:rPr>
          <w:rFonts w:ascii="Arial" w:hAnsi="Arial" w:cs="Arial"/>
          <w:b/>
          <w:sz w:val="36"/>
          <w:szCs w:val="36"/>
        </w:rPr>
        <w:t>, Release 1</w:t>
      </w:r>
      <w:r w:rsidR="00B639EC">
        <w:rPr>
          <w:rFonts w:ascii="Arial" w:hAnsi="Arial" w:cs="Arial"/>
          <w:b/>
          <w:sz w:val="36"/>
          <w:szCs w:val="36"/>
        </w:rPr>
        <w:t>.1</w:t>
      </w:r>
    </w:p>
    <w:p w14:paraId="364AAA0D" w14:textId="27AC4779" w:rsidR="00A64162" w:rsidRPr="00AD52B9" w:rsidRDefault="009A7AD5" w:rsidP="00364FB5">
      <w:pPr>
        <w:jc w:val="right"/>
        <w:rPr>
          <w:kern w:val="0"/>
          <w:sz w:val="36"/>
          <w:szCs w:val="36"/>
          <w:lang w:eastAsia="en-US"/>
        </w:rPr>
      </w:pPr>
      <w:r>
        <w:rPr>
          <w:kern w:val="0"/>
          <w:sz w:val="36"/>
          <w:szCs w:val="36"/>
          <w:lang w:eastAsia="en-US"/>
        </w:rPr>
        <w:t>March</w:t>
      </w:r>
      <w:r w:rsidR="00B639EC">
        <w:rPr>
          <w:kern w:val="0"/>
          <w:sz w:val="36"/>
          <w:szCs w:val="36"/>
          <w:lang w:eastAsia="en-US"/>
        </w:rPr>
        <w:t xml:space="preserve"> 2014</w:t>
      </w:r>
    </w:p>
    <w:p w14:paraId="696A7289" w14:textId="77777777" w:rsidR="00314C37" w:rsidRPr="00AD52B9" w:rsidRDefault="00314C37" w:rsidP="00364FB5">
      <w:pPr>
        <w:jc w:val="right"/>
        <w:rPr>
          <w:rFonts w:ascii="Arial" w:hAnsi="Arial" w:cs="Arial"/>
          <w:sz w:val="36"/>
          <w:szCs w:val="36"/>
          <w:u w:val="single"/>
        </w:rPr>
      </w:pPr>
    </w:p>
    <w:p w14:paraId="33B8EC5A" w14:textId="6EDFF83D" w:rsidR="00314C37" w:rsidRPr="00364FB5" w:rsidRDefault="00314C37" w:rsidP="00364FB5">
      <w:pPr>
        <w:jc w:val="right"/>
        <w:rPr>
          <w:b/>
        </w:rPr>
      </w:pPr>
      <w:r w:rsidRPr="00AD52B9">
        <w:rPr>
          <w:b/>
          <w:sz w:val="36"/>
          <w:szCs w:val="36"/>
        </w:rPr>
        <w:t xml:space="preserve">HL7 DSTU </w:t>
      </w:r>
      <w:r w:rsidR="00AD52B9">
        <w:rPr>
          <w:b/>
          <w:sz w:val="36"/>
          <w:szCs w:val="36"/>
        </w:rPr>
        <w:t>Specification</w:t>
      </w:r>
    </w:p>
    <w:p w14:paraId="585018D4" w14:textId="77777777" w:rsidR="00314C37" w:rsidRPr="00D83082" w:rsidRDefault="00314C37" w:rsidP="007D7E88"/>
    <w:p w14:paraId="13D55895" w14:textId="77777777" w:rsidR="00A64162" w:rsidRPr="00364FB5" w:rsidRDefault="00A64162" w:rsidP="00364FB5">
      <w:pPr>
        <w:jc w:val="right"/>
        <w:rPr>
          <w:b/>
        </w:rPr>
      </w:pPr>
      <w:r w:rsidRPr="00364FB5">
        <w:rPr>
          <w:b/>
        </w:rPr>
        <w:t>Sponsored by:</w:t>
      </w:r>
    </w:p>
    <w:p w14:paraId="7AB3FE41" w14:textId="77777777" w:rsidR="00A64162" w:rsidRPr="00364FB5" w:rsidRDefault="00CA72C8" w:rsidP="00364FB5">
      <w:pPr>
        <w:jc w:val="right"/>
        <w:rPr>
          <w:b/>
        </w:rPr>
      </w:pPr>
      <w:r w:rsidRPr="00364FB5">
        <w:rPr>
          <w:b/>
        </w:rPr>
        <w:t xml:space="preserve">Clinical Decision Support </w:t>
      </w:r>
      <w:r w:rsidR="00A64162" w:rsidRPr="00364FB5">
        <w:rPr>
          <w:b/>
        </w:rPr>
        <w:t xml:space="preserve">in collaboration with the Health and Human Services Standards and Interoperability Framework </w:t>
      </w:r>
      <w:r w:rsidRPr="00364FB5">
        <w:rPr>
          <w:b/>
        </w:rPr>
        <w:t xml:space="preserve">Health eDecisions </w:t>
      </w:r>
      <w:r w:rsidR="00A64162" w:rsidRPr="00364FB5">
        <w:rPr>
          <w:b/>
        </w:rPr>
        <w:t>Working Group</w:t>
      </w:r>
    </w:p>
    <w:p w14:paraId="662DF14E" w14:textId="77777777" w:rsidR="00314C37" w:rsidRDefault="00314C37" w:rsidP="007D7E88">
      <w:pPr>
        <w:pStyle w:val="BodyText"/>
      </w:pPr>
    </w:p>
    <w:p w14:paraId="0B8F3A8B" w14:textId="77777777" w:rsidR="00314C37" w:rsidRDefault="00314C37" w:rsidP="007D7E88"/>
    <w:p w14:paraId="10C5ADFB" w14:textId="77777777" w:rsidR="00314C37" w:rsidRDefault="00314C37" w:rsidP="007D7E88"/>
    <w:p w14:paraId="0AB0349A" w14:textId="77777777" w:rsidR="00314C37" w:rsidRDefault="00314C37" w:rsidP="007D7E88"/>
    <w:p w14:paraId="24DEB730" w14:textId="77777777" w:rsidR="00314C37" w:rsidRDefault="00314C37" w:rsidP="007D7E88"/>
    <w:p w14:paraId="0F266B9B" w14:textId="77777777" w:rsidR="00314C37" w:rsidRDefault="00314C37" w:rsidP="007D7E88"/>
    <w:p w14:paraId="4FFAD181" w14:textId="77777777" w:rsidR="00314C37" w:rsidRDefault="00314C37" w:rsidP="007D7E88"/>
    <w:p w14:paraId="6444248B" w14:textId="77777777" w:rsidR="00314C37" w:rsidRDefault="00314C37" w:rsidP="007D7E88"/>
    <w:p w14:paraId="253ACACE" w14:textId="77777777" w:rsidR="00314C37" w:rsidRDefault="00314C37" w:rsidP="007D7E88"/>
    <w:p w14:paraId="5B83004D" w14:textId="77777777" w:rsidR="00314C37" w:rsidRDefault="00314C37" w:rsidP="007D7E88"/>
    <w:p w14:paraId="4BAF5E0B" w14:textId="77777777" w:rsidR="00314C37" w:rsidRDefault="00314C37" w:rsidP="007D7E88"/>
    <w:p w14:paraId="21B79E32" w14:textId="77777777" w:rsidR="00314C37" w:rsidRDefault="00314C37" w:rsidP="007D7E88"/>
    <w:p w14:paraId="1C3CA19C" w14:textId="173EAA40" w:rsidR="00314C37" w:rsidRPr="00364FB5" w:rsidRDefault="00314C37" w:rsidP="007D7E88">
      <w:pPr>
        <w:rPr>
          <w:b/>
          <w:color w:val="808080" w:themeColor="background1" w:themeShade="80"/>
          <w:sz w:val="20"/>
          <w:szCs w:val="20"/>
        </w:rPr>
      </w:pPr>
      <w:r w:rsidRPr="00364FB5">
        <w:rPr>
          <w:color w:val="808080" w:themeColor="background1" w:themeShade="80"/>
          <w:sz w:val="20"/>
          <w:szCs w:val="20"/>
        </w:rPr>
        <w:t xml:space="preserve">Copyright © </w:t>
      </w:r>
      <w:r w:rsidR="009F5E59" w:rsidRPr="00364FB5">
        <w:rPr>
          <w:color w:val="808080" w:themeColor="background1" w:themeShade="80"/>
          <w:sz w:val="20"/>
          <w:szCs w:val="20"/>
        </w:rPr>
        <w:t>201</w:t>
      </w:r>
      <w:r w:rsidR="009F5E59">
        <w:rPr>
          <w:color w:val="808080" w:themeColor="background1" w:themeShade="80"/>
          <w:sz w:val="20"/>
          <w:szCs w:val="20"/>
        </w:rPr>
        <w:t>4</w:t>
      </w:r>
      <w:r w:rsidR="009F5E59" w:rsidRPr="00364FB5">
        <w:rPr>
          <w:color w:val="808080" w:themeColor="background1" w:themeShade="80"/>
          <w:sz w:val="20"/>
          <w:szCs w:val="20"/>
        </w:rPr>
        <w:t xml:space="preserve"> </w:t>
      </w:r>
      <w:r w:rsidRPr="00364FB5">
        <w:rPr>
          <w:color w:val="808080" w:themeColor="background1" w:themeShade="80"/>
          <w:sz w:val="20"/>
          <w:szCs w:val="20"/>
        </w:rPr>
        <w:t>Health Level Seven International ® ALL RIGHTS RESERVED. The reproduction of this material in any form is strictly forbidden without the written permission of the publisher.  HL7 and Health Level Seven are registered trademarks of Health Level Seven International. Reg. U.S. Pat &amp; TM Off</w:t>
      </w:r>
      <w:r w:rsidRPr="00364FB5">
        <w:rPr>
          <w:b/>
          <w:color w:val="808080" w:themeColor="background1" w:themeShade="80"/>
          <w:sz w:val="20"/>
          <w:szCs w:val="20"/>
        </w:rPr>
        <w:t>.</w:t>
      </w:r>
    </w:p>
    <w:p w14:paraId="5D108F0C" w14:textId="77777777" w:rsidR="00A64162" w:rsidRPr="00314C37" w:rsidRDefault="00314C37" w:rsidP="007D7E88">
      <w:pPr>
        <w:rPr>
          <w:color w:val="000000"/>
        </w:rPr>
      </w:pPr>
      <w:r w:rsidRPr="00364FB5">
        <w:rPr>
          <w:color w:val="808080" w:themeColor="background1" w:themeShade="80"/>
          <w:sz w:val="20"/>
          <w:szCs w:val="20"/>
        </w:rPr>
        <w:t xml:space="preserve">Use of this material is governed by HL7's </w:t>
      </w:r>
      <w:hyperlink r:id="rId10" w:history="1">
        <w:r w:rsidRPr="00364FB5">
          <w:rPr>
            <w:rStyle w:val="Hyperlink"/>
            <w:rFonts w:ascii="Times New Roman" w:hAnsi="Times New Roman"/>
            <w:b/>
            <w:color w:val="808080" w:themeColor="background1" w:themeShade="80"/>
            <w:szCs w:val="20"/>
            <w:lang w:eastAsia="en-US"/>
          </w:rPr>
          <w:t>IP Compliance Policy</w:t>
        </w:r>
      </w:hyperlink>
      <w:r w:rsidRPr="00364FB5">
        <w:rPr>
          <w:color w:val="808080" w:themeColor="background1" w:themeShade="80"/>
          <w:sz w:val="20"/>
          <w:szCs w:val="20"/>
        </w:rPr>
        <w:t>.</w:t>
      </w:r>
      <w:r w:rsidR="00A64162" w:rsidRPr="008D7D92">
        <w:br w:type="page"/>
      </w:r>
    </w:p>
    <w:p w14:paraId="0D47D375" w14:textId="77777777" w:rsidR="004B0666" w:rsidRPr="00A16935" w:rsidRDefault="004B0666" w:rsidP="004B0666">
      <w:pPr>
        <w:rPr>
          <w:b/>
          <w:u w:val="single"/>
        </w:rPr>
      </w:pPr>
      <w:r w:rsidRPr="00A16935">
        <w:rPr>
          <w:b/>
          <w:u w:val="single"/>
        </w:rPr>
        <w:lastRenderedPageBreak/>
        <w:t>Identifying Information for Specification:</w:t>
      </w:r>
    </w:p>
    <w:p w14:paraId="1787E0E2" w14:textId="1F6EC6C5" w:rsidR="004B0666" w:rsidRPr="00A16935" w:rsidRDefault="004B0666" w:rsidP="004B0666">
      <w:r w:rsidRPr="00A16935">
        <w:rPr>
          <w:b/>
        </w:rPr>
        <w:t xml:space="preserve">Specification Name and Release Number: </w:t>
      </w:r>
      <w:r w:rsidRPr="004B0666">
        <w:t>HL7 Implementation Guide: Clinical Decision Support Knowledge Artifact Implementations, Release 1.1</w:t>
      </w:r>
    </w:p>
    <w:p w14:paraId="52CB0C7A" w14:textId="77777777" w:rsidR="004B0666" w:rsidRPr="00A16935" w:rsidRDefault="004B0666" w:rsidP="004B0666">
      <w:r w:rsidRPr="00A16935">
        <w:rPr>
          <w:b/>
        </w:rPr>
        <w:t xml:space="preserve">Realm: </w:t>
      </w:r>
      <w:r w:rsidRPr="00A16935">
        <w:t>Universal</w:t>
      </w:r>
    </w:p>
    <w:p w14:paraId="52AA7E02" w14:textId="1EA497A2" w:rsidR="004B0666" w:rsidRPr="00A16935" w:rsidRDefault="004B0666" w:rsidP="004B0666">
      <w:pPr>
        <w:rPr>
          <w:b/>
        </w:rPr>
      </w:pPr>
      <w:r w:rsidRPr="00A16935">
        <w:rPr>
          <w:b/>
        </w:rPr>
        <w:t>Ballot Level:</w:t>
      </w:r>
      <w:r w:rsidRPr="00A16935">
        <w:t xml:space="preserve">  Draft Standard for Trial Use</w:t>
      </w:r>
      <w:r w:rsidR="000D7CF3">
        <w:t xml:space="preserve"> (DSTU)</w:t>
      </w:r>
    </w:p>
    <w:p w14:paraId="71B0FCD3" w14:textId="56C3FC4E" w:rsidR="004B0666" w:rsidRPr="00A16935" w:rsidRDefault="004B0666" w:rsidP="004B0666">
      <w:r w:rsidRPr="00A16935">
        <w:rPr>
          <w:b/>
        </w:rPr>
        <w:t xml:space="preserve">Ballot Cycle: </w:t>
      </w:r>
      <w:r w:rsidRPr="00A16935">
        <w:t>January 201</w:t>
      </w:r>
      <w:r>
        <w:t>3</w:t>
      </w:r>
    </w:p>
    <w:p w14:paraId="2DE00C49" w14:textId="01E1BEC5" w:rsidR="004B0666" w:rsidRPr="00A16935" w:rsidRDefault="004B0666" w:rsidP="004B0666">
      <w:r w:rsidRPr="00A16935">
        <w:rPr>
          <w:b/>
        </w:rPr>
        <w:t xml:space="preserve">Specification Date: </w:t>
      </w:r>
      <w:r>
        <w:t xml:space="preserve">March </w:t>
      </w:r>
      <w:r w:rsidRPr="00A16935">
        <w:t>2014</w:t>
      </w:r>
    </w:p>
    <w:p w14:paraId="07441A13" w14:textId="44D26E87" w:rsidR="004B0666" w:rsidRPr="00A16935" w:rsidRDefault="004B0666" w:rsidP="004B0666">
      <w:pPr>
        <w:rPr>
          <w:b/>
          <w:u w:val="single"/>
        </w:rPr>
      </w:pPr>
      <w:r w:rsidRPr="00A16935">
        <w:rPr>
          <w:b/>
        </w:rPr>
        <w:t xml:space="preserve">Version Number within Release </w:t>
      </w:r>
      <w:r>
        <w:rPr>
          <w:b/>
        </w:rPr>
        <w:t>1</w:t>
      </w:r>
      <w:r w:rsidRPr="00A16935">
        <w:rPr>
          <w:b/>
        </w:rPr>
        <w:t>:</w:t>
      </w:r>
      <w:r w:rsidRPr="00A16935">
        <w:t xml:space="preserve"> </w:t>
      </w:r>
      <w:r>
        <w:t>DSTU Update 1</w:t>
      </w:r>
    </w:p>
    <w:p w14:paraId="5AA8FE4D" w14:textId="77777777" w:rsidR="004B0666" w:rsidRPr="00A16935" w:rsidRDefault="004B0666" w:rsidP="004B0666">
      <w:pPr>
        <w:rPr>
          <w:b/>
          <w:u w:val="single"/>
        </w:rPr>
      </w:pPr>
    </w:p>
    <w:p w14:paraId="2030C10B" w14:textId="77777777" w:rsidR="004B0666" w:rsidRPr="00A16935" w:rsidRDefault="004B0666" w:rsidP="004B0666">
      <w:pPr>
        <w:rPr>
          <w:b/>
          <w:spacing w:val="2"/>
        </w:rPr>
      </w:pPr>
      <w:r w:rsidRPr="00A16935">
        <w:rPr>
          <w:b/>
          <w:spacing w:val="2"/>
          <w:u w:val="single"/>
        </w:rPr>
        <w:t>Note Regarding Changes since Last Version:</w:t>
      </w:r>
    </w:p>
    <w:p w14:paraId="096A7A26" w14:textId="3839EBD9" w:rsidR="004B0666" w:rsidRPr="00A16935" w:rsidRDefault="004B0666" w:rsidP="004B0666">
      <w:pPr>
        <w:rPr>
          <w:b/>
          <w:u w:val="single"/>
        </w:rPr>
      </w:pPr>
      <w:r>
        <w:rPr>
          <w:spacing w:val="2"/>
        </w:rPr>
        <w:t xml:space="preserve">Compared to Release 1 of the specification, this specification utilizes the latest available versions of the </w:t>
      </w:r>
      <w:r w:rsidR="00E74A5A">
        <w:rPr>
          <w:spacing w:val="2"/>
        </w:rPr>
        <w:t>HL7 Virtual Medical Re</w:t>
      </w:r>
      <w:r>
        <w:rPr>
          <w:spacing w:val="2"/>
        </w:rPr>
        <w:t>c</w:t>
      </w:r>
      <w:r w:rsidR="00E74A5A">
        <w:rPr>
          <w:spacing w:val="2"/>
        </w:rPr>
        <w:t>o</w:t>
      </w:r>
      <w:r>
        <w:rPr>
          <w:spacing w:val="2"/>
        </w:rPr>
        <w:t>rd (vMR) specifications, which were approved during the January 2014 HL7 ballot cycle</w:t>
      </w:r>
      <w:r w:rsidRPr="00A16935">
        <w:rPr>
          <w:spacing w:val="2"/>
        </w:rPr>
        <w:t>.</w:t>
      </w:r>
    </w:p>
    <w:p w14:paraId="262FA7DF" w14:textId="77777777" w:rsidR="004B0666" w:rsidRDefault="004B0666">
      <w:pPr>
        <w:spacing w:before="120"/>
        <w:rPr>
          <w:b/>
          <w:sz w:val="36"/>
        </w:rPr>
      </w:pPr>
      <w:r>
        <w:br w:type="page"/>
      </w:r>
    </w:p>
    <w:p w14:paraId="5F4CB419" w14:textId="4AF7F99C" w:rsidR="00A64162" w:rsidRPr="00020A6F" w:rsidRDefault="00A64162" w:rsidP="007D7E88">
      <w:pPr>
        <w:pStyle w:val="Header"/>
      </w:pPr>
      <w:r>
        <w:t>Acknowledgments</w:t>
      </w:r>
    </w:p>
    <w:p w14:paraId="1CA5FCC6" w14:textId="77777777" w:rsidR="00750F63" w:rsidRDefault="00750F63" w:rsidP="007D7E88">
      <w:pPr>
        <w:rPr>
          <w:lang w:bidi="en-US"/>
        </w:rPr>
      </w:pPr>
      <w:r>
        <w:rPr>
          <w:lang w:bidi="en-US"/>
        </w:rPr>
        <w:t>The authors</w:t>
      </w:r>
      <w:r w:rsidRPr="00045FC7">
        <w:rPr>
          <w:lang w:bidi="en-US"/>
        </w:rPr>
        <w:t xml:space="preserve"> wish to recognize the </w:t>
      </w:r>
      <w:r>
        <w:rPr>
          <w:lang w:bidi="en-US"/>
        </w:rPr>
        <w:t>S&amp;I Framework Health eDecisions Initiative Workgroup and the HL7 CDS Workgroup for their contributions to this document.</w:t>
      </w:r>
    </w:p>
    <w:p w14:paraId="26DEFBAB" w14:textId="77777777" w:rsidR="00A64162" w:rsidRPr="00377430" w:rsidRDefault="00A64162" w:rsidP="007D7E88">
      <w:pPr>
        <w:pStyle w:val="Header"/>
      </w:pPr>
      <w:r w:rsidRPr="00377430">
        <w:t>Copyrights</w:t>
      </w:r>
    </w:p>
    <w:p w14:paraId="53698A63" w14:textId="77777777" w:rsidR="00750F63" w:rsidRDefault="00750F63" w:rsidP="007D7E88">
      <w:pPr>
        <w:rPr>
          <w:lang w:bidi="en-US"/>
        </w:rPr>
      </w:pPr>
      <w:r>
        <w:rPr>
          <w:lang w:bidi="en-US"/>
        </w:rPr>
        <w:t>This material includes SNOMED Clinical Terms ® (SNOMED CT®) which is used by permission of the International Health Terminology Standards Development Organization (IHTSDO). All rights reserved. SNOMED CT was originally created by The College of American Pathologists. "SNOMED ®" and "SNOMED CT ®" are registered trademarks of the IHTSDO.</w:t>
      </w:r>
    </w:p>
    <w:p w14:paraId="12EEEBCF" w14:textId="77777777" w:rsidR="00750F63" w:rsidRDefault="00750F63" w:rsidP="007D7E88">
      <w:pPr>
        <w:rPr>
          <w:lang w:bidi="en-US"/>
        </w:rPr>
      </w:pPr>
      <w:r>
        <w:rPr>
          <w:lang w:bidi="en-US"/>
        </w:rPr>
        <w:t xml:space="preserve">This material contains content from LOINC® (http://loinc.org). The LOINC table, LOINC codes, and LOINC panels and forms file are copyright (c) 1995-2011, Regenstrief Institute, Inc. and the Logical Observation Identifiers Names and Codes (LOINC) Committee and available at no cost under the license at </w:t>
      </w:r>
      <w:hyperlink r:id="rId11" w:history="1">
        <w:r w:rsidRPr="00D62673">
          <w:rPr>
            <w:rStyle w:val="Hyperlink"/>
            <w:lang w:bidi="en-US"/>
          </w:rPr>
          <w:t>http://loinc.org/terms-of-use</w:t>
        </w:r>
      </w:hyperlink>
      <w:r>
        <w:rPr>
          <w:lang w:bidi="en-US"/>
        </w:rPr>
        <w:t>.</w:t>
      </w:r>
    </w:p>
    <w:p w14:paraId="72D910A1" w14:textId="77777777" w:rsidR="00750F63" w:rsidRDefault="00750F63" w:rsidP="007D7E88">
      <w:pPr>
        <w:rPr>
          <w:lang w:bidi="en-US"/>
        </w:rPr>
      </w:pPr>
      <w:r>
        <w:rPr>
          <w:lang w:bidi="en-US"/>
        </w:rPr>
        <w:t>This material includes content used from the Clinical Decision Support Consortium (CDSC), specifically the CDSC L3 schema.</w:t>
      </w:r>
    </w:p>
    <w:p w14:paraId="0C5FE5AE" w14:textId="77777777" w:rsidR="00750F63" w:rsidRDefault="00750F63" w:rsidP="007D7E88">
      <w:pPr>
        <w:rPr>
          <w:lang w:bidi="en-US"/>
        </w:rPr>
      </w:pPr>
      <w:r>
        <w:rPr>
          <w:lang w:bidi="en-US"/>
        </w:rPr>
        <w:t>This material includes content used from Allscripts and the CREF schema, which is used with permission of Allscripts.</w:t>
      </w:r>
    </w:p>
    <w:p w14:paraId="55FAFAFC" w14:textId="77777777" w:rsidR="00750F63" w:rsidRDefault="00750F63" w:rsidP="007D7E88">
      <w:pPr>
        <w:rPr>
          <w:lang w:bidi="en-US"/>
        </w:rPr>
      </w:pPr>
      <w:r>
        <w:rPr>
          <w:lang w:bidi="en-US"/>
        </w:rPr>
        <w:t>This material includes content from HL7 Arden Syntax, which is used with permission of HL7.</w:t>
      </w:r>
    </w:p>
    <w:p w14:paraId="187B66EC" w14:textId="77777777" w:rsidR="00750F63" w:rsidRDefault="00750F63" w:rsidP="00991156">
      <w:pPr>
        <w:rPr>
          <w:lang w:bidi="en-US"/>
        </w:rPr>
      </w:pPr>
      <w:r>
        <w:rPr>
          <w:lang w:bidi="en-US"/>
        </w:rPr>
        <w:t>This material includes content used from the Guidelines Element Model (GEM) which is used by permission of Yale University.</w:t>
      </w:r>
    </w:p>
    <w:p w14:paraId="51282940" w14:textId="77777777" w:rsidR="00750F63" w:rsidRDefault="00750F63" w:rsidP="007D7E88">
      <w:pPr>
        <w:rPr>
          <w:lang w:bidi="en-US"/>
        </w:rPr>
      </w:pPr>
      <w:r>
        <w:rPr>
          <w:lang w:bidi="en-US"/>
        </w:rPr>
        <w:t>This material includes content from the Agency for Healthcare Research and Quality (AHRQ) and its eRecs project.</w:t>
      </w:r>
    </w:p>
    <w:p w14:paraId="0CC35AF6" w14:textId="77777777" w:rsidR="00A64162" w:rsidRDefault="00A64162" w:rsidP="007D7E88">
      <w:bookmarkStart w:id="0" w:name="_GoBack"/>
      <w:bookmarkEnd w:id="0"/>
    </w:p>
    <w:p w14:paraId="3D85599F" w14:textId="77777777" w:rsidR="00DE05AD" w:rsidRDefault="00DE05AD" w:rsidP="007D7E88"/>
    <w:p w14:paraId="3FCC02D3" w14:textId="77777777" w:rsidR="00DE05AD" w:rsidRPr="00DE05AD" w:rsidRDefault="00DE05AD" w:rsidP="007D7E88"/>
    <w:p w14:paraId="10953F3B" w14:textId="77777777" w:rsidR="00DE05AD" w:rsidRPr="00DE05AD" w:rsidRDefault="00DE05AD" w:rsidP="007D7E88"/>
    <w:p w14:paraId="48A78776" w14:textId="77777777" w:rsidR="00D81E06" w:rsidRDefault="00D81E06">
      <w:r>
        <w:br w:type="page"/>
      </w:r>
    </w:p>
    <w:p w14:paraId="5E048937" w14:textId="77777777" w:rsidR="001F319B" w:rsidRDefault="001F319B" w:rsidP="007D7E88">
      <w:pPr>
        <w:pStyle w:val="Title"/>
        <w:sectPr w:rsidR="001F319B" w:rsidSect="00AC59E2">
          <w:headerReference w:type="even" r:id="rId12"/>
          <w:footerReference w:type="even" r:id="rId13"/>
          <w:footerReference w:type="default" r:id="rId14"/>
          <w:type w:val="continuous"/>
          <w:pgSz w:w="12240" w:h="15840" w:code="1"/>
          <w:pgMar w:top="1152" w:right="1440" w:bottom="720" w:left="1440" w:header="1152" w:footer="720" w:gutter="0"/>
          <w:pgNumType w:fmt="lowerRoman" w:start="1"/>
          <w:cols w:space="720"/>
          <w:titlePg/>
          <w:docGrid w:linePitch="360"/>
        </w:sectPr>
      </w:pPr>
    </w:p>
    <w:p w14:paraId="6F10EA87" w14:textId="77777777" w:rsidR="00E469C9" w:rsidRDefault="00E469C9" w:rsidP="00DB01A5">
      <w:pPr>
        <w:pStyle w:val="Title"/>
        <w:rPr>
          <w:lang w:bidi="en-US"/>
        </w:rPr>
      </w:pPr>
      <w:bookmarkStart w:id="1" w:name="_Toc171137781"/>
      <w:bookmarkStart w:id="2" w:name="_Toc303848083"/>
      <w:bookmarkStart w:id="3" w:name="_Ref203807215"/>
      <w:bookmarkEnd w:id="1"/>
      <w:r>
        <w:t>Exe</w:t>
      </w:r>
      <w:r w:rsidR="001F319B">
        <w:t>c</w:t>
      </w:r>
      <w:r>
        <w:t>utive Summary</w:t>
      </w:r>
    </w:p>
    <w:p w14:paraId="77023E4B" w14:textId="77777777" w:rsidR="00E469C9" w:rsidRDefault="00E469C9" w:rsidP="007D7E88">
      <w:r w:rsidRPr="00045FC7">
        <w:t>In support of the</w:t>
      </w:r>
      <w:r w:rsidR="00855C8C">
        <w:t xml:space="preserve"> United States’</w:t>
      </w:r>
      <w:r w:rsidRPr="00045FC7">
        <w:t xml:space="preserve"> national objectives for healthcare reform, the Office of the National Coordinator for Health Information Technology (ONC) Standards and Interoperability (S&amp;I) Framework has sponsored the development of harmonized interoperability specifications. These specifications are designed to support national health initiatives and healthcare priorities, including Meaningful Use, the Nationwide Health Information Network, and the ongoing mission to improve population health.</w:t>
      </w:r>
      <w:r>
        <w:t xml:space="preserve"> </w:t>
      </w:r>
    </w:p>
    <w:p w14:paraId="2C1CA9D3" w14:textId="77777777" w:rsidR="00E469C9" w:rsidRDefault="00E469C9" w:rsidP="007D7E88">
      <w:r w:rsidRPr="008A56CF">
        <w:t>The nation is reaching a critical m</w:t>
      </w:r>
      <w:r>
        <w:t>ass of Electronic Health Record</w:t>
      </w:r>
      <w:r w:rsidRPr="008A56CF">
        <w:t xml:space="preserve"> </w:t>
      </w:r>
      <w:r>
        <w:t>systems (EHRs)</w:t>
      </w:r>
      <w:r w:rsidRPr="008A56CF">
        <w:t xml:space="preserve"> that comply with data and vocabulary standards. Providers seeking to meaningfully use EHRs face a variety of challenging tasks. Those tasks include assessing needs, selecting and negotiating with a system vendor or reseller, implementing project management, and instituting workflow changes to improve clinical performance</w:t>
      </w:r>
      <w:r>
        <w:t>, control costs,</w:t>
      </w:r>
      <w:r w:rsidRPr="008A56CF">
        <w:t xml:space="preserve"> and ultimately, </w:t>
      </w:r>
      <w:r>
        <w:t xml:space="preserve">improve </w:t>
      </w:r>
      <w:r w:rsidRPr="008A56CF">
        <w:t>outcomes.</w:t>
      </w:r>
      <w:r>
        <w:t xml:space="preserve"> Additionally, </w:t>
      </w:r>
      <w:r w:rsidRPr="00646244">
        <w:t xml:space="preserve">many providers </w:t>
      </w:r>
      <w:r>
        <w:t>face the challenge of</w:t>
      </w:r>
      <w:r w:rsidRPr="00646244">
        <w:t xml:space="preserve"> integration and interoperation with disparate systems. Many institutions use their own proprietary vocabularies and data models. Though it may offer some internal flexibility, it comes </w:t>
      </w:r>
      <w:r>
        <w:t>with</w:t>
      </w:r>
      <w:r w:rsidRPr="00646244">
        <w:t xml:space="preserve"> a high, often hidden</w:t>
      </w:r>
      <w:r>
        <w:t>,</w:t>
      </w:r>
      <w:r w:rsidRPr="00646244">
        <w:t xml:space="preserve"> long term maintenance cost.</w:t>
      </w:r>
    </w:p>
    <w:p w14:paraId="62ABD0C0" w14:textId="77777777" w:rsidR="00E469C9" w:rsidRDefault="00E469C9" w:rsidP="007D7E88">
      <w:r>
        <w:t>In support of this wide deployment of EHRs, there is an opportunity to implement a health learning system that includes clinical decision support (CDS) and provides a broad range of benefits that can contribute towards improved health of individuals and the population as a whole (refer to “</w:t>
      </w:r>
      <w:r w:rsidRPr="0053686E">
        <w:t>Digital Infrastruc</w:t>
      </w:r>
      <w:r>
        <w:t xml:space="preserve">ture for the Learning Health </w:t>
      </w:r>
      <w:r w:rsidRPr="0053686E">
        <w:t>System: The Foundation for Continuous Improvement in Health and Health Care: Workshop Series Summary</w:t>
      </w:r>
      <w:r>
        <w:t>” listed in Appendix A – Referenced Documents).</w:t>
      </w:r>
    </w:p>
    <w:p w14:paraId="7474526E" w14:textId="77777777" w:rsidR="00E469C9" w:rsidRDefault="00E469C9" w:rsidP="007D7E88">
      <w:r>
        <w:t>The S&amp;I Framework Health eDecisions Initiative (HeD) is developing a foundational specification, reusing much of the work currently done in CDS standardization, to enable the structuring and encoding of CDS content for use as “knowledge artifacts.</w:t>
      </w:r>
      <w:r w:rsidR="00D565C0">
        <w:t>”</w:t>
      </w:r>
      <w:r>
        <w:t xml:space="preserve"> These artifacts can be used in support of many areas of the healthcare system, including quality and utilization measures, disease outbreaks, comparative effectiveness analysis, efficacy of drug treatments, and monitoring health trends. </w:t>
      </w:r>
      <w:r w:rsidRPr="00646244">
        <w:t>One of the key benefits of this proposed approach is the definition of a ‘lingua franca’ for the exchange of CDS knowledge and artifacts. Rather than having an un</w:t>
      </w:r>
      <w:r>
        <w:t>-</w:t>
      </w:r>
      <w:r w:rsidRPr="00646244">
        <w:t>scalable network of point-to-point communication</w:t>
      </w:r>
      <w:r>
        <w:t xml:space="preserve"> channels,</w:t>
      </w:r>
      <w:r w:rsidRPr="00646244">
        <w:t xml:space="preserve"> each with its own set of transformations, different organization</w:t>
      </w:r>
      <w:r>
        <w:t>s</w:t>
      </w:r>
      <w:r w:rsidRPr="00646244">
        <w:t xml:space="preserve"> will only need to transform their content </w:t>
      </w:r>
      <w:r>
        <w:t>to</w:t>
      </w:r>
      <w:r w:rsidRPr="00646244">
        <w:t xml:space="preserve"> an HeD-compatible format to communicate effectively with any other point in the network of providers that </w:t>
      </w:r>
      <w:r>
        <w:t>comprises</w:t>
      </w:r>
      <w:r w:rsidRPr="00646244">
        <w:t xml:space="preserve"> today’s health care system. If the models and vocabularies are rich enough</w:t>
      </w:r>
      <w:r>
        <w:t>, in the future,</w:t>
      </w:r>
      <w:r w:rsidRPr="00646244">
        <w:t xml:space="preserve"> some </w:t>
      </w:r>
      <w:r>
        <w:t xml:space="preserve">CDS </w:t>
      </w:r>
      <w:r w:rsidRPr="00646244">
        <w:t>vendors may opt to use HeD as an internal specification.</w:t>
      </w:r>
    </w:p>
    <w:p w14:paraId="2D8B2964" w14:textId="77777777" w:rsidR="00DB01A5" w:rsidRDefault="00E469C9" w:rsidP="007D7E88">
      <w:pPr>
        <w:rPr>
          <w:lang w:bidi="en-US"/>
        </w:rPr>
        <w:sectPr w:rsidR="00DB01A5" w:rsidSect="00AC59E2">
          <w:headerReference w:type="even" r:id="rId15"/>
          <w:headerReference w:type="default" r:id="rId16"/>
          <w:footerReference w:type="default" r:id="rId17"/>
          <w:headerReference w:type="first" r:id="rId18"/>
          <w:footerReference w:type="first" r:id="rId19"/>
          <w:pgSz w:w="12242" w:h="15842" w:code="1"/>
          <w:pgMar w:top="1152" w:right="1418" w:bottom="720" w:left="1440" w:header="864" w:footer="864" w:gutter="0"/>
          <w:pgNumType w:fmt="lowerRoman"/>
          <w:cols w:space="720"/>
          <w:titlePg/>
          <w:docGrid w:linePitch="326"/>
        </w:sectPr>
      </w:pPr>
      <w:r>
        <w:rPr>
          <w:lang w:bidi="en-US"/>
        </w:rPr>
        <w:t>This implementation guide is developed in support of the HeD Artifact Sharing Use Case and is intended to assist implementers in the development of Clinical Decision Support (CDS) Knowledge Artifacts. The approach adopted in this implementation guide is designed to be flexible and reusable, and to provide a baseline for CDS vendors and CDS Knowledge Artifact implementers.</w:t>
      </w:r>
    </w:p>
    <w:sdt>
      <w:sdtPr>
        <w:rPr>
          <w:rFonts w:ascii="Times New Roman" w:eastAsia="Times New Roman" w:hAnsi="Times New Roman" w:cs="Times New Roman"/>
          <w:b w:val="0"/>
          <w:bCs w:val="0"/>
          <w:color w:val="auto"/>
          <w:kern w:val="20"/>
          <w:sz w:val="24"/>
          <w:szCs w:val="24"/>
          <w:lang w:eastAsia="de-DE"/>
        </w:rPr>
        <w:id w:val="25681671"/>
        <w:docPartObj>
          <w:docPartGallery w:val="Table of Contents"/>
          <w:docPartUnique/>
        </w:docPartObj>
      </w:sdtPr>
      <w:sdtEndPr/>
      <w:sdtContent>
        <w:p w14:paraId="4EBFBCAA" w14:textId="77777777" w:rsidR="00DB01A5" w:rsidRDefault="00DB01A5">
          <w:pPr>
            <w:pStyle w:val="TOCHeading"/>
          </w:pPr>
          <w:r>
            <w:t>Table of Contents</w:t>
          </w:r>
        </w:p>
        <w:p w14:paraId="5949F37D" w14:textId="77777777" w:rsidR="007C33B9" w:rsidRDefault="00D569B0">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r>
            <w:rPr>
              <w:b w:val="0"/>
              <w:bCs w:val="0"/>
              <w:smallCaps w:val="0"/>
            </w:rPr>
            <w:fldChar w:fldCharType="begin"/>
          </w:r>
          <w:r w:rsidR="00691F62">
            <w:rPr>
              <w:b w:val="0"/>
              <w:bCs w:val="0"/>
              <w:smallCaps w:val="0"/>
            </w:rPr>
            <w:instrText xml:space="preserve"> TOC \o "3-3" \h \z \t "Heading 1,1,Heading 2,2" </w:instrText>
          </w:r>
          <w:r>
            <w:rPr>
              <w:b w:val="0"/>
              <w:bCs w:val="0"/>
              <w:smallCaps w:val="0"/>
            </w:rPr>
            <w:fldChar w:fldCharType="separate"/>
          </w:r>
          <w:hyperlink w:anchor="_Toc383569501" w:history="1">
            <w:r w:rsidR="007C33B9" w:rsidRPr="00A06F58">
              <w:rPr>
                <w:rStyle w:val="Hyperlink"/>
              </w:rPr>
              <w:t>1</w:t>
            </w:r>
            <w:r w:rsidR="007C33B9">
              <w:rPr>
                <w:rFonts w:asciiTheme="minorHAnsi" w:eastAsiaTheme="minorEastAsia" w:hAnsiTheme="minorHAnsi" w:cstheme="minorBidi"/>
                <w:b w:val="0"/>
                <w:bCs w:val="0"/>
                <w:smallCaps w:val="0"/>
                <w:color w:val="auto"/>
                <w:kern w:val="0"/>
                <w:sz w:val="22"/>
                <w:szCs w:val="22"/>
                <w:lang w:eastAsia="en-US"/>
              </w:rPr>
              <w:tab/>
            </w:r>
            <w:r w:rsidR="007C33B9" w:rsidRPr="00A06F58">
              <w:rPr>
                <w:rStyle w:val="Hyperlink"/>
              </w:rPr>
              <w:t>Introduction</w:t>
            </w:r>
            <w:r w:rsidR="007C33B9">
              <w:rPr>
                <w:webHidden/>
              </w:rPr>
              <w:tab/>
            </w:r>
            <w:r w:rsidR="007C33B9">
              <w:rPr>
                <w:webHidden/>
              </w:rPr>
              <w:fldChar w:fldCharType="begin"/>
            </w:r>
            <w:r w:rsidR="007C33B9">
              <w:rPr>
                <w:webHidden/>
              </w:rPr>
              <w:instrText xml:space="preserve"> PAGEREF _Toc383569501 \h </w:instrText>
            </w:r>
            <w:r w:rsidR="007C33B9">
              <w:rPr>
                <w:webHidden/>
              </w:rPr>
            </w:r>
            <w:r w:rsidR="007C33B9">
              <w:rPr>
                <w:webHidden/>
              </w:rPr>
              <w:fldChar w:fldCharType="separate"/>
            </w:r>
            <w:r w:rsidR="00D4155B">
              <w:rPr>
                <w:webHidden/>
              </w:rPr>
              <w:t>1</w:t>
            </w:r>
            <w:r w:rsidR="007C33B9">
              <w:rPr>
                <w:webHidden/>
              </w:rPr>
              <w:fldChar w:fldCharType="end"/>
            </w:r>
          </w:hyperlink>
        </w:p>
        <w:p w14:paraId="050EFAAD"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02" w:history="1">
            <w:r w:rsidRPr="00A06F58">
              <w:rPr>
                <w:rStyle w:val="Hyperlink"/>
                <w:noProof/>
              </w:rPr>
              <w:t>1.1</w:t>
            </w:r>
            <w:r>
              <w:rPr>
                <w:rFonts w:asciiTheme="minorHAnsi" w:eastAsiaTheme="minorEastAsia" w:hAnsiTheme="minorHAnsi" w:cstheme="minorBidi"/>
                <w:noProof/>
                <w:color w:val="auto"/>
                <w:kern w:val="0"/>
                <w:sz w:val="22"/>
                <w:szCs w:val="22"/>
                <w:lang w:eastAsia="en-US"/>
              </w:rPr>
              <w:tab/>
            </w:r>
            <w:r w:rsidRPr="00A06F58">
              <w:rPr>
                <w:rStyle w:val="Hyperlink"/>
                <w:noProof/>
              </w:rPr>
              <w:t>Design Approach and Rationale</w:t>
            </w:r>
            <w:r>
              <w:rPr>
                <w:noProof/>
                <w:webHidden/>
              </w:rPr>
              <w:tab/>
            </w:r>
            <w:r>
              <w:rPr>
                <w:noProof/>
                <w:webHidden/>
              </w:rPr>
              <w:fldChar w:fldCharType="begin"/>
            </w:r>
            <w:r>
              <w:rPr>
                <w:noProof/>
                <w:webHidden/>
              </w:rPr>
              <w:instrText xml:space="preserve"> PAGEREF _Toc383569502 \h </w:instrText>
            </w:r>
            <w:r>
              <w:rPr>
                <w:noProof/>
                <w:webHidden/>
              </w:rPr>
            </w:r>
            <w:r>
              <w:rPr>
                <w:noProof/>
                <w:webHidden/>
              </w:rPr>
              <w:fldChar w:fldCharType="separate"/>
            </w:r>
            <w:r w:rsidR="00D4155B">
              <w:rPr>
                <w:noProof/>
                <w:webHidden/>
              </w:rPr>
              <w:t>1</w:t>
            </w:r>
            <w:r>
              <w:rPr>
                <w:noProof/>
                <w:webHidden/>
              </w:rPr>
              <w:fldChar w:fldCharType="end"/>
            </w:r>
          </w:hyperlink>
        </w:p>
        <w:p w14:paraId="2AB3606B"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03" w:history="1">
            <w:r w:rsidRPr="00A06F58">
              <w:rPr>
                <w:rStyle w:val="Hyperlink"/>
                <w:noProof/>
              </w:rPr>
              <w:t>1.1.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How a CDS Knowledge Artifact Works</w:t>
            </w:r>
            <w:r>
              <w:rPr>
                <w:noProof/>
                <w:webHidden/>
              </w:rPr>
              <w:tab/>
            </w:r>
            <w:r>
              <w:rPr>
                <w:noProof/>
                <w:webHidden/>
              </w:rPr>
              <w:fldChar w:fldCharType="begin"/>
            </w:r>
            <w:r>
              <w:rPr>
                <w:noProof/>
                <w:webHidden/>
              </w:rPr>
              <w:instrText xml:space="preserve"> PAGEREF _Toc383569503 \h </w:instrText>
            </w:r>
            <w:r>
              <w:rPr>
                <w:noProof/>
                <w:webHidden/>
              </w:rPr>
            </w:r>
            <w:r>
              <w:rPr>
                <w:noProof/>
                <w:webHidden/>
              </w:rPr>
              <w:fldChar w:fldCharType="separate"/>
            </w:r>
            <w:r w:rsidR="00D4155B">
              <w:rPr>
                <w:noProof/>
                <w:webHidden/>
              </w:rPr>
              <w:t>3</w:t>
            </w:r>
            <w:r>
              <w:rPr>
                <w:noProof/>
                <w:webHidden/>
              </w:rPr>
              <w:fldChar w:fldCharType="end"/>
            </w:r>
          </w:hyperlink>
        </w:p>
        <w:p w14:paraId="3E86AABC"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04" w:history="1">
            <w:r w:rsidRPr="00A06F58">
              <w:rPr>
                <w:rStyle w:val="Hyperlink"/>
                <w:noProof/>
              </w:rPr>
              <w:t>1.1.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Lifecycle of a CDS knowledge artifact</w:t>
            </w:r>
            <w:r>
              <w:rPr>
                <w:noProof/>
                <w:webHidden/>
              </w:rPr>
              <w:tab/>
            </w:r>
            <w:r>
              <w:rPr>
                <w:noProof/>
                <w:webHidden/>
              </w:rPr>
              <w:fldChar w:fldCharType="begin"/>
            </w:r>
            <w:r>
              <w:rPr>
                <w:noProof/>
                <w:webHidden/>
              </w:rPr>
              <w:instrText xml:space="preserve"> PAGEREF _Toc383569504 \h </w:instrText>
            </w:r>
            <w:r>
              <w:rPr>
                <w:noProof/>
                <w:webHidden/>
              </w:rPr>
            </w:r>
            <w:r>
              <w:rPr>
                <w:noProof/>
                <w:webHidden/>
              </w:rPr>
              <w:fldChar w:fldCharType="separate"/>
            </w:r>
            <w:r w:rsidR="00D4155B">
              <w:rPr>
                <w:noProof/>
                <w:webHidden/>
              </w:rPr>
              <w:t>3</w:t>
            </w:r>
            <w:r>
              <w:rPr>
                <w:noProof/>
                <w:webHidden/>
              </w:rPr>
              <w:fldChar w:fldCharType="end"/>
            </w:r>
          </w:hyperlink>
        </w:p>
        <w:p w14:paraId="4F50BB2C"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05" w:history="1">
            <w:r w:rsidRPr="00A06F58">
              <w:rPr>
                <w:rStyle w:val="Hyperlink"/>
                <w:noProof/>
              </w:rPr>
              <w:t>1.1.3</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Extensibility of the HeD CDS Knowledge Artifact schema</w:t>
            </w:r>
            <w:r>
              <w:rPr>
                <w:noProof/>
                <w:webHidden/>
              </w:rPr>
              <w:tab/>
            </w:r>
            <w:r>
              <w:rPr>
                <w:noProof/>
                <w:webHidden/>
              </w:rPr>
              <w:fldChar w:fldCharType="begin"/>
            </w:r>
            <w:r>
              <w:rPr>
                <w:noProof/>
                <w:webHidden/>
              </w:rPr>
              <w:instrText xml:space="preserve"> PAGEREF _Toc383569505 \h </w:instrText>
            </w:r>
            <w:r>
              <w:rPr>
                <w:noProof/>
                <w:webHidden/>
              </w:rPr>
            </w:r>
            <w:r>
              <w:rPr>
                <w:noProof/>
                <w:webHidden/>
              </w:rPr>
              <w:fldChar w:fldCharType="separate"/>
            </w:r>
            <w:r w:rsidR="00D4155B">
              <w:rPr>
                <w:noProof/>
                <w:webHidden/>
              </w:rPr>
              <w:t>4</w:t>
            </w:r>
            <w:r>
              <w:rPr>
                <w:noProof/>
                <w:webHidden/>
              </w:rPr>
              <w:fldChar w:fldCharType="end"/>
            </w:r>
          </w:hyperlink>
        </w:p>
        <w:p w14:paraId="67296EC2"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06" w:history="1">
            <w:r w:rsidRPr="00A06F58">
              <w:rPr>
                <w:rStyle w:val="Hyperlink"/>
                <w:noProof/>
              </w:rPr>
              <w:t>1.1.4</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Representation Rationale</w:t>
            </w:r>
            <w:r>
              <w:rPr>
                <w:noProof/>
                <w:webHidden/>
              </w:rPr>
              <w:tab/>
            </w:r>
            <w:r>
              <w:rPr>
                <w:noProof/>
                <w:webHidden/>
              </w:rPr>
              <w:fldChar w:fldCharType="begin"/>
            </w:r>
            <w:r>
              <w:rPr>
                <w:noProof/>
                <w:webHidden/>
              </w:rPr>
              <w:instrText xml:space="preserve"> PAGEREF _Toc383569506 \h </w:instrText>
            </w:r>
            <w:r>
              <w:rPr>
                <w:noProof/>
                <w:webHidden/>
              </w:rPr>
            </w:r>
            <w:r>
              <w:rPr>
                <w:noProof/>
                <w:webHidden/>
              </w:rPr>
              <w:fldChar w:fldCharType="separate"/>
            </w:r>
            <w:r w:rsidR="00D4155B">
              <w:rPr>
                <w:noProof/>
                <w:webHidden/>
              </w:rPr>
              <w:t>4</w:t>
            </w:r>
            <w:r>
              <w:rPr>
                <w:noProof/>
                <w:webHidden/>
              </w:rPr>
              <w:fldChar w:fldCharType="end"/>
            </w:r>
          </w:hyperlink>
        </w:p>
        <w:p w14:paraId="3B8AF845"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07" w:history="1">
            <w:r w:rsidRPr="00A06F58">
              <w:rPr>
                <w:rStyle w:val="Hyperlink"/>
                <w:noProof/>
              </w:rPr>
              <w:t>1.2</w:t>
            </w:r>
            <w:r>
              <w:rPr>
                <w:rFonts w:asciiTheme="minorHAnsi" w:eastAsiaTheme="minorEastAsia" w:hAnsiTheme="minorHAnsi" w:cstheme="minorBidi"/>
                <w:noProof/>
                <w:color w:val="auto"/>
                <w:kern w:val="0"/>
                <w:sz w:val="22"/>
                <w:szCs w:val="22"/>
                <w:lang w:eastAsia="en-US"/>
              </w:rPr>
              <w:tab/>
            </w:r>
            <w:r w:rsidRPr="00A06F58">
              <w:rPr>
                <w:rStyle w:val="Hyperlink"/>
                <w:noProof/>
              </w:rPr>
              <w:t>Audience</w:t>
            </w:r>
            <w:r>
              <w:rPr>
                <w:noProof/>
                <w:webHidden/>
              </w:rPr>
              <w:tab/>
            </w:r>
            <w:r>
              <w:rPr>
                <w:noProof/>
                <w:webHidden/>
              </w:rPr>
              <w:fldChar w:fldCharType="begin"/>
            </w:r>
            <w:r>
              <w:rPr>
                <w:noProof/>
                <w:webHidden/>
              </w:rPr>
              <w:instrText xml:space="preserve"> PAGEREF _Toc383569507 \h </w:instrText>
            </w:r>
            <w:r>
              <w:rPr>
                <w:noProof/>
                <w:webHidden/>
              </w:rPr>
            </w:r>
            <w:r>
              <w:rPr>
                <w:noProof/>
                <w:webHidden/>
              </w:rPr>
              <w:fldChar w:fldCharType="separate"/>
            </w:r>
            <w:r w:rsidR="00D4155B">
              <w:rPr>
                <w:noProof/>
                <w:webHidden/>
              </w:rPr>
              <w:t>6</w:t>
            </w:r>
            <w:r>
              <w:rPr>
                <w:noProof/>
                <w:webHidden/>
              </w:rPr>
              <w:fldChar w:fldCharType="end"/>
            </w:r>
          </w:hyperlink>
        </w:p>
        <w:p w14:paraId="5D634934"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08" w:history="1">
            <w:r w:rsidRPr="00A06F58">
              <w:rPr>
                <w:rStyle w:val="Hyperlink"/>
                <w:noProof/>
              </w:rPr>
              <w:t>1.2.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Requisite Knowledge</w:t>
            </w:r>
            <w:r>
              <w:rPr>
                <w:noProof/>
                <w:webHidden/>
              </w:rPr>
              <w:tab/>
            </w:r>
            <w:r>
              <w:rPr>
                <w:noProof/>
                <w:webHidden/>
              </w:rPr>
              <w:fldChar w:fldCharType="begin"/>
            </w:r>
            <w:r>
              <w:rPr>
                <w:noProof/>
                <w:webHidden/>
              </w:rPr>
              <w:instrText xml:space="preserve"> PAGEREF _Toc383569508 \h </w:instrText>
            </w:r>
            <w:r>
              <w:rPr>
                <w:noProof/>
                <w:webHidden/>
              </w:rPr>
            </w:r>
            <w:r>
              <w:rPr>
                <w:noProof/>
                <w:webHidden/>
              </w:rPr>
              <w:fldChar w:fldCharType="separate"/>
            </w:r>
            <w:r w:rsidR="00D4155B">
              <w:rPr>
                <w:noProof/>
                <w:webHidden/>
              </w:rPr>
              <w:t>6</w:t>
            </w:r>
            <w:r>
              <w:rPr>
                <w:noProof/>
                <w:webHidden/>
              </w:rPr>
              <w:fldChar w:fldCharType="end"/>
            </w:r>
          </w:hyperlink>
        </w:p>
        <w:p w14:paraId="44FC3D70"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09" w:history="1">
            <w:r w:rsidRPr="00A06F58">
              <w:rPr>
                <w:rStyle w:val="Hyperlink"/>
                <w:noProof/>
              </w:rPr>
              <w:t>1.3</w:t>
            </w:r>
            <w:r>
              <w:rPr>
                <w:rFonts w:asciiTheme="minorHAnsi" w:eastAsiaTheme="minorEastAsia" w:hAnsiTheme="minorHAnsi" w:cstheme="minorBidi"/>
                <w:noProof/>
                <w:color w:val="auto"/>
                <w:kern w:val="0"/>
                <w:sz w:val="22"/>
                <w:szCs w:val="22"/>
                <w:lang w:eastAsia="en-US"/>
              </w:rPr>
              <w:tab/>
            </w:r>
            <w:r w:rsidRPr="00A06F58">
              <w:rPr>
                <w:rStyle w:val="Hyperlink"/>
                <w:noProof/>
              </w:rPr>
              <w:t>Scope of the Guide</w:t>
            </w:r>
            <w:r>
              <w:rPr>
                <w:noProof/>
                <w:webHidden/>
              </w:rPr>
              <w:tab/>
            </w:r>
            <w:r>
              <w:rPr>
                <w:noProof/>
                <w:webHidden/>
              </w:rPr>
              <w:fldChar w:fldCharType="begin"/>
            </w:r>
            <w:r>
              <w:rPr>
                <w:noProof/>
                <w:webHidden/>
              </w:rPr>
              <w:instrText xml:space="preserve"> PAGEREF _Toc383569509 \h </w:instrText>
            </w:r>
            <w:r>
              <w:rPr>
                <w:noProof/>
                <w:webHidden/>
              </w:rPr>
            </w:r>
            <w:r>
              <w:rPr>
                <w:noProof/>
                <w:webHidden/>
              </w:rPr>
              <w:fldChar w:fldCharType="separate"/>
            </w:r>
            <w:r w:rsidR="00D4155B">
              <w:rPr>
                <w:noProof/>
                <w:webHidden/>
              </w:rPr>
              <w:t>7</w:t>
            </w:r>
            <w:r>
              <w:rPr>
                <w:noProof/>
                <w:webHidden/>
              </w:rPr>
              <w:fldChar w:fldCharType="end"/>
            </w:r>
          </w:hyperlink>
        </w:p>
        <w:p w14:paraId="1BCDBA98"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10" w:history="1">
            <w:r w:rsidRPr="00A06F58">
              <w:rPr>
                <w:rStyle w:val="Hyperlink"/>
                <w:noProof/>
              </w:rPr>
              <w:t>1.3.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ntents of the Proposed Ballot</w:t>
            </w:r>
            <w:r>
              <w:rPr>
                <w:noProof/>
                <w:webHidden/>
              </w:rPr>
              <w:tab/>
            </w:r>
            <w:r>
              <w:rPr>
                <w:noProof/>
                <w:webHidden/>
              </w:rPr>
              <w:fldChar w:fldCharType="begin"/>
            </w:r>
            <w:r>
              <w:rPr>
                <w:noProof/>
                <w:webHidden/>
              </w:rPr>
              <w:instrText xml:space="preserve"> PAGEREF _Toc383569510 \h </w:instrText>
            </w:r>
            <w:r>
              <w:rPr>
                <w:noProof/>
                <w:webHidden/>
              </w:rPr>
            </w:r>
            <w:r>
              <w:rPr>
                <w:noProof/>
                <w:webHidden/>
              </w:rPr>
              <w:fldChar w:fldCharType="separate"/>
            </w:r>
            <w:r w:rsidR="00D4155B">
              <w:rPr>
                <w:noProof/>
                <w:webHidden/>
              </w:rPr>
              <w:t>7</w:t>
            </w:r>
            <w:r>
              <w:rPr>
                <w:noProof/>
                <w:webHidden/>
              </w:rPr>
              <w:fldChar w:fldCharType="end"/>
            </w:r>
          </w:hyperlink>
        </w:p>
        <w:p w14:paraId="3E7C28F1"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11" w:history="1">
            <w:r w:rsidRPr="00A06F58">
              <w:rPr>
                <w:rStyle w:val="Hyperlink"/>
                <w:noProof/>
              </w:rPr>
              <w:t>1.4</w:t>
            </w:r>
            <w:r>
              <w:rPr>
                <w:rFonts w:asciiTheme="minorHAnsi" w:eastAsiaTheme="minorEastAsia" w:hAnsiTheme="minorHAnsi" w:cstheme="minorBidi"/>
                <w:noProof/>
                <w:color w:val="auto"/>
                <w:kern w:val="0"/>
                <w:sz w:val="22"/>
                <w:szCs w:val="22"/>
                <w:lang w:eastAsia="en-US"/>
              </w:rPr>
              <w:tab/>
            </w:r>
            <w:r w:rsidRPr="00A06F58">
              <w:rPr>
                <w:rStyle w:val="Hyperlink"/>
                <w:noProof/>
              </w:rPr>
              <w:t>Alignment to HeD Artifact Sharing Use Case</w:t>
            </w:r>
            <w:r>
              <w:rPr>
                <w:noProof/>
                <w:webHidden/>
              </w:rPr>
              <w:tab/>
            </w:r>
            <w:r>
              <w:rPr>
                <w:noProof/>
                <w:webHidden/>
              </w:rPr>
              <w:fldChar w:fldCharType="begin"/>
            </w:r>
            <w:r>
              <w:rPr>
                <w:noProof/>
                <w:webHidden/>
              </w:rPr>
              <w:instrText xml:space="preserve"> PAGEREF _Toc383569511 \h </w:instrText>
            </w:r>
            <w:r>
              <w:rPr>
                <w:noProof/>
                <w:webHidden/>
              </w:rPr>
            </w:r>
            <w:r>
              <w:rPr>
                <w:noProof/>
                <w:webHidden/>
              </w:rPr>
              <w:fldChar w:fldCharType="separate"/>
            </w:r>
            <w:r w:rsidR="00D4155B">
              <w:rPr>
                <w:noProof/>
                <w:webHidden/>
              </w:rPr>
              <w:t>8</w:t>
            </w:r>
            <w:r>
              <w:rPr>
                <w:noProof/>
                <w:webHidden/>
              </w:rPr>
              <w:fldChar w:fldCharType="end"/>
            </w:r>
          </w:hyperlink>
        </w:p>
        <w:p w14:paraId="3C3B8995"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12" w:history="1">
            <w:r w:rsidRPr="00A06F58">
              <w:rPr>
                <w:rStyle w:val="Hyperlink"/>
                <w:noProof/>
              </w:rPr>
              <w:t>1.4.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Use Case Assumptions and Conditions</w:t>
            </w:r>
            <w:r>
              <w:rPr>
                <w:noProof/>
                <w:webHidden/>
              </w:rPr>
              <w:tab/>
            </w:r>
            <w:r>
              <w:rPr>
                <w:noProof/>
                <w:webHidden/>
              </w:rPr>
              <w:fldChar w:fldCharType="begin"/>
            </w:r>
            <w:r>
              <w:rPr>
                <w:noProof/>
                <w:webHidden/>
              </w:rPr>
              <w:instrText xml:space="preserve"> PAGEREF _Toc383569512 \h </w:instrText>
            </w:r>
            <w:r>
              <w:rPr>
                <w:noProof/>
                <w:webHidden/>
              </w:rPr>
            </w:r>
            <w:r>
              <w:rPr>
                <w:noProof/>
                <w:webHidden/>
              </w:rPr>
              <w:fldChar w:fldCharType="separate"/>
            </w:r>
            <w:r w:rsidR="00D4155B">
              <w:rPr>
                <w:noProof/>
                <w:webHidden/>
              </w:rPr>
              <w:t>9</w:t>
            </w:r>
            <w:r>
              <w:rPr>
                <w:noProof/>
                <w:webHidden/>
              </w:rPr>
              <w:fldChar w:fldCharType="end"/>
            </w:r>
          </w:hyperlink>
        </w:p>
        <w:p w14:paraId="5319DF69"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13" w:history="1">
            <w:r w:rsidRPr="00A06F58">
              <w:rPr>
                <w:rStyle w:val="Hyperlink"/>
                <w:noProof/>
              </w:rPr>
              <w:t>1.4.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Usage Conformance Testing Recommendations</w:t>
            </w:r>
            <w:r>
              <w:rPr>
                <w:noProof/>
                <w:webHidden/>
              </w:rPr>
              <w:tab/>
            </w:r>
            <w:r>
              <w:rPr>
                <w:noProof/>
                <w:webHidden/>
              </w:rPr>
              <w:fldChar w:fldCharType="begin"/>
            </w:r>
            <w:r>
              <w:rPr>
                <w:noProof/>
                <w:webHidden/>
              </w:rPr>
              <w:instrText xml:space="preserve"> PAGEREF _Toc383569513 \h </w:instrText>
            </w:r>
            <w:r>
              <w:rPr>
                <w:noProof/>
                <w:webHidden/>
              </w:rPr>
            </w:r>
            <w:r>
              <w:rPr>
                <w:noProof/>
                <w:webHidden/>
              </w:rPr>
              <w:fldChar w:fldCharType="separate"/>
            </w:r>
            <w:r w:rsidR="00D4155B">
              <w:rPr>
                <w:noProof/>
                <w:webHidden/>
              </w:rPr>
              <w:t>9</w:t>
            </w:r>
            <w:r>
              <w:rPr>
                <w:noProof/>
                <w:webHidden/>
              </w:rPr>
              <w:fldChar w:fldCharType="end"/>
            </w:r>
          </w:hyperlink>
        </w:p>
        <w:p w14:paraId="229CA786"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14" w:history="1">
            <w:r w:rsidRPr="00A06F58">
              <w:rPr>
                <w:rStyle w:val="Hyperlink"/>
                <w:noProof/>
              </w:rPr>
              <w:t>1.5</w:t>
            </w:r>
            <w:r>
              <w:rPr>
                <w:rFonts w:asciiTheme="minorHAnsi" w:eastAsiaTheme="minorEastAsia" w:hAnsiTheme="minorHAnsi" w:cstheme="minorBidi"/>
                <w:noProof/>
                <w:color w:val="auto"/>
                <w:kern w:val="0"/>
                <w:sz w:val="22"/>
                <w:szCs w:val="22"/>
                <w:lang w:eastAsia="en-US"/>
              </w:rPr>
              <w:tab/>
            </w:r>
            <w:r w:rsidRPr="00A06F58">
              <w:rPr>
                <w:rStyle w:val="Hyperlink"/>
                <w:noProof/>
              </w:rPr>
              <w:t>Organization of this Guide</w:t>
            </w:r>
            <w:r>
              <w:rPr>
                <w:noProof/>
                <w:webHidden/>
              </w:rPr>
              <w:tab/>
            </w:r>
            <w:r>
              <w:rPr>
                <w:noProof/>
                <w:webHidden/>
              </w:rPr>
              <w:fldChar w:fldCharType="begin"/>
            </w:r>
            <w:r>
              <w:rPr>
                <w:noProof/>
                <w:webHidden/>
              </w:rPr>
              <w:instrText xml:space="preserve"> PAGEREF _Toc383569514 \h </w:instrText>
            </w:r>
            <w:r>
              <w:rPr>
                <w:noProof/>
                <w:webHidden/>
              </w:rPr>
            </w:r>
            <w:r>
              <w:rPr>
                <w:noProof/>
                <w:webHidden/>
              </w:rPr>
              <w:fldChar w:fldCharType="separate"/>
            </w:r>
            <w:r w:rsidR="00D4155B">
              <w:rPr>
                <w:noProof/>
                <w:webHidden/>
              </w:rPr>
              <w:t>9</w:t>
            </w:r>
            <w:r>
              <w:rPr>
                <w:noProof/>
                <w:webHidden/>
              </w:rPr>
              <w:fldChar w:fldCharType="end"/>
            </w:r>
          </w:hyperlink>
        </w:p>
        <w:p w14:paraId="6ED37421"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15" w:history="1">
            <w:r w:rsidRPr="00A06F58">
              <w:rPr>
                <w:rStyle w:val="Hyperlink"/>
                <w:noProof/>
              </w:rPr>
              <w:t>1.5.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Definitions of Terms</w:t>
            </w:r>
            <w:r>
              <w:rPr>
                <w:noProof/>
                <w:webHidden/>
              </w:rPr>
              <w:tab/>
            </w:r>
            <w:r>
              <w:rPr>
                <w:noProof/>
                <w:webHidden/>
              </w:rPr>
              <w:fldChar w:fldCharType="begin"/>
            </w:r>
            <w:r>
              <w:rPr>
                <w:noProof/>
                <w:webHidden/>
              </w:rPr>
              <w:instrText xml:space="preserve"> PAGEREF _Toc383569515 \h </w:instrText>
            </w:r>
            <w:r>
              <w:rPr>
                <w:noProof/>
                <w:webHidden/>
              </w:rPr>
            </w:r>
            <w:r>
              <w:rPr>
                <w:noProof/>
                <w:webHidden/>
              </w:rPr>
              <w:fldChar w:fldCharType="separate"/>
            </w:r>
            <w:r w:rsidR="00D4155B">
              <w:rPr>
                <w:noProof/>
                <w:webHidden/>
              </w:rPr>
              <w:t>9</w:t>
            </w:r>
            <w:r>
              <w:rPr>
                <w:noProof/>
                <w:webHidden/>
              </w:rPr>
              <w:fldChar w:fldCharType="end"/>
            </w:r>
          </w:hyperlink>
        </w:p>
        <w:p w14:paraId="411AF586"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16" w:history="1">
            <w:r w:rsidRPr="00A06F58">
              <w:rPr>
                <w:rStyle w:val="Hyperlink"/>
                <w:noProof/>
              </w:rPr>
              <w:t>1.5.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Definitions of Actors</w:t>
            </w:r>
            <w:r>
              <w:rPr>
                <w:noProof/>
                <w:webHidden/>
              </w:rPr>
              <w:tab/>
            </w:r>
            <w:r>
              <w:rPr>
                <w:noProof/>
                <w:webHidden/>
              </w:rPr>
              <w:fldChar w:fldCharType="begin"/>
            </w:r>
            <w:r>
              <w:rPr>
                <w:noProof/>
                <w:webHidden/>
              </w:rPr>
              <w:instrText xml:space="preserve"> PAGEREF _Toc383569516 \h </w:instrText>
            </w:r>
            <w:r>
              <w:rPr>
                <w:noProof/>
                <w:webHidden/>
              </w:rPr>
            </w:r>
            <w:r>
              <w:rPr>
                <w:noProof/>
                <w:webHidden/>
              </w:rPr>
              <w:fldChar w:fldCharType="separate"/>
            </w:r>
            <w:r w:rsidR="00D4155B">
              <w:rPr>
                <w:noProof/>
                <w:webHidden/>
              </w:rPr>
              <w:t>11</w:t>
            </w:r>
            <w:r>
              <w:rPr>
                <w:noProof/>
                <w:webHidden/>
              </w:rPr>
              <w:fldChar w:fldCharType="end"/>
            </w:r>
          </w:hyperlink>
        </w:p>
        <w:p w14:paraId="4249DFEF"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17" w:history="1">
            <w:r w:rsidRPr="00A06F58">
              <w:rPr>
                <w:rStyle w:val="Hyperlink"/>
                <w:noProof/>
              </w:rPr>
              <w:t>1.5.3</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nventions Used</w:t>
            </w:r>
            <w:r>
              <w:rPr>
                <w:noProof/>
                <w:webHidden/>
              </w:rPr>
              <w:tab/>
            </w:r>
            <w:r>
              <w:rPr>
                <w:noProof/>
                <w:webHidden/>
              </w:rPr>
              <w:fldChar w:fldCharType="begin"/>
            </w:r>
            <w:r>
              <w:rPr>
                <w:noProof/>
                <w:webHidden/>
              </w:rPr>
              <w:instrText xml:space="preserve"> PAGEREF _Toc383569517 \h </w:instrText>
            </w:r>
            <w:r>
              <w:rPr>
                <w:noProof/>
                <w:webHidden/>
              </w:rPr>
            </w:r>
            <w:r>
              <w:rPr>
                <w:noProof/>
                <w:webHidden/>
              </w:rPr>
              <w:fldChar w:fldCharType="separate"/>
            </w:r>
            <w:r w:rsidR="00D4155B">
              <w:rPr>
                <w:noProof/>
                <w:webHidden/>
              </w:rPr>
              <w:t>12</w:t>
            </w:r>
            <w:r>
              <w:rPr>
                <w:noProof/>
                <w:webHidden/>
              </w:rPr>
              <w:fldChar w:fldCharType="end"/>
            </w:r>
          </w:hyperlink>
        </w:p>
        <w:p w14:paraId="2720ADE4"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18" w:history="1">
            <w:r w:rsidRPr="00A06F58">
              <w:rPr>
                <w:rStyle w:val="Hyperlink"/>
                <w:noProof/>
              </w:rPr>
              <w:t>1.5.4</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Schema Roadmap</w:t>
            </w:r>
            <w:r>
              <w:rPr>
                <w:noProof/>
                <w:webHidden/>
              </w:rPr>
              <w:tab/>
            </w:r>
            <w:r>
              <w:rPr>
                <w:noProof/>
                <w:webHidden/>
              </w:rPr>
              <w:fldChar w:fldCharType="begin"/>
            </w:r>
            <w:r>
              <w:rPr>
                <w:noProof/>
                <w:webHidden/>
              </w:rPr>
              <w:instrText xml:space="preserve"> PAGEREF _Toc383569518 \h </w:instrText>
            </w:r>
            <w:r>
              <w:rPr>
                <w:noProof/>
                <w:webHidden/>
              </w:rPr>
            </w:r>
            <w:r>
              <w:rPr>
                <w:noProof/>
                <w:webHidden/>
              </w:rPr>
              <w:fldChar w:fldCharType="separate"/>
            </w:r>
            <w:r w:rsidR="00D4155B">
              <w:rPr>
                <w:noProof/>
                <w:webHidden/>
              </w:rPr>
              <w:t>15</w:t>
            </w:r>
            <w:r>
              <w:rPr>
                <w:noProof/>
                <w:webHidden/>
              </w:rPr>
              <w:fldChar w:fldCharType="end"/>
            </w:r>
          </w:hyperlink>
        </w:p>
        <w:p w14:paraId="2BBBC40B" w14:textId="77777777" w:rsidR="007C33B9" w:rsidRDefault="007C33B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83569519" w:history="1">
            <w:r w:rsidRPr="00A06F58">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A06F58">
              <w:rPr>
                <w:rStyle w:val="Hyperlink"/>
              </w:rPr>
              <w:t>CDS Knowledge Artifact Types</w:t>
            </w:r>
            <w:r>
              <w:rPr>
                <w:webHidden/>
              </w:rPr>
              <w:tab/>
            </w:r>
            <w:r>
              <w:rPr>
                <w:webHidden/>
              </w:rPr>
              <w:fldChar w:fldCharType="begin"/>
            </w:r>
            <w:r>
              <w:rPr>
                <w:webHidden/>
              </w:rPr>
              <w:instrText xml:space="preserve"> PAGEREF _Toc383569519 \h </w:instrText>
            </w:r>
            <w:r>
              <w:rPr>
                <w:webHidden/>
              </w:rPr>
            </w:r>
            <w:r>
              <w:rPr>
                <w:webHidden/>
              </w:rPr>
              <w:fldChar w:fldCharType="separate"/>
            </w:r>
            <w:r w:rsidR="00D4155B">
              <w:rPr>
                <w:webHidden/>
              </w:rPr>
              <w:t>16</w:t>
            </w:r>
            <w:r>
              <w:rPr>
                <w:webHidden/>
              </w:rPr>
              <w:fldChar w:fldCharType="end"/>
            </w:r>
          </w:hyperlink>
        </w:p>
        <w:p w14:paraId="5D5CA705"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20" w:history="1">
            <w:r w:rsidRPr="00A06F58">
              <w:rPr>
                <w:rStyle w:val="Hyperlink"/>
                <w:noProof/>
                <w:lang w:bidi="en-US"/>
              </w:rPr>
              <w:t>2.1</w:t>
            </w:r>
            <w:r>
              <w:rPr>
                <w:rFonts w:asciiTheme="minorHAnsi" w:eastAsiaTheme="minorEastAsia" w:hAnsiTheme="minorHAnsi" w:cstheme="minorBidi"/>
                <w:noProof/>
                <w:color w:val="auto"/>
                <w:kern w:val="0"/>
                <w:sz w:val="22"/>
                <w:szCs w:val="22"/>
                <w:lang w:eastAsia="en-US"/>
              </w:rPr>
              <w:tab/>
            </w:r>
            <w:r w:rsidRPr="00A06F58">
              <w:rPr>
                <w:rStyle w:val="Hyperlink"/>
                <w:noProof/>
                <w:lang w:bidi="en-US"/>
              </w:rPr>
              <w:t>Conformance to the Health eDecisions Knowledge Artifact Specification</w:t>
            </w:r>
            <w:r>
              <w:rPr>
                <w:noProof/>
                <w:webHidden/>
              </w:rPr>
              <w:tab/>
            </w:r>
            <w:r>
              <w:rPr>
                <w:noProof/>
                <w:webHidden/>
              </w:rPr>
              <w:fldChar w:fldCharType="begin"/>
            </w:r>
            <w:r>
              <w:rPr>
                <w:noProof/>
                <w:webHidden/>
              </w:rPr>
              <w:instrText xml:space="preserve"> PAGEREF _Toc383569520 \h </w:instrText>
            </w:r>
            <w:r>
              <w:rPr>
                <w:noProof/>
                <w:webHidden/>
              </w:rPr>
            </w:r>
            <w:r>
              <w:rPr>
                <w:noProof/>
                <w:webHidden/>
              </w:rPr>
              <w:fldChar w:fldCharType="separate"/>
            </w:r>
            <w:r w:rsidR="00D4155B">
              <w:rPr>
                <w:noProof/>
                <w:webHidden/>
              </w:rPr>
              <w:t>16</w:t>
            </w:r>
            <w:r>
              <w:rPr>
                <w:noProof/>
                <w:webHidden/>
              </w:rPr>
              <w:fldChar w:fldCharType="end"/>
            </w:r>
          </w:hyperlink>
        </w:p>
        <w:p w14:paraId="46806087"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21" w:history="1">
            <w:r w:rsidRPr="00A06F58">
              <w:rPr>
                <w:rStyle w:val="Hyperlink"/>
                <w:noProof/>
              </w:rPr>
              <w:t>2.2</w:t>
            </w:r>
            <w:r>
              <w:rPr>
                <w:rFonts w:asciiTheme="minorHAnsi" w:eastAsiaTheme="minorEastAsia" w:hAnsiTheme="minorHAnsi" w:cstheme="minorBidi"/>
                <w:noProof/>
                <w:color w:val="auto"/>
                <w:kern w:val="0"/>
                <w:sz w:val="22"/>
                <w:szCs w:val="22"/>
                <w:lang w:eastAsia="en-US"/>
              </w:rPr>
              <w:tab/>
            </w:r>
            <w:r w:rsidRPr="00A06F58">
              <w:rPr>
                <w:rStyle w:val="Hyperlink"/>
                <w:noProof/>
              </w:rPr>
              <w:t>HeD Knowledge Artifacts</w:t>
            </w:r>
            <w:r>
              <w:rPr>
                <w:noProof/>
                <w:webHidden/>
              </w:rPr>
              <w:tab/>
            </w:r>
            <w:r>
              <w:rPr>
                <w:noProof/>
                <w:webHidden/>
              </w:rPr>
              <w:fldChar w:fldCharType="begin"/>
            </w:r>
            <w:r>
              <w:rPr>
                <w:noProof/>
                <w:webHidden/>
              </w:rPr>
              <w:instrText xml:space="preserve"> PAGEREF _Toc383569521 \h </w:instrText>
            </w:r>
            <w:r>
              <w:rPr>
                <w:noProof/>
                <w:webHidden/>
              </w:rPr>
            </w:r>
            <w:r>
              <w:rPr>
                <w:noProof/>
                <w:webHidden/>
              </w:rPr>
              <w:fldChar w:fldCharType="separate"/>
            </w:r>
            <w:r w:rsidR="00D4155B">
              <w:rPr>
                <w:noProof/>
                <w:webHidden/>
              </w:rPr>
              <w:t>16</w:t>
            </w:r>
            <w:r>
              <w:rPr>
                <w:noProof/>
                <w:webHidden/>
              </w:rPr>
              <w:fldChar w:fldCharType="end"/>
            </w:r>
          </w:hyperlink>
        </w:p>
        <w:p w14:paraId="46040298"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22" w:history="1">
            <w:r w:rsidRPr="00A06F58">
              <w:rPr>
                <w:rStyle w:val="Hyperlink"/>
                <w:noProof/>
              </w:rPr>
              <w:t>2.2.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Metadata Elements</w:t>
            </w:r>
            <w:r>
              <w:rPr>
                <w:noProof/>
                <w:webHidden/>
              </w:rPr>
              <w:tab/>
            </w:r>
            <w:r>
              <w:rPr>
                <w:noProof/>
                <w:webHidden/>
              </w:rPr>
              <w:fldChar w:fldCharType="begin"/>
            </w:r>
            <w:r>
              <w:rPr>
                <w:noProof/>
                <w:webHidden/>
              </w:rPr>
              <w:instrText xml:space="preserve"> PAGEREF _Toc383569522 \h </w:instrText>
            </w:r>
            <w:r>
              <w:rPr>
                <w:noProof/>
                <w:webHidden/>
              </w:rPr>
            </w:r>
            <w:r>
              <w:rPr>
                <w:noProof/>
                <w:webHidden/>
              </w:rPr>
              <w:fldChar w:fldCharType="separate"/>
            </w:r>
            <w:r w:rsidR="00D4155B">
              <w:rPr>
                <w:noProof/>
                <w:webHidden/>
              </w:rPr>
              <w:t>16</w:t>
            </w:r>
            <w:r>
              <w:rPr>
                <w:noProof/>
                <w:webHidden/>
              </w:rPr>
              <w:fldChar w:fldCharType="end"/>
            </w:r>
          </w:hyperlink>
        </w:p>
        <w:p w14:paraId="22E45C1C"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23" w:history="1">
            <w:r w:rsidRPr="00A06F58">
              <w:rPr>
                <w:rStyle w:val="Hyperlink"/>
                <w:noProof/>
              </w:rPr>
              <w:t>2.2.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Def Elements</w:t>
            </w:r>
            <w:r>
              <w:rPr>
                <w:noProof/>
                <w:webHidden/>
              </w:rPr>
              <w:tab/>
            </w:r>
            <w:r>
              <w:rPr>
                <w:noProof/>
                <w:webHidden/>
              </w:rPr>
              <w:fldChar w:fldCharType="begin"/>
            </w:r>
            <w:r>
              <w:rPr>
                <w:noProof/>
                <w:webHidden/>
              </w:rPr>
              <w:instrText xml:space="preserve"> PAGEREF _Toc383569523 \h </w:instrText>
            </w:r>
            <w:r>
              <w:rPr>
                <w:noProof/>
                <w:webHidden/>
              </w:rPr>
            </w:r>
            <w:r>
              <w:rPr>
                <w:noProof/>
                <w:webHidden/>
              </w:rPr>
              <w:fldChar w:fldCharType="separate"/>
            </w:r>
            <w:r w:rsidR="00D4155B">
              <w:rPr>
                <w:noProof/>
                <w:webHidden/>
              </w:rPr>
              <w:t>17</w:t>
            </w:r>
            <w:r>
              <w:rPr>
                <w:noProof/>
                <w:webHidden/>
              </w:rPr>
              <w:fldChar w:fldCharType="end"/>
            </w:r>
          </w:hyperlink>
        </w:p>
        <w:p w14:paraId="2DAE5E50"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24" w:history="1">
            <w:r w:rsidRPr="00A06F58">
              <w:rPr>
                <w:rStyle w:val="Hyperlink"/>
                <w:noProof/>
              </w:rPr>
              <w:t>2.2.3</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Expression Elements</w:t>
            </w:r>
            <w:r>
              <w:rPr>
                <w:noProof/>
                <w:webHidden/>
              </w:rPr>
              <w:tab/>
            </w:r>
            <w:r>
              <w:rPr>
                <w:noProof/>
                <w:webHidden/>
              </w:rPr>
              <w:fldChar w:fldCharType="begin"/>
            </w:r>
            <w:r>
              <w:rPr>
                <w:noProof/>
                <w:webHidden/>
              </w:rPr>
              <w:instrText xml:space="preserve"> PAGEREF _Toc383569524 \h </w:instrText>
            </w:r>
            <w:r>
              <w:rPr>
                <w:noProof/>
                <w:webHidden/>
              </w:rPr>
            </w:r>
            <w:r>
              <w:rPr>
                <w:noProof/>
                <w:webHidden/>
              </w:rPr>
              <w:fldChar w:fldCharType="separate"/>
            </w:r>
            <w:r w:rsidR="00D4155B">
              <w:rPr>
                <w:noProof/>
                <w:webHidden/>
              </w:rPr>
              <w:t>17</w:t>
            </w:r>
            <w:r>
              <w:rPr>
                <w:noProof/>
                <w:webHidden/>
              </w:rPr>
              <w:fldChar w:fldCharType="end"/>
            </w:r>
          </w:hyperlink>
        </w:p>
        <w:p w14:paraId="1564E920"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25" w:history="1">
            <w:r w:rsidRPr="00A06F58">
              <w:rPr>
                <w:rStyle w:val="Hyperlink"/>
                <w:noProof/>
              </w:rPr>
              <w:t>2.2.4</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Trigger Elements</w:t>
            </w:r>
            <w:r>
              <w:rPr>
                <w:noProof/>
                <w:webHidden/>
              </w:rPr>
              <w:tab/>
            </w:r>
            <w:r>
              <w:rPr>
                <w:noProof/>
                <w:webHidden/>
              </w:rPr>
              <w:fldChar w:fldCharType="begin"/>
            </w:r>
            <w:r>
              <w:rPr>
                <w:noProof/>
                <w:webHidden/>
              </w:rPr>
              <w:instrText xml:space="preserve"> PAGEREF _Toc383569525 \h </w:instrText>
            </w:r>
            <w:r>
              <w:rPr>
                <w:noProof/>
                <w:webHidden/>
              </w:rPr>
            </w:r>
            <w:r>
              <w:rPr>
                <w:noProof/>
                <w:webHidden/>
              </w:rPr>
              <w:fldChar w:fldCharType="separate"/>
            </w:r>
            <w:r w:rsidR="00D4155B">
              <w:rPr>
                <w:noProof/>
                <w:webHidden/>
              </w:rPr>
              <w:t>17</w:t>
            </w:r>
            <w:r>
              <w:rPr>
                <w:noProof/>
                <w:webHidden/>
              </w:rPr>
              <w:fldChar w:fldCharType="end"/>
            </w:r>
          </w:hyperlink>
        </w:p>
        <w:p w14:paraId="5B501DBB"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26" w:history="1">
            <w:r w:rsidRPr="00A06F58">
              <w:rPr>
                <w:rStyle w:val="Hyperlink"/>
                <w:noProof/>
              </w:rPr>
              <w:t>2.2.5</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ndition Elements</w:t>
            </w:r>
            <w:r>
              <w:rPr>
                <w:noProof/>
                <w:webHidden/>
              </w:rPr>
              <w:tab/>
            </w:r>
            <w:r>
              <w:rPr>
                <w:noProof/>
                <w:webHidden/>
              </w:rPr>
              <w:fldChar w:fldCharType="begin"/>
            </w:r>
            <w:r>
              <w:rPr>
                <w:noProof/>
                <w:webHidden/>
              </w:rPr>
              <w:instrText xml:space="preserve"> PAGEREF _Toc383569526 \h </w:instrText>
            </w:r>
            <w:r>
              <w:rPr>
                <w:noProof/>
                <w:webHidden/>
              </w:rPr>
            </w:r>
            <w:r>
              <w:rPr>
                <w:noProof/>
                <w:webHidden/>
              </w:rPr>
              <w:fldChar w:fldCharType="separate"/>
            </w:r>
            <w:r w:rsidR="00D4155B">
              <w:rPr>
                <w:noProof/>
                <w:webHidden/>
              </w:rPr>
              <w:t>17</w:t>
            </w:r>
            <w:r>
              <w:rPr>
                <w:noProof/>
                <w:webHidden/>
              </w:rPr>
              <w:fldChar w:fldCharType="end"/>
            </w:r>
          </w:hyperlink>
        </w:p>
        <w:p w14:paraId="2B91761D"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27" w:history="1">
            <w:r w:rsidRPr="00A06F58">
              <w:rPr>
                <w:rStyle w:val="Hyperlink"/>
                <w:noProof/>
              </w:rPr>
              <w:t>2.2.6</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Behavior Elements</w:t>
            </w:r>
            <w:r>
              <w:rPr>
                <w:noProof/>
                <w:webHidden/>
              </w:rPr>
              <w:tab/>
            </w:r>
            <w:r>
              <w:rPr>
                <w:noProof/>
                <w:webHidden/>
              </w:rPr>
              <w:fldChar w:fldCharType="begin"/>
            </w:r>
            <w:r>
              <w:rPr>
                <w:noProof/>
                <w:webHidden/>
              </w:rPr>
              <w:instrText xml:space="preserve"> PAGEREF _Toc383569527 \h </w:instrText>
            </w:r>
            <w:r>
              <w:rPr>
                <w:noProof/>
                <w:webHidden/>
              </w:rPr>
            </w:r>
            <w:r>
              <w:rPr>
                <w:noProof/>
                <w:webHidden/>
              </w:rPr>
              <w:fldChar w:fldCharType="separate"/>
            </w:r>
            <w:r w:rsidR="00D4155B">
              <w:rPr>
                <w:noProof/>
                <w:webHidden/>
              </w:rPr>
              <w:t>17</w:t>
            </w:r>
            <w:r>
              <w:rPr>
                <w:noProof/>
                <w:webHidden/>
              </w:rPr>
              <w:fldChar w:fldCharType="end"/>
            </w:r>
          </w:hyperlink>
        </w:p>
        <w:p w14:paraId="066CEE96"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28" w:history="1">
            <w:r w:rsidRPr="00A06F58">
              <w:rPr>
                <w:rStyle w:val="Hyperlink"/>
                <w:noProof/>
              </w:rPr>
              <w:t>2.2.7</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Action Elements</w:t>
            </w:r>
            <w:r>
              <w:rPr>
                <w:noProof/>
                <w:webHidden/>
              </w:rPr>
              <w:tab/>
            </w:r>
            <w:r>
              <w:rPr>
                <w:noProof/>
                <w:webHidden/>
              </w:rPr>
              <w:fldChar w:fldCharType="begin"/>
            </w:r>
            <w:r>
              <w:rPr>
                <w:noProof/>
                <w:webHidden/>
              </w:rPr>
              <w:instrText xml:space="preserve"> PAGEREF _Toc383569528 \h </w:instrText>
            </w:r>
            <w:r>
              <w:rPr>
                <w:noProof/>
                <w:webHidden/>
              </w:rPr>
            </w:r>
            <w:r>
              <w:rPr>
                <w:noProof/>
                <w:webHidden/>
              </w:rPr>
              <w:fldChar w:fldCharType="separate"/>
            </w:r>
            <w:r w:rsidR="00D4155B">
              <w:rPr>
                <w:noProof/>
                <w:webHidden/>
              </w:rPr>
              <w:t>17</w:t>
            </w:r>
            <w:r>
              <w:rPr>
                <w:noProof/>
                <w:webHidden/>
              </w:rPr>
              <w:fldChar w:fldCharType="end"/>
            </w:r>
          </w:hyperlink>
        </w:p>
        <w:p w14:paraId="1C099EE0"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29" w:history="1">
            <w:r w:rsidRPr="00A06F58">
              <w:rPr>
                <w:rStyle w:val="Hyperlink"/>
                <w:noProof/>
              </w:rPr>
              <w:t>2.3</w:t>
            </w:r>
            <w:r>
              <w:rPr>
                <w:rFonts w:asciiTheme="minorHAnsi" w:eastAsiaTheme="minorEastAsia" w:hAnsiTheme="minorHAnsi" w:cstheme="minorBidi"/>
                <w:noProof/>
                <w:color w:val="auto"/>
                <w:kern w:val="0"/>
                <w:sz w:val="22"/>
                <w:szCs w:val="22"/>
                <w:lang w:eastAsia="en-US"/>
              </w:rPr>
              <w:tab/>
            </w:r>
            <w:r w:rsidRPr="00A06F58">
              <w:rPr>
                <w:rStyle w:val="Hyperlink"/>
                <w:noProof/>
              </w:rPr>
              <w:t>Event Condition Action (ECA) Rules</w:t>
            </w:r>
            <w:r>
              <w:rPr>
                <w:noProof/>
                <w:webHidden/>
              </w:rPr>
              <w:tab/>
            </w:r>
            <w:r>
              <w:rPr>
                <w:noProof/>
                <w:webHidden/>
              </w:rPr>
              <w:fldChar w:fldCharType="begin"/>
            </w:r>
            <w:r>
              <w:rPr>
                <w:noProof/>
                <w:webHidden/>
              </w:rPr>
              <w:instrText xml:space="preserve"> PAGEREF _Toc383569529 \h </w:instrText>
            </w:r>
            <w:r>
              <w:rPr>
                <w:noProof/>
                <w:webHidden/>
              </w:rPr>
            </w:r>
            <w:r>
              <w:rPr>
                <w:noProof/>
                <w:webHidden/>
              </w:rPr>
              <w:fldChar w:fldCharType="separate"/>
            </w:r>
            <w:r w:rsidR="00D4155B">
              <w:rPr>
                <w:noProof/>
                <w:webHidden/>
              </w:rPr>
              <w:t>18</w:t>
            </w:r>
            <w:r>
              <w:rPr>
                <w:noProof/>
                <w:webHidden/>
              </w:rPr>
              <w:fldChar w:fldCharType="end"/>
            </w:r>
          </w:hyperlink>
        </w:p>
        <w:p w14:paraId="3820BB90"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30" w:history="1">
            <w:r w:rsidRPr="00A06F58">
              <w:rPr>
                <w:rStyle w:val="Hyperlink"/>
                <w:noProof/>
              </w:rPr>
              <w:t>2.3.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nceptual Overview</w:t>
            </w:r>
            <w:r>
              <w:rPr>
                <w:noProof/>
                <w:webHidden/>
              </w:rPr>
              <w:tab/>
            </w:r>
            <w:r>
              <w:rPr>
                <w:noProof/>
                <w:webHidden/>
              </w:rPr>
              <w:fldChar w:fldCharType="begin"/>
            </w:r>
            <w:r>
              <w:rPr>
                <w:noProof/>
                <w:webHidden/>
              </w:rPr>
              <w:instrText xml:space="preserve"> PAGEREF _Toc383569530 \h </w:instrText>
            </w:r>
            <w:r>
              <w:rPr>
                <w:noProof/>
                <w:webHidden/>
              </w:rPr>
            </w:r>
            <w:r>
              <w:rPr>
                <w:noProof/>
                <w:webHidden/>
              </w:rPr>
              <w:fldChar w:fldCharType="separate"/>
            </w:r>
            <w:r w:rsidR="00D4155B">
              <w:rPr>
                <w:noProof/>
                <w:webHidden/>
              </w:rPr>
              <w:t>18</w:t>
            </w:r>
            <w:r>
              <w:rPr>
                <w:noProof/>
                <w:webHidden/>
              </w:rPr>
              <w:fldChar w:fldCharType="end"/>
            </w:r>
          </w:hyperlink>
        </w:p>
        <w:p w14:paraId="5AC84207"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31" w:history="1">
            <w:r w:rsidRPr="00A06F58">
              <w:rPr>
                <w:rStyle w:val="Hyperlink"/>
                <w:noProof/>
              </w:rPr>
              <w:t>2.3.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ECA Rule CONFORMANCE REQUIREMENTS</w:t>
            </w:r>
            <w:r>
              <w:rPr>
                <w:noProof/>
                <w:webHidden/>
              </w:rPr>
              <w:tab/>
            </w:r>
            <w:r>
              <w:rPr>
                <w:noProof/>
                <w:webHidden/>
              </w:rPr>
              <w:fldChar w:fldCharType="begin"/>
            </w:r>
            <w:r>
              <w:rPr>
                <w:noProof/>
                <w:webHidden/>
              </w:rPr>
              <w:instrText xml:space="preserve"> PAGEREF _Toc383569531 \h </w:instrText>
            </w:r>
            <w:r>
              <w:rPr>
                <w:noProof/>
                <w:webHidden/>
              </w:rPr>
            </w:r>
            <w:r>
              <w:rPr>
                <w:noProof/>
                <w:webHidden/>
              </w:rPr>
              <w:fldChar w:fldCharType="separate"/>
            </w:r>
            <w:r w:rsidR="00D4155B">
              <w:rPr>
                <w:noProof/>
                <w:webHidden/>
              </w:rPr>
              <w:t>19</w:t>
            </w:r>
            <w:r>
              <w:rPr>
                <w:noProof/>
                <w:webHidden/>
              </w:rPr>
              <w:fldChar w:fldCharType="end"/>
            </w:r>
          </w:hyperlink>
        </w:p>
        <w:p w14:paraId="4F99E1A8"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32" w:history="1">
            <w:r w:rsidRPr="00A06F58">
              <w:rPr>
                <w:rStyle w:val="Hyperlink"/>
                <w:noProof/>
              </w:rPr>
              <w:t>2.4</w:t>
            </w:r>
            <w:r>
              <w:rPr>
                <w:rFonts w:asciiTheme="minorHAnsi" w:eastAsiaTheme="minorEastAsia" w:hAnsiTheme="minorHAnsi" w:cstheme="minorBidi"/>
                <w:noProof/>
                <w:color w:val="auto"/>
                <w:kern w:val="0"/>
                <w:sz w:val="22"/>
                <w:szCs w:val="22"/>
                <w:lang w:eastAsia="en-US"/>
              </w:rPr>
              <w:tab/>
            </w:r>
            <w:r w:rsidRPr="00A06F58">
              <w:rPr>
                <w:rStyle w:val="Hyperlink"/>
                <w:noProof/>
              </w:rPr>
              <w:t>Order Sets</w:t>
            </w:r>
            <w:r>
              <w:rPr>
                <w:noProof/>
                <w:webHidden/>
              </w:rPr>
              <w:tab/>
            </w:r>
            <w:r>
              <w:rPr>
                <w:noProof/>
                <w:webHidden/>
              </w:rPr>
              <w:fldChar w:fldCharType="begin"/>
            </w:r>
            <w:r>
              <w:rPr>
                <w:noProof/>
                <w:webHidden/>
              </w:rPr>
              <w:instrText xml:space="preserve"> PAGEREF _Toc383569532 \h </w:instrText>
            </w:r>
            <w:r>
              <w:rPr>
                <w:noProof/>
                <w:webHidden/>
              </w:rPr>
            </w:r>
            <w:r>
              <w:rPr>
                <w:noProof/>
                <w:webHidden/>
              </w:rPr>
              <w:fldChar w:fldCharType="separate"/>
            </w:r>
            <w:r w:rsidR="00D4155B">
              <w:rPr>
                <w:noProof/>
                <w:webHidden/>
              </w:rPr>
              <w:t>21</w:t>
            </w:r>
            <w:r>
              <w:rPr>
                <w:noProof/>
                <w:webHidden/>
              </w:rPr>
              <w:fldChar w:fldCharType="end"/>
            </w:r>
          </w:hyperlink>
        </w:p>
        <w:p w14:paraId="5D72BF13"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33" w:history="1">
            <w:r w:rsidRPr="00A06F58">
              <w:rPr>
                <w:rStyle w:val="Hyperlink"/>
                <w:noProof/>
              </w:rPr>
              <w:t>2.4.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nceptual Overview</w:t>
            </w:r>
            <w:r>
              <w:rPr>
                <w:noProof/>
                <w:webHidden/>
              </w:rPr>
              <w:tab/>
            </w:r>
            <w:r>
              <w:rPr>
                <w:noProof/>
                <w:webHidden/>
              </w:rPr>
              <w:fldChar w:fldCharType="begin"/>
            </w:r>
            <w:r>
              <w:rPr>
                <w:noProof/>
                <w:webHidden/>
              </w:rPr>
              <w:instrText xml:space="preserve"> PAGEREF _Toc383569533 \h </w:instrText>
            </w:r>
            <w:r>
              <w:rPr>
                <w:noProof/>
                <w:webHidden/>
              </w:rPr>
            </w:r>
            <w:r>
              <w:rPr>
                <w:noProof/>
                <w:webHidden/>
              </w:rPr>
              <w:fldChar w:fldCharType="separate"/>
            </w:r>
            <w:r w:rsidR="00D4155B">
              <w:rPr>
                <w:noProof/>
                <w:webHidden/>
              </w:rPr>
              <w:t>21</w:t>
            </w:r>
            <w:r>
              <w:rPr>
                <w:noProof/>
                <w:webHidden/>
              </w:rPr>
              <w:fldChar w:fldCharType="end"/>
            </w:r>
          </w:hyperlink>
        </w:p>
        <w:p w14:paraId="16191BF7"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34" w:history="1">
            <w:r w:rsidRPr="00A06F58">
              <w:rPr>
                <w:rStyle w:val="Hyperlink"/>
                <w:noProof/>
              </w:rPr>
              <w:t>2.4.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Order Set Conformance Requirements</w:t>
            </w:r>
            <w:r>
              <w:rPr>
                <w:noProof/>
                <w:webHidden/>
              </w:rPr>
              <w:tab/>
            </w:r>
            <w:r>
              <w:rPr>
                <w:noProof/>
                <w:webHidden/>
              </w:rPr>
              <w:fldChar w:fldCharType="begin"/>
            </w:r>
            <w:r>
              <w:rPr>
                <w:noProof/>
                <w:webHidden/>
              </w:rPr>
              <w:instrText xml:space="preserve"> PAGEREF _Toc383569534 \h </w:instrText>
            </w:r>
            <w:r>
              <w:rPr>
                <w:noProof/>
                <w:webHidden/>
              </w:rPr>
            </w:r>
            <w:r>
              <w:rPr>
                <w:noProof/>
                <w:webHidden/>
              </w:rPr>
              <w:fldChar w:fldCharType="separate"/>
            </w:r>
            <w:r w:rsidR="00D4155B">
              <w:rPr>
                <w:noProof/>
                <w:webHidden/>
              </w:rPr>
              <w:t>23</w:t>
            </w:r>
            <w:r>
              <w:rPr>
                <w:noProof/>
                <w:webHidden/>
              </w:rPr>
              <w:fldChar w:fldCharType="end"/>
            </w:r>
          </w:hyperlink>
        </w:p>
        <w:p w14:paraId="5C5280F6"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35" w:history="1">
            <w:r w:rsidRPr="00A06F58">
              <w:rPr>
                <w:rStyle w:val="Hyperlink"/>
                <w:noProof/>
              </w:rPr>
              <w:t>2.5</w:t>
            </w:r>
            <w:r>
              <w:rPr>
                <w:rFonts w:asciiTheme="minorHAnsi" w:eastAsiaTheme="minorEastAsia" w:hAnsiTheme="minorHAnsi" w:cstheme="minorBidi"/>
                <w:noProof/>
                <w:color w:val="auto"/>
                <w:kern w:val="0"/>
                <w:sz w:val="22"/>
                <w:szCs w:val="22"/>
                <w:lang w:eastAsia="en-US"/>
              </w:rPr>
              <w:tab/>
            </w:r>
            <w:r w:rsidRPr="00A06F58">
              <w:rPr>
                <w:rStyle w:val="Hyperlink"/>
                <w:noProof/>
              </w:rPr>
              <w:t>Documentation Templates</w:t>
            </w:r>
            <w:r>
              <w:rPr>
                <w:noProof/>
                <w:webHidden/>
              </w:rPr>
              <w:tab/>
            </w:r>
            <w:r>
              <w:rPr>
                <w:noProof/>
                <w:webHidden/>
              </w:rPr>
              <w:fldChar w:fldCharType="begin"/>
            </w:r>
            <w:r>
              <w:rPr>
                <w:noProof/>
                <w:webHidden/>
              </w:rPr>
              <w:instrText xml:space="preserve"> PAGEREF _Toc383569535 \h </w:instrText>
            </w:r>
            <w:r>
              <w:rPr>
                <w:noProof/>
                <w:webHidden/>
              </w:rPr>
            </w:r>
            <w:r>
              <w:rPr>
                <w:noProof/>
                <w:webHidden/>
              </w:rPr>
              <w:fldChar w:fldCharType="separate"/>
            </w:r>
            <w:r w:rsidR="00D4155B">
              <w:rPr>
                <w:noProof/>
                <w:webHidden/>
              </w:rPr>
              <w:t>24</w:t>
            </w:r>
            <w:r>
              <w:rPr>
                <w:noProof/>
                <w:webHidden/>
              </w:rPr>
              <w:fldChar w:fldCharType="end"/>
            </w:r>
          </w:hyperlink>
        </w:p>
        <w:p w14:paraId="642A39FA"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36" w:history="1">
            <w:r w:rsidRPr="00A06F58">
              <w:rPr>
                <w:rStyle w:val="Hyperlink"/>
                <w:noProof/>
              </w:rPr>
              <w:t>2.5.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nceptual Overview</w:t>
            </w:r>
            <w:r>
              <w:rPr>
                <w:noProof/>
                <w:webHidden/>
              </w:rPr>
              <w:tab/>
            </w:r>
            <w:r>
              <w:rPr>
                <w:noProof/>
                <w:webHidden/>
              </w:rPr>
              <w:fldChar w:fldCharType="begin"/>
            </w:r>
            <w:r>
              <w:rPr>
                <w:noProof/>
                <w:webHidden/>
              </w:rPr>
              <w:instrText xml:space="preserve"> PAGEREF _Toc383569536 \h </w:instrText>
            </w:r>
            <w:r>
              <w:rPr>
                <w:noProof/>
                <w:webHidden/>
              </w:rPr>
            </w:r>
            <w:r>
              <w:rPr>
                <w:noProof/>
                <w:webHidden/>
              </w:rPr>
              <w:fldChar w:fldCharType="separate"/>
            </w:r>
            <w:r w:rsidR="00D4155B">
              <w:rPr>
                <w:noProof/>
                <w:webHidden/>
              </w:rPr>
              <w:t>24</w:t>
            </w:r>
            <w:r>
              <w:rPr>
                <w:noProof/>
                <w:webHidden/>
              </w:rPr>
              <w:fldChar w:fldCharType="end"/>
            </w:r>
          </w:hyperlink>
        </w:p>
        <w:p w14:paraId="42FF1924"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37" w:history="1">
            <w:r w:rsidRPr="00A06F58">
              <w:rPr>
                <w:rStyle w:val="Hyperlink"/>
                <w:noProof/>
              </w:rPr>
              <w:t>2.5.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Documentation Template Conformance Requirements</w:t>
            </w:r>
            <w:r>
              <w:rPr>
                <w:noProof/>
                <w:webHidden/>
              </w:rPr>
              <w:tab/>
            </w:r>
            <w:r>
              <w:rPr>
                <w:noProof/>
                <w:webHidden/>
              </w:rPr>
              <w:fldChar w:fldCharType="begin"/>
            </w:r>
            <w:r>
              <w:rPr>
                <w:noProof/>
                <w:webHidden/>
              </w:rPr>
              <w:instrText xml:space="preserve"> PAGEREF _Toc383569537 \h </w:instrText>
            </w:r>
            <w:r>
              <w:rPr>
                <w:noProof/>
                <w:webHidden/>
              </w:rPr>
            </w:r>
            <w:r>
              <w:rPr>
                <w:noProof/>
                <w:webHidden/>
              </w:rPr>
              <w:fldChar w:fldCharType="separate"/>
            </w:r>
            <w:r w:rsidR="00D4155B">
              <w:rPr>
                <w:noProof/>
                <w:webHidden/>
              </w:rPr>
              <w:t>26</w:t>
            </w:r>
            <w:r>
              <w:rPr>
                <w:noProof/>
                <w:webHidden/>
              </w:rPr>
              <w:fldChar w:fldCharType="end"/>
            </w:r>
          </w:hyperlink>
        </w:p>
        <w:p w14:paraId="4F745471"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38" w:history="1">
            <w:r w:rsidRPr="00A06F58">
              <w:rPr>
                <w:rStyle w:val="Hyperlink"/>
                <w:noProof/>
              </w:rPr>
              <w:t>2.6</w:t>
            </w:r>
            <w:r>
              <w:rPr>
                <w:rFonts w:asciiTheme="minorHAnsi" w:eastAsiaTheme="minorEastAsia" w:hAnsiTheme="minorHAnsi" w:cstheme="minorBidi"/>
                <w:noProof/>
                <w:color w:val="auto"/>
                <w:kern w:val="0"/>
                <w:sz w:val="22"/>
                <w:szCs w:val="22"/>
                <w:lang w:eastAsia="en-US"/>
              </w:rPr>
              <w:tab/>
            </w:r>
            <w:r w:rsidRPr="00A06F58">
              <w:rPr>
                <w:rStyle w:val="Hyperlink"/>
                <w:noProof/>
              </w:rPr>
              <w:t>Value Sets and Vocabulary Codes</w:t>
            </w:r>
            <w:r>
              <w:rPr>
                <w:noProof/>
                <w:webHidden/>
              </w:rPr>
              <w:tab/>
            </w:r>
            <w:r>
              <w:rPr>
                <w:noProof/>
                <w:webHidden/>
              </w:rPr>
              <w:fldChar w:fldCharType="begin"/>
            </w:r>
            <w:r>
              <w:rPr>
                <w:noProof/>
                <w:webHidden/>
              </w:rPr>
              <w:instrText xml:space="preserve"> PAGEREF _Toc383569538 \h </w:instrText>
            </w:r>
            <w:r>
              <w:rPr>
                <w:noProof/>
                <w:webHidden/>
              </w:rPr>
            </w:r>
            <w:r>
              <w:rPr>
                <w:noProof/>
                <w:webHidden/>
              </w:rPr>
              <w:fldChar w:fldCharType="separate"/>
            </w:r>
            <w:r w:rsidR="00D4155B">
              <w:rPr>
                <w:noProof/>
                <w:webHidden/>
              </w:rPr>
              <w:t>28</w:t>
            </w:r>
            <w:r>
              <w:rPr>
                <w:noProof/>
                <w:webHidden/>
              </w:rPr>
              <w:fldChar w:fldCharType="end"/>
            </w:r>
          </w:hyperlink>
        </w:p>
        <w:p w14:paraId="3CD84F23"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39" w:history="1">
            <w:r w:rsidRPr="00A06F58">
              <w:rPr>
                <w:rStyle w:val="Hyperlink"/>
                <w:noProof/>
              </w:rPr>
              <w:t>2.6.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Value Set Use Case</w:t>
            </w:r>
            <w:r>
              <w:rPr>
                <w:noProof/>
                <w:webHidden/>
              </w:rPr>
              <w:tab/>
            </w:r>
            <w:r>
              <w:rPr>
                <w:noProof/>
                <w:webHidden/>
              </w:rPr>
              <w:fldChar w:fldCharType="begin"/>
            </w:r>
            <w:r>
              <w:rPr>
                <w:noProof/>
                <w:webHidden/>
              </w:rPr>
              <w:instrText xml:space="preserve"> PAGEREF _Toc383569539 \h </w:instrText>
            </w:r>
            <w:r>
              <w:rPr>
                <w:noProof/>
                <w:webHidden/>
              </w:rPr>
            </w:r>
            <w:r>
              <w:rPr>
                <w:noProof/>
                <w:webHidden/>
              </w:rPr>
              <w:fldChar w:fldCharType="separate"/>
            </w:r>
            <w:r w:rsidR="00D4155B">
              <w:rPr>
                <w:noProof/>
                <w:webHidden/>
              </w:rPr>
              <w:t>28</w:t>
            </w:r>
            <w:r>
              <w:rPr>
                <w:noProof/>
                <w:webHidden/>
              </w:rPr>
              <w:fldChar w:fldCharType="end"/>
            </w:r>
          </w:hyperlink>
        </w:p>
        <w:p w14:paraId="5160D49F"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40" w:history="1">
            <w:r w:rsidRPr="00A06F58">
              <w:rPr>
                <w:rStyle w:val="Hyperlink"/>
                <w:noProof/>
              </w:rPr>
              <w:t>2.6.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ded Data versus Free Text</w:t>
            </w:r>
            <w:r>
              <w:rPr>
                <w:noProof/>
                <w:webHidden/>
              </w:rPr>
              <w:tab/>
            </w:r>
            <w:r>
              <w:rPr>
                <w:noProof/>
                <w:webHidden/>
              </w:rPr>
              <w:fldChar w:fldCharType="begin"/>
            </w:r>
            <w:r>
              <w:rPr>
                <w:noProof/>
                <w:webHidden/>
              </w:rPr>
              <w:instrText xml:space="preserve"> PAGEREF _Toc383569540 \h </w:instrText>
            </w:r>
            <w:r>
              <w:rPr>
                <w:noProof/>
                <w:webHidden/>
              </w:rPr>
            </w:r>
            <w:r>
              <w:rPr>
                <w:noProof/>
                <w:webHidden/>
              </w:rPr>
              <w:fldChar w:fldCharType="separate"/>
            </w:r>
            <w:r w:rsidR="00D4155B">
              <w:rPr>
                <w:noProof/>
                <w:webHidden/>
              </w:rPr>
              <w:t>28</w:t>
            </w:r>
            <w:r>
              <w:rPr>
                <w:noProof/>
                <w:webHidden/>
              </w:rPr>
              <w:fldChar w:fldCharType="end"/>
            </w:r>
          </w:hyperlink>
        </w:p>
        <w:p w14:paraId="0AC9A89D" w14:textId="77777777" w:rsidR="007C33B9" w:rsidRDefault="007C33B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83569541" w:history="1">
            <w:r w:rsidRPr="00A06F58">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A06F58">
              <w:rPr>
                <w:rStyle w:val="Hyperlink"/>
              </w:rPr>
              <w:t>CDS Knowledge Artifact Components</w:t>
            </w:r>
            <w:r>
              <w:rPr>
                <w:webHidden/>
              </w:rPr>
              <w:tab/>
            </w:r>
            <w:r>
              <w:rPr>
                <w:webHidden/>
              </w:rPr>
              <w:fldChar w:fldCharType="begin"/>
            </w:r>
            <w:r>
              <w:rPr>
                <w:webHidden/>
              </w:rPr>
              <w:instrText xml:space="preserve"> PAGEREF _Toc383569541 \h </w:instrText>
            </w:r>
            <w:r>
              <w:rPr>
                <w:webHidden/>
              </w:rPr>
            </w:r>
            <w:r>
              <w:rPr>
                <w:webHidden/>
              </w:rPr>
              <w:fldChar w:fldCharType="separate"/>
            </w:r>
            <w:r w:rsidR="00D4155B">
              <w:rPr>
                <w:webHidden/>
              </w:rPr>
              <w:t>30</w:t>
            </w:r>
            <w:r>
              <w:rPr>
                <w:webHidden/>
              </w:rPr>
              <w:fldChar w:fldCharType="end"/>
            </w:r>
          </w:hyperlink>
        </w:p>
        <w:p w14:paraId="75564222"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42" w:history="1">
            <w:r w:rsidRPr="00A06F58">
              <w:rPr>
                <w:rStyle w:val="Hyperlink"/>
                <w:noProof/>
              </w:rPr>
              <w:t>3.1</w:t>
            </w:r>
            <w:r>
              <w:rPr>
                <w:rFonts w:asciiTheme="minorHAnsi" w:eastAsiaTheme="minorEastAsia" w:hAnsiTheme="minorHAnsi" w:cstheme="minorBidi"/>
                <w:noProof/>
                <w:color w:val="auto"/>
                <w:kern w:val="0"/>
                <w:sz w:val="22"/>
                <w:szCs w:val="22"/>
                <w:lang w:eastAsia="en-US"/>
              </w:rPr>
              <w:tab/>
            </w:r>
            <w:r w:rsidRPr="00A06F58">
              <w:rPr>
                <w:rStyle w:val="Hyperlink"/>
                <w:noProof/>
              </w:rPr>
              <w:t>Metadata</w:t>
            </w:r>
            <w:r>
              <w:rPr>
                <w:noProof/>
                <w:webHidden/>
              </w:rPr>
              <w:tab/>
            </w:r>
            <w:r>
              <w:rPr>
                <w:noProof/>
                <w:webHidden/>
              </w:rPr>
              <w:fldChar w:fldCharType="begin"/>
            </w:r>
            <w:r>
              <w:rPr>
                <w:noProof/>
                <w:webHidden/>
              </w:rPr>
              <w:instrText xml:space="preserve"> PAGEREF _Toc383569542 \h </w:instrText>
            </w:r>
            <w:r>
              <w:rPr>
                <w:noProof/>
                <w:webHidden/>
              </w:rPr>
            </w:r>
            <w:r>
              <w:rPr>
                <w:noProof/>
                <w:webHidden/>
              </w:rPr>
              <w:fldChar w:fldCharType="separate"/>
            </w:r>
            <w:r w:rsidR="00D4155B">
              <w:rPr>
                <w:noProof/>
                <w:webHidden/>
              </w:rPr>
              <w:t>30</w:t>
            </w:r>
            <w:r>
              <w:rPr>
                <w:noProof/>
                <w:webHidden/>
              </w:rPr>
              <w:fldChar w:fldCharType="end"/>
            </w:r>
          </w:hyperlink>
        </w:p>
        <w:p w14:paraId="09340DE9"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43" w:history="1">
            <w:r w:rsidRPr="00A06F58">
              <w:rPr>
                <w:rStyle w:val="Hyperlink"/>
                <w:noProof/>
              </w:rPr>
              <w:t>3.1.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linical Data Models</w:t>
            </w:r>
            <w:r>
              <w:rPr>
                <w:noProof/>
                <w:webHidden/>
              </w:rPr>
              <w:tab/>
            </w:r>
            <w:r>
              <w:rPr>
                <w:noProof/>
                <w:webHidden/>
              </w:rPr>
              <w:fldChar w:fldCharType="begin"/>
            </w:r>
            <w:r>
              <w:rPr>
                <w:noProof/>
                <w:webHidden/>
              </w:rPr>
              <w:instrText xml:space="preserve"> PAGEREF _Toc383569543 \h </w:instrText>
            </w:r>
            <w:r>
              <w:rPr>
                <w:noProof/>
                <w:webHidden/>
              </w:rPr>
            </w:r>
            <w:r>
              <w:rPr>
                <w:noProof/>
                <w:webHidden/>
              </w:rPr>
              <w:fldChar w:fldCharType="separate"/>
            </w:r>
            <w:r w:rsidR="00D4155B">
              <w:rPr>
                <w:noProof/>
                <w:webHidden/>
              </w:rPr>
              <w:t>30</w:t>
            </w:r>
            <w:r>
              <w:rPr>
                <w:noProof/>
                <w:webHidden/>
              </w:rPr>
              <w:fldChar w:fldCharType="end"/>
            </w:r>
          </w:hyperlink>
        </w:p>
        <w:p w14:paraId="2D066B5A"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44" w:history="1">
            <w:r w:rsidRPr="00A06F58">
              <w:rPr>
                <w:rStyle w:val="Hyperlink"/>
                <w:noProof/>
              </w:rPr>
              <w:t>3.2</w:t>
            </w:r>
            <w:r>
              <w:rPr>
                <w:rFonts w:asciiTheme="minorHAnsi" w:eastAsiaTheme="minorEastAsia" w:hAnsiTheme="minorHAnsi" w:cstheme="minorBidi"/>
                <w:noProof/>
                <w:color w:val="auto"/>
                <w:kern w:val="0"/>
                <w:sz w:val="22"/>
                <w:szCs w:val="22"/>
                <w:lang w:eastAsia="en-US"/>
              </w:rPr>
              <w:tab/>
            </w:r>
            <w:r w:rsidRPr="00A06F58">
              <w:rPr>
                <w:rStyle w:val="Hyperlink"/>
                <w:noProof/>
              </w:rPr>
              <w:t>Actions</w:t>
            </w:r>
            <w:r>
              <w:rPr>
                <w:noProof/>
                <w:webHidden/>
              </w:rPr>
              <w:tab/>
            </w:r>
            <w:r>
              <w:rPr>
                <w:noProof/>
                <w:webHidden/>
              </w:rPr>
              <w:fldChar w:fldCharType="begin"/>
            </w:r>
            <w:r>
              <w:rPr>
                <w:noProof/>
                <w:webHidden/>
              </w:rPr>
              <w:instrText xml:space="preserve"> PAGEREF _Toc383569544 \h </w:instrText>
            </w:r>
            <w:r>
              <w:rPr>
                <w:noProof/>
                <w:webHidden/>
              </w:rPr>
            </w:r>
            <w:r>
              <w:rPr>
                <w:noProof/>
                <w:webHidden/>
              </w:rPr>
              <w:fldChar w:fldCharType="separate"/>
            </w:r>
            <w:r w:rsidR="00D4155B">
              <w:rPr>
                <w:noProof/>
                <w:webHidden/>
              </w:rPr>
              <w:t>31</w:t>
            </w:r>
            <w:r>
              <w:rPr>
                <w:noProof/>
                <w:webHidden/>
              </w:rPr>
              <w:fldChar w:fldCharType="end"/>
            </w:r>
          </w:hyperlink>
        </w:p>
        <w:p w14:paraId="6A512F03"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45" w:history="1">
            <w:r w:rsidRPr="00A06F58">
              <w:rPr>
                <w:rStyle w:val="Hyperlink"/>
                <w:noProof/>
              </w:rPr>
              <w:t>3.2.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Types of Actions</w:t>
            </w:r>
            <w:r>
              <w:rPr>
                <w:noProof/>
                <w:webHidden/>
              </w:rPr>
              <w:tab/>
            </w:r>
            <w:r>
              <w:rPr>
                <w:noProof/>
                <w:webHidden/>
              </w:rPr>
              <w:fldChar w:fldCharType="begin"/>
            </w:r>
            <w:r>
              <w:rPr>
                <w:noProof/>
                <w:webHidden/>
              </w:rPr>
              <w:instrText xml:space="preserve"> PAGEREF _Toc383569545 \h </w:instrText>
            </w:r>
            <w:r>
              <w:rPr>
                <w:noProof/>
                <w:webHidden/>
              </w:rPr>
            </w:r>
            <w:r>
              <w:rPr>
                <w:noProof/>
                <w:webHidden/>
              </w:rPr>
              <w:fldChar w:fldCharType="separate"/>
            </w:r>
            <w:r w:rsidR="00D4155B">
              <w:rPr>
                <w:noProof/>
                <w:webHidden/>
              </w:rPr>
              <w:t>31</w:t>
            </w:r>
            <w:r>
              <w:rPr>
                <w:noProof/>
                <w:webHidden/>
              </w:rPr>
              <w:fldChar w:fldCharType="end"/>
            </w:r>
          </w:hyperlink>
        </w:p>
        <w:p w14:paraId="478585B1"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46" w:history="1">
            <w:r w:rsidRPr="00A06F58">
              <w:rPr>
                <w:rStyle w:val="Hyperlink"/>
                <w:noProof/>
              </w:rPr>
              <w:t>3.2.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reating Action Sentence Expressions</w:t>
            </w:r>
            <w:r>
              <w:rPr>
                <w:noProof/>
                <w:webHidden/>
              </w:rPr>
              <w:tab/>
            </w:r>
            <w:r>
              <w:rPr>
                <w:noProof/>
                <w:webHidden/>
              </w:rPr>
              <w:fldChar w:fldCharType="begin"/>
            </w:r>
            <w:r>
              <w:rPr>
                <w:noProof/>
                <w:webHidden/>
              </w:rPr>
              <w:instrText xml:space="preserve"> PAGEREF _Toc383569546 \h </w:instrText>
            </w:r>
            <w:r>
              <w:rPr>
                <w:noProof/>
                <w:webHidden/>
              </w:rPr>
            </w:r>
            <w:r>
              <w:rPr>
                <w:noProof/>
                <w:webHidden/>
              </w:rPr>
              <w:fldChar w:fldCharType="separate"/>
            </w:r>
            <w:r w:rsidR="00D4155B">
              <w:rPr>
                <w:noProof/>
                <w:webHidden/>
              </w:rPr>
              <w:t>33</w:t>
            </w:r>
            <w:r>
              <w:rPr>
                <w:noProof/>
                <w:webHidden/>
              </w:rPr>
              <w:fldChar w:fldCharType="end"/>
            </w:r>
          </w:hyperlink>
        </w:p>
        <w:p w14:paraId="6866BDF3"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47" w:history="1">
            <w:r w:rsidRPr="00A06F58">
              <w:rPr>
                <w:rStyle w:val="Hyperlink"/>
                <w:noProof/>
              </w:rPr>
              <w:t>3.2.3</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Organizing Actions</w:t>
            </w:r>
            <w:r>
              <w:rPr>
                <w:noProof/>
                <w:webHidden/>
              </w:rPr>
              <w:tab/>
            </w:r>
            <w:r>
              <w:rPr>
                <w:noProof/>
                <w:webHidden/>
              </w:rPr>
              <w:fldChar w:fldCharType="begin"/>
            </w:r>
            <w:r>
              <w:rPr>
                <w:noProof/>
                <w:webHidden/>
              </w:rPr>
              <w:instrText xml:space="preserve"> PAGEREF _Toc383569547 \h </w:instrText>
            </w:r>
            <w:r>
              <w:rPr>
                <w:noProof/>
                <w:webHidden/>
              </w:rPr>
            </w:r>
            <w:r>
              <w:rPr>
                <w:noProof/>
                <w:webHidden/>
              </w:rPr>
              <w:fldChar w:fldCharType="separate"/>
            </w:r>
            <w:r w:rsidR="00D4155B">
              <w:rPr>
                <w:noProof/>
                <w:webHidden/>
              </w:rPr>
              <w:t>34</w:t>
            </w:r>
            <w:r>
              <w:rPr>
                <w:noProof/>
                <w:webHidden/>
              </w:rPr>
              <w:fldChar w:fldCharType="end"/>
            </w:r>
          </w:hyperlink>
        </w:p>
        <w:p w14:paraId="48920DA3"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48" w:history="1">
            <w:r w:rsidRPr="00A06F58">
              <w:rPr>
                <w:rStyle w:val="Hyperlink"/>
                <w:noProof/>
              </w:rPr>
              <w:t>3.2.4</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nditional Actions</w:t>
            </w:r>
            <w:r>
              <w:rPr>
                <w:noProof/>
                <w:webHidden/>
              </w:rPr>
              <w:tab/>
            </w:r>
            <w:r>
              <w:rPr>
                <w:noProof/>
                <w:webHidden/>
              </w:rPr>
              <w:fldChar w:fldCharType="begin"/>
            </w:r>
            <w:r>
              <w:rPr>
                <w:noProof/>
                <w:webHidden/>
              </w:rPr>
              <w:instrText xml:space="preserve"> PAGEREF _Toc383569548 \h </w:instrText>
            </w:r>
            <w:r>
              <w:rPr>
                <w:noProof/>
                <w:webHidden/>
              </w:rPr>
            </w:r>
            <w:r>
              <w:rPr>
                <w:noProof/>
                <w:webHidden/>
              </w:rPr>
              <w:fldChar w:fldCharType="separate"/>
            </w:r>
            <w:r w:rsidR="00D4155B">
              <w:rPr>
                <w:noProof/>
                <w:webHidden/>
              </w:rPr>
              <w:t>34</w:t>
            </w:r>
            <w:r>
              <w:rPr>
                <w:noProof/>
                <w:webHidden/>
              </w:rPr>
              <w:fldChar w:fldCharType="end"/>
            </w:r>
          </w:hyperlink>
        </w:p>
        <w:p w14:paraId="2621F172"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49" w:history="1">
            <w:r w:rsidRPr="00A06F58">
              <w:rPr>
                <w:rStyle w:val="Hyperlink"/>
                <w:noProof/>
              </w:rPr>
              <w:t>3.2.5</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Behaviors</w:t>
            </w:r>
            <w:r>
              <w:rPr>
                <w:noProof/>
                <w:webHidden/>
              </w:rPr>
              <w:tab/>
            </w:r>
            <w:r>
              <w:rPr>
                <w:noProof/>
                <w:webHidden/>
              </w:rPr>
              <w:fldChar w:fldCharType="begin"/>
            </w:r>
            <w:r>
              <w:rPr>
                <w:noProof/>
                <w:webHidden/>
              </w:rPr>
              <w:instrText xml:space="preserve"> PAGEREF _Toc383569549 \h </w:instrText>
            </w:r>
            <w:r>
              <w:rPr>
                <w:noProof/>
                <w:webHidden/>
              </w:rPr>
            </w:r>
            <w:r>
              <w:rPr>
                <w:noProof/>
                <w:webHidden/>
              </w:rPr>
              <w:fldChar w:fldCharType="separate"/>
            </w:r>
            <w:r w:rsidR="00D4155B">
              <w:rPr>
                <w:noProof/>
                <w:webHidden/>
              </w:rPr>
              <w:t>35</w:t>
            </w:r>
            <w:r>
              <w:rPr>
                <w:noProof/>
                <w:webHidden/>
              </w:rPr>
              <w:fldChar w:fldCharType="end"/>
            </w:r>
          </w:hyperlink>
        </w:p>
        <w:p w14:paraId="7F3863F9"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50" w:history="1">
            <w:r w:rsidRPr="00A06F58">
              <w:rPr>
                <w:rStyle w:val="Hyperlink"/>
                <w:noProof/>
              </w:rPr>
              <w:t>3.3</w:t>
            </w:r>
            <w:r>
              <w:rPr>
                <w:rFonts w:asciiTheme="minorHAnsi" w:eastAsiaTheme="minorEastAsia" w:hAnsiTheme="minorHAnsi" w:cstheme="minorBidi"/>
                <w:noProof/>
                <w:color w:val="auto"/>
                <w:kern w:val="0"/>
                <w:sz w:val="22"/>
                <w:szCs w:val="22"/>
                <w:lang w:eastAsia="en-US"/>
              </w:rPr>
              <w:tab/>
            </w:r>
            <w:r w:rsidRPr="00A06F58">
              <w:rPr>
                <w:rStyle w:val="Hyperlink"/>
                <w:noProof/>
              </w:rPr>
              <w:t>Triggers and Events</w:t>
            </w:r>
            <w:r>
              <w:rPr>
                <w:noProof/>
                <w:webHidden/>
              </w:rPr>
              <w:tab/>
            </w:r>
            <w:r>
              <w:rPr>
                <w:noProof/>
                <w:webHidden/>
              </w:rPr>
              <w:fldChar w:fldCharType="begin"/>
            </w:r>
            <w:r>
              <w:rPr>
                <w:noProof/>
                <w:webHidden/>
              </w:rPr>
              <w:instrText xml:space="preserve"> PAGEREF _Toc383569550 \h </w:instrText>
            </w:r>
            <w:r>
              <w:rPr>
                <w:noProof/>
                <w:webHidden/>
              </w:rPr>
            </w:r>
            <w:r>
              <w:rPr>
                <w:noProof/>
                <w:webHidden/>
              </w:rPr>
              <w:fldChar w:fldCharType="separate"/>
            </w:r>
            <w:r w:rsidR="00D4155B">
              <w:rPr>
                <w:noProof/>
                <w:webHidden/>
              </w:rPr>
              <w:t>40</w:t>
            </w:r>
            <w:r>
              <w:rPr>
                <w:noProof/>
                <w:webHidden/>
              </w:rPr>
              <w:fldChar w:fldCharType="end"/>
            </w:r>
          </w:hyperlink>
        </w:p>
        <w:p w14:paraId="31604530"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51" w:history="1">
            <w:r w:rsidRPr="00A06F58">
              <w:rPr>
                <w:rStyle w:val="Hyperlink"/>
                <w:noProof/>
              </w:rPr>
              <w:t>3.3.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DataEvent</w:t>
            </w:r>
            <w:r>
              <w:rPr>
                <w:noProof/>
                <w:webHidden/>
              </w:rPr>
              <w:tab/>
            </w:r>
            <w:r>
              <w:rPr>
                <w:noProof/>
                <w:webHidden/>
              </w:rPr>
              <w:fldChar w:fldCharType="begin"/>
            </w:r>
            <w:r>
              <w:rPr>
                <w:noProof/>
                <w:webHidden/>
              </w:rPr>
              <w:instrText xml:space="preserve"> PAGEREF _Toc383569551 \h </w:instrText>
            </w:r>
            <w:r>
              <w:rPr>
                <w:noProof/>
                <w:webHidden/>
              </w:rPr>
            </w:r>
            <w:r>
              <w:rPr>
                <w:noProof/>
                <w:webHidden/>
              </w:rPr>
              <w:fldChar w:fldCharType="separate"/>
            </w:r>
            <w:r w:rsidR="00D4155B">
              <w:rPr>
                <w:noProof/>
                <w:webHidden/>
              </w:rPr>
              <w:t>40</w:t>
            </w:r>
            <w:r>
              <w:rPr>
                <w:noProof/>
                <w:webHidden/>
              </w:rPr>
              <w:fldChar w:fldCharType="end"/>
            </w:r>
          </w:hyperlink>
        </w:p>
        <w:p w14:paraId="554B1455"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52" w:history="1">
            <w:r w:rsidRPr="00A06F58">
              <w:rPr>
                <w:rStyle w:val="Hyperlink"/>
                <w:noProof/>
              </w:rPr>
              <w:t>3.3.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PeriodicEvent</w:t>
            </w:r>
            <w:r>
              <w:rPr>
                <w:noProof/>
                <w:webHidden/>
              </w:rPr>
              <w:tab/>
            </w:r>
            <w:r>
              <w:rPr>
                <w:noProof/>
                <w:webHidden/>
              </w:rPr>
              <w:fldChar w:fldCharType="begin"/>
            </w:r>
            <w:r>
              <w:rPr>
                <w:noProof/>
                <w:webHidden/>
              </w:rPr>
              <w:instrText xml:space="preserve"> PAGEREF _Toc383569552 \h </w:instrText>
            </w:r>
            <w:r>
              <w:rPr>
                <w:noProof/>
                <w:webHidden/>
              </w:rPr>
            </w:r>
            <w:r>
              <w:rPr>
                <w:noProof/>
                <w:webHidden/>
              </w:rPr>
              <w:fldChar w:fldCharType="separate"/>
            </w:r>
            <w:r w:rsidR="00D4155B">
              <w:rPr>
                <w:noProof/>
                <w:webHidden/>
              </w:rPr>
              <w:t>40</w:t>
            </w:r>
            <w:r>
              <w:rPr>
                <w:noProof/>
                <w:webHidden/>
              </w:rPr>
              <w:fldChar w:fldCharType="end"/>
            </w:r>
          </w:hyperlink>
        </w:p>
        <w:p w14:paraId="3C57EF2D"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53" w:history="1">
            <w:r w:rsidRPr="00A06F58">
              <w:rPr>
                <w:rStyle w:val="Hyperlink"/>
                <w:noProof/>
              </w:rPr>
              <w:t>3.4</w:t>
            </w:r>
            <w:r>
              <w:rPr>
                <w:rFonts w:asciiTheme="minorHAnsi" w:eastAsiaTheme="minorEastAsia" w:hAnsiTheme="minorHAnsi" w:cstheme="minorBidi"/>
                <w:noProof/>
                <w:color w:val="auto"/>
                <w:kern w:val="0"/>
                <w:sz w:val="22"/>
                <w:szCs w:val="22"/>
                <w:lang w:eastAsia="en-US"/>
              </w:rPr>
              <w:tab/>
            </w:r>
            <w:r w:rsidRPr="00A06F58">
              <w:rPr>
                <w:rStyle w:val="Hyperlink"/>
                <w:noProof/>
              </w:rPr>
              <w:t>Expressions</w:t>
            </w:r>
            <w:r>
              <w:rPr>
                <w:noProof/>
                <w:webHidden/>
              </w:rPr>
              <w:tab/>
            </w:r>
            <w:r>
              <w:rPr>
                <w:noProof/>
                <w:webHidden/>
              </w:rPr>
              <w:fldChar w:fldCharType="begin"/>
            </w:r>
            <w:r>
              <w:rPr>
                <w:noProof/>
                <w:webHidden/>
              </w:rPr>
              <w:instrText xml:space="preserve"> PAGEREF _Toc383569553 \h </w:instrText>
            </w:r>
            <w:r>
              <w:rPr>
                <w:noProof/>
                <w:webHidden/>
              </w:rPr>
            </w:r>
            <w:r>
              <w:rPr>
                <w:noProof/>
                <w:webHidden/>
              </w:rPr>
              <w:fldChar w:fldCharType="separate"/>
            </w:r>
            <w:r w:rsidR="00D4155B">
              <w:rPr>
                <w:noProof/>
                <w:webHidden/>
              </w:rPr>
              <w:t>40</w:t>
            </w:r>
            <w:r>
              <w:rPr>
                <w:noProof/>
                <w:webHidden/>
              </w:rPr>
              <w:fldChar w:fldCharType="end"/>
            </w:r>
          </w:hyperlink>
        </w:p>
        <w:p w14:paraId="147F5336"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54" w:history="1">
            <w:r w:rsidRPr="00A06F58">
              <w:rPr>
                <w:rStyle w:val="Hyperlink"/>
                <w:noProof/>
              </w:rPr>
              <w:t>3.4.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Basic Values (Scalars)</w:t>
            </w:r>
            <w:r>
              <w:rPr>
                <w:noProof/>
                <w:webHidden/>
              </w:rPr>
              <w:tab/>
            </w:r>
            <w:r>
              <w:rPr>
                <w:noProof/>
                <w:webHidden/>
              </w:rPr>
              <w:fldChar w:fldCharType="begin"/>
            </w:r>
            <w:r>
              <w:rPr>
                <w:noProof/>
                <w:webHidden/>
              </w:rPr>
              <w:instrText xml:space="preserve"> PAGEREF _Toc383569554 \h </w:instrText>
            </w:r>
            <w:r>
              <w:rPr>
                <w:noProof/>
                <w:webHidden/>
              </w:rPr>
            </w:r>
            <w:r>
              <w:rPr>
                <w:noProof/>
                <w:webHidden/>
              </w:rPr>
              <w:fldChar w:fldCharType="separate"/>
            </w:r>
            <w:r w:rsidR="00D4155B">
              <w:rPr>
                <w:noProof/>
                <w:webHidden/>
              </w:rPr>
              <w:t>41</w:t>
            </w:r>
            <w:r>
              <w:rPr>
                <w:noProof/>
                <w:webHidden/>
              </w:rPr>
              <w:fldChar w:fldCharType="end"/>
            </w:r>
          </w:hyperlink>
        </w:p>
        <w:p w14:paraId="73A80B7E"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55" w:history="1">
            <w:r w:rsidRPr="00A06F58">
              <w:rPr>
                <w:rStyle w:val="Hyperlink"/>
                <w:noProof/>
              </w:rPr>
              <w:t>3.4.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mparison Operators</w:t>
            </w:r>
            <w:r>
              <w:rPr>
                <w:noProof/>
                <w:webHidden/>
              </w:rPr>
              <w:tab/>
            </w:r>
            <w:r>
              <w:rPr>
                <w:noProof/>
                <w:webHidden/>
              </w:rPr>
              <w:fldChar w:fldCharType="begin"/>
            </w:r>
            <w:r>
              <w:rPr>
                <w:noProof/>
                <w:webHidden/>
              </w:rPr>
              <w:instrText xml:space="preserve"> PAGEREF _Toc383569555 \h </w:instrText>
            </w:r>
            <w:r>
              <w:rPr>
                <w:noProof/>
                <w:webHidden/>
              </w:rPr>
            </w:r>
            <w:r>
              <w:rPr>
                <w:noProof/>
                <w:webHidden/>
              </w:rPr>
              <w:fldChar w:fldCharType="separate"/>
            </w:r>
            <w:r w:rsidR="00D4155B">
              <w:rPr>
                <w:noProof/>
                <w:webHidden/>
              </w:rPr>
              <w:t>42</w:t>
            </w:r>
            <w:r>
              <w:rPr>
                <w:noProof/>
                <w:webHidden/>
              </w:rPr>
              <w:fldChar w:fldCharType="end"/>
            </w:r>
          </w:hyperlink>
        </w:p>
        <w:p w14:paraId="10CDC88D"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56" w:history="1">
            <w:r w:rsidRPr="00A06F58">
              <w:rPr>
                <w:rStyle w:val="Hyperlink"/>
                <w:noProof/>
              </w:rPr>
              <w:t>3.4.3</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Logical Operators</w:t>
            </w:r>
            <w:r>
              <w:rPr>
                <w:noProof/>
                <w:webHidden/>
              </w:rPr>
              <w:tab/>
            </w:r>
            <w:r>
              <w:rPr>
                <w:noProof/>
                <w:webHidden/>
              </w:rPr>
              <w:fldChar w:fldCharType="begin"/>
            </w:r>
            <w:r>
              <w:rPr>
                <w:noProof/>
                <w:webHidden/>
              </w:rPr>
              <w:instrText xml:space="preserve"> PAGEREF _Toc383569556 \h </w:instrText>
            </w:r>
            <w:r>
              <w:rPr>
                <w:noProof/>
                <w:webHidden/>
              </w:rPr>
            </w:r>
            <w:r>
              <w:rPr>
                <w:noProof/>
                <w:webHidden/>
              </w:rPr>
              <w:fldChar w:fldCharType="separate"/>
            </w:r>
            <w:r w:rsidR="00D4155B">
              <w:rPr>
                <w:noProof/>
                <w:webHidden/>
              </w:rPr>
              <w:t>43</w:t>
            </w:r>
            <w:r>
              <w:rPr>
                <w:noProof/>
                <w:webHidden/>
              </w:rPr>
              <w:fldChar w:fldCharType="end"/>
            </w:r>
          </w:hyperlink>
        </w:p>
        <w:p w14:paraId="419392BA"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57" w:history="1">
            <w:r w:rsidRPr="00A06F58">
              <w:rPr>
                <w:rStyle w:val="Hyperlink"/>
                <w:noProof/>
              </w:rPr>
              <w:t>3.4.4</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Nullological Operators</w:t>
            </w:r>
            <w:r>
              <w:rPr>
                <w:noProof/>
                <w:webHidden/>
              </w:rPr>
              <w:tab/>
            </w:r>
            <w:r>
              <w:rPr>
                <w:noProof/>
                <w:webHidden/>
              </w:rPr>
              <w:fldChar w:fldCharType="begin"/>
            </w:r>
            <w:r>
              <w:rPr>
                <w:noProof/>
                <w:webHidden/>
              </w:rPr>
              <w:instrText xml:space="preserve"> PAGEREF _Toc383569557 \h </w:instrText>
            </w:r>
            <w:r>
              <w:rPr>
                <w:noProof/>
                <w:webHidden/>
              </w:rPr>
            </w:r>
            <w:r>
              <w:rPr>
                <w:noProof/>
                <w:webHidden/>
              </w:rPr>
              <w:fldChar w:fldCharType="separate"/>
            </w:r>
            <w:r w:rsidR="00D4155B">
              <w:rPr>
                <w:noProof/>
                <w:webHidden/>
              </w:rPr>
              <w:t>44</w:t>
            </w:r>
            <w:r>
              <w:rPr>
                <w:noProof/>
                <w:webHidden/>
              </w:rPr>
              <w:fldChar w:fldCharType="end"/>
            </w:r>
          </w:hyperlink>
        </w:p>
        <w:p w14:paraId="5570CAAD"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58" w:history="1">
            <w:r w:rsidRPr="00A06F58">
              <w:rPr>
                <w:rStyle w:val="Hyperlink"/>
                <w:noProof/>
              </w:rPr>
              <w:t>3.4.5</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nditional Operators</w:t>
            </w:r>
            <w:r>
              <w:rPr>
                <w:noProof/>
                <w:webHidden/>
              </w:rPr>
              <w:tab/>
            </w:r>
            <w:r>
              <w:rPr>
                <w:noProof/>
                <w:webHidden/>
              </w:rPr>
              <w:fldChar w:fldCharType="begin"/>
            </w:r>
            <w:r>
              <w:rPr>
                <w:noProof/>
                <w:webHidden/>
              </w:rPr>
              <w:instrText xml:space="preserve"> PAGEREF _Toc383569558 \h </w:instrText>
            </w:r>
            <w:r>
              <w:rPr>
                <w:noProof/>
                <w:webHidden/>
              </w:rPr>
            </w:r>
            <w:r>
              <w:rPr>
                <w:noProof/>
                <w:webHidden/>
              </w:rPr>
              <w:fldChar w:fldCharType="separate"/>
            </w:r>
            <w:r w:rsidR="00D4155B">
              <w:rPr>
                <w:noProof/>
                <w:webHidden/>
              </w:rPr>
              <w:t>44</w:t>
            </w:r>
            <w:r>
              <w:rPr>
                <w:noProof/>
                <w:webHidden/>
              </w:rPr>
              <w:fldChar w:fldCharType="end"/>
            </w:r>
          </w:hyperlink>
        </w:p>
        <w:p w14:paraId="631C3845"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59" w:history="1">
            <w:r w:rsidRPr="00A06F58">
              <w:rPr>
                <w:rStyle w:val="Hyperlink"/>
                <w:noProof/>
              </w:rPr>
              <w:t>3.4.6</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Arithmetic Operators</w:t>
            </w:r>
            <w:r>
              <w:rPr>
                <w:noProof/>
                <w:webHidden/>
              </w:rPr>
              <w:tab/>
            </w:r>
            <w:r>
              <w:rPr>
                <w:noProof/>
                <w:webHidden/>
              </w:rPr>
              <w:fldChar w:fldCharType="begin"/>
            </w:r>
            <w:r>
              <w:rPr>
                <w:noProof/>
                <w:webHidden/>
              </w:rPr>
              <w:instrText xml:space="preserve"> PAGEREF _Toc383569559 \h </w:instrText>
            </w:r>
            <w:r>
              <w:rPr>
                <w:noProof/>
                <w:webHidden/>
              </w:rPr>
            </w:r>
            <w:r>
              <w:rPr>
                <w:noProof/>
                <w:webHidden/>
              </w:rPr>
              <w:fldChar w:fldCharType="separate"/>
            </w:r>
            <w:r w:rsidR="00D4155B">
              <w:rPr>
                <w:noProof/>
                <w:webHidden/>
              </w:rPr>
              <w:t>46</w:t>
            </w:r>
            <w:r>
              <w:rPr>
                <w:noProof/>
                <w:webHidden/>
              </w:rPr>
              <w:fldChar w:fldCharType="end"/>
            </w:r>
          </w:hyperlink>
        </w:p>
        <w:p w14:paraId="4CA79EB6"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60" w:history="1">
            <w:r w:rsidRPr="00A06F58">
              <w:rPr>
                <w:rStyle w:val="Hyperlink"/>
                <w:noProof/>
              </w:rPr>
              <w:t>3.4.7</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String Operators</w:t>
            </w:r>
            <w:r>
              <w:rPr>
                <w:noProof/>
                <w:webHidden/>
              </w:rPr>
              <w:tab/>
            </w:r>
            <w:r>
              <w:rPr>
                <w:noProof/>
                <w:webHidden/>
              </w:rPr>
              <w:fldChar w:fldCharType="begin"/>
            </w:r>
            <w:r>
              <w:rPr>
                <w:noProof/>
                <w:webHidden/>
              </w:rPr>
              <w:instrText xml:space="preserve"> PAGEREF _Toc383569560 \h </w:instrText>
            </w:r>
            <w:r>
              <w:rPr>
                <w:noProof/>
                <w:webHidden/>
              </w:rPr>
            </w:r>
            <w:r>
              <w:rPr>
                <w:noProof/>
                <w:webHidden/>
              </w:rPr>
              <w:fldChar w:fldCharType="separate"/>
            </w:r>
            <w:r w:rsidR="00D4155B">
              <w:rPr>
                <w:noProof/>
                <w:webHidden/>
              </w:rPr>
              <w:t>47</w:t>
            </w:r>
            <w:r>
              <w:rPr>
                <w:noProof/>
                <w:webHidden/>
              </w:rPr>
              <w:fldChar w:fldCharType="end"/>
            </w:r>
          </w:hyperlink>
        </w:p>
        <w:p w14:paraId="55807851"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61" w:history="1">
            <w:r w:rsidRPr="00A06F58">
              <w:rPr>
                <w:rStyle w:val="Hyperlink"/>
                <w:noProof/>
              </w:rPr>
              <w:t>3.4.8</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Date and Time Operators</w:t>
            </w:r>
            <w:r>
              <w:rPr>
                <w:noProof/>
                <w:webHidden/>
              </w:rPr>
              <w:tab/>
            </w:r>
            <w:r>
              <w:rPr>
                <w:noProof/>
                <w:webHidden/>
              </w:rPr>
              <w:fldChar w:fldCharType="begin"/>
            </w:r>
            <w:r>
              <w:rPr>
                <w:noProof/>
                <w:webHidden/>
              </w:rPr>
              <w:instrText xml:space="preserve"> PAGEREF _Toc383569561 \h </w:instrText>
            </w:r>
            <w:r>
              <w:rPr>
                <w:noProof/>
                <w:webHidden/>
              </w:rPr>
            </w:r>
            <w:r>
              <w:rPr>
                <w:noProof/>
                <w:webHidden/>
              </w:rPr>
              <w:fldChar w:fldCharType="separate"/>
            </w:r>
            <w:r w:rsidR="00D4155B">
              <w:rPr>
                <w:noProof/>
                <w:webHidden/>
              </w:rPr>
              <w:t>48</w:t>
            </w:r>
            <w:r>
              <w:rPr>
                <w:noProof/>
                <w:webHidden/>
              </w:rPr>
              <w:fldChar w:fldCharType="end"/>
            </w:r>
          </w:hyperlink>
        </w:p>
        <w:p w14:paraId="3C94B137"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62" w:history="1">
            <w:r w:rsidRPr="00A06F58">
              <w:rPr>
                <w:rStyle w:val="Hyperlink"/>
                <w:noProof/>
              </w:rPr>
              <w:t>3.4.9</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List Values</w:t>
            </w:r>
            <w:r>
              <w:rPr>
                <w:noProof/>
                <w:webHidden/>
              </w:rPr>
              <w:tab/>
            </w:r>
            <w:r>
              <w:rPr>
                <w:noProof/>
                <w:webHidden/>
              </w:rPr>
              <w:fldChar w:fldCharType="begin"/>
            </w:r>
            <w:r>
              <w:rPr>
                <w:noProof/>
                <w:webHidden/>
              </w:rPr>
              <w:instrText xml:space="preserve"> PAGEREF _Toc383569562 \h </w:instrText>
            </w:r>
            <w:r>
              <w:rPr>
                <w:noProof/>
                <w:webHidden/>
              </w:rPr>
            </w:r>
            <w:r>
              <w:rPr>
                <w:noProof/>
                <w:webHidden/>
              </w:rPr>
              <w:fldChar w:fldCharType="separate"/>
            </w:r>
            <w:r w:rsidR="00D4155B">
              <w:rPr>
                <w:noProof/>
                <w:webHidden/>
              </w:rPr>
              <w:t>49</w:t>
            </w:r>
            <w:r>
              <w:rPr>
                <w:noProof/>
                <w:webHidden/>
              </w:rPr>
              <w:fldChar w:fldCharType="end"/>
            </w:r>
          </w:hyperlink>
        </w:p>
        <w:p w14:paraId="2F5F5323"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63" w:history="1">
            <w:r w:rsidRPr="00A06F58">
              <w:rPr>
                <w:rStyle w:val="Hyperlink"/>
                <w:noProof/>
              </w:rPr>
              <w:t>3.4.10</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Aggregate Operators</w:t>
            </w:r>
            <w:r>
              <w:rPr>
                <w:noProof/>
                <w:webHidden/>
              </w:rPr>
              <w:tab/>
            </w:r>
            <w:r>
              <w:rPr>
                <w:noProof/>
                <w:webHidden/>
              </w:rPr>
              <w:fldChar w:fldCharType="begin"/>
            </w:r>
            <w:r>
              <w:rPr>
                <w:noProof/>
                <w:webHidden/>
              </w:rPr>
              <w:instrText xml:space="preserve"> PAGEREF _Toc383569563 \h </w:instrText>
            </w:r>
            <w:r>
              <w:rPr>
                <w:noProof/>
                <w:webHidden/>
              </w:rPr>
            </w:r>
            <w:r>
              <w:rPr>
                <w:noProof/>
                <w:webHidden/>
              </w:rPr>
              <w:fldChar w:fldCharType="separate"/>
            </w:r>
            <w:r w:rsidR="00D4155B">
              <w:rPr>
                <w:noProof/>
                <w:webHidden/>
              </w:rPr>
              <w:t>56</w:t>
            </w:r>
            <w:r>
              <w:rPr>
                <w:noProof/>
                <w:webHidden/>
              </w:rPr>
              <w:fldChar w:fldCharType="end"/>
            </w:r>
          </w:hyperlink>
        </w:p>
        <w:p w14:paraId="77053C7B"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64" w:history="1">
            <w:r w:rsidRPr="00A06F58">
              <w:rPr>
                <w:rStyle w:val="Hyperlink"/>
                <w:noProof/>
              </w:rPr>
              <w:t>3.4.1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Interval Values</w:t>
            </w:r>
            <w:r>
              <w:rPr>
                <w:noProof/>
                <w:webHidden/>
              </w:rPr>
              <w:tab/>
            </w:r>
            <w:r>
              <w:rPr>
                <w:noProof/>
                <w:webHidden/>
              </w:rPr>
              <w:fldChar w:fldCharType="begin"/>
            </w:r>
            <w:r>
              <w:rPr>
                <w:noProof/>
                <w:webHidden/>
              </w:rPr>
              <w:instrText xml:space="preserve"> PAGEREF _Toc383569564 \h </w:instrText>
            </w:r>
            <w:r>
              <w:rPr>
                <w:noProof/>
                <w:webHidden/>
              </w:rPr>
            </w:r>
            <w:r>
              <w:rPr>
                <w:noProof/>
                <w:webHidden/>
              </w:rPr>
              <w:fldChar w:fldCharType="separate"/>
            </w:r>
            <w:r w:rsidR="00D4155B">
              <w:rPr>
                <w:noProof/>
                <w:webHidden/>
              </w:rPr>
              <w:t>58</w:t>
            </w:r>
            <w:r>
              <w:rPr>
                <w:noProof/>
                <w:webHidden/>
              </w:rPr>
              <w:fldChar w:fldCharType="end"/>
            </w:r>
          </w:hyperlink>
        </w:p>
        <w:p w14:paraId="1EEE2190"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65" w:history="1">
            <w:r w:rsidRPr="00A06F58">
              <w:rPr>
                <w:rStyle w:val="Hyperlink"/>
                <w:noProof/>
              </w:rPr>
              <w:t>3.4.1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Structured Values</w:t>
            </w:r>
            <w:r>
              <w:rPr>
                <w:noProof/>
                <w:webHidden/>
              </w:rPr>
              <w:tab/>
            </w:r>
            <w:r>
              <w:rPr>
                <w:noProof/>
                <w:webHidden/>
              </w:rPr>
              <w:fldChar w:fldCharType="begin"/>
            </w:r>
            <w:r>
              <w:rPr>
                <w:noProof/>
                <w:webHidden/>
              </w:rPr>
              <w:instrText xml:space="preserve"> PAGEREF _Toc383569565 \h </w:instrText>
            </w:r>
            <w:r>
              <w:rPr>
                <w:noProof/>
                <w:webHidden/>
              </w:rPr>
            </w:r>
            <w:r>
              <w:rPr>
                <w:noProof/>
                <w:webHidden/>
              </w:rPr>
              <w:fldChar w:fldCharType="separate"/>
            </w:r>
            <w:r w:rsidR="00D4155B">
              <w:rPr>
                <w:noProof/>
                <w:webHidden/>
              </w:rPr>
              <w:t>61</w:t>
            </w:r>
            <w:r>
              <w:rPr>
                <w:noProof/>
                <w:webHidden/>
              </w:rPr>
              <w:fldChar w:fldCharType="end"/>
            </w:r>
          </w:hyperlink>
        </w:p>
        <w:p w14:paraId="308A53ED"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66" w:history="1">
            <w:r w:rsidRPr="00A06F58">
              <w:rPr>
                <w:rStyle w:val="Hyperlink"/>
                <w:noProof/>
              </w:rPr>
              <w:t>3.4.13</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Reusing Expressions</w:t>
            </w:r>
            <w:r>
              <w:rPr>
                <w:noProof/>
                <w:webHidden/>
              </w:rPr>
              <w:tab/>
            </w:r>
            <w:r>
              <w:rPr>
                <w:noProof/>
                <w:webHidden/>
              </w:rPr>
              <w:fldChar w:fldCharType="begin"/>
            </w:r>
            <w:r>
              <w:rPr>
                <w:noProof/>
                <w:webHidden/>
              </w:rPr>
              <w:instrText xml:space="preserve"> PAGEREF _Toc383569566 \h </w:instrText>
            </w:r>
            <w:r>
              <w:rPr>
                <w:noProof/>
                <w:webHidden/>
              </w:rPr>
            </w:r>
            <w:r>
              <w:rPr>
                <w:noProof/>
                <w:webHidden/>
              </w:rPr>
              <w:fldChar w:fldCharType="separate"/>
            </w:r>
            <w:r w:rsidR="00D4155B">
              <w:rPr>
                <w:noProof/>
                <w:webHidden/>
              </w:rPr>
              <w:t>62</w:t>
            </w:r>
            <w:r>
              <w:rPr>
                <w:noProof/>
                <w:webHidden/>
              </w:rPr>
              <w:fldChar w:fldCharType="end"/>
            </w:r>
          </w:hyperlink>
        </w:p>
        <w:p w14:paraId="45C270EE"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67" w:history="1">
            <w:r w:rsidRPr="00A06F58">
              <w:rPr>
                <w:rStyle w:val="Hyperlink"/>
                <w:noProof/>
              </w:rPr>
              <w:t>3.4.14</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External Data</w:t>
            </w:r>
            <w:r>
              <w:rPr>
                <w:noProof/>
                <w:webHidden/>
              </w:rPr>
              <w:tab/>
            </w:r>
            <w:r>
              <w:rPr>
                <w:noProof/>
                <w:webHidden/>
              </w:rPr>
              <w:fldChar w:fldCharType="begin"/>
            </w:r>
            <w:r>
              <w:rPr>
                <w:noProof/>
                <w:webHidden/>
              </w:rPr>
              <w:instrText xml:space="preserve"> PAGEREF _Toc383569567 \h </w:instrText>
            </w:r>
            <w:r>
              <w:rPr>
                <w:noProof/>
                <w:webHidden/>
              </w:rPr>
            </w:r>
            <w:r>
              <w:rPr>
                <w:noProof/>
                <w:webHidden/>
              </w:rPr>
              <w:fldChar w:fldCharType="separate"/>
            </w:r>
            <w:r w:rsidR="00D4155B">
              <w:rPr>
                <w:noProof/>
                <w:webHidden/>
              </w:rPr>
              <w:t>63</w:t>
            </w:r>
            <w:r>
              <w:rPr>
                <w:noProof/>
                <w:webHidden/>
              </w:rPr>
              <w:fldChar w:fldCharType="end"/>
            </w:r>
          </w:hyperlink>
        </w:p>
        <w:p w14:paraId="4F733F64"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68" w:history="1">
            <w:r w:rsidRPr="00A06F58">
              <w:rPr>
                <w:rStyle w:val="Hyperlink"/>
                <w:noProof/>
              </w:rPr>
              <w:t>3.4.15</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Parameters</w:t>
            </w:r>
            <w:r>
              <w:rPr>
                <w:noProof/>
                <w:webHidden/>
              </w:rPr>
              <w:tab/>
            </w:r>
            <w:r>
              <w:rPr>
                <w:noProof/>
                <w:webHidden/>
              </w:rPr>
              <w:fldChar w:fldCharType="begin"/>
            </w:r>
            <w:r>
              <w:rPr>
                <w:noProof/>
                <w:webHidden/>
              </w:rPr>
              <w:instrText xml:space="preserve"> PAGEREF _Toc383569568 \h </w:instrText>
            </w:r>
            <w:r>
              <w:rPr>
                <w:noProof/>
                <w:webHidden/>
              </w:rPr>
            </w:r>
            <w:r>
              <w:rPr>
                <w:noProof/>
                <w:webHidden/>
              </w:rPr>
              <w:fldChar w:fldCharType="separate"/>
            </w:r>
            <w:r w:rsidR="00D4155B">
              <w:rPr>
                <w:noProof/>
                <w:webHidden/>
              </w:rPr>
              <w:t>66</w:t>
            </w:r>
            <w:r>
              <w:rPr>
                <w:noProof/>
                <w:webHidden/>
              </w:rPr>
              <w:fldChar w:fldCharType="end"/>
            </w:r>
          </w:hyperlink>
        </w:p>
        <w:p w14:paraId="1353AC82"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69" w:history="1">
            <w:r w:rsidRPr="00A06F58">
              <w:rPr>
                <w:rStyle w:val="Hyperlink"/>
                <w:noProof/>
              </w:rPr>
              <w:t>3.5</w:t>
            </w:r>
            <w:r>
              <w:rPr>
                <w:rFonts w:asciiTheme="minorHAnsi" w:eastAsiaTheme="minorEastAsia" w:hAnsiTheme="minorHAnsi" w:cstheme="minorBidi"/>
                <w:noProof/>
                <w:color w:val="auto"/>
                <w:kern w:val="0"/>
                <w:sz w:val="22"/>
                <w:szCs w:val="22"/>
                <w:lang w:eastAsia="en-US"/>
              </w:rPr>
              <w:tab/>
            </w:r>
            <w:r w:rsidRPr="00A06F58">
              <w:rPr>
                <w:rStyle w:val="Hyperlink"/>
                <w:noProof/>
              </w:rPr>
              <w:t>Extending the Schema</w:t>
            </w:r>
            <w:r>
              <w:rPr>
                <w:noProof/>
                <w:webHidden/>
              </w:rPr>
              <w:tab/>
            </w:r>
            <w:r>
              <w:rPr>
                <w:noProof/>
                <w:webHidden/>
              </w:rPr>
              <w:fldChar w:fldCharType="begin"/>
            </w:r>
            <w:r>
              <w:rPr>
                <w:noProof/>
                <w:webHidden/>
              </w:rPr>
              <w:instrText xml:space="preserve"> PAGEREF _Toc383569569 \h </w:instrText>
            </w:r>
            <w:r>
              <w:rPr>
                <w:noProof/>
                <w:webHidden/>
              </w:rPr>
            </w:r>
            <w:r>
              <w:rPr>
                <w:noProof/>
                <w:webHidden/>
              </w:rPr>
              <w:fldChar w:fldCharType="separate"/>
            </w:r>
            <w:r w:rsidR="00D4155B">
              <w:rPr>
                <w:noProof/>
                <w:webHidden/>
              </w:rPr>
              <w:t>67</w:t>
            </w:r>
            <w:r>
              <w:rPr>
                <w:noProof/>
                <w:webHidden/>
              </w:rPr>
              <w:fldChar w:fldCharType="end"/>
            </w:r>
          </w:hyperlink>
        </w:p>
        <w:p w14:paraId="0C0DAE27"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70" w:history="1">
            <w:r w:rsidRPr="00A06F58">
              <w:rPr>
                <w:rStyle w:val="Hyperlink"/>
                <w:noProof/>
              </w:rPr>
              <w:t>3.5.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Extending Types</w:t>
            </w:r>
            <w:r>
              <w:rPr>
                <w:noProof/>
                <w:webHidden/>
              </w:rPr>
              <w:tab/>
            </w:r>
            <w:r>
              <w:rPr>
                <w:noProof/>
                <w:webHidden/>
              </w:rPr>
              <w:fldChar w:fldCharType="begin"/>
            </w:r>
            <w:r>
              <w:rPr>
                <w:noProof/>
                <w:webHidden/>
              </w:rPr>
              <w:instrText xml:space="preserve"> PAGEREF _Toc383569570 \h </w:instrText>
            </w:r>
            <w:r>
              <w:rPr>
                <w:noProof/>
                <w:webHidden/>
              </w:rPr>
            </w:r>
            <w:r>
              <w:rPr>
                <w:noProof/>
                <w:webHidden/>
              </w:rPr>
              <w:fldChar w:fldCharType="separate"/>
            </w:r>
            <w:r w:rsidR="00D4155B">
              <w:rPr>
                <w:noProof/>
                <w:webHidden/>
              </w:rPr>
              <w:t>67</w:t>
            </w:r>
            <w:r>
              <w:rPr>
                <w:noProof/>
                <w:webHidden/>
              </w:rPr>
              <w:fldChar w:fldCharType="end"/>
            </w:r>
          </w:hyperlink>
        </w:p>
        <w:p w14:paraId="03DEC71E"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71" w:history="1">
            <w:r w:rsidRPr="00A06F58">
              <w:rPr>
                <w:rStyle w:val="Hyperlink"/>
                <w:noProof/>
              </w:rPr>
              <w:t>3.5.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Extending Enumerations</w:t>
            </w:r>
            <w:r>
              <w:rPr>
                <w:noProof/>
                <w:webHidden/>
              </w:rPr>
              <w:tab/>
            </w:r>
            <w:r>
              <w:rPr>
                <w:noProof/>
                <w:webHidden/>
              </w:rPr>
              <w:fldChar w:fldCharType="begin"/>
            </w:r>
            <w:r>
              <w:rPr>
                <w:noProof/>
                <w:webHidden/>
              </w:rPr>
              <w:instrText xml:space="preserve"> PAGEREF _Toc383569571 \h </w:instrText>
            </w:r>
            <w:r>
              <w:rPr>
                <w:noProof/>
                <w:webHidden/>
              </w:rPr>
            </w:r>
            <w:r>
              <w:rPr>
                <w:noProof/>
                <w:webHidden/>
              </w:rPr>
              <w:fldChar w:fldCharType="separate"/>
            </w:r>
            <w:r w:rsidR="00D4155B">
              <w:rPr>
                <w:noProof/>
                <w:webHidden/>
              </w:rPr>
              <w:t>67</w:t>
            </w:r>
            <w:r>
              <w:rPr>
                <w:noProof/>
                <w:webHidden/>
              </w:rPr>
              <w:fldChar w:fldCharType="end"/>
            </w:r>
          </w:hyperlink>
        </w:p>
        <w:p w14:paraId="14897F2D"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72" w:history="1">
            <w:r w:rsidRPr="00A06F58">
              <w:rPr>
                <w:rStyle w:val="Hyperlink"/>
                <w:noProof/>
              </w:rPr>
              <w:t>3.5.3</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Other Extensions and Modifications</w:t>
            </w:r>
            <w:r>
              <w:rPr>
                <w:noProof/>
                <w:webHidden/>
              </w:rPr>
              <w:tab/>
            </w:r>
            <w:r>
              <w:rPr>
                <w:noProof/>
                <w:webHidden/>
              </w:rPr>
              <w:fldChar w:fldCharType="begin"/>
            </w:r>
            <w:r>
              <w:rPr>
                <w:noProof/>
                <w:webHidden/>
              </w:rPr>
              <w:instrText xml:space="preserve"> PAGEREF _Toc383569572 \h </w:instrText>
            </w:r>
            <w:r>
              <w:rPr>
                <w:noProof/>
                <w:webHidden/>
              </w:rPr>
            </w:r>
            <w:r>
              <w:rPr>
                <w:noProof/>
                <w:webHidden/>
              </w:rPr>
              <w:fldChar w:fldCharType="separate"/>
            </w:r>
            <w:r w:rsidR="00D4155B">
              <w:rPr>
                <w:noProof/>
                <w:webHidden/>
              </w:rPr>
              <w:t>68</w:t>
            </w:r>
            <w:r>
              <w:rPr>
                <w:noProof/>
                <w:webHidden/>
              </w:rPr>
              <w:fldChar w:fldCharType="end"/>
            </w:r>
          </w:hyperlink>
        </w:p>
        <w:p w14:paraId="79E09A71" w14:textId="77777777" w:rsidR="007C33B9" w:rsidRDefault="007C33B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83569573" w:history="1">
            <w:r w:rsidRPr="00A06F58">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A06F58">
              <w:rPr>
                <w:rStyle w:val="Hyperlink"/>
              </w:rPr>
              <w:t>Language Implementation</w:t>
            </w:r>
            <w:r>
              <w:rPr>
                <w:webHidden/>
              </w:rPr>
              <w:tab/>
            </w:r>
            <w:r>
              <w:rPr>
                <w:webHidden/>
              </w:rPr>
              <w:fldChar w:fldCharType="begin"/>
            </w:r>
            <w:r>
              <w:rPr>
                <w:webHidden/>
              </w:rPr>
              <w:instrText xml:space="preserve"> PAGEREF _Toc383569573 \h </w:instrText>
            </w:r>
            <w:r>
              <w:rPr>
                <w:webHidden/>
              </w:rPr>
            </w:r>
            <w:r>
              <w:rPr>
                <w:webHidden/>
              </w:rPr>
              <w:fldChar w:fldCharType="separate"/>
            </w:r>
            <w:r w:rsidR="00D4155B">
              <w:rPr>
                <w:webHidden/>
              </w:rPr>
              <w:t>69</w:t>
            </w:r>
            <w:r>
              <w:rPr>
                <w:webHidden/>
              </w:rPr>
              <w:fldChar w:fldCharType="end"/>
            </w:r>
          </w:hyperlink>
        </w:p>
        <w:p w14:paraId="3891CAA0"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74" w:history="1">
            <w:r w:rsidRPr="00A06F58">
              <w:rPr>
                <w:rStyle w:val="Hyperlink"/>
                <w:noProof/>
              </w:rPr>
              <w:t>4.1</w:t>
            </w:r>
            <w:r>
              <w:rPr>
                <w:rFonts w:asciiTheme="minorHAnsi" w:eastAsiaTheme="minorEastAsia" w:hAnsiTheme="minorHAnsi" w:cstheme="minorBidi"/>
                <w:noProof/>
                <w:color w:val="auto"/>
                <w:kern w:val="0"/>
                <w:sz w:val="22"/>
                <w:szCs w:val="22"/>
                <w:lang w:eastAsia="en-US"/>
              </w:rPr>
              <w:tab/>
            </w:r>
            <w:r w:rsidRPr="00A06F58">
              <w:rPr>
                <w:rStyle w:val="Hyperlink"/>
                <w:noProof/>
              </w:rPr>
              <w:t>Clinical Data Retrieval in HeDS Artifacts</w:t>
            </w:r>
            <w:r>
              <w:rPr>
                <w:noProof/>
                <w:webHidden/>
              </w:rPr>
              <w:tab/>
            </w:r>
            <w:r>
              <w:rPr>
                <w:noProof/>
                <w:webHidden/>
              </w:rPr>
              <w:fldChar w:fldCharType="begin"/>
            </w:r>
            <w:r>
              <w:rPr>
                <w:noProof/>
                <w:webHidden/>
              </w:rPr>
              <w:instrText xml:space="preserve"> PAGEREF _Toc383569574 \h </w:instrText>
            </w:r>
            <w:r>
              <w:rPr>
                <w:noProof/>
                <w:webHidden/>
              </w:rPr>
            </w:r>
            <w:r>
              <w:rPr>
                <w:noProof/>
                <w:webHidden/>
              </w:rPr>
              <w:fldChar w:fldCharType="separate"/>
            </w:r>
            <w:r w:rsidR="00D4155B">
              <w:rPr>
                <w:noProof/>
                <w:webHidden/>
              </w:rPr>
              <w:t>69</w:t>
            </w:r>
            <w:r>
              <w:rPr>
                <w:noProof/>
                <w:webHidden/>
              </w:rPr>
              <w:fldChar w:fldCharType="end"/>
            </w:r>
          </w:hyperlink>
        </w:p>
        <w:p w14:paraId="4C17336B"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75" w:history="1">
            <w:r w:rsidRPr="00A06F58">
              <w:rPr>
                <w:rStyle w:val="Hyperlink"/>
                <w:noProof/>
              </w:rPr>
              <w:t>4.1.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Defining Clinical Data</w:t>
            </w:r>
            <w:r>
              <w:rPr>
                <w:noProof/>
                <w:webHidden/>
              </w:rPr>
              <w:tab/>
            </w:r>
            <w:r>
              <w:rPr>
                <w:noProof/>
                <w:webHidden/>
              </w:rPr>
              <w:fldChar w:fldCharType="begin"/>
            </w:r>
            <w:r>
              <w:rPr>
                <w:noProof/>
                <w:webHidden/>
              </w:rPr>
              <w:instrText xml:space="preserve"> PAGEREF _Toc383569575 \h </w:instrText>
            </w:r>
            <w:r>
              <w:rPr>
                <w:noProof/>
                <w:webHidden/>
              </w:rPr>
            </w:r>
            <w:r>
              <w:rPr>
                <w:noProof/>
                <w:webHidden/>
              </w:rPr>
              <w:fldChar w:fldCharType="separate"/>
            </w:r>
            <w:r w:rsidR="00D4155B">
              <w:rPr>
                <w:noProof/>
                <w:webHidden/>
              </w:rPr>
              <w:t>69</w:t>
            </w:r>
            <w:r>
              <w:rPr>
                <w:noProof/>
                <w:webHidden/>
              </w:rPr>
              <w:fldChar w:fldCharType="end"/>
            </w:r>
          </w:hyperlink>
        </w:p>
        <w:p w14:paraId="311C5ACD"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76" w:history="1">
            <w:r w:rsidRPr="00A06F58">
              <w:rPr>
                <w:rStyle w:val="Hyperlink"/>
                <w:noProof/>
              </w:rPr>
              <w:t>4.1.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Conformance Levels</w:t>
            </w:r>
            <w:r>
              <w:rPr>
                <w:noProof/>
                <w:webHidden/>
              </w:rPr>
              <w:tab/>
            </w:r>
            <w:r>
              <w:rPr>
                <w:noProof/>
                <w:webHidden/>
              </w:rPr>
              <w:fldChar w:fldCharType="begin"/>
            </w:r>
            <w:r>
              <w:rPr>
                <w:noProof/>
                <w:webHidden/>
              </w:rPr>
              <w:instrText xml:space="preserve"> PAGEREF _Toc383569576 \h </w:instrText>
            </w:r>
            <w:r>
              <w:rPr>
                <w:noProof/>
                <w:webHidden/>
              </w:rPr>
            </w:r>
            <w:r>
              <w:rPr>
                <w:noProof/>
                <w:webHidden/>
              </w:rPr>
              <w:fldChar w:fldCharType="separate"/>
            </w:r>
            <w:r w:rsidR="00D4155B">
              <w:rPr>
                <w:noProof/>
                <w:webHidden/>
              </w:rPr>
              <w:t>70</w:t>
            </w:r>
            <w:r>
              <w:rPr>
                <w:noProof/>
                <w:webHidden/>
              </w:rPr>
              <w:fldChar w:fldCharType="end"/>
            </w:r>
          </w:hyperlink>
        </w:p>
        <w:p w14:paraId="27D43687"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77" w:history="1">
            <w:r w:rsidRPr="00A06F58">
              <w:rPr>
                <w:rStyle w:val="Hyperlink"/>
                <w:noProof/>
              </w:rPr>
              <w:t>4.1.3</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Artifact Data Requirements</w:t>
            </w:r>
            <w:r>
              <w:rPr>
                <w:noProof/>
                <w:webHidden/>
              </w:rPr>
              <w:tab/>
            </w:r>
            <w:r>
              <w:rPr>
                <w:noProof/>
                <w:webHidden/>
              </w:rPr>
              <w:fldChar w:fldCharType="begin"/>
            </w:r>
            <w:r>
              <w:rPr>
                <w:noProof/>
                <w:webHidden/>
              </w:rPr>
              <w:instrText xml:space="preserve"> PAGEREF _Toc383569577 \h </w:instrText>
            </w:r>
            <w:r>
              <w:rPr>
                <w:noProof/>
                <w:webHidden/>
              </w:rPr>
            </w:r>
            <w:r>
              <w:rPr>
                <w:noProof/>
                <w:webHidden/>
              </w:rPr>
              <w:fldChar w:fldCharType="separate"/>
            </w:r>
            <w:r w:rsidR="00D4155B">
              <w:rPr>
                <w:noProof/>
                <w:webHidden/>
              </w:rPr>
              <w:t>70</w:t>
            </w:r>
            <w:r>
              <w:rPr>
                <w:noProof/>
                <w:webHidden/>
              </w:rPr>
              <w:fldChar w:fldCharType="end"/>
            </w:r>
          </w:hyperlink>
        </w:p>
        <w:p w14:paraId="133C9A89"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78" w:history="1">
            <w:r w:rsidRPr="00A06F58">
              <w:rPr>
                <w:rStyle w:val="Hyperlink"/>
                <w:noProof/>
              </w:rPr>
              <w:t>4.2</w:t>
            </w:r>
            <w:r>
              <w:rPr>
                <w:rFonts w:asciiTheme="minorHAnsi" w:eastAsiaTheme="minorEastAsia" w:hAnsiTheme="minorHAnsi" w:cstheme="minorBidi"/>
                <w:noProof/>
                <w:color w:val="auto"/>
                <w:kern w:val="0"/>
                <w:sz w:val="22"/>
                <w:szCs w:val="22"/>
                <w:lang w:eastAsia="en-US"/>
              </w:rPr>
              <w:tab/>
            </w:r>
            <w:r w:rsidRPr="00A06F58">
              <w:rPr>
                <w:rStyle w:val="Hyperlink"/>
                <w:noProof/>
              </w:rPr>
              <w:t>Expression Language Conceptual Model</w:t>
            </w:r>
            <w:r>
              <w:rPr>
                <w:noProof/>
                <w:webHidden/>
              </w:rPr>
              <w:tab/>
            </w:r>
            <w:r>
              <w:rPr>
                <w:noProof/>
                <w:webHidden/>
              </w:rPr>
              <w:fldChar w:fldCharType="begin"/>
            </w:r>
            <w:r>
              <w:rPr>
                <w:noProof/>
                <w:webHidden/>
              </w:rPr>
              <w:instrText xml:space="preserve"> PAGEREF _Toc383569578 \h </w:instrText>
            </w:r>
            <w:r>
              <w:rPr>
                <w:noProof/>
                <w:webHidden/>
              </w:rPr>
            </w:r>
            <w:r>
              <w:rPr>
                <w:noProof/>
                <w:webHidden/>
              </w:rPr>
              <w:fldChar w:fldCharType="separate"/>
            </w:r>
            <w:r w:rsidR="00D4155B">
              <w:rPr>
                <w:noProof/>
                <w:webHidden/>
              </w:rPr>
              <w:t>71</w:t>
            </w:r>
            <w:r>
              <w:rPr>
                <w:noProof/>
                <w:webHidden/>
              </w:rPr>
              <w:fldChar w:fldCharType="end"/>
            </w:r>
          </w:hyperlink>
        </w:p>
        <w:p w14:paraId="170123CF"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79" w:history="1">
            <w:r w:rsidRPr="00A06F58">
              <w:rPr>
                <w:rStyle w:val="Hyperlink"/>
                <w:noProof/>
              </w:rPr>
              <w:t>4.2.1</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Data Model</w:t>
            </w:r>
            <w:r>
              <w:rPr>
                <w:noProof/>
                <w:webHidden/>
              </w:rPr>
              <w:tab/>
            </w:r>
            <w:r>
              <w:rPr>
                <w:noProof/>
                <w:webHidden/>
              </w:rPr>
              <w:fldChar w:fldCharType="begin"/>
            </w:r>
            <w:r>
              <w:rPr>
                <w:noProof/>
                <w:webHidden/>
              </w:rPr>
              <w:instrText xml:space="preserve"> PAGEREF _Toc383569579 \h </w:instrText>
            </w:r>
            <w:r>
              <w:rPr>
                <w:noProof/>
                <w:webHidden/>
              </w:rPr>
            </w:r>
            <w:r>
              <w:rPr>
                <w:noProof/>
                <w:webHidden/>
              </w:rPr>
              <w:fldChar w:fldCharType="separate"/>
            </w:r>
            <w:r w:rsidR="00D4155B">
              <w:rPr>
                <w:noProof/>
                <w:webHidden/>
              </w:rPr>
              <w:t>71</w:t>
            </w:r>
            <w:r>
              <w:rPr>
                <w:noProof/>
                <w:webHidden/>
              </w:rPr>
              <w:fldChar w:fldCharType="end"/>
            </w:r>
          </w:hyperlink>
        </w:p>
        <w:p w14:paraId="21C76BDB"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80" w:history="1">
            <w:r w:rsidRPr="00A06F58">
              <w:rPr>
                <w:rStyle w:val="Hyperlink"/>
                <w:noProof/>
              </w:rPr>
              <w:t>4.2.2</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Language Elements</w:t>
            </w:r>
            <w:r>
              <w:rPr>
                <w:noProof/>
                <w:webHidden/>
              </w:rPr>
              <w:tab/>
            </w:r>
            <w:r>
              <w:rPr>
                <w:noProof/>
                <w:webHidden/>
              </w:rPr>
              <w:fldChar w:fldCharType="begin"/>
            </w:r>
            <w:r>
              <w:rPr>
                <w:noProof/>
                <w:webHidden/>
              </w:rPr>
              <w:instrText xml:space="preserve"> PAGEREF _Toc383569580 \h </w:instrText>
            </w:r>
            <w:r>
              <w:rPr>
                <w:noProof/>
                <w:webHidden/>
              </w:rPr>
            </w:r>
            <w:r>
              <w:rPr>
                <w:noProof/>
                <w:webHidden/>
              </w:rPr>
              <w:fldChar w:fldCharType="separate"/>
            </w:r>
            <w:r w:rsidR="00D4155B">
              <w:rPr>
                <w:noProof/>
                <w:webHidden/>
              </w:rPr>
              <w:t>73</w:t>
            </w:r>
            <w:r>
              <w:rPr>
                <w:noProof/>
                <w:webHidden/>
              </w:rPr>
              <w:fldChar w:fldCharType="end"/>
            </w:r>
          </w:hyperlink>
        </w:p>
        <w:p w14:paraId="7A81781D"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81" w:history="1">
            <w:r w:rsidRPr="00A06F58">
              <w:rPr>
                <w:rStyle w:val="Hyperlink"/>
                <w:noProof/>
              </w:rPr>
              <w:t>4.2.3</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Semantic Validation</w:t>
            </w:r>
            <w:r>
              <w:rPr>
                <w:noProof/>
                <w:webHidden/>
              </w:rPr>
              <w:tab/>
            </w:r>
            <w:r>
              <w:rPr>
                <w:noProof/>
                <w:webHidden/>
              </w:rPr>
              <w:fldChar w:fldCharType="begin"/>
            </w:r>
            <w:r>
              <w:rPr>
                <w:noProof/>
                <w:webHidden/>
              </w:rPr>
              <w:instrText xml:space="preserve"> PAGEREF _Toc383569581 \h </w:instrText>
            </w:r>
            <w:r>
              <w:rPr>
                <w:noProof/>
                <w:webHidden/>
              </w:rPr>
            </w:r>
            <w:r>
              <w:rPr>
                <w:noProof/>
                <w:webHidden/>
              </w:rPr>
              <w:fldChar w:fldCharType="separate"/>
            </w:r>
            <w:r w:rsidR="00D4155B">
              <w:rPr>
                <w:noProof/>
                <w:webHidden/>
              </w:rPr>
              <w:t>73</w:t>
            </w:r>
            <w:r>
              <w:rPr>
                <w:noProof/>
                <w:webHidden/>
              </w:rPr>
              <w:fldChar w:fldCharType="end"/>
            </w:r>
          </w:hyperlink>
        </w:p>
        <w:p w14:paraId="53E9DC48"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82" w:history="1">
            <w:r w:rsidRPr="00A06F58">
              <w:rPr>
                <w:rStyle w:val="Hyperlink"/>
                <w:noProof/>
              </w:rPr>
              <w:t>4.2.4</w:t>
            </w:r>
            <w:r>
              <w:rPr>
                <w:rFonts w:asciiTheme="minorHAnsi" w:eastAsiaTheme="minorEastAsia" w:hAnsiTheme="minorHAnsi" w:cstheme="minorBidi"/>
                <w:iCs w:val="0"/>
                <w:noProof/>
                <w:color w:val="auto"/>
                <w:kern w:val="0"/>
                <w:sz w:val="22"/>
                <w:szCs w:val="22"/>
                <w:lang w:eastAsia="en-US"/>
              </w:rPr>
              <w:tab/>
            </w:r>
            <w:r w:rsidRPr="00A06F58">
              <w:rPr>
                <w:rStyle w:val="Hyperlink"/>
                <w:noProof/>
              </w:rPr>
              <w:t>Execution Model</w:t>
            </w:r>
            <w:r>
              <w:rPr>
                <w:noProof/>
                <w:webHidden/>
              </w:rPr>
              <w:tab/>
            </w:r>
            <w:r>
              <w:rPr>
                <w:noProof/>
                <w:webHidden/>
              </w:rPr>
              <w:fldChar w:fldCharType="begin"/>
            </w:r>
            <w:r>
              <w:rPr>
                <w:noProof/>
                <w:webHidden/>
              </w:rPr>
              <w:instrText xml:space="preserve"> PAGEREF _Toc383569582 \h </w:instrText>
            </w:r>
            <w:r>
              <w:rPr>
                <w:noProof/>
                <w:webHidden/>
              </w:rPr>
            </w:r>
            <w:r>
              <w:rPr>
                <w:noProof/>
                <w:webHidden/>
              </w:rPr>
              <w:fldChar w:fldCharType="separate"/>
            </w:r>
            <w:r w:rsidR="00D4155B">
              <w:rPr>
                <w:noProof/>
                <w:webHidden/>
              </w:rPr>
              <w:t>74</w:t>
            </w:r>
            <w:r>
              <w:rPr>
                <w:noProof/>
                <w:webHidden/>
              </w:rPr>
              <w:fldChar w:fldCharType="end"/>
            </w:r>
          </w:hyperlink>
        </w:p>
        <w:p w14:paraId="4DB497A3" w14:textId="77777777" w:rsidR="007C33B9" w:rsidRDefault="007C33B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83569583" w:history="1">
            <w:r w:rsidRPr="00A06F58">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A06F58">
              <w:rPr>
                <w:rStyle w:val="Hyperlink"/>
              </w:rPr>
              <w:t>Schema References</w:t>
            </w:r>
            <w:r>
              <w:rPr>
                <w:webHidden/>
              </w:rPr>
              <w:tab/>
            </w:r>
            <w:r>
              <w:rPr>
                <w:webHidden/>
              </w:rPr>
              <w:fldChar w:fldCharType="begin"/>
            </w:r>
            <w:r>
              <w:rPr>
                <w:webHidden/>
              </w:rPr>
              <w:instrText xml:space="preserve"> PAGEREF _Toc383569583 \h </w:instrText>
            </w:r>
            <w:r>
              <w:rPr>
                <w:webHidden/>
              </w:rPr>
            </w:r>
            <w:r>
              <w:rPr>
                <w:webHidden/>
              </w:rPr>
              <w:fldChar w:fldCharType="separate"/>
            </w:r>
            <w:r w:rsidR="00D4155B">
              <w:rPr>
                <w:webHidden/>
              </w:rPr>
              <w:t>77</w:t>
            </w:r>
            <w:r>
              <w:rPr>
                <w:webHidden/>
              </w:rPr>
              <w:fldChar w:fldCharType="end"/>
            </w:r>
          </w:hyperlink>
        </w:p>
        <w:p w14:paraId="242A2E1F" w14:textId="77777777" w:rsidR="007C33B9" w:rsidRDefault="007C33B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83569584" w:history="1">
            <w:r w:rsidRPr="00A06F58">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A06F58">
              <w:rPr>
                <w:rStyle w:val="Hyperlink"/>
              </w:rPr>
              <w:t>Appendix A – Referenced documents</w:t>
            </w:r>
            <w:r>
              <w:rPr>
                <w:webHidden/>
              </w:rPr>
              <w:tab/>
            </w:r>
            <w:r>
              <w:rPr>
                <w:webHidden/>
              </w:rPr>
              <w:fldChar w:fldCharType="begin"/>
            </w:r>
            <w:r>
              <w:rPr>
                <w:webHidden/>
              </w:rPr>
              <w:instrText xml:space="preserve"> PAGEREF _Toc383569584 \h </w:instrText>
            </w:r>
            <w:r>
              <w:rPr>
                <w:webHidden/>
              </w:rPr>
            </w:r>
            <w:r>
              <w:rPr>
                <w:webHidden/>
              </w:rPr>
              <w:fldChar w:fldCharType="separate"/>
            </w:r>
            <w:r w:rsidR="00D4155B">
              <w:rPr>
                <w:webHidden/>
              </w:rPr>
              <w:t>438</w:t>
            </w:r>
            <w:r>
              <w:rPr>
                <w:webHidden/>
              </w:rPr>
              <w:fldChar w:fldCharType="end"/>
            </w:r>
          </w:hyperlink>
        </w:p>
        <w:p w14:paraId="01380FF1" w14:textId="77777777" w:rsidR="007C33B9" w:rsidRDefault="007C33B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83569585" w:history="1">
            <w:r w:rsidRPr="00A06F58">
              <w:rPr>
                <w:rStyle w:val="Hyperlink"/>
              </w:rPr>
              <w:t>7</w:t>
            </w:r>
            <w:r>
              <w:rPr>
                <w:rFonts w:asciiTheme="minorHAnsi" w:eastAsiaTheme="minorEastAsia" w:hAnsiTheme="minorHAnsi" w:cstheme="minorBidi"/>
                <w:b w:val="0"/>
                <w:bCs w:val="0"/>
                <w:smallCaps w:val="0"/>
                <w:color w:val="auto"/>
                <w:kern w:val="0"/>
                <w:sz w:val="22"/>
                <w:szCs w:val="22"/>
                <w:lang w:eastAsia="en-US"/>
              </w:rPr>
              <w:tab/>
            </w:r>
            <w:r w:rsidRPr="00A06F58">
              <w:rPr>
                <w:rStyle w:val="Hyperlink"/>
              </w:rPr>
              <w:t>appendix b – acronyms</w:t>
            </w:r>
            <w:r>
              <w:rPr>
                <w:webHidden/>
              </w:rPr>
              <w:tab/>
            </w:r>
            <w:r>
              <w:rPr>
                <w:webHidden/>
              </w:rPr>
              <w:fldChar w:fldCharType="begin"/>
            </w:r>
            <w:r>
              <w:rPr>
                <w:webHidden/>
              </w:rPr>
              <w:instrText xml:space="preserve"> PAGEREF _Toc383569585 \h </w:instrText>
            </w:r>
            <w:r>
              <w:rPr>
                <w:webHidden/>
              </w:rPr>
            </w:r>
            <w:r>
              <w:rPr>
                <w:webHidden/>
              </w:rPr>
              <w:fldChar w:fldCharType="separate"/>
            </w:r>
            <w:r w:rsidR="00D4155B">
              <w:rPr>
                <w:webHidden/>
              </w:rPr>
              <w:t>440</w:t>
            </w:r>
            <w:r>
              <w:rPr>
                <w:webHidden/>
              </w:rPr>
              <w:fldChar w:fldCharType="end"/>
            </w:r>
          </w:hyperlink>
        </w:p>
        <w:p w14:paraId="5EC83843" w14:textId="77777777" w:rsidR="007C33B9" w:rsidRDefault="007C33B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83569586" w:history="1">
            <w:r w:rsidRPr="00A06F58">
              <w:rPr>
                <w:rStyle w:val="Hyperlink"/>
                <w:lang w:bidi="en-US"/>
              </w:rPr>
              <w:t>8</w:t>
            </w:r>
            <w:r>
              <w:rPr>
                <w:rFonts w:asciiTheme="minorHAnsi" w:eastAsiaTheme="minorEastAsia" w:hAnsiTheme="minorHAnsi" w:cstheme="minorBidi"/>
                <w:b w:val="0"/>
                <w:bCs w:val="0"/>
                <w:smallCaps w:val="0"/>
                <w:color w:val="auto"/>
                <w:kern w:val="0"/>
                <w:sz w:val="22"/>
                <w:szCs w:val="22"/>
                <w:lang w:eastAsia="en-US"/>
              </w:rPr>
              <w:tab/>
            </w:r>
            <w:r w:rsidRPr="00A06F58">
              <w:rPr>
                <w:rStyle w:val="Hyperlink"/>
                <w:lang w:bidi="en-US"/>
              </w:rPr>
              <w:t>Appendix C – Definitions</w:t>
            </w:r>
            <w:r>
              <w:rPr>
                <w:webHidden/>
              </w:rPr>
              <w:tab/>
            </w:r>
            <w:r>
              <w:rPr>
                <w:webHidden/>
              </w:rPr>
              <w:fldChar w:fldCharType="begin"/>
            </w:r>
            <w:r>
              <w:rPr>
                <w:webHidden/>
              </w:rPr>
              <w:instrText xml:space="preserve"> PAGEREF _Toc383569586 \h </w:instrText>
            </w:r>
            <w:r>
              <w:rPr>
                <w:webHidden/>
              </w:rPr>
            </w:r>
            <w:r>
              <w:rPr>
                <w:webHidden/>
              </w:rPr>
              <w:fldChar w:fldCharType="separate"/>
            </w:r>
            <w:r w:rsidR="00D4155B">
              <w:rPr>
                <w:webHidden/>
              </w:rPr>
              <w:t>441</w:t>
            </w:r>
            <w:r>
              <w:rPr>
                <w:webHidden/>
              </w:rPr>
              <w:fldChar w:fldCharType="end"/>
            </w:r>
          </w:hyperlink>
        </w:p>
        <w:p w14:paraId="42234685" w14:textId="77777777" w:rsidR="007C33B9" w:rsidRDefault="007C33B9">
          <w:pPr>
            <w:pStyle w:val="TOC1"/>
            <w:tabs>
              <w:tab w:val="left" w:pos="432"/>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83569587" w:history="1">
            <w:r w:rsidRPr="00A06F58">
              <w:rPr>
                <w:rStyle w:val="Hyperlink"/>
              </w:rPr>
              <w:t>9</w:t>
            </w:r>
            <w:r>
              <w:rPr>
                <w:rFonts w:asciiTheme="minorHAnsi" w:eastAsiaTheme="minorEastAsia" w:hAnsiTheme="minorHAnsi" w:cstheme="minorBidi"/>
                <w:b w:val="0"/>
                <w:bCs w:val="0"/>
                <w:smallCaps w:val="0"/>
                <w:color w:val="auto"/>
                <w:kern w:val="0"/>
                <w:sz w:val="22"/>
                <w:szCs w:val="22"/>
                <w:lang w:eastAsia="en-US"/>
              </w:rPr>
              <w:tab/>
            </w:r>
            <w:r w:rsidRPr="00A06F58">
              <w:rPr>
                <w:rStyle w:val="Hyperlink"/>
                <w:lang w:eastAsia="en-US"/>
              </w:rPr>
              <w:t>Appendix D – HeD Schema Framework</w:t>
            </w:r>
            <w:r>
              <w:rPr>
                <w:webHidden/>
              </w:rPr>
              <w:tab/>
            </w:r>
            <w:r>
              <w:rPr>
                <w:webHidden/>
              </w:rPr>
              <w:fldChar w:fldCharType="begin"/>
            </w:r>
            <w:r>
              <w:rPr>
                <w:webHidden/>
              </w:rPr>
              <w:instrText xml:space="preserve"> PAGEREF _Toc383569587 \h </w:instrText>
            </w:r>
            <w:r>
              <w:rPr>
                <w:webHidden/>
              </w:rPr>
            </w:r>
            <w:r>
              <w:rPr>
                <w:webHidden/>
              </w:rPr>
              <w:fldChar w:fldCharType="separate"/>
            </w:r>
            <w:r w:rsidR="00D4155B">
              <w:rPr>
                <w:webHidden/>
              </w:rPr>
              <w:t>442</w:t>
            </w:r>
            <w:r>
              <w:rPr>
                <w:webHidden/>
              </w:rPr>
              <w:fldChar w:fldCharType="end"/>
            </w:r>
          </w:hyperlink>
        </w:p>
        <w:p w14:paraId="5E553C00"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88" w:history="1">
            <w:r w:rsidRPr="00A06F58">
              <w:rPr>
                <w:rStyle w:val="Hyperlink"/>
                <w:noProof/>
                <w:lang w:eastAsia="en-US"/>
              </w:rPr>
              <w:t>9.1</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Overview</w:t>
            </w:r>
            <w:r>
              <w:rPr>
                <w:noProof/>
                <w:webHidden/>
              </w:rPr>
              <w:tab/>
            </w:r>
            <w:r>
              <w:rPr>
                <w:noProof/>
                <w:webHidden/>
              </w:rPr>
              <w:fldChar w:fldCharType="begin"/>
            </w:r>
            <w:r>
              <w:rPr>
                <w:noProof/>
                <w:webHidden/>
              </w:rPr>
              <w:instrText xml:space="preserve"> PAGEREF _Toc383569588 \h </w:instrText>
            </w:r>
            <w:r>
              <w:rPr>
                <w:noProof/>
                <w:webHidden/>
              </w:rPr>
            </w:r>
            <w:r>
              <w:rPr>
                <w:noProof/>
                <w:webHidden/>
              </w:rPr>
              <w:fldChar w:fldCharType="separate"/>
            </w:r>
            <w:r w:rsidR="00D4155B">
              <w:rPr>
                <w:noProof/>
                <w:webHidden/>
              </w:rPr>
              <w:t>442</w:t>
            </w:r>
            <w:r>
              <w:rPr>
                <w:noProof/>
                <w:webHidden/>
              </w:rPr>
              <w:fldChar w:fldCharType="end"/>
            </w:r>
          </w:hyperlink>
        </w:p>
        <w:p w14:paraId="06EBA41F"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89" w:history="1">
            <w:r w:rsidRPr="00A06F58">
              <w:rPr>
                <w:rStyle w:val="Hyperlink"/>
                <w:noProof/>
                <w:lang w:eastAsia="en-US"/>
              </w:rPr>
              <w:t>9.1.1</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Technology</w:t>
            </w:r>
            <w:r>
              <w:rPr>
                <w:noProof/>
                <w:webHidden/>
              </w:rPr>
              <w:tab/>
            </w:r>
            <w:r>
              <w:rPr>
                <w:noProof/>
                <w:webHidden/>
              </w:rPr>
              <w:fldChar w:fldCharType="begin"/>
            </w:r>
            <w:r>
              <w:rPr>
                <w:noProof/>
                <w:webHidden/>
              </w:rPr>
              <w:instrText xml:space="preserve"> PAGEREF _Toc383569589 \h </w:instrText>
            </w:r>
            <w:r>
              <w:rPr>
                <w:noProof/>
                <w:webHidden/>
              </w:rPr>
            </w:r>
            <w:r>
              <w:rPr>
                <w:noProof/>
                <w:webHidden/>
              </w:rPr>
              <w:fldChar w:fldCharType="separate"/>
            </w:r>
            <w:r w:rsidR="00D4155B">
              <w:rPr>
                <w:noProof/>
                <w:webHidden/>
              </w:rPr>
              <w:t>442</w:t>
            </w:r>
            <w:r>
              <w:rPr>
                <w:noProof/>
                <w:webHidden/>
              </w:rPr>
              <w:fldChar w:fldCharType="end"/>
            </w:r>
          </w:hyperlink>
        </w:p>
        <w:p w14:paraId="1903DDC1"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90" w:history="1">
            <w:r w:rsidRPr="00A06F58">
              <w:rPr>
                <w:rStyle w:val="Hyperlink"/>
                <w:noProof/>
                <w:lang w:eastAsia="en-US"/>
              </w:rPr>
              <w:t>9.1.2</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Solution Structure</w:t>
            </w:r>
            <w:r>
              <w:rPr>
                <w:noProof/>
                <w:webHidden/>
              </w:rPr>
              <w:tab/>
            </w:r>
            <w:r>
              <w:rPr>
                <w:noProof/>
                <w:webHidden/>
              </w:rPr>
              <w:fldChar w:fldCharType="begin"/>
            </w:r>
            <w:r>
              <w:rPr>
                <w:noProof/>
                <w:webHidden/>
              </w:rPr>
              <w:instrText xml:space="preserve"> PAGEREF _Toc383569590 \h </w:instrText>
            </w:r>
            <w:r>
              <w:rPr>
                <w:noProof/>
                <w:webHidden/>
              </w:rPr>
            </w:r>
            <w:r>
              <w:rPr>
                <w:noProof/>
                <w:webHidden/>
              </w:rPr>
              <w:fldChar w:fldCharType="separate"/>
            </w:r>
            <w:r w:rsidR="00D4155B">
              <w:rPr>
                <w:noProof/>
                <w:webHidden/>
              </w:rPr>
              <w:t>442</w:t>
            </w:r>
            <w:r>
              <w:rPr>
                <w:noProof/>
                <w:webHidden/>
              </w:rPr>
              <w:fldChar w:fldCharType="end"/>
            </w:r>
          </w:hyperlink>
        </w:p>
        <w:p w14:paraId="445EFA32"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91" w:history="1">
            <w:r w:rsidRPr="00A06F58">
              <w:rPr>
                <w:rStyle w:val="Hyperlink"/>
                <w:noProof/>
                <w:lang w:eastAsia="en-US"/>
              </w:rPr>
              <w:t>9.1.3</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Design Goals</w:t>
            </w:r>
            <w:r>
              <w:rPr>
                <w:noProof/>
                <w:webHidden/>
              </w:rPr>
              <w:tab/>
            </w:r>
            <w:r>
              <w:rPr>
                <w:noProof/>
                <w:webHidden/>
              </w:rPr>
              <w:fldChar w:fldCharType="begin"/>
            </w:r>
            <w:r>
              <w:rPr>
                <w:noProof/>
                <w:webHidden/>
              </w:rPr>
              <w:instrText xml:space="preserve"> PAGEREF _Toc383569591 \h </w:instrText>
            </w:r>
            <w:r>
              <w:rPr>
                <w:noProof/>
                <w:webHidden/>
              </w:rPr>
            </w:r>
            <w:r>
              <w:rPr>
                <w:noProof/>
                <w:webHidden/>
              </w:rPr>
              <w:fldChar w:fldCharType="separate"/>
            </w:r>
            <w:r w:rsidR="00D4155B">
              <w:rPr>
                <w:noProof/>
                <w:webHidden/>
              </w:rPr>
              <w:t>443</w:t>
            </w:r>
            <w:r>
              <w:rPr>
                <w:noProof/>
                <w:webHidden/>
              </w:rPr>
              <w:fldChar w:fldCharType="end"/>
            </w:r>
          </w:hyperlink>
        </w:p>
        <w:p w14:paraId="0AB13C24"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92" w:history="1">
            <w:r w:rsidRPr="00A06F58">
              <w:rPr>
                <w:rStyle w:val="Hyperlink"/>
                <w:noProof/>
                <w:lang w:eastAsia="en-US"/>
              </w:rPr>
              <w:t>9.2</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Components</w:t>
            </w:r>
            <w:r>
              <w:rPr>
                <w:noProof/>
                <w:webHidden/>
              </w:rPr>
              <w:tab/>
            </w:r>
            <w:r>
              <w:rPr>
                <w:noProof/>
                <w:webHidden/>
              </w:rPr>
              <w:fldChar w:fldCharType="begin"/>
            </w:r>
            <w:r>
              <w:rPr>
                <w:noProof/>
                <w:webHidden/>
              </w:rPr>
              <w:instrText xml:space="preserve"> PAGEREF _Toc383569592 \h </w:instrText>
            </w:r>
            <w:r>
              <w:rPr>
                <w:noProof/>
                <w:webHidden/>
              </w:rPr>
            </w:r>
            <w:r>
              <w:rPr>
                <w:noProof/>
                <w:webHidden/>
              </w:rPr>
              <w:fldChar w:fldCharType="separate"/>
            </w:r>
            <w:r w:rsidR="00D4155B">
              <w:rPr>
                <w:noProof/>
                <w:webHidden/>
              </w:rPr>
              <w:t>444</w:t>
            </w:r>
            <w:r>
              <w:rPr>
                <w:noProof/>
                <w:webHidden/>
              </w:rPr>
              <w:fldChar w:fldCharType="end"/>
            </w:r>
          </w:hyperlink>
        </w:p>
        <w:p w14:paraId="4C5CDABD"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93" w:history="1">
            <w:r w:rsidRPr="00A06F58">
              <w:rPr>
                <w:rStyle w:val="Hyperlink"/>
                <w:noProof/>
                <w:lang w:eastAsia="en-US"/>
              </w:rPr>
              <w:t>9.2.1</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Maps</w:t>
            </w:r>
            <w:r>
              <w:rPr>
                <w:noProof/>
                <w:webHidden/>
              </w:rPr>
              <w:tab/>
            </w:r>
            <w:r>
              <w:rPr>
                <w:noProof/>
                <w:webHidden/>
              </w:rPr>
              <w:fldChar w:fldCharType="begin"/>
            </w:r>
            <w:r>
              <w:rPr>
                <w:noProof/>
                <w:webHidden/>
              </w:rPr>
              <w:instrText xml:space="preserve"> PAGEREF _Toc383569593 \h </w:instrText>
            </w:r>
            <w:r>
              <w:rPr>
                <w:noProof/>
                <w:webHidden/>
              </w:rPr>
            </w:r>
            <w:r>
              <w:rPr>
                <w:noProof/>
                <w:webHidden/>
              </w:rPr>
              <w:fldChar w:fldCharType="separate"/>
            </w:r>
            <w:r w:rsidR="00D4155B">
              <w:rPr>
                <w:noProof/>
                <w:webHidden/>
              </w:rPr>
              <w:t>444</w:t>
            </w:r>
            <w:r>
              <w:rPr>
                <w:noProof/>
                <w:webHidden/>
              </w:rPr>
              <w:fldChar w:fldCharType="end"/>
            </w:r>
          </w:hyperlink>
        </w:p>
        <w:p w14:paraId="21405E34"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94" w:history="1">
            <w:r w:rsidRPr="00A06F58">
              <w:rPr>
                <w:rStyle w:val="Hyperlink"/>
                <w:noProof/>
                <w:lang w:eastAsia="en-US"/>
              </w:rPr>
              <w:t>9.2.2</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Model</w:t>
            </w:r>
            <w:r>
              <w:rPr>
                <w:noProof/>
                <w:webHidden/>
              </w:rPr>
              <w:tab/>
            </w:r>
            <w:r>
              <w:rPr>
                <w:noProof/>
                <w:webHidden/>
              </w:rPr>
              <w:fldChar w:fldCharType="begin"/>
            </w:r>
            <w:r>
              <w:rPr>
                <w:noProof/>
                <w:webHidden/>
              </w:rPr>
              <w:instrText xml:space="preserve"> PAGEREF _Toc383569594 \h </w:instrText>
            </w:r>
            <w:r>
              <w:rPr>
                <w:noProof/>
                <w:webHidden/>
              </w:rPr>
            </w:r>
            <w:r>
              <w:rPr>
                <w:noProof/>
                <w:webHidden/>
              </w:rPr>
              <w:fldChar w:fldCharType="separate"/>
            </w:r>
            <w:r w:rsidR="00D4155B">
              <w:rPr>
                <w:noProof/>
                <w:webHidden/>
              </w:rPr>
              <w:t>445</w:t>
            </w:r>
            <w:r>
              <w:rPr>
                <w:noProof/>
                <w:webHidden/>
              </w:rPr>
              <w:fldChar w:fldCharType="end"/>
            </w:r>
          </w:hyperlink>
        </w:p>
        <w:p w14:paraId="3D6AA6B1"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95" w:history="1">
            <w:r w:rsidRPr="00A06F58">
              <w:rPr>
                <w:rStyle w:val="Hyperlink"/>
                <w:noProof/>
                <w:lang w:eastAsia="en-US"/>
              </w:rPr>
              <w:t>9.2.3</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Reading</w:t>
            </w:r>
            <w:r>
              <w:rPr>
                <w:noProof/>
                <w:webHidden/>
              </w:rPr>
              <w:tab/>
            </w:r>
            <w:r>
              <w:rPr>
                <w:noProof/>
                <w:webHidden/>
              </w:rPr>
              <w:fldChar w:fldCharType="begin"/>
            </w:r>
            <w:r>
              <w:rPr>
                <w:noProof/>
                <w:webHidden/>
              </w:rPr>
              <w:instrText xml:space="preserve"> PAGEREF _Toc383569595 \h </w:instrText>
            </w:r>
            <w:r>
              <w:rPr>
                <w:noProof/>
                <w:webHidden/>
              </w:rPr>
            </w:r>
            <w:r>
              <w:rPr>
                <w:noProof/>
                <w:webHidden/>
              </w:rPr>
              <w:fldChar w:fldCharType="separate"/>
            </w:r>
            <w:r w:rsidR="00D4155B">
              <w:rPr>
                <w:noProof/>
                <w:webHidden/>
              </w:rPr>
              <w:t>445</w:t>
            </w:r>
            <w:r>
              <w:rPr>
                <w:noProof/>
                <w:webHidden/>
              </w:rPr>
              <w:fldChar w:fldCharType="end"/>
            </w:r>
          </w:hyperlink>
        </w:p>
        <w:p w14:paraId="3F8997D0"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96" w:history="1">
            <w:r w:rsidRPr="00A06F58">
              <w:rPr>
                <w:rStyle w:val="Hyperlink"/>
                <w:noProof/>
                <w:lang w:eastAsia="en-US"/>
              </w:rPr>
              <w:t>9.2.4</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Writing</w:t>
            </w:r>
            <w:r>
              <w:rPr>
                <w:noProof/>
                <w:webHidden/>
              </w:rPr>
              <w:tab/>
            </w:r>
            <w:r>
              <w:rPr>
                <w:noProof/>
                <w:webHidden/>
              </w:rPr>
              <w:fldChar w:fldCharType="begin"/>
            </w:r>
            <w:r>
              <w:rPr>
                <w:noProof/>
                <w:webHidden/>
              </w:rPr>
              <w:instrText xml:space="preserve"> PAGEREF _Toc383569596 \h </w:instrText>
            </w:r>
            <w:r>
              <w:rPr>
                <w:noProof/>
                <w:webHidden/>
              </w:rPr>
            </w:r>
            <w:r>
              <w:rPr>
                <w:noProof/>
                <w:webHidden/>
              </w:rPr>
              <w:fldChar w:fldCharType="separate"/>
            </w:r>
            <w:r w:rsidR="00D4155B">
              <w:rPr>
                <w:noProof/>
                <w:webHidden/>
              </w:rPr>
              <w:t>445</w:t>
            </w:r>
            <w:r>
              <w:rPr>
                <w:noProof/>
                <w:webHidden/>
              </w:rPr>
              <w:fldChar w:fldCharType="end"/>
            </w:r>
          </w:hyperlink>
        </w:p>
        <w:p w14:paraId="1C91D34B"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597" w:history="1">
            <w:r w:rsidRPr="00A06F58">
              <w:rPr>
                <w:rStyle w:val="Hyperlink"/>
                <w:noProof/>
                <w:lang w:eastAsia="en-US"/>
              </w:rPr>
              <w:t>9.3</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Verification</w:t>
            </w:r>
            <w:r>
              <w:rPr>
                <w:noProof/>
                <w:webHidden/>
              </w:rPr>
              <w:tab/>
            </w:r>
            <w:r>
              <w:rPr>
                <w:noProof/>
                <w:webHidden/>
              </w:rPr>
              <w:fldChar w:fldCharType="begin"/>
            </w:r>
            <w:r>
              <w:rPr>
                <w:noProof/>
                <w:webHidden/>
              </w:rPr>
              <w:instrText xml:space="preserve"> PAGEREF _Toc383569597 \h </w:instrText>
            </w:r>
            <w:r>
              <w:rPr>
                <w:noProof/>
                <w:webHidden/>
              </w:rPr>
            </w:r>
            <w:r>
              <w:rPr>
                <w:noProof/>
                <w:webHidden/>
              </w:rPr>
              <w:fldChar w:fldCharType="separate"/>
            </w:r>
            <w:r w:rsidR="00D4155B">
              <w:rPr>
                <w:noProof/>
                <w:webHidden/>
              </w:rPr>
              <w:t>445</w:t>
            </w:r>
            <w:r>
              <w:rPr>
                <w:noProof/>
                <w:webHidden/>
              </w:rPr>
              <w:fldChar w:fldCharType="end"/>
            </w:r>
          </w:hyperlink>
        </w:p>
        <w:p w14:paraId="216397B9"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98" w:history="1">
            <w:r w:rsidRPr="00A06F58">
              <w:rPr>
                <w:rStyle w:val="Hyperlink"/>
                <w:noProof/>
                <w:lang w:eastAsia="en-US"/>
              </w:rPr>
              <w:t>9.3.1</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Type Resolution</w:t>
            </w:r>
            <w:r>
              <w:rPr>
                <w:noProof/>
                <w:webHidden/>
              </w:rPr>
              <w:tab/>
            </w:r>
            <w:r>
              <w:rPr>
                <w:noProof/>
                <w:webHidden/>
              </w:rPr>
              <w:fldChar w:fldCharType="begin"/>
            </w:r>
            <w:r>
              <w:rPr>
                <w:noProof/>
                <w:webHidden/>
              </w:rPr>
              <w:instrText xml:space="preserve"> PAGEREF _Toc383569598 \h </w:instrText>
            </w:r>
            <w:r>
              <w:rPr>
                <w:noProof/>
                <w:webHidden/>
              </w:rPr>
            </w:r>
            <w:r>
              <w:rPr>
                <w:noProof/>
                <w:webHidden/>
              </w:rPr>
              <w:fldChar w:fldCharType="separate"/>
            </w:r>
            <w:r w:rsidR="00D4155B">
              <w:rPr>
                <w:noProof/>
                <w:webHidden/>
              </w:rPr>
              <w:t>446</w:t>
            </w:r>
            <w:r>
              <w:rPr>
                <w:noProof/>
                <w:webHidden/>
              </w:rPr>
              <w:fldChar w:fldCharType="end"/>
            </w:r>
          </w:hyperlink>
        </w:p>
        <w:p w14:paraId="04C065E2"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599" w:history="1">
            <w:r w:rsidRPr="00A06F58">
              <w:rPr>
                <w:rStyle w:val="Hyperlink"/>
                <w:noProof/>
                <w:lang w:eastAsia="en-US"/>
              </w:rPr>
              <w:t>9.3.2</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Operator Resolution</w:t>
            </w:r>
            <w:r>
              <w:rPr>
                <w:noProof/>
                <w:webHidden/>
              </w:rPr>
              <w:tab/>
            </w:r>
            <w:r>
              <w:rPr>
                <w:noProof/>
                <w:webHidden/>
              </w:rPr>
              <w:fldChar w:fldCharType="begin"/>
            </w:r>
            <w:r>
              <w:rPr>
                <w:noProof/>
                <w:webHidden/>
              </w:rPr>
              <w:instrText xml:space="preserve"> PAGEREF _Toc383569599 \h </w:instrText>
            </w:r>
            <w:r>
              <w:rPr>
                <w:noProof/>
                <w:webHidden/>
              </w:rPr>
            </w:r>
            <w:r>
              <w:rPr>
                <w:noProof/>
                <w:webHidden/>
              </w:rPr>
              <w:fldChar w:fldCharType="separate"/>
            </w:r>
            <w:r w:rsidR="00D4155B">
              <w:rPr>
                <w:noProof/>
                <w:webHidden/>
              </w:rPr>
              <w:t>446</w:t>
            </w:r>
            <w:r>
              <w:rPr>
                <w:noProof/>
                <w:webHidden/>
              </w:rPr>
              <w:fldChar w:fldCharType="end"/>
            </w:r>
          </w:hyperlink>
        </w:p>
        <w:p w14:paraId="64114220"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00" w:history="1">
            <w:r w:rsidRPr="00A06F58">
              <w:rPr>
                <w:rStyle w:val="Hyperlink"/>
                <w:noProof/>
                <w:lang w:eastAsia="en-US"/>
              </w:rPr>
              <w:t>9.3.3</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Node Verification</w:t>
            </w:r>
            <w:r>
              <w:rPr>
                <w:noProof/>
                <w:webHidden/>
              </w:rPr>
              <w:tab/>
            </w:r>
            <w:r>
              <w:rPr>
                <w:noProof/>
                <w:webHidden/>
              </w:rPr>
              <w:fldChar w:fldCharType="begin"/>
            </w:r>
            <w:r>
              <w:rPr>
                <w:noProof/>
                <w:webHidden/>
              </w:rPr>
              <w:instrText xml:space="preserve"> PAGEREF _Toc383569600 \h </w:instrText>
            </w:r>
            <w:r>
              <w:rPr>
                <w:noProof/>
                <w:webHidden/>
              </w:rPr>
            </w:r>
            <w:r>
              <w:rPr>
                <w:noProof/>
                <w:webHidden/>
              </w:rPr>
              <w:fldChar w:fldCharType="separate"/>
            </w:r>
            <w:r w:rsidR="00D4155B">
              <w:rPr>
                <w:noProof/>
                <w:webHidden/>
              </w:rPr>
              <w:t>447</w:t>
            </w:r>
            <w:r>
              <w:rPr>
                <w:noProof/>
                <w:webHidden/>
              </w:rPr>
              <w:fldChar w:fldCharType="end"/>
            </w:r>
          </w:hyperlink>
        </w:p>
        <w:p w14:paraId="0522BA38"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01" w:history="1">
            <w:r w:rsidRPr="00A06F58">
              <w:rPr>
                <w:rStyle w:val="Hyperlink"/>
                <w:noProof/>
                <w:lang w:eastAsia="en-US"/>
              </w:rPr>
              <w:t>9.3.4</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Symbol Resolution</w:t>
            </w:r>
            <w:r>
              <w:rPr>
                <w:noProof/>
                <w:webHidden/>
              </w:rPr>
              <w:tab/>
            </w:r>
            <w:r>
              <w:rPr>
                <w:noProof/>
                <w:webHidden/>
              </w:rPr>
              <w:fldChar w:fldCharType="begin"/>
            </w:r>
            <w:r>
              <w:rPr>
                <w:noProof/>
                <w:webHidden/>
              </w:rPr>
              <w:instrText xml:space="preserve"> PAGEREF _Toc383569601 \h </w:instrText>
            </w:r>
            <w:r>
              <w:rPr>
                <w:noProof/>
                <w:webHidden/>
              </w:rPr>
            </w:r>
            <w:r>
              <w:rPr>
                <w:noProof/>
                <w:webHidden/>
              </w:rPr>
              <w:fldChar w:fldCharType="separate"/>
            </w:r>
            <w:r w:rsidR="00D4155B">
              <w:rPr>
                <w:noProof/>
                <w:webHidden/>
              </w:rPr>
              <w:t>448</w:t>
            </w:r>
            <w:r>
              <w:rPr>
                <w:noProof/>
                <w:webHidden/>
              </w:rPr>
              <w:fldChar w:fldCharType="end"/>
            </w:r>
          </w:hyperlink>
        </w:p>
        <w:p w14:paraId="204E9BBC"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02" w:history="1">
            <w:r w:rsidRPr="00A06F58">
              <w:rPr>
                <w:rStyle w:val="Hyperlink"/>
                <w:noProof/>
                <w:lang w:eastAsia="en-US"/>
              </w:rPr>
              <w:t>9.4</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Translation</w:t>
            </w:r>
            <w:r>
              <w:rPr>
                <w:noProof/>
                <w:webHidden/>
              </w:rPr>
              <w:tab/>
            </w:r>
            <w:r>
              <w:rPr>
                <w:noProof/>
                <w:webHidden/>
              </w:rPr>
              <w:fldChar w:fldCharType="begin"/>
            </w:r>
            <w:r>
              <w:rPr>
                <w:noProof/>
                <w:webHidden/>
              </w:rPr>
              <w:instrText xml:space="preserve"> PAGEREF _Toc383569602 \h </w:instrText>
            </w:r>
            <w:r>
              <w:rPr>
                <w:noProof/>
                <w:webHidden/>
              </w:rPr>
            </w:r>
            <w:r>
              <w:rPr>
                <w:noProof/>
                <w:webHidden/>
              </w:rPr>
              <w:fldChar w:fldCharType="separate"/>
            </w:r>
            <w:r w:rsidR="00D4155B">
              <w:rPr>
                <w:noProof/>
                <w:webHidden/>
              </w:rPr>
              <w:t>448</w:t>
            </w:r>
            <w:r>
              <w:rPr>
                <w:noProof/>
                <w:webHidden/>
              </w:rPr>
              <w:fldChar w:fldCharType="end"/>
            </w:r>
          </w:hyperlink>
        </w:p>
        <w:p w14:paraId="02B94747"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03" w:history="1">
            <w:r w:rsidRPr="00A06F58">
              <w:rPr>
                <w:rStyle w:val="Hyperlink"/>
                <w:noProof/>
                <w:lang w:eastAsia="en-US"/>
              </w:rPr>
              <w:t>9.4.1</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Artifact Translation</w:t>
            </w:r>
            <w:r>
              <w:rPr>
                <w:noProof/>
                <w:webHidden/>
              </w:rPr>
              <w:tab/>
            </w:r>
            <w:r>
              <w:rPr>
                <w:noProof/>
                <w:webHidden/>
              </w:rPr>
              <w:fldChar w:fldCharType="begin"/>
            </w:r>
            <w:r>
              <w:rPr>
                <w:noProof/>
                <w:webHidden/>
              </w:rPr>
              <w:instrText xml:space="preserve"> PAGEREF _Toc383569603 \h </w:instrText>
            </w:r>
            <w:r>
              <w:rPr>
                <w:noProof/>
                <w:webHidden/>
              </w:rPr>
            </w:r>
            <w:r>
              <w:rPr>
                <w:noProof/>
                <w:webHidden/>
              </w:rPr>
              <w:fldChar w:fldCharType="separate"/>
            </w:r>
            <w:r w:rsidR="00D4155B">
              <w:rPr>
                <w:noProof/>
                <w:webHidden/>
              </w:rPr>
              <w:t>448</w:t>
            </w:r>
            <w:r>
              <w:rPr>
                <w:noProof/>
                <w:webHidden/>
              </w:rPr>
              <w:fldChar w:fldCharType="end"/>
            </w:r>
          </w:hyperlink>
        </w:p>
        <w:p w14:paraId="18F02951"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04" w:history="1">
            <w:r w:rsidRPr="00A06F58">
              <w:rPr>
                <w:rStyle w:val="Hyperlink"/>
                <w:noProof/>
                <w:lang w:eastAsia="en-US"/>
              </w:rPr>
              <w:t>9.4.2</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Node Translation</w:t>
            </w:r>
            <w:r>
              <w:rPr>
                <w:noProof/>
                <w:webHidden/>
              </w:rPr>
              <w:tab/>
            </w:r>
            <w:r>
              <w:rPr>
                <w:noProof/>
                <w:webHidden/>
              </w:rPr>
              <w:fldChar w:fldCharType="begin"/>
            </w:r>
            <w:r>
              <w:rPr>
                <w:noProof/>
                <w:webHidden/>
              </w:rPr>
              <w:instrText xml:space="preserve"> PAGEREF _Toc383569604 \h </w:instrText>
            </w:r>
            <w:r>
              <w:rPr>
                <w:noProof/>
                <w:webHidden/>
              </w:rPr>
            </w:r>
            <w:r>
              <w:rPr>
                <w:noProof/>
                <w:webHidden/>
              </w:rPr>
              <w:fldChar w:fldCharType="separate"/>
            </w:r>
            <w:r w:rsidR="00D4155B">
              <w:rPr>
                <w:noProof/>
                <w:webHidden/>
              </w:rPr>
              <w:t>448</w:t>
            </w:r>
            <w:r>
              <w:rPr>
                <w:noProof/>
                <w:webHidden/>
              </w:rPr>
              <w:fldChar w:fldCharType="end"/>
            </w:r>
          </w:hyperlink>
        </w:p>
        <w:p w14:paraId="506DB695"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05" w:history="1">
            <w:r w:rsidRPr="00A06F58">
              <w:rPr>
                <w:rStyle w:val="Hyperlink"/>
                <w:noProof/>
                <w:lang w:eastAsia="en-US"/>
              </w:rPr>
              <w:t>9.4.3</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Model Translation</w:t>
            </w:r>
            <w:r>
              <w:rPr>
                <w:noProof/>
                <w:webHidden/>
              </w:rPr>
              <w:tab/>
            </w:r>
            <w:r>
              <w:rPr>
                <w:noProof/>
                <w:webHidden/>
              </w:rPr>
              <w:fldChar w:fldCharType="begin"/>
            </w:r>
            <w:r>
              <w:rPr>
                <w:noProof/>
                <w:webHidden/>
              </w:rPr>
              <w:instrText xml:space="preserve"> PAGEREF _Toc383569605 \h </w:instrText>
            </w:r>
            <w:r>
              <w:rPr>
                <w:noProof/>
                <w:webHidden/>
              </w:rPr>
            </w:r>
            <w:r>
              <w:rPr>
                <w:noProof/>
                <w:webHidden/>
              </w:rPr>
              <w:fldChar w:fldCharType="separate"/>
            </w:r>
            <w:r w:rsidR="00D4155B">
              <w:rPr>
                <w:noProof/>
                <w:webHidden/>
              </w:rPr>
              <w:t>448</w:t>
            </w:r>
            <w:r>
              <w:rPr>
                <w:noProof/>
                <w:webHidden/>
              </w:rPr>
              <w:fldChar w:fldCharType="end"/>
            </w:r>
          </w:hyperlink>
        </w:p>
        <w:p w14:paraId="1C025EC7"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06" w:history="1">
            <w:r w:rsidRPr="00A06F58">
              <w:rPr>
                <w:rStyle w:val="Hyperlink"/>
                <w:noProof/>
                <w:lang w:eastAsia="en-US"/>
              </w:rPr>
              <w:t>9.5</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CREF Translation</w:t>
            </w:r>
            <w:r>
              <w:rPr>
                <w:noProof/>
                <w:webHidden/>
              </w:rPr>
              <w:tab/>
            </w:r>
            <w:r>
              <w:rPr>
                <w:noProof/>
                <w:webHidden/>
              </w:rPr>
              <w:fldChar w:fldCharType="begin"/>
            </w:r>
            <w:r>
              <w:rPr>
                <w:noProof/>
                <w:webHidden/>
              </w:rPr>
              <w:instrText xml:space="preserve"> PAGEREF _Toc383569606 \h </w:instrText>
            </w:r>
            <w:r>
              <w:rPr>
                <w:noProof/>
                <w:webHidden/>
              </w:rPr>
            </w:r>
            <w:r>
              <w:rPr>
                <w:noProof/>
                <w:webHidden/>
              </w:rPr>
              <w:fldChar w:fldCharType="separate"/>
            </w:r>
            <w:r w:rsidR="00D4155B">
              <w:rPr>
                <w:noProof/>
                <w:webHidden/>
              </w:rPr>
              <w:t>449</w:t>
            </w:r>
            <w:r>
              <w:rPr>
                <w:noProof/>
                <w:webHidden/>
              </w:rPr>
              <w:fldChar w:fldCharType="end"/>
            </w:r>
          </w:hyperlink>
        </w:p>
        <w:p w14:paraId="21FABA4F"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07" w:history="1">
            <w:r w:rsidRPr="00A06F58">
              <w:rPr>
                <w:rStyle w:val="Hyperlink"/>
                <w:noProof/>
                <w:lang w:eastAsia="en-US"/>
              </w:rPr>
              <w:t>9.6</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Metadata</w:t>
            </w:r>
            <w:r>
              <w:rPr>
                <w:noProof/>
                <w:webHidden/>
              </w:rPr>
              <w:tab/>
            </w:r>
            <w:r>
              <w:rPr>
                <w:noProof/>
                <w:webHidden/>
              </w:rPr>
              <w:fldChar w:fldCharType="begin"/>
            </w:r>
            <w:r>
              <w:rPr>
                <w:noProof/>
                <w:webHidden/>
              </w:rPr>
              <w:instrText xml:space="preserve"> PAGEREF _Toc383569607 \h </w:instrText>
            </w:r>
            <w:r>
              <w:rPr>
                <w:noProof/>
                <w:webHidden/>
              </w:rPr>
            </w:r>
            <w:r>
              <w:rPr>
                <w:noProof/>
                <w:webHidden/>
              </w:rPr>
              <w:fldChar w:fldCharType="separate"/>
            </w:r>
            <w:r w:rsidR="00D4155B">
              <w:rPr>
                <w:noProof/>
                <w:webHidden/>
              </w:rPr>
              <w:t>449</w:t>
            </w:r>
            <w:r>
              <w:rPr>
                <w:noProof/>
                <w:webHidden/>
              </w:rPr>
              <w:fldChar w:fldCharType="end"/>
            </w:r>
          </w:hyperlink>
        </w:p>
        <w:p w14:paraId="2ACA1D27"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08" w:history="1">
            <w:r w:rsidRPr="00A06F58">
              <w:rPr>
                <w:rStyle w:val="Hyperlink"/>
                <w:noProof/>
                <w:lang w:eastAsia="en-US"/>
              </w:rPr>
              <w:t>9.7</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Syntax</w:t>
            </w:r>
            <w:r>
              <w:rPr>
                <w:noProof/>
                <w:webHidden/>
              </w:rPr>
              <w:tab/>
            </w:r>
            <w:r>
              <w:rPr>
                <w:noProof/>
                <w:webHidden/>
              </w:rPr>
              <w:fldChar w:fldCharType="begin"/>
            </w:r>
            <w:r>
              <w:rPr>
                <w:noProof/>
                <w:webHidden/>
              </w:rPr>
              <w:instrText xml:space="preserve"> PAGEREF _Toc383569608 \h </w:instrText>
            </w:r>
            <w:r>
              <w:rPr>
                <w:noProof/>
                <w:webHidden/>
              </w:rPr>
            </w:r>
            <w:r>
              <w:rPr>
                <w:noProof/>
                <w:webHidden/>
              </w:rPr>
              <w:fldChar w:fldCharType="separate"/>
            </w:r>
            <w:r w:rsidR="00D4155B">
              <w:rPr>
                <w:noProof/>
                <w:webHidden/>
              </w:rPr>
              <w:t>449</w:t>
            </w:r>
            <w:r>
              <w:rPr>
                <w:noProof/>
                <w:webHidden/>
              </w:rPr>
              <w:fldChar w:fldCharType="end"/>
            </w:r>
          </w:hyperlink>
        </w:p>
        <w:p w14:paraId="26CD1A57"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09" w:history="1">
            <w:r w:rsidRPr="00A06F58">
              <w:rPr>
                <w:rStyle w:val="Hyperlink"/>
                <w:noProof/>
                <w:lang w:eastAsia="en-US"/>
              </w:rPr>
              <w:t>9.7.1</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External Data and Expressions</w:t>
            </w:r>
            <w:r>
              <w:rPr>
                <w:noProof/>
                <w:webHidden/>
              </w:rPr>
              <w:tab/>
            </w:r>
            <w:r>
              <w:rPr>
                <w:noProof/>
                <w:webHidden/>
              </w:rPr>
              <w:fldChar w:fldCharType="begin"/>
            </w:r>
            <w:r>
              <w:rPr>
                <w:noProof/>
                <w:webHidden/>
              </w:rPr>
              <w:instrText xml:space="preserve"> PAGEREF _Toc383569609 \h </w:instrText>
            </w:r>
            <w:r>
              <w:rPr>
                <w:noProof/>
                <w:webHidden/>
              </w:rPr>
            </w:r>
            <w:r>
              <w:rPr>
                <w:noProof/>
                <w:webHidden/>
              </w:rPr>
              <w:fldChar w:fldCharType="separate"/>
            </w:r>
            <w:r w:rsidR="00D4155B">
              <w:rPr>
                <w:noProof/>
                <w:webHidden/>
              </w:rPr>
              <w:t>449</w:t>
            </w:r>
            <w:r>
              <w:rPr>
                <w:noProof/>
                <w:webHidden/>
              </w:rPr>
              <w:fldChar w:fldCharType="end"/>
            </w:r>
          </w:hyperlink>
        </w:p>
        <w:p w14:paraId="257845C9"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0" w:history="1">
            <w:r w:rsidRPr="00A06F58">
              <w:rPr>
                <w:rStyle w:val="Hyperlink"/>
                <w:noProof/>
                <w:lang w:eastAsia="en-US"/>
              </w:rPr>
              <w:t>9.7.2</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Parameters</w:t>
            </w:r>
            <w:r>
              <w:rPr>
                <w:noProof/>
                <w:webHidden/>
              </w:rPr>
              <w:tab/>
            </w:r>
            <w:r>
              <w:rPr>
                <w:noProof/>
                <w:webHidden/>
              </w:rPr>
              <w:fldChar w:fldCharType="begin"/>
            </w:r>
            <w:r>
              <w:rPr>
                <w:noProof/>
                <w:webHidden/>
              </w:rPr>
              <w:instrText xml:space="preserve"> PAGEREF _Toc383569610 \h </w:instrText>
            </w:r>
            <w:r>
              <w:rPr>
                <w:noProof/>
                <w:webHidden/>
              </w:rPr>
            </w:r>
            <w:r>
              <w:rPr>
                <w:noProof/>
                <w:webHidden/>
              </w:rPr>
              <w:fldChar w:fldCharType="separate"/>
            </w:r>
            <w:r w:rsidR="00D4155B">
              <w:rPr>
                <w:noProof/>
                <w:webHidden/>
              </w:rPr>
              <w:t>450</w:t>
            </w:r>
            <w:r>
              <w:rPr>
                <w:noProof/>
                <w:webHidden/>
              </w:rPr>
              <w:fldChar w:fldCharType="end"/>
            </w:r>
          </w:hyperlink>
        </w:p>
        <w:p w14:paraId="121A031E"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1" w:history="1">
            <w:r w:rsidRPr="00A06F58">
              <w:rPr>
                <w:rStyle w:val="Hyperlink"/>
                <w:noProof/>
                <w:lang w:eastAsia="en-US"/>
              </w:rPr>
              <w:t>9.7.3</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Scalar Values</w:t>
            </w:r>
            <w:r>
              <w:rPr>
                <w:noProof/>
                <w:webHidden/>
              </w:rPr>
              <w:tab/>
            </w:r>
            <w:r>
              <w:rPr>
                <w:noProof/>
                <w:webHidden/>
              </w:rPr>
              <w:fldChar w:fldCharType="begin"/>
            </w:r>
            <w:r>
              <w:rPr>
                <w:noProof/>
                <w:webHidden/>
              </w:rPr>
              <w:instrText xml:space="preserve"> PAGEREF _Toc383569611 \h </w:instrText>
            </w:r>
            <w:r>
              <w:rPr>
                <w:noProof/>
                <w:webHidden/>
              </w:rPr>
            </w:r>
            <w:r>
              <w:rPr>
                <w:noProof/>
                <w:webHidden/>
              </w:rPr>
              <w:fldChar w:fldCharType="separate"/>
            </w:r>
            <w:r w:rsidR="00D4155B">
              <w:rPr>
                <w:noProof/>
                <w:webHidden/>
              </w:rPr>
              <w:t>450</w:t>
            </w:r>
            <w:r>
              <w:rPr>
                <w:noProof/>
                <w:webHidden/>
              </w:rPr>
              <w:fldChar w:fldCharType="end"/>
            </w:r>
          </w:hyperlink>
        </w:p>
        <w:p w14:paraId="0AF65A3D"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2" w:history="1">
            <w:r w:rsidRPr="00A06F58">
              <w:rPr>
                <w:rStyle w:val="Hyperlink"/>
                <w:noProof/>
                <w:lang w:eastAsia="en-US"/>
              </w:rPr>
              <w:t>9.7.4</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Complex Types</w:t>
            </w:r>
            <w:r>
              <w:rPr>
                <w:noProof/>
                <w:webHidden/>
              </w:rPr>
              <w:tab/>
            </w:r>
            <w:r>
              <w:rPr>
                <w:noProof/>
                <w:webHidden/>
              </w:rPr>
              <w:fldChar w:fldCharType="begin"/>
            </w:r>
            <w:r>
              <w:rPr>
                <w:noProof/>
                <w:webHidden/>
              </w:rPr>
              <w:instrText xml:space="preserve"> PAGEREF _Toc383569612 \h </w:instrText>
            </w:r>
            <w:r>
              <w:rPr>
                <w:noProof/>
                <w:webHidden/>
              </w:rPr>
            </w:r>
            <w:r>
              <w:rPr>
                <w:noProof/>
                <w:webHidden/>
              </w:rPr>
              <w:fldChar w:fldCharType="separate"/>
            </w:r>
            <w:r w:rsidR="00D4155B">
              <w:rPr>
                <w:noProof/>
                <w:webHidden/>
              </w:rPr>
              <w:t>450</w:t>
            </w:r>
            <w:r>
              <w:rPr>
                <w:noProof/>
                <w:webHidden/>
              </w:rPr>
              <w:fldChar w:fldCharType="end"/>
            </w:r>
          </w:hyperlink>
        </w:p>
        <w:p w14:paraId="27F07C73"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3" w:history="1">
            <w:r w:rsidRPr="00A06F58">
              <w:rPr>
                <w:rStyle w:val="Hyperlink"/>
                <w:noProof/>
                <w:lang w:eastAsia="en-US"/>
              </w:rPr>
              <w:t>9.7.5</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Casting and Conversion Operators</w:t>
            </w:r>
            <w:r>
              <w:rPr>
                <w:noProof/>
                <w:webHidden/>
              </w:rPr>
              <w:tab/>
            </w:r>
            <w:r>
              <w:rPr>
                <w:noProof/>
                <w:webHidden/>
              </w:rPr>
              <w:fldChar w:fldCharType="begin"/>
            </w:r>
            <w:r>
              <w:rPr>
                <w:noProof/>
                <w:webHidden/>
              </w:rPr>
              <w:instrText xml:space="preserve"> PAGEREF _Toc383569613 \h </w:instrText>
            </w:r>
            <w:r>
              <w:rPr>
                <w:noProof/>
                <w:webHidden/>
              </w:rPr>
            </w:r>
            <w:r>
              <w:rPr>
                <w:noProof/>
                <w:webHidden/>
              </w:rPr>
              <w:fldChar w:fldCharType="separate"/>
            </w:r>
            <w:r w:rsidR="00D4155B">
              <w:rPr>
                <w:noProof/>
                <w:webHidden/>
              </w:rPr>
              <w:t>450</w:t>
            </w:r>
            <w:r>
              <w:rPr>
                <w:noProof/>
                <w:webHidden/>
              </w:rPr>
              <w:fldChar w:fldCharType="end"/>
            </w:r>
          </w:hyperlink>
        </w:p>
        <w:p w14:paraId="4FE31AA6"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4" w:history="1">
            <w:r w:rsidRPr="00A06F58">
              <w:rPr>
                <w:rStyle w:val="Hyperlink"/>
                <w:noProof/>
                <w:lang w:eastAsia="en-US"/>
              </w:rPr>
              <w:t>9.7.6</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Null-Handling Operators</w:t>
            </w:r>
            <w:r>
              <w:rPr>
                <w:noProof/>
                <w:webHidden/>
              </w:rPr>
              <w:tab/>
            </w:r>
            <w:r>
              <w:rPr>
                <w:noProof/>
                <w:webHidden/>
              </w:rPr>
              <w:fldChar w:fldCharType="begin"/>
            </w:r>
            <w:r>
              <w:rPr>
                <w:noProof/>
                <w:webHidden/>
              </w:rPr>
              <w:instrText xml:space="preserve"> PAGEREF _Toc383569614 \h </w:instrText>
            </w:r>
            <w:r>
              <w:rPr>
                <w:noProof/>
                <w:webHidden/>
              </w:rPr>
            </w:r>
            <w:r>
              <w:rPr>
                <w:noProof/>
                <w:webHidden/>
              </w:rPr>
              <w:fldChar w:fldCharType="separate"/>
            </w:r>
            <w:r w:rsidR="00D4155B">
              <w:rPr>
                <w:noProof/>
                <w:webHidden/>
              </w:rPr>
              <w:t>451</w:t>
            </w:r>
            <w:r>
              <w:rPr>
                <w:noProof/>
                <w:webHidden/>
              </w:rPr>
              <w:fldChar w:fldCharType="end"/>
            </w:r>
          </w:hyperlink>
        </w:p>
        <w:p w14:paraId="56822819"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5" w:history="1">
            <w:r w:rsidRPr="00A06F58">
              <w:rPr>
                <w:rStyle w:val="Hyperlink"/>
                <w:noProof/>
                <w:lang w:eastAsia="en-US"/>
              </w:rPr>
              <w:t>9.7.7</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Unary Operators</w:t>
            </w:r>
            <w:r>
              <w:rPr>
                <w:noProof/>
                <w:webHidden/>
              </w:rPr>
              <w:tab/>
            </w:r>
            <w:r>
              <w:rPr>
                <w:noProof/>
                <w:webHidden/>
              </w:rPr>
              <w:fldChar w:fldCharType="begin"/>
            </w:r>
            <w:r>
              <w:rPr>
                <w:noProof/>
                <w:webHidden/>
              </w:rPr>
              <w:instrText xml:space="preserve"> PAGEREF _Toc383569615 \h </w:instrText>
            </w:r>
            <w:r>
              <w:rPr>
                <w:noProof/>
                <w:webHidden/>
              </w:rPr>
            </w:r>
            <w:r>
              <w:rPr>
                <w:noProof/>
                <w:webHidden/>
              </w:rPr>
              <w:fldChar w:fldCharType="separate"/>
            </w:r>
            <w:r w:rsidR="00D4155B">
              <w:rPr>
                <w:noProof/>
                <w:webHidden/>
              </w:rPr>
              <w:t>451</w:t>
            </w:r>
            <w:r>
              <w:rPr>
                <w:noProof/>
                <w:webHidden/>
              </w:rPr>
              <w:fldChar w:fldCharType="end"/>
            </w:r>
          </w:hyperlink>
        </w:p>
        <w:p w14:paraId="5A492018"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6" w:history="1">
            <w:r w:rsidRPr="00A06F58">
              <w:rPr>
                <w:rStyle w:val="Hyperlink"/>
                <w:noProof/>
                <w:lang w:eastAsia="en-US"/>
              </w:rPr>
              <w:t>9.7.8</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Binary Operators</w:t>
            </w:r>
            <w:r>
              <w:rPr>
                <w:noProof/>
                <w:webHidden/>
              </w:rPr>
              <w:tab/>
            </w:r>
            <w:r>
              <w:rPr>
                <w:noProof/>
                <w:webHidden/>
              </w:rPr>
              <w:fldChar w:fldCharType="begin"/>
            </w:r>
            <w:r>
              <w:rPr>
                <w:noProof/>
                <w:webHidden/>
              </w:rPr>
              <w:instrText xml:space="preserve"> PAGEREF _Toc383569616 \h </w:instrText>
            </w:r>
            <w:r>
              <w:rPr>
                <w:noProof/>
                <w:webHidden/>
              </w:rPr>
            </w:r>
            <w:r>
              <w:rPr>
                <w:noProof/>
                <w:webHidden/>
              </w:rPr>
              <w:fldChar w:fldCharType="separate"/>
            </w:r>
            <w:r w:rsidR="00D4155B">
              <w:rPr>
                <w:noProof/>
                <w:webHidden/>
              </w:rPr>
              <w:t>451</w:t>
            </w:r>
            <w:r>
              <w:rPr>
                <w:noProof/>
                <w:webHidden/>
              </w:rPr>
              <w:fldChar w:fldCharType="end"/>
            </w:r>
          </w:hyperlink>
        </w:p>
        <w:p w14:paraId="426130D4"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7" w:history="1">
            <w:r w:rsidRPr="00A06F58">
              <w:rPr>
                <w:rStyle w:val="Hyperlink"/>
                <w:noProof/>
                <w:lang w:eastAsia="en-US"/>
              </w:rPr>
              <w:t>9.7.9</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Logical Operators</w:t>
            </w:r>
            <w:r>
              <w:rPr>
                <w:noProof/>
                <w:webHidden/>
              </w:rPr>
              <w:tab/>
            </w:r>
            <w:r>
              <w:rPr>
                <w:noProof/>
                <w:webHidden/>
              </w:rPr>
              <w:fldChar w:fldCharType="begin"/>
            </w:r>
            <w:r>
              <w:rPr>
                <w:noProof/>
                <w:webHidden/>
              </w:rPr>
              <w:instrText xml:space="preserve"> PAGEREF _Toc383569617 \h </w:instrText>
            </w:r>
            <w:r>
              <w:rPr>
                <w:noProof/>
                <w:webHidden/>
              </w:rPr>
            </w:r>
            <w:r>
              <w:rPr>
                <w:noProof/>
                <w:webHidden/>
              </w:rPr>
              <w:fldChar w:fldCharType="separate"/>
            </w:r>
            <w:r w:rsidR="00D4155B">
              <w:rPr>
                <w:noProof/>
                <w:webHidden/>
              </w:rPr>
              <w:t>452</w:t>
            </w:r>
            <w:r>
              <w:rPr>
                <w:noProof/>
                <w:webHidden/>
              </w:rPr>
              <w:fldChar w:fldCharType="end"/>
            </w:r>
          </w:hyperlink>
        </w:p>
        <w:p w14:paraId="259B1560"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8" w:history="1">
            <w:r w:rsidRPr="00A06F58">
              <w:rPr>
                <w:rStyle w:val="Hyperlink"/>
                <w:noProof/>
                <w:lang w:eastAsia="en-US"/>
              </w:rPr>
              <w:t>9.7.10</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Set/List Operators</w:t>
            </w:r>
            <w:r>
              <w:rPr>
                <w:noProof/>
                <w:webHidden/>
              </w:rPr>
              <w:tab/>
            </w:r>
            <w:r>
              <w:rPr>
                <w:noProof/>
                <w:webHidden/>
              </w:rPr>
              <w:fldChar w:fldCharType="begin"/>
            </w:r>
            <w:r>
              <w:rPr>
                <w:noProof/>
                <w:webHidden/>
              </w:rPr>
              <w:instrText xml:space="preserve"> PAGEREF _Toc383569618 \h </w:instrText>
            </w:r>
            <w:r>
              <w:rPr>
                <w:noProof/>
                <w:webHidden/>
              </w:rPr>
            </w:r>
            <w:r>
              <w:rPr>
                <w:noProof/>
                <w:webHidden/>
              </w:rPr>
              <w:fldChar w:fldCharType="separate"/>
            </w:r>
            <w:r w:rsidR="00D4155B">
              <w:rPr>
                <w:noProof/>
                <w:webHidden/>
              </w:rPr>
              <w:t>452</w:t>
            </w:r>
            <w:r>
              <w:rPr>
                <w:noProof/>
                <w:webHidden/>
              </w:rPr>
              <w:fldChar w:fldCharType="end"/>
            </w:r>
          </w:hyperlink>
        </w:p>
        <w:p w14:paraId="498FCDFB"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19" w:history="1">
            <w:r w:rsidRPr="00A06F58">
              <w:rPr>
                <w:rStyle w:val="Hyperlink"/>
                <w:noProof/>
                <w:lang w:eastAsia="en-US"/>
              </w:rPr>
              <w:t>9.7.11</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Date/Time Operators</w:t>
            </w:r>
            <w:r>
              <w:rPr>
                <w:noProof/>
                <w:webHidden/>
              </w:rPr>
              <w:tab/>
            </w:r>
            <w:r>
              <w:rPr>
                <w:noProof/>
                <w:webHidden/>
              </w:rPr>
              <w:fldChar w:fldCharType="begin"/>
            </w:r>
            <w:r>
              <w:rPr>
                <w:noProof/>
                <w:webHidden/>
              </w:rPr>
              <w:instrText xml:space="preserve"> PAGEREF _Toc383569619 \h </w:instrText>
            </w:r>
            <w:r>
              <w:rPr>
                <w:noProof/>
                <w:webHidden/>
              </w:rPr>
            </w:r>
            <w:r>
              <w:rPr>
                <w:noProof/>
                <w:webHidden/>
              </w:rPr>
              <w:fldChar w:fldCharType="separate"/>
            </w:r>
            <w:r w:rsidR="00D4155B">
              <w:rPr>
                <w:noProof/>
                <w:webHidden/>
              </w:rPr>
              <w:t>452</w:t>
            </w:r>
            <w:r>
              <w:rPr>
                <w:noProof/>
                <w:webHidden/>
              </w:rPr>
              <w:fldChar w:fldCharType="end"/>
            </w:r>
          </w:hyperlink>
        </w:p>
        <w:p w14:paraId="2CDDE250"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20" w:history="1">
            <w:r w:rsidRPr="00A06F58">
              <w:rPr>
                <w:rStyle w:val="Hyperlink"/>
                <w:noProof/>
                <w:lang w:eastAsia="en-US"/>
              </w:rPr>
              <w:t>9.8</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Model</w:t>
            </w:r>
            <w:r>
              <w:rPr>
                <w:noProof/>
                <w:webHidden/>
              </w:rPr>
              <w:tab/>
            </w:r>
            <w:r>
              <w:rPr>
                <w:noProof/>
                <w:webHidden/>
              </w:rPr>
              <w:fldChar w:fldCharType="begin"/>
            </w:r>
            <w:r>
              <w:rPr>
                <w:noProof/>
                <w:webHidden/>
              </w:rPr>
              <w:instrText xml:space="preserve"> PAGEREF _Toc383569620 \h </w:instrText>
            </w:r>
            <w:r>
              <w:rPr>
                <w:noProof/>
                <w:webHidden/>
              </w:rPr>
            </w:r>
            <w:r>
              <w:rPr>
                <w:noProof/>
                <w:webHidden/>
              </w:rPr>
              <w:fldChar w:fldCharType="separate"/>
            </w:r>
            <w:r w:rsidR="00D4155B">
              <w:rPr>
                <w:noProof/>
                <w:webHidden/>
              </w:rPr>
              <w:t>453</w:t>
            </w:r>
            <w:r>
              <w:rPr>
                <w:noProof/>
                <w:webHidden/>
              </w:rPr>
              <w:fldChar w:fldCharType="end"/>
            </w:r>
          </w:hyperlink>
        </w:p>
        <w:p w14:paraId="573FDF84"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21" w:history="1">
            <w:r w:rsidRPr="00A06F58">
              <w:rPr>
                <w:rStyle w:val="Hyperlink"/>
                <w:noProof/>
                <w:lang w:eastAsia="en-US"/>
              </w:rPr>
              <w:t>9.8.1</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Patient Age</w:t>
            </w:r>
            <w:r>
              <w:rPr>
                <w:noProof/>
                <w:webHidden/>
              </w:rPr>
              <w:tab/>
            </w:r>
            <w:r>
              <w:rPr>
                <w:noProof/>
                <w:webHidden/>
              </w:rPr>
              <w:fldChar w:fldCharType="begin"/>
            </w:r>
            <w:r>
              <w:rPr>
                <w:noProof/>
                <w:webHidden/>
              </w:rPr>
              <w:instrText xml:space="preserve"> PAGEREF _Toc383569621 \h </w:instrText>
            </w:r>
            <w:r>
              <w:rPr>
                <w:noProof/>
                <w:webHidden/>
              </w:rPr>
            </w:r>
            <w:r>
              <w:rPr>
                <w:noProof/>
                <w:webHidden/>
              </w:rPr>
              <w:fldChar w:fldCharType="separate"/>
            </w:r>
            <w:r w:rsidR="00D4155B">
              <w:rPr>
                <w:noProof/>
                <w:webHidden/>
              </w:rPr>
              <w:t>454</w:t>
            </w:r>
            <w:r>
              <w:rPr>
                <w:noProof/>
                <w:webHidden/>
              </w:rPr>
              <w:fldChar w:fldCharType="end"/>
            </w:r>
          </w:hyperlink>
        </w:p>
        <w:p w14:paraId="486EBD98"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22" w:history="1">
            <w:r w:rsidRPr="00A06F58">
              <w:rPr>
                <w:rStyle w:val="Hyperlink"/>
                <w:noProof/>
                <w:lang w:eastAsia="en-US"/>
              </w:rPr>
              <w:t>9.8.2</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Negation Rationale</w:t>
            </w:r>
            <w:r>
              <w:rPr>
                <w:noProof/>
                <w:webHidden/>
              </w:rPr>
              <w:tab/>
            </w:r>
            <w:r>
              <w:rPr>
                <w:noProof/>
                <w:webHidden/>
              </w:rPr>
              <w:fldChar w:fldCharType="begin"/>
            </w:r>
            <w:r>
              <w:rPr>
                <w:noProof/>
                <w:webHidden/>
              </w:rPr>
              <w:instrText xml:space="preserve"> PAGEREF _Toc383569622 \h </w:instrText>
            </w:r>
            <w:r>
              <w:rPr>
                <w:noProof/>
                <w:webHidden/>
              </w:rPr>
            </w:r>
            <w:r>
              <w:rPr>
                <w:noProof/>
                <w:webHidden/>
              </w:rPr>
              <w:fldChar w:fldCharType="separate"/>
            </w:r>
            <w:r w:rsidR="00D4155B">
              <w:rPr>
                <w:noProof/>
                <w:webHidden/>
              </w:rPr>
              <w:t>454</w:t>
            </w:r>
            <w:r>
              <w:rPr>
                <w:noProof/>
                <w:webHidden/>
              </w:rPr>
              <w:fldChar w:fldCharType="end"/>
            </w:r>
          </w:hyperlink>
        </w:p>
        <w:p w14:paraId="5B6C469C"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23" w:history="1">
            <w:r w:rsidRPr="00A06F58">
              <w:rPr>
                <w:rStyle w:val="Hyperlink"/>
                <w:noProof/>
                <w:lang w:eastAsia="en-US"/>
              </w:rPr>
              <w:t>9.8.3</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Procedures and Medications</w:t>
            </w:r>
            <w:r>
              <w:rPr>
                <w:noProof/>
                <w:webHidden/>
              </w:rPr>
              <w:tab/>
            </w:r>
            <w:r>
              <w:rPr>
                <w:noProof/>
                <w:webHidden/>
              </w:rPr>
              <w:fldChar w:fldCharType="begin"/>
            </w:r>
            <w:r>
              <w:rPr>
                <w:noProof/>
                <w:webHidden/>
              </w:rPr>
              <w:instrText xml:space="preserve"> PAGEREF _Toc383569623 \h </w:instrText>
            </w:r>
            <w:r>
              <w:rPr>
                <w:noProof/>
                <w:webHidden/>
              </w:rPr>
            </w:r>
            <w:r>
              <w:rPr>
                <w:noProof/>
                <w:webHidden/>
              </w:rPr>
              <w:fldChar w:fldCharType="separate"/>
            </w:r>
            <w:r w:rsidR="00D4155B">
              <w:rPr>
                <w:noProof/>
                <w:webHidden/>
              </w:rPr>
              <w:t>455</w:t>
            </w:r>
            <w:r>
              <w:rPr>
                <w:noProof/>
                <w:webHidden/>
              </w:rPr>
              <w:fldChar w:fldCharType="end"/>
            </w:r>
          </w:hyperlink>
        </w:p>
        <w:p w14:paraId="63DDB911"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24" w:history="1">
            <w:r w:rsidRPr="00A06F58">
              <w:rPr>
                <w:rStyle w:val="Hyperlink"/>
                <w:noProof/>
                <w:lang w:eastAsia="en-US"/>
              </w:rPr>
              <w:t>9.8.4</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Encounter Locations</w:t>
            </w:r>
            <w:r>
              <w:rPr>
                <w:noProof/>
                <w:webHidden/>
              </w:rPr>
              <w:tab/>
            </w:r>
            <w:r>
              <w:rPr>
                <w:noProof/>
                <w:webHidden/>
              </w:rPr>
              <w:fldChar w:fldCharType="begin"/>
            </w:r>
            <w:r>
              <w:rPr>
                <w:noProof/>
                <w:webHidden/>
              </w:rPr>
              <w:instrText xml:space="preserve"> PAGEREF _Toc383569624 \h </w:instrText>
            </w:r>
            <w:r>
              <w:rPr>
                <w:noProof/>
                <w:webHidden/>
              </w:rPr>
            </w:r>
            <w:r>
              <w:rPr>
                <w:noProof/>
                <w:webHidden/>
              </w:rPr>
              <w:fldChar w:fldCharType="separate"/>
            </w:r>
            <w:r w:rsidR="00D4155B">
              <w:rPr>
                <w:noProof/>
                <w:webHidden/>
              </w:rPr>
              <w:t>455</w:t>
            </w:r>
            <w:r>
              <w:rPr>
                <w:noProof/>
                <w:webHidden/>
              </w:rPr>
              <w:fldChar w:fldCharType="end"/>
            </w:r>
          </w:hyperlink>
        </w:p>
        <w:p w14:paraId="4C11BEAE"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25" w:history="1">
            <w:r w:rsidRPr="00A06F58">
              <w:rPr>
                <w:rStyle w:val="Hyperlink"/>
                <w:noProof/>
                <w:lang w:eastAsia="en-US"/>
              </w:rPr>
              <w:t>9.9</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Value Sets</w:t>
            </w:r>
            <w:r>
              <w:rPr>
                <w:noProof/>
                <w:webHidden/>
              </w:rPr>
              <w:tab/>
            </w:r>
            <w:r>
              <w:rPr>
                <w:noProof/>
                <w:webHidden/>
              </w:rPr>
              <w:fldChar w:fldCharType="begin"/>
            </w:r>
            <w:r>
              <w:rPr>
                <w:noProof/>
                <w:webHidden/>
              </w:rPr>
              <w:instrText xml:space="preserve"> PAGEREF _Toc383569625 \h </w:instrText>
            </w:r>
            <w:r>
              <w:rPr>
                <w:noProof/>
                <w:webHidden/>
              </w:rPr>
            </w:r>
            <w:r>
              <w:rPr>
                <w:noProof/>
                <w:webHidden/>
              </w:rPr>
              <w:fldChar w:fldCharType="separate"/>
            </w:r>
            <w:r w:rsidR="00D4155B">
              <w:rPr>
                <w:noProof/>
                <w:webHidden/>
              </w:rPr>
              <w:t>455</w:t>
            </w:r>
            <w:r>
              <w:rPr>
                <w:noProof/>
                <w:webHidden/>
              </w:rPr>
              <w:fldChar w:fldCharType="end"/>
            </w:r>
          </w:hyperlink>
        </w:p>
        <w:p w14:paraId="5FCCFC90"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26" w:history="1">
            <w:r w:rsidRPr="00A06F58">
              <w:rPr>
                <w:rStyle w:val="Hyperlink"/>
                <w:noProof/>
                <w:lang w:eastAsia="en-US"/>
              </w:rPr>
              <w:t>9.10</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Guidance</w:t>
            </w:r>
            <w:r>
              <w:rPr>
                <w:noProof/>
                <w:webHidden/>
              </w:rPr>
              <w:tab/>
            </w:r>
            <w:r>
              <w:rPr>
                <w:noProof/>
                <w:webHidden/>
              </w:rPr>
              <w:fldChar w:fldCharType="begin"/>
            </w:r>
            <w:r>
              <w:rPr>
                <w:noProof/>
                <w:webHidden/>
              </w:rPr>
              <w:instrText xml:space="preserve"> PAGEREF _Toc383569626 \h </w:instrText>
            </w:r>
            <w:r>
              <w:rPr>
                <w:noProof/>
                <w:webHidden/>
              </w:rPr>
            </w:r>
            <w:r>
              <w:rPr>
                <w:noProof/>
                <w:webHidden/>
              </w:rPr>
              <w:fldChar w:fldCharType="separate"/>
            </w:r>
            <w:r w:rsidR="00D4155B">
              <w:rPr>
                <w:noProof/>
                <w:webHidden/>
              </w:rPr>
              <w:t>456</w:t>
            </w:r>
            <w:r>
              <w:rPr>
                <w:noProof/>
                <w:webHidden/>
              </w:rPr>
              <w:fldChar w:fldCharType="end"/>
            </w:r>
          </w:hyperlink>
        </w:p>
        <w:p w14:paraId="56021AF8"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27" w:history="1">
            <w:r w:rsidRPr="00A06F58">
              <w:rPr>
                <w:rStyle w:val="Hyperlink"/>
                <w:noProof/>
                <w:lang w:eastAsia="en-US"/>
              </w:rPr>
              <w:t>9.10.1</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Severity</w:t>
            </w:r>
            <w:r>
              <w:rPr>
                <w:noProof/>
                <w:webHidden/>
              </w:rPr>
              <w:tab/>
            </w:r>
            <w:r>
              <w:rPr>
                <w:noProof/>
                <w:webHidden/>
              </w:rPr>
              <w:fldChar w:fldCharType="begin"/>
            </w:r>
            <w:r>
              <w:rPr>
                <w:noProof/>
                <w:webHidden/>
              </w:rPr>
              <w:instrText xml:space="preserve"> PAGEREF _Toc383569627 \h </w:instrText>
            </w:r>
            <w:r>
              <w:rPr>
                <w:noProof/>
                <w:webHidden/>
              </w:rPr>
            </w:r>
            <w:r>
              <w:rPr>
                <w:noProof/>
                <w:webHidden/>
              </w:rPr>
              <w:fldChar w:fldCharType="separate"/>
            </w:r>
            <w:r w:rsidR="00D4155B">
              <w:rPr>
                <w:noProof/>
                <w:webHidden/>
              </w:rPr>
              <w:t>456</w:t>
            </w:r>
            <w:r>
              <w:rPr>
                <w:noProof/>
                <w:webHidden/>
              </w:rPr>
              <w:fldChar w:fldCharType="end"/>
            </w:r>
          </w:hyperlink>
        </w:p>
        <w:p w14:paraId="29D18332"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28" w:history="1">
            <w:r w:rsidRPr="00A06F58">
              <w:rPr>
                <w:rStyle w:val="Hyperlink"/>
                <w:noProof/>
                <w:lang w:eastAsia="en-US"/>
              </w:rPr>
              <w:t>9.10.2</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Constructed Guidance</w:t>
            </w:r>
            <w:r>
              <w:rPr>
                <w:noProof/>
                <w:webHidden/>
              </w:rPr>
              <w:tab/>
            </w:r>
            <w:r>
              <w:rPr>
                <w:noProof/>
                <w:webHidden/>
              </w:rPr>
              <w:fldChar w:fldCharType="begin"/>
            </w:r>
            <w:r>
              <w:rPr>
                <w:noProof/>
                <w:webHidden/>
              </w:rPr>
              <w:instrText xml:space="preserve"> PAGEREF _Toc383569628 \h </w:instrText>
            </w:r>
            <w:r>
              <w:rPr>
                <w:noProof/>
                <w:webHidden/>
              </w:rPr>
            </w:r>
            <w:r>
              <w:rPr>
                <w:noProof/>
                <w:webHidden/>
              </w:rPr>
              <w:fldChar w:fldCharType="separate"/>
            </w:r>
            <w:r w:rsidR="00D4155B">
              <w:rPr>
                <w:noProof/>
                <w:webHidden/>
              </w:rPr>
              <w:t>456</w:t>
            </w:r>
            <w:r>
              <w:rPr>
                <w:noProof/>
                <w:webHidden/>
              </w:rPr>
              <w:fldChar w:fldCharType="end"/>
            </w:r>
          </w:hyperlink>
        </w:p>
        <w:p w14:paraId="65A2EC9A" w14:textId="77777777" w:rsidR="007C33B9" w:rsidRDefault="007C33B9">
          <w:pPr>
            <w:pStyle w:val="TOC3"/>
            <w:rPr>
              <w:rFonts w:asciiTheme="minorHAnsi" w:eastAsiaTheme="minorEastAsia" w:hAnsiTheme="minorHAnsi" w:cstheme="minorBidi"/>
              <w:iCs w:val="0"/>
              <w:noProof/>
              <w:color w:val="auto"/>
              <w:kern w:val="0"/>
              <w:sz w:val="22"/>
              <w:szCs w:val="22"/>
              <w:lang w:eastAsia="en-US"/>
            </w:rPr>
          </w:pPr>
          <w:hyperlink w:anchor="_Toc383569629" w:history="1">
            <w:r w:rsidRPr="00A06F58">
              <w:rPr>
                <w:rStyle w:val="Hyperlink"/>
                <w:noProof/>
                <w:lang w:eastAsia="en-US"/>
              </w:rPr>
              <w:t>9.10.3</w:t>
            </w:r>
            <w:r>
              <w:rPr>
                <w:rFonts w:asciiTheme="minorHAnsi" w:eastAsiaTheme="minorEastAsia" w:hAnsiTheme="minorHAnsi" w:cstheme="minorBidi"/>
                <w:iCs w:val="0"/>
                <w:noProof/>
                <w:color w:val="auto"/>
                <w:kern w:val="0"/>
                <w:sz w:val="22"/>
                <w:szCs w:val="22"/>
                <w:lang w:eastAsia="en-US"/>
              </w:rPr>
              <w:tab/>
            </w:r>
            <w:r w:rsidRPr="00A06F58">
              <w:rPr>
                <w:rStyle w:val="Hyperlink"/>
                <w:noProof/>
                <w:lang w:eastAsia="en-US"/>
              </w:rPr>
              <w:t>Dynamic Guidance</w:t>
            </w:r>
            <w:r>
              <w:rPr>
                <w:noProof/>
                <w:webHidden/>
              </w:rPr>
              <w:tab/>
            </w:r>
            <w:r>
              <w:rPr>
                <w:noProof/>
                <w:webHidden/>
              </w:rPr>
              <w:fldChar w:fldCharType="begin"/>
            </w:r>
            <w:r>
              <w:rPr>
                <w:noProof/>
                <w:webHidden/>
              </w:rPr>
              <w:instrText xml:space="preserve"> PAGEREF _Toc383569629 \h </w:instrText>
            </w:r>
            <w:r>
              <w:rPr>
                <w:noProof/>
                <w:webHidden/>
              </w:rPr>
            </w:r>
            <w:r>
              <w:rPr>
                <w:noProof/>
                <w:webHidden/>
              </w:rPr>
              <w:fldChar w:fldCharType="separate"/>
            </w:r>
            <w:r w:rsidR="00D4155B">
              <w:rPr>
                <w:noProof/>
                <w:webHidden/>
              </w:rPr>
              <w:t>457</w:t>
            </w:r>
            <w:r>
              <w:rPr>
                <w:noProof/>
                <w:webHidden/>
              </w:rPr>
              <w:fldChar w:fldCharType="end"/>
            </w:r>
          </w:hyperlink>
        </w:p>
        <w:p w14:paraId="365BCF2D" w14:textId="77777777" w:rsidR="007C33B9" w:rsidRDefault="007C33B9">
          <w:pPr>
            <w:pStyle w:val="TOC1"/>
            <w:tabs>
              <w:tab w:val="left" w:pos="900"/>
              <w:tab w:val="right" w:leader="dot" w:pos="9374"/>
            </w:tabs>
            <w:rPr>
              <w:rFonts w:asciiTheme="minorHAnsi" w:eastAsiaTheme="minorEastAsia" w:hAnsiTheme="minorHAnsi" w:cstheme="minorBidi"/>
              <w:b w:val="0"/>
              <w:bCs w:val="0"/>
              <w:smallCaps w:val="0"/>
              <w:color w:val="auto"/>
              <w:kern w:val="0"/>
              <w:sz w:val="22"/>
              <w:szCs w:val="22"/>
              <w:lang w:eastAsia="en-US"/>
            </w:rPr>
          </w:pPr>
          <w:hyperlink w:anchor="_Toc383569630" w:history="1">
            <w:r w:rsidRPr="00A06F58">
              <w:rPr>
                <w:rStyle w:val="Hyperlink"/>
              </w:rPr>
              <w:t>10</w:t>
            </w:r>
            <w:r>
              <w:rPr>
                <w:rFonts w:asciiTheme="minorHAnsi" w:eastAsiaTheme="minorEastAsia" w:hAnsiTheme="minorHAnsi" w:cstheme="minorBidi"/>
                <w:b w:val="0"/>
                <w:bCs w:val="0"/>
                <w:smallCaps w:val="0"/>
                <w:color w:val="auto"/>
                <w:kern w:val="0"/>
                <w:sz w:val="22"/>
                <w:szCs w:val="22"/>
                <w:lang w:eastAsia="en-US"/>
              </w:rPr>
              <w:tab/>
            </w:r>
            <w:r w:rsidRPr="00A06F58">
              <w:rPr>
                <w:rStyle w:val="Hyperlink"/>
              </w:rPr>
              <w:t>Appendix E – Examples</w:t>
            </w:r>
            <w:r>
              <w:rPr>
                <w:webHidden/>
              </w:rPr>
              <w:tab/>
            </w:r>
            <w:r>
              <w:rPr>
                <w:webHidden/>
              </w:rPr>
              <w:fldChar w:fldCharType="begin"/>
            </w:r>
            <w:r>
              <w:rPr>
                <w:webHidden/>
              </w:rPr>
              <w:instrText xml:space="preserve"> PAGEREF _Toc383569630 \h </w:instrText>
            </w:r>
            <w:r>
              <w:rPr>
                <w:webHidden/>
              </w:rPr>
            </w:r>
            <w:r>
              <w:rPr>
                <w:webHidden/>
              </w:rPr>
              <w:fldChar w:fldCharType="separate"/>
            </w:r>
            <w:r w:rsidR="00D4155B">
              <w:rPr>
                <w:webHidden/>
              </w:rPr>
              <w:t>458</w:t>
            </w:r>
            <w:r>
              <w:rPr>
                <w:webHidden/>
              </w:rPr>
              <w:fldChar w:fldCharType="end"/>
            </w:r>
          </w:hyperlink>
        </w:p>
        <w:p w14:paraId="7B27B528"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31" w:history="1">
            <w:r w:rsidRPr="00A06F58">
              <w:rPr>
                <w:rStyle w:val="Hyperlink"/>
                <w:noProof/>
              </w:rPr>
              <w:t>10.1</w:t>
            </w:r>
            <w:r>
              <w:rPr>
                <w:rFonts w:asciiTheme="minorHAnsi" w:eastAsiaTheme="minorEastAsia" w:hAnsiTheme="minorHAnsi" w:cstheme="minorBidi"/>
                <w:noProof/>
                <w:color w:val="auto"/>
                <w:kern w:val="0"/>
                <w:sz w:val="22"/>
                <w:szCs w:val="22"/>
                <w:lang w:eastAsia="en-US"/>
              </w:rPr>
              <w:tab/>
            </w:r>
            <w:r w:rsidRPr="00A06F58">
              <w:rPr>
                <w:rStyle w:val="Hyperlink"/>
                <w:noProof/>
                <w:lang w:eastAsia="en-US"/>
              </w:rPr>
              <w:t>FLACC Example</w:t>
            </w:r>
            <w:r>
              <w:rPr>
                <w:noProof/>
                <w:webHidden/>
              </w:rPr>
              <w:tab/>
            </w:r>
            <w:r>
              <w:rPr>
                <w:noProof/>
                <w:webHidden/>
              </w:rPr>
              <w:fldChar w:fldCharType="begin"/>
            </w:r>
            <w:r>
              <w:rPr>
                <w:noProof/>
                <w:webHidden/>
              </w:rPr>
              <w:instrText xml:space="preserve"> PAGEREF _Toc383569631 \h </w:instrText>
            </w:r>
            <w:r>
              <w:rPr>
                <w:noProof/>
                <w:webHidden/>
              </w:rPr>
            </w:r>
            <w:r>
              <w:rPr>
                <w:noProof/>
                <w:webHidden/>
              </w:rPr>
              <w:fldChar w:fldCharType="separate"/>
            </w:r>
            <w:r w:rsidR="00D4155B">
              <w:rPr>
                <w:noProof/>
                <w:webHidden/>
              </w:rPr>
              <w:t>458</w:t>
            </w:r>
            <w:r>
              <w:rPr>
                <w:noProof/>
                <w:webHidden/>
              </w:rPr>
              <w:fldChar w:fldCharType="end"/>
            </w:r>
          </w:hyperlink>
        </w:p>
        <w:p w14:paraId="3D5DA822"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32" w:history="1">
            <w:r w:rsidRPr="00A06F58">
              <w:rPr>
                <w:rStyle w:val="Hyperlink"/>
                <w:rFonts w:eastAsia="Calibri"/>
                <w:noProof/>
              </w:rPr>
              <w:t>10.2</w:t>
            </w:r>
            <w:r>
              <w:rPr>
                <w:rFonts w:asciiTheme="minorHAnsi" w:eastAsiaTheme="minorEastAsia" w:hAnsiTheme="minorHAnsi" w:cstheme="minorBidi"/>
                <w:noProof/>
                <w:color w:val="auto"/>
                <w:kern w:val="0"/>
                <w:sz w:val="22"/>
                <w:szCs w:val="22"/>
                <w:lang w:eastAsia="en-US"/>
              </w:rPr>
              <w:tab/>
            </w:r>
            <w:r w:rsidRPr="00A06F58">
              <w:rPr>
                <w:rStyle w:val="Hyperlink"/>
                <w:rFonts w:eastAsia="Calibri"/>
                <w:noProof/>
              </w:rPr>
              <w:t>RespiratoryOrder Example</w:t>
            </w:r>
            <w:r>
              <w:rPr>
                <w:noProof/>
                <w:webHidden/>
              </w:rPr>
              <w:tab/>
            </w:r>
            <w:r>
              <w:rPr>
                <w:noProof/>
                <w:webHidden/>
              </w:rPr>
              <w:fldChar w:fldCharType="begin"/>
            </w:r>
            <w:r>
              <w:rPr>
                <w:noProof/>
                <w:webHidden/>
              </w:rPr>
              <w:instrText xml:space="preserve"> PAGEREF _Toc383569632 \h </w:instrText>
            </w:r>
            <w:r>
              <w:rPr>
                <w:noProof/>
                <w:webHidden/>
              </w:rPr>
            </w:r>
            <w:r>
              <w:rPr>
                <w:noProof/>
                <w:webHidden/>
              </w:rPr>
              <w:fldChar w:fldCharType="separate"/>
            </w:r>
            <w:r w:rsidR="00D4155B">
              <w:rPr>
                <w:noProof/>
                <w:webHidden/>
              </w:rPr>
              <w:t>464</w:t>
            </w:r>
            <w:r>
              <w:rPr>
                <w:noProof/>
                <w:webHidden/>
              </w:rPr>
              <w:fldChar w:fldCharType="end"/>
            </w:r>
          </w:hyperlink>
        </w:p>
        <w:p w14:paraId="4D07E9B5"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33" w:history="1">
            <w:r w:rsidRPr="00A06F58">
              <w:rPr>
                <w:rStyle w:val="Hyperlink"/>
                <w:noProof/>
                <w:highlight w:val="white"/>
              </w:rPr>
              <w:t>10.3</w:t>
            </w:r>
            <w:r>
              <w:rPr>
                <w:rFonts w:asciiTheme="minorHAnsi" w:eastAsiaTheme="minorEastAsia" w:hAnsiTheme="minorHAnsi" w:cstheme="minorBidi"/>
                <w:noProof/>
                <w:color w:val="auto"/>
                <w:kern w:val="0"/>
                <w:sz w:val="22"/>
                <w:szCs w:val="22"/>
                <w:lang w:eastAsia="en-US"/>
              </w:rPr>
              <w:tab/>
            </w:r>
            <w:r w:rsidRPr="00A06F58">
              <w:rPr>
                <w:rStyle w:val="Hyperlink"/>
                <w:noProof/>
                <w:highlight w:val="white"/>
              </w:rPr>
              <w:t>DopamineComplexIVOrderWithComplexLiteral Example</w:t>
            </w:r>
            <w:r>
              <w:rPr>
                <w:noProof/>
                <w:webHidden/>
              </w:rPr>
              <w:tab/>
            </w:r>
            <w:r>
              <w:rPr>
                <w:noProof/>
                <w:webHidden/>
              </w:rPr>
              <w:fldChar w:fldCharType="begin"/>
            </w:r>
            <w:r>
              <w:rPr>
                <w:noProof/>
                <w:webHidden/>
              </w:rPr>
              <w:instrText xml:space="preserve"> PAGEREF _Toc383569633 \h </w:instrText>
            </w:r>
            <w:r>
              <w:rPr>
                <w:noProof/>
                <w:webHidden/>
              </w:rPr>
            </w:r>
            <w:r>
              <w:rPr>
                <w:noProof/>
                <w:webHidden/>
              </w:rPr>
              <w:fldChar w:fldCharType="separate"/>
            </w:r>
            <w:r w:rsidR="00D4155B">
              <w:rPr>
                <w:noProof/>
                <w:webHidden/>
              </w:rPr>
              <w:t>470</w:t>
            </w:r>
            <w:r>
              <w:rPr>
                <w:noProof/>
                <w:webHidden/>
              </w:rPr>
              <w:fldChar w:fldCharType="end"/>
            </w:r>
          </w:hyperlink>
        </w:p>
        <w:p w14:paraId="439D97ED" w14:textId="77777777" w:rsidR="007C33B9" w:rsidRDefault="007C33B9">
          <w:pPr>
            <w:pStyle w:val="TOC2"/>
            <w:tabs>
              <w:tab w:val="left" w:pos="900"/>
              <w:tab w:val="right" w:leader="dot" w:pos="9374"/>
            </w:tabs>
            <w:rPr>
              <w:rFonts w:asciiTheme="minorHAnsi" w:eastAsiaTheme="minorEastAsia" w:hAnsiTheme="minorHAnsi" w:cstheme="minorBidi"/>
              <w:noProof/>
              <w:color w:val="auto"/>
              <w:kern w:val="0"/>
              <w:sz w:val="22"/>
              <w:szCs w:val="22"/>
              <w:lang w:eastAsia="en-US"/>
            </w:rPr>
          </w:pPr>
          <w:hyperlink w:anchor="_Toc383569634" w:history="1">
            <w:r w:rsidRPr="00A06F58">
              <w:rPr>
                <w:rStyle w:val="Hyperlink"/>
                <w:noProof/>
              </w:rPr>
              <w:t>10.4</w:t>
            </w:r>
            <w:r>
              <w:rPr>
                <w:rFonts w:asciiTheme="minorHAnsi" w:eastAsiaTheme="minorEastAsia" w:hAnsiTheme="minorHAnsi" w:cstheme="minorBidi"/>
                <w:noProof/>
                <w:color w:val="auto"/>
                <w:kern w:val="0"/>
                <w:sz w:val="22"/>
                <w:szCs w:val="22"/>
                <w:lang w:eastAsia="en-US"/>
              </w:rPr>
              <w:tab/>
            </w:r>
            <w:r w:rsidRPr="00A06F58">
              <w:rPr>
                <w:rStyle w:val="Hyperlink"/>
                <w:noProof/>
              </w:rPr>
              <w:t>HeartFailureAdmissionToMedSurgOrderSet Example</w:t>
            </w:r>
            <w:r>
              <w:rPr>
                <w:noProof/>
                <w:webHidden/>
              </w:rPr>
              <w:tab/>
            </w:r>
            <w:r>
              <w:rPr>
                <w:noProof/>
                <w:webHidden/>
              </w:rPr>
              <w:fldChar w:fldCharType="begin"/>
            </w:r>
            <w:r>
              <w:rPr>
                <w:noProof/>
                <w:webHidden/>
              </w:rPr>
              <w:instrText xml:space="preserve"> PAGEREF _Toc383569634 \h </w:instrText>
            </w:r>
            <w:r>
              <w:rPr>
                <w:noProof/>
                <w:webHidden/>
              </w:rPr>
            </w:r>
            <w:r>
              <w:rPr>
                <w:noProof/>
                <w:webHidden/>
              </w:rPr>
              <w:fldChar w:fldCharType="separate"/>
            </w:r>
            <w:r w:rsidR="00D4155B">
              <w:rPr>
                <w:noProof/>
                <w:webHidden/>
              </w:rPr>
              <w:t>475</w:t>
            </w:r>
            <w:r>
              <w:rPr>
                <w:noProof/>
                <w:webHidden/>
              </w:rPr>
              <w:fldChar w:fldCharType="end"/>
            </w:r>
          </w:hyperlink>
        </w:p>
        <w:p w14:paraId="1980ABDD" w14:textId="77777777" w:rsidR="001C720C" w:rsidRDefault="00D569B0" w:rsidP="007D7E88">
          <w:r>
            <w:rPr>
              <w:rFonts w:ascii="Arial" w:hAnsi="Arial"/>
              <w:b/>
              <w:bCs/>
              <w:smallCaps/>
              <w:noProof/>
              <w:color w:val="000000"/>
            </w:rPr>
            <w:fldChar w:fldCharType="end"/>
          </w:r>
        </w:p>
      </w:sdtContent>
    </w:sdt>
    <w:p w14:paraId="784E098F" w14:textId="77777777" w:rsidR="001C720C" w:rsidRPr="001C720C" w:rsidRDefault="001C720C" w:rsidP="001C720C"/>
    <w:p w14:paraId="64D1AFB4" w14:textId="77777777" w:rsidR="00AC59E2" w:rsidRDefault="001C720C" w:rsidP="001C720C">
      <w:pPr>
        <w:tabs>
          <w:tab w:val="left" w:pos="7475"/>
        </w:tabs>
        <w:sectPr w:rsidR="00AC59E2" w:rsidSect="00C257C2">
          <w:footerReference w:type="default" r:id="rId20"/>
          <w:pgSz w:w="12242" w:h="15842" w:code="1"/>
          <w:pgMar w:top="1152" w:right="1418" w:bottom="720" w:left="1440" w:header="864" w:footer="864" w:gutter="0"/>
          <w:pgNumType w:fmt="lowerRoman"/>
          <w:cols w:space="720"/>
          <w:docGrid w:linePitch="326"/>
        </w:sectPr>
      </w:pPr>
      <w:r>
        <w:tab/>
      </w:r>
    </w:p>
    <w:p w14:paraId="5B4E76DD" w14:textId="77777777" w:rsidR="00A64162" w:rsidRPr="00C96B68" w:rsidRDefault="00A64162" w:rsidP="00C96B68">
      <w:pPr>
        <w:pStyle w:val="Heading1"/>
      </w:pPr>
      <w:bookmarkStart w:id="4" w:name="_Toc383569501"/>
      <w:r w:rsidRPr="00C96B68">
        <w:t>Introduction</w:t>
      </w:r>
      <w:bookmarkEnd w:id="2"/>
      <w:bookmarkEnd w:id="3"/>
      <w:bookmarkEnd w:id="4"/>
    </w:p>
    <w:p w14:paraId="6C32DA65" w14:textId="77777777" w:rsidR="00E469C9" w:rsidRDefault="00E469C9" w:rsidP="007D7E88">
      <w:pPr>
        <w:rPr>
          <w:lang w:bidi="en-US"/>
        </w:rPr>
      </w:pPr>
      <w:bookmarkStart w:id="5" w:name="_Toc112132747"/>
      <w:r>
        <w:rPr>
          <w:lang w:bidi="en-US"/>
        </w:rPr>
        <w:t xml:space="preserve">The S&amp;I Framework is an approach adopted by ONC's Office of Standards &amp; Interoperability to fulfill its charge of enabling harmonized interoperability specifications to support national health outcomes and healthcare priorities. The S&amp;I Framework is a collaborative community of participants from the public and private sectors who are focused on providing the tools, services and guidance to facilitate the functional exchange of health information. More information about the S&amp;I Framework can be found here: </w:t>
      </w:r>
      <w:hyperlink r:id="rId21" w:history="1">
        <w:r w:rsidRPr="00782FF2">
          <w:rPr>
            <w:rStyle w:val="Hyperlink"/>
            <w:lang w:bidi="en-US"/>
          </w:rPr>
          <w:t>http://siframework.org/</w:t>
        </w:r>
      </w:hyperlink>
      <w:r>
        <w:rPr>
          <w:lang w:bidi="en-US"/>
        </w:rPr>
        <w:t xml:space="preserve"> </w:t>
      </w:r>
    </w:p>
    <w:p w14:paraId="75F133EC" w14:textId="77777777" w:rsidR="00E469C9" w:rsidRDefault="00E469C9" w:rsidP="007D7E88">
      <w:pPr>
        <w:rPr>
          <w:lang w:bidi="en-US"/>
        </w:rPr>
      </w:pPr>
      <w:r>
        <w:rPr>
          <w:lang w:bidi="en-US"/>
        </w:rPr>
        <w:t xml:space="preserve">The S&amp;I Framework uses a set of integrated functions, processes, and tools that enable execution of specific value-creating initiatives.  Each S&amp;I Initiative focuses on a single, narrowly-scoped, broadly-applicable challenge. The goal of the Health eDecisions (HeD) Initiative is to identify, define and harmonize standards and specifications that facilitate the emergence of systems and services whereby shareable clinical decision support (CDS) can be implemented. Additional information about the HeD initiative and CDS, including a Project Charter, can be found here: </w:t>
      </w:r>
      <w:hyperlink r:id="rId22" w:history="1">
        <w:r w:rsidRPr="00782FF2">
          <w:rPr>
            <w:rStyle w:val="Hyperlink"/>
            <w:lang w:bidi="en-US"/>
          </w:rPr>
          <w:t>http://wiki.siframework.org/Health+eDecisions+Project+Charter+and+Members</w:t>
        </w:r>
      </w:hyperlink>
      <w:r>
        <w:rPr>
          <w:lang w:bidi="en-US"/>
        </w:rPr>
        <w:t xml:space="preserve"> </w:t>
      </w:r>
    </w:p>
    <w:p w14:paraId="4161DFD8" w14:textId="77777777" w:rsidR="00E469C9" w:rsidRDefault="00E469C9" w:rsidP="007D7E88">
      <w:pPr>
        <w:rPr>
          <w:lang w:bidi="en-US"/>
        </w:rPr>
      </w:pPr>
      <w:r>
        <w:rPr>
          <w:lang w:bidi="en-US"/>
        </w:rPr>
        <w:t xml:space="preserve">The HeD Initiative, based on stakeholder input and subject matter expert (SME) guidance, developed the HeD Artifact Sharing Use Case (HeD Use Case 1) to define the functional requirements for building a schema for the contents of three specific CDS Knowledge Artifact types – Event, Condition Action (ECA) Rules, Order Sets, and Documentation Templates. Consensus on Use Case 1 was achieved on Thursday, September 13, 2012, and the consensus approved Use Case can be found here: </w:t>
      </w:r>
      <w:hyperlink r:id="rId23" w:history="1">
        <w:r w:rsidRPr="00782FF2">
          <w:rPr>
            <w:rStyle w:val="Hyperlink"/>
            <w:lang w:bidi="en-US"/>
          </w:rPr>
          <w:t>http://wiki.siframework.org/Health+eDecisions+Use+Case</w:t>
        </w:r>
      </w:hyperlink>
      <w:r>
        <w:rPr>
          <w:lang w:bidi="en-US"/>
        </w:rPr>
        <w:t xml:space="preserve"> </w:t>
      </w:r>
    </w:p>
    <w:p w14:paraId="62D525BA" w14:textId="77777777" w:rsidR="00E469C9" w:rsidRDefault="00E469C9" w:rsidP="007D7E88">
      <w:pPr>
        <w:rPr>
          <w:lang w:bidi="en-US"/>
        </w:rPr>
      </w:pPr>
      <w:r>
        <w:rPr>
          <w:lang w:bidi="en-US"/>
        </w:rPr>
        <w:t xml:space="preserve">Following consensus on the functional requirements outlined in HeD Use Case 1, the Harmonization phase kicked off. This included development of a Consensus Statement to formalize the direction and technical approach adopted by the initiative, and to serve as a roadmap during the definition of the technical artifacts and supporting documentation. The consensus statement for the HeD Initiative can be found here: </w:t>
      </w:r>
      <w:hyperlink r:id="rId24" w:history="1">
        <w:r w:rsidRPr="00782FF2">
          <w:rPr>
            <w:rStyle w:val="Hyperlink"/>
            <w:lang w:bidi="en-US"/>
          </w:rPr>
          <w:t>http://wiki.siframework.org/Health+eDecisions+Consensus+Statement</w:t>
        </w:r>
      </w:hyperlink>
      <w:r>
        <w:rPr>
          <w:lang w:bidi="en-US"/>
        </w:rPr>
        <w:t xml:space="preserve"> </w:t>
      </w:r>
    </w:p>
    <w:p w14:paraId="26153C9E" w14:textId="77777777" w:rsidR="00E469C9" w:rsidRDefault="00E469C9" w:rsidP="007D7E88">
      <w:pPr>
        <w:rPr>
          <w:lang w:bidi="en-US"/>
        </w:rPr>
      </w:pPr>
      <w:r>
        <w:rPr>
          <w:lang w:bidi="en-US"/>
        </w:rPr>
        <w:t xml:space="preserve">Based off of the functional requirements outlined in the HeD Artifact Sharing Use Case, and the guidance outlined in the HeD Initiative Consensus Statement, the initiative harmonized a set of existing industry standards and specifications, and developed a CDS Knowledge </w:t>
      </w:r>
      <w:r w:rsidR="00CA2E9C">
        <w:rPr>
          <w:lang w:bidi="en-US"/>
        </w:rPr>
        <w:t>Artifact schema</w:t>
      </w:r>
      <w:r>
        <w:rPr>
          <w:lang w:bidi="en-US"/>
        </w:rPr>
        <w:t xml:space="preserve">, which represents each CDS Knowledge Artifact component in a standardized format. The Schema can be found here: </w:t>
      </w:r>
      <w:hyperlink r:id="rId25" w:anchor="svn%2Fbranches%2Fv1.1%2Fsrc%2Fmain%2Fschema" w:history="1">
        <w:r w:rsidR="008D6685" w:rsidRPr="008D6685">
          <w:rPr>
            <w:rStyle w:val="Hyperlink"/>
            <w:lang w:bidi="en-US"/>
          </w:rPr>
          <w:t>http://code.google.com/p/health-e-decisions/source/browse/#svn%</w:t>
        </w:r>
        <w:r w:rsidR="008D6685" w:rsidRPr="002A5B90">
          <w:rPr>
            <w:rStyle w:val="Hyperlink"/>
            <w:lang w:bidi="en-US"/>
          </w:rPr>
          <w:t>2Fbranches%2Fv1.1%2Fsrc%2Fmain%2Fschema</w:t>
        </w:r>
      </w:hyperlink>
      <w:r>
        <w:rPr>
          <w:lang w:bidi="en-US"/>
        </w:rPr>
        <w:t xml:space="preserve"> </w:t>
      </w:r>
    </w:p>
    <w:p w14:paraId="17C35065" w14:textId="77777777" w:rsidR="00CB5913" w:rsidRDefault="00E469C9" w:rsidP="007D7E88">
      <w:pPr>
        <w:rPr>
          <w:lang w:bidi="en-US"/>
        </w:rPr>
      </w:pPr>
      <w:r>
        <w:rPr>
          <w:lang w:bidi="en-US"/>
        </w:rPr>
        <w:t xml:space="preserve">This Implementation Guide serves as a companion document for the CDS Knowledge </w:t>
      </w:r>
      <w:r w:rsidR="00CA2E9C">
        <w:rPr>
          <w:lang w:bidi="en-US"/>
        </w:rPr>
        <w:t>Artifact schema</w:t>
      </w:r>
      <w:r>
        <w:rPr>
          <w:lang w:bidi="en-US"/>
        </w:rPr>
        <w:t xml:space="preserve">, and includes additional background, contextual information, and detailed documentation and guidance in support schema implementation. In this introductory section, the approach and purpose for the </w:t>
      </w:r>
      <w:r w:rsidR="00CE5375">
        <w:rPr>
          <w:lang w:bidi="en-US"/>
        </w:rPr>
        <w:t xml:space="preserve">CDS </w:t>
      </w:r>
      <w:r w:rsidR="00CE5375" w:rsidRPr="00CE5375">
        <w:rPr>
          <w:lang w:bidi="en-US"/>
        </w:rPr>
        <w:t xml:space="preserve">Knowledge Artifact </w:t>
      </w:r>
      <w:r>
        <w:rPr>
          <w:lang w:bidi="en-US"/>
        </w:rPr>
        <w:t>Implementation Guide is defined and discussed. The specific approach to conceptually designing the CDS Knowledge Artifact is outlined, using existing implementation schemas and standards, and the lifecycle and extensibility of the CDS Knowledge Artifact are explored.</w:t>
      </w:r>
    </w:p>
    <w:p w14:paraId="3AEFE1BF" w14:textId="77777777" w:rsidR="00A64162" w:rsidRPr="002B1524" w:rsidRDefault="00E6122F" w:rsidP="007D7E88">
      <w:pPr>
        <w:pStyle w:val="Heading2"/>
      </w:pPr>
      <w:bookmarkStart w:id="6" w:name="_Toc383569502"/>
      <w:r>
        <w:t>Design Approach and Rationale</w:t>
      </w:r>
      <w:bookmarkEnd w:id="6"/>
    </w:p>
    <w:p w14:paraId="1FB438ED" w14:textId="77777777" w:rsidR="00E6122F" w:rsidRPr="00CF2F45" w:rsidRDefault="00E6122F" w:rsidP="007D7E88">
      <w:bookmarkStart w:id="7" w:name="_Toc167863983"/>
      <w:bookmarkStart w:id="8" w:name="_Toc171137782"/>
      <w:bookmarkStart w:id="9" w:name="_Toc207005670"/>
      <w:bookmarkEnd w:id="5"/>
      <w:r w:rsidRPr="00CF2F45">
        <w:t xml:space="preserve">The specification defined in this implementation guide is based on a harmonization of existing standards and specifications as the primary mechanism for structuring knowledge artifacts. This guide is laid out to support the following </w:t>
      </w:r>
      <w:r>
        <w:t>implementation objectives</w:t>
      </w:r>
      <w:r w:rsidRPr="00CF2F45">
        <w:t>:</w:t>
      </w:r>
    </w:p>
    <w:p w14:paraId="5FF89C16" w14:textId="77777777" w:rsidR="00E6122F" w:rsidRDefault="00E6122F" w:rsidP="007D7E88">
      <w:pPr>
        <w:pStyle w:val="ListParagraph"/>
      </w:pPr>
      <w:r>
        <w:t>To provide an overview and list of the</w:t>
      </w:r>
      <w:r w:rsidRPr="00CF2F45">
        <w:t xml:space="preserve"> standards</w:t>
      </w:r>
      <w:r>
        <w:t>/specifications</w:t>
      </w:r>
      <w:r w:rsidRPr="00CF2F45">
        <w:t xml:space="preserve"> upon which </w:t>
      </w:r>
      <w:r>
        <w:t xml:space="preserve">the Health eDecisions CDS Knowledge Artifact </w:t>
      </w:r>
      <w:r w:rsidR="00CA2E9C">
        <w:t>s</w:t>
      </w:r>
      <w:r>
        <w:t>chema</w:t>
      </w:r>
      <w:r w:rsidRPr="00CF2F45">
        <w:t xml:space="preserve"> is built and </w:t>
      </w:r>
      <w:r>
        <w:t>explain how each</w:t>
      </w:r>
      <w:r w:rsidRPr="00CF2F45">
        <w:t xml:space="preserve"> contribute</w:t>
      </w:r>
      <w:r>
        <w:t>s</w:t>
      </w:r>
      <w:r w:rsidRPr="00CF2F45">
        <w:t xml:space="preserve"> to </w:t>
      </w:r>
      <w:r>
        <w:t>the</w:t>
      </w:r>
      <w:r w:rsidRPr="00CF2F45">
        <w:t xml:space="preserve"> </w:t>
      </w:r>
      <w:r>
        <w:t xml:space="preserve">HeD CDS Knowledge Artifact </w:t>
      </w:r>
      <w:r w:rsidR="00CA2E9C">
        <w:t>s</w:t>
      </w:r>
      <w:r>
        <w:t>chema.</w:t>
      </w:r>
    </w:p>
    <w:p w14:paraId="5F88D67A" w14:textId="77777777" w:rsidR="00E6122F" w:rsidRDefault="00E6122F" w:rsidP="007D7E88">
      <w:pPr>
        <w:pStyle w:val="ListParagraph"/>
      </w:pPr>
      <w:r>
        <w:t xml:space="preserve">To provide the rationale for why each standard/specification was </w:t>
      </w:r>
      <w:r w:rsidRPr="00CF2F45">
        <w:t>chosen</w:t>
      </w:r>
      <w:r>
        <w:t xml:space="preserve"> and to</w:t>
      </w:r>
      <w:r w:rsidRPr="00CF2F45">
        <w:t xml:space="preserve"> </w:t>
      </w:r>
      <w:r>
        <w:t>specify how</w:t>
      </w:r>
      <w:r w:rsidRPr="00CF2F45">
        <w:t xml:space="preserve"> they play together to solve this important problem</w:t>
      </w:r>
      <w:r>
        <w:t>.</w:t>
      </w:r>
    </w:p>
    <w:p w14:paraId="1F98E209" w14:textId="77777777" w:rsidR="00E6122F" w:rsidRDefault="00E6122F" w:rsidP="007D7E88">
      <w:pPr>
        <w:pStyle w:val="ListParagraph"/>
      </w:pPr>
      <w:r>
        <w:t xml:space="preserve">To specify </w:t>
      </w:r>
      <w:r w:rsidRPr="00CF2F45">
        <w:t xml:space="preserve">what piece of </w:t>
      </w:r>
      <w:r>
        <w:t>each</w:t>
      </w:r>
      <w:r w:rsidRPr="00CF2F45">
        <w:t xml:space="preserve"> standard</w:t>
      </w:r>
      <w:r>
        <w:t>/specification</w:t>
      </w:r>
      <w:r w:rsidRPr="00CF2F45">
        <w:t xml:space="preserve"> is used in </w:t>
      </w:r>
      <w:r>
        <w:t xml:space="preserve">the HeD CDS Knowledge Artifact </w:t>
      </w:r>
      <w:r w:rsidR="00CA2E9C">
        <w:t>s</w:t>
      </w:r>
      <w:r>
        <w:t>chema</w:t>
      </w:r>
      <w:r w:rsidRPr="00CF2F45">
        <w:t xml:space="preserve"> and why</w:t>
      </w:r>
      <w:r>
        <w:t>.</w:t>
      </w:r>
    </w:p>
    <w:p w14:paraId="47243355" w14:textId="77777777" w:rsidR="00E6122F" w:rsidRDefault="00E6122F" w:rsidP="007D7E88">
      <w:pPr>
        <w:pStyle w:val="ListParagraph"/>
      </w:pPr>
      <w:r>
        <w:t>To specify where and how the documentation for each supporting standard/specification may be obtained.</w:t>
      </w:r>
    </w:p>
    <w:p w14:paraId="52D22955" w14:textId="77777777" w:rsidR="00E6122F" w:rsidRDefault="00E6122F" w:rsidP="007D7E88">
      <w:pPr>
        <w:pStyle w:val="ListParagraph"/>
      </w:pPr>
      <w:r>
        <w:t>To explain the</w:t>
      </w:r>
      <w:r w:rsidRPr="00CF2F45">
        <w:t xml:space="preserve"> key concepts and components defined </w:t>
      </w:r>
      <w:r>
        <w:t>in this</w:t>
      </w:r>
      <w:r w:rsidRPr="00CF2F45">
        <w:t xml:space="preserve"> the </w:t>
      </w:r>
      <w:r>
        <w:t>guide</w:t>
      </w:r>
      <w:r w:rsidRPr="00CF2F45">
        <w:t xml:space="preserve"> and how they relate to one another</w:t>
      </w:r>
      <w:r>
        <w:t>.</w:t>
      </w:r>
    </w:p>
    <w:p w14:paraId="63887978" w14:textId="77777777" w:rsidR="00E6122F" w:rsidRDefault="00E6122F" w:rsidP="007D7E88">
      <w:pPr>
        <w:rPr>
          <w:lang w:bidi="en-US"/>
        </w:rPr>
      </w:pPr>
      <w:r>
        <w:rPr>
          <w:lang w:bidi="en-US"/>
        </w:rPr>
        <w:t>The technical approach adopted by drawing on existing standards and specifications is</w:t>
      </w:r>
      <w:r w:rsidRPr="00DC2638">
        <w:rPr>
          <w:lang w:bidi="en-US"/>
        </w:rPr>
        <w:t xml:space="preserve"> designed to provide a catalog of </w:t>
      </w:r>
      <w:r>
        <w:rPr>
          <w:lang w:bidi="en-US"/>
        </w:rPr>
        <w:t xml:space="preserve">components for generating knowledge artifacts, with a specific focus on defining the structure of the components and how they fit together. </w:t>
      </w:r>
      <w:r w:rsidR="00306AD2" w:rsidRPr="00306AD2">
        <w:rPr>
          <w:lang w:bidi="en-US"/>
        </w:rPr>
        <w:t xml:space="preserve">The intent of the </w:t>
      </w:r>
      <w:r w:rsidR="00306AD2">
        <w:rPr>
          <w:lang w:bidi="en-US"/>
        </w:rPr>
        <w:t>CDS Knowledge Artifact</w:t>
      </w:r>
      <w:r w:rsidR="00306AD2" w:rsidRPr="00306AD2">
        <w:rPr>
          <w:lang w:bidi="en-US"/>
        </w:rPr>
        <w:t xml:space="preserve"> specification is to provide a format for sharing. Because it is intended to provide an unambiguous mechanism for sharing, it </w:t>
      </w:r>
      <w:r w:rsidR="00B0500E">
        <w:rPr>
          <w:lang w:bidi="en-US"/>
        </w:rPr>
        <w:t>may</w:t>
      </w:r>
      <w:r w:rsidR="00306AD2" w:rsidRPr="00306AD2">
        <w:rPr>
          <w:lang w:bidi="en-US"/>
        </w:rPr>
        <w:t xml:space="preserve"> also be used as a format for processing and execution.  </w:t>
      </w:r>
      <w:r w:rsidR="00306AD2">
        <w:rPr>
          <w:lang w:bidi="en-US"/>
        </w:rPr>
        <w:t>This</w:t>
      </w:r>
      <w:r w:rsidR="00306AD2" w:rsidRPr="00306AD2">
        <w:rPr>
          <w:lang w:bidi="en-US"/>
        </w:rPr>
        <w:t xml:space="preserve"> specification is not intended as a requirement for implementation, but as a vehicle for sharing</w:t>
      </w:r>
      <w:r w:rsidR="00306AD2">
        <w:rPr>
          <w:lang w:bidi="en-US"/>
        </w:rPr>
        <w:t xml:space="preserve"> CDS Knowledge Artifacts</w:t>
      </w:r>
      <w:r w:rsidR="00306AD2" w:rsidRPr="00306AD2">
        <w:rPr>
          <w:lang w:bidi="en-US"/>
        </w:rPr>
        <w:t>.</w:t>
      </w:r>
    </w:p>
    <w:p w14:paraId="05A8D766" w14:textId="77777777" w:rsidR="00E6122F" w:rsidRPr="00C96706" w:rsidRDefault="00E6122F" w:rsidP="007D7E88">
      <w:r w:rsidRPr="00C96706">
        <w:t>This implementation guide focuses not only on structure but also on semantics through the use of standard terminologies, value sets and taxonomies such as SNOMED</w:t>
      </w:r>
      <w:r>
        <w:t>-</w:t>
      </w:r>
      <w:r w:rsidRPr="00C96706">
        <w:t>CT</w:t>
      </w:r>
      <w:r>
        <w:t xml:space="preserve">.  The </w:t>
      </w:r>
      <w:r w:rsidRPr="00C96706">
        <w:t>specifications highlight terminology bindings where defined and required.</w:t>
      </w:r>
    </w:p>
    <w:p w14:paraId="395C1FA0" w14:textId="77777777" w:rsidR="00E6122F" w:rsidRDefault="00E6122F" w:rsidP="007D7E88">
      <w:pPr>
        <w:rPr>
          <w:lang w:bidi="en-US"/>
        </w:rPr>
      </w:pPr>
      <w:r>
        <w:rPr>
          <w:lang w:bidi="en-US"/>
        </w:rPr>
        <w:t>This technical approach, of drawing on existing standards and specifications, is designed to support multiple goals for implementers:</w:t>
      </w:r>
    </w:p>
    <w:p w14:paraId="1E36001D" w14:textId="77777777" w:rsidR="00E6122F" w:rsidRDefault="00E6122F" w:rsidP="006743E4">
      <w:pPr>
        <w:pStyle w:val="ListParagraph"/>
        <w:numPr>
          <w:ilvl w:val="0"/>
          <w:numId w:val="16"/>
        </w:numPr>
      </w:pPr>
      <w:r w:rsidRPr="00FE0DCB">
        <w:rPr>
          <w:b/>
        </w:rPr>
        <w:t>Maintenance</w:t>
      </w:r>
      <w:r>
        <w:t>: Any subsequent change to components and supporting standards/specifications used for generating knowledge artifacts will be made in this single-source guide, which will then be republished and made available to the clinical decision support community.</w:t>
      </w:r>
    </w:p>
    <w:p w14:paraId="18AF1AD9" w14:textId="042A7EA1" w:rsidR="00E6122F" w:rsidRDefault="00E6122F" w:rsidP="006743E4">
      <w:pPr>
        <w:pStyle w:val="ListParagraph"/>
        <w:numPr>
          <w:ilvl w:val="0"/>
          <w:numId w:val="16"/>
        </w:numPr>
      </w:pPr>
      <w:r w:rsidRPr="00FE0DCB">
        <w:rPr>
          <w:b/>
        </w:rPr>
        <w:t>Translation</w:t>
      </w:r>
      <w:r>
        <w:t xml:space="preserve">: This implementation guide is the natural home for transformation and mapping rules to convert HeD CDS Knowledge Artifact components into other relevant formats.   Examples of the transformations supported through this guide include translations from the CDS Knowledge Artifact </w:t>
      </w:r>
      <w:r w:rsidR="00CA2E9C">
        <w:t>s</w:t>
      </w:r>
      <w:r>
        <w:t xml:space="preserve">chema to the HL7 </w:t>
      </w:r>
      <w:r w:rsidR="009902B2">
        <w:t>Order set</w:t>
      </w:r>
      <w:r>
        <w:t>s DSTU and HL7 Arden Syntax.  The methods of transformation and specific examples to support the transforms are included in this implementation guide.</w:t>
      </w:r>
    </w:p>
    <w:p w14:paraId="10A5C729" w14:textId="77777777" w:rsidR="00E6122F" w:rsidRDefault="00E6122F" w:rsidP="006743E4">
      <w:pPr>
        <w:pStyle w:val="ListParagraph"/>
        <w:numPr>
          <w:ilvl w:val="0"/>
          <w:numId w:val="16"/>
        </w:numPr>
      </w:pPr>
      <w:r w:rsidRPr="00FE0DCB">
        <w:rPr>
          <w:b/>
        </w:rPr>
        <w:t>Modularity</w:t>
      </w:r>
      <w:r>
        <w:t xml:space="preserve">: Those familiar with the </w:t>
      </w:r>
      <w:r w:rsidR="00CE5375">
        <w:t>CDS Knowledge Artifact</w:t>
      </w:r>
      <w:r>
        <w:t xml:space="preserve"> Implementation Guide and its defined components are able to mix and match specific components needed to support the development and/or consumption of CDS knowledge artifacts. This lessens complexity of implementation and integration by supporting customization to the CDS vendor environment.</w:t>
      </w:r>
    </w:p>
    <w:p w14:paraId="42D61895" w14:textId="77777777" w:rsidR="00E6122F" w:rsidRDefault="00E6122F" w:rsidP="006743E4">
      <w:pPr>
        <w:pStyle w:val="ListParagraph"/>
        <w:numPr>
          <w:ilvl w:val="0"/>
          <w:numId w:val="16"/>
        </w:numPr>
      </w:pPr>
      <w:r w:rsidRPr="00FE0DCB">
        <w:rPr>
          <w:b/>
        </w:rPr>
        <w:t>Compatibility</w:t>
      </w:r>
      <w:r>
        <w:t>: Different types of knowledge artifacts share common substructures that are addressed within one harmonized schema which can structurally map to multiple types of CDS knowledge artifacts, so that all EHR and CDS systems operate using the same set of components, constraints, terminologies, and value sets.</w:t>
      </w:r>
    </w:p>
    <w:p w14:paraId="2A79D7CF" w14:textId="77777777" w:rsidR="00E6122F" w:rsidRDefault="00E6122F" w:rsidP="006743E4">
      <w:pPr>
        <w:pStyle w:val="ListParagraph"/>
        <w:numPr>
          <w:ilvl w:val="0"/>
          <w:numId w:val="16"/>
        </w:numPr>
      </w:pPr>
      <w:r w:rsidRPr="00FE0DCB">
        <w:rPr>
          <w:b/>
        </w:rPr>
        <w:t>Ease of Use:</w:t>
      </w:r>
      <w:r>
        <w:t xml:space="preserve"> The structure of this implementation guide is designed in a way that makes the process of implementing and integrating the CDS Knowledge A</w:t>
      </w:r>
      <w:r w:rsidRPr="0053686E">
        <w:t xml:space="preserve">rtifact </w:t>
      </w:r>
      <w:r>
        <w:t>easier, by providing enough constraint to ensure CDS Knowledge Artifacts are free of</w:t>
      </w:r>
      <w:r w:rsidRPr="0053686E">
        <w:t xml:space="preserve"> technical </w:t>
      </w:r>
      <w:r>
        <w:t xml:space="preserve">content errors, and ensure that the artifact blends easily </w:t>
      </w:r>
      <w:r w:rsidRPr="0053686E">
        <w:t>into the user’s workflow</w:t>
      </w:r>
      <w:r>
        <w:t>.</w:t>
      </w:r>
    </w:p>
    <w:p w14:paraId="1F58E536" w14:textId="77777777" w:rsidR="00E6122F" w:rsidRPr="00F9079F" w:rsidRDefault="00E6122F" w:rsidP="007D7E88">
      <w:r w:rsidRPr="00F9079F">
        <w:t xml:space="preserve">The approach taken to develop the </w:t>
      </w:r>
      <w:r>
        <w:t xml:space="preserve">CDS Knowledge Artifact Implementation Guide </w:t>
      </w:r>
      <w:r w:rsidRPr="00F9079F">
        <w:t>has some similarity to existing approaches that have been used to develop balloted implementation guides, such as the approach used to develop a template library within the HL7 Implementation Guide for CDA® Release 2:</w:t>
      </w:r>
      <w:r>
        <w:t xml:space="preserve"> </w:t>
      </w:r>
      <w:r w:rsidRPr="00F9079F">
        <w:t>IHE Health Story Consolidation, DSTU Release</w:t>
      </w:r>
      <w:r w:rsidRPr="00A97080">
        <w:t xml:space="preserve"> 1.1</w:t>
      </w:r>
      <w:r>
        <w:t xml:space="preserve"> </w:t>
      </w:r>
      <w:r w:rsidRPr="00F9079F">
        <w:t>(US Realm)</w:t>
      </w:r>
      <w:r>
        <w:t>.</w:t>
      </w:r>
    </w:p>
    <w:p w14:paraId="305E0742" w14:textId="77777777" w:rsidR="00E6122F" w:rsidRDefault="00E6122F" w:rsidP="007D7E88">
      <w:r>
        <w:t xml:space="preserve">The </w:t>
      </w:r>
      <w:r w:rsidR="00306AD2">
        <w:t>CDS</w:t>
      </w:r>
      <w:r>
        <w:t xml:space="preserve"> </w:t>
      </w:r>
      <w:r w:rsidR="00CE5375">
        <w:t xml:space="preserve">Knowledge Artifact </w:t>
      </w:r>
      <w:r>
        <w:t>Implementation Guide is an i</w:t>
      </w:r>
      <w:r w:rsidRPr="00B52476">
        <w:t xml:space="preserve">mplementation specification </w:t>
      </w:r>
      <w:r>
        <w:t>structured as a</w:t>
      </w:r>
      <w:r w:rsidRPr="00B52476">
        <w:t xml:space="preserve"> series of layered constraints</w:t>
      </w:r>
      <w:r>
        <w:t xml:space="preserve"> for each of the components used in the CDS Knowledge Artifact</w:t>
      </w:r>
      <w:r w:rsidRPr="00B52476">
        <w:t xml:space="preserve">. </w:t>
      </w:r>
      <w:r>
        <w:t>This implementation guide adopts specific constraints defined in each of the harmonized schemas and specifications (see Section</w:t>
      </w:r>
      <w:r w:rsidR="00D35ECC">
        <w:t xml:space="preserve"> </w:t>
      </w:r>
      <w:r w:rsidR="00D569B0">
        <w:fldChar w:fldCharType="begin"/>
      </w:r>
      <w:r w:rsidR="00674AFB">
        <w:instrText xml:space="preserve"> REF _Ref347742982 \r \h </w:instrText>
      </w:r>
      <w:r w:rsidR="00D569B0">
        <w:fldChar w:fldCharType="separate"/>
      </w:r>
      <w:r w:rsidR="00D4155B">
        <w:t>1.5.3</w:t>
      </w:r>
      <w:r w:rsidR="00D569B0">
        <w:fldChar w:fldCharType="end"/>
      </w:r>
      <w:r>
        <w:t xml:space="preserve">) and then adds constraints </w:t>
      </w:r>
      <w:r w:rsidRPr="00B52476">
        <w:t xml:space="preserve">through conformance statements that further define and restrict the sequence and cardinality of </w:t>
      </w:r>
      <w:r>
        <w:t>components</w:t>
      </w:r>
      <w:r w:rsidRPr="00B52476">
        <w:t xml:space="preserve"> and the </w:t>
      </w:r>
      <w:r>
        <w:t xml:space="preserve">vocabularies for </w:t>
      </w:r>
      <w:r w:rsidRPr="00B52476">
        <w:t xml:space="preserve">coded elements. </w:t>
      </w:r>
      <w:r>
        <w:t>These conformance statements are defined within the implementation guide at a high level to support initial piloting and adoption of the CDS Knowledge Artifact.</w:t>
      </w:r>
    </w:p>
    <w:p w14:paraId="22494320" w14:textId="77777777" w:rsidR="00E6122F" w:rsidRDefault="00E6122F" w:rsidP="00F37406">
      <w:pPr>
        <w:pStyle w:val="Heading3"/>
      </w:pPr>
      <w:bookmarkStart w:id="10" w:name="_Toc383569503"/>
      <w:r>
        <w:t>How a CDS Knowledge Artifact Works</w:t>
      </w:r>
      <w:bookmarkEnd w:id="10"/>
    </w:p>
    <w:p w14:paraId="6FA0D56C" w14:textId="77777777" w:rsidR="00E6122F" w:rsidRDefault="00E6122F" w:rsidP="007D7E88">
      <w:pPr>
        <w:rPr>
          <w:lang w:bidi="en-US"/>
        </w:rPr>
      </w:pPr>
      <w:r>
        <w:rPr>
          <w:lang w:bidi="en-US"/>
        </w:rPr>
        <w:t xml:space="preserve">The foundation of each component is the CDS Knowledge Artifact </w:t>
      </w:r>
      <w:r w:rsidR="00CA2E9C">
        <w:rPr>
          <w:lang w:bidi="en-US"/>
        </w:rPr>
        <w:t>s</w:t>
      </w:r>
      <w:r>
        <w:rPr>
          <w:lang w:bidi="en-US"/>
        </w:rPr>
        <w:t>chema, which represents each CDS Knowledge Artifact component in a standardized format for generation and consumption. The schema is a harmonized aggregation of multiple existing CDS standards and specifications.</w:t>
      </w:r>
    </w:p>
    <w:p w14:paraId="08289649" w14:textId="1F815A2E" w:rsidR="00E6122F" w:rsidRDefault="00E6122F" w:rsidP="007D7E88">
      <w:pPr>
        <w:rPr>
          <w:lang w:bidi="en-US"/>
        </w:rPr>
      </w:pPr>
      <w:r>
        <w:rPr>
          <w:lang w:bidi="en-US"/>
        </w:rPr>
        <w:t>Each of the three</w:t>
      </w:r>
      <w:r w:rsidR="00792448">
        <w:rPr>
          <w:lang w:bidi="en-US"/>
        </w:rPr>
        <w:t xml:space="preserve"> types of</w:t>
      </w:r>
      <w:r>
        <w:rPr>
          <w:lang w:bidi="en-US"/>
        </w:rPr>
        <w:t xml:space="preserve"> CDS Knowledge Artifacts detailed in this guide </w:t>
      </w:r>
      <w:r w:rsidR="004D215B">
        <w:rPr>
          <w:lang w:bidi="en-US"/>
        </w:rPr>
        <w:t xml:space="preserve">is </w:t>
      </w:r>
      <w:r>
        <w:rPr>
          <w:lang w:bidi="en-US"/>
        </w:rPr>
        <w:t xml:space="preserve">comprised of reusable </w:t>
      </w:r>
      <w:r w:rsidR="004D215B">
        <w:rPr>
          <w:lang w:bidi="en-US"/>
        </w:rPr>
        <w:t xml:space="preserve">blocks </w:t>
      </w:r>
      <w:r>
        <w:rPr>
          <w:lang w:bidi="en-US"/>
        </w:rPr>
        <w:t xml:space="preserve">of </w:t>
      </w:r>
      <w:r w:rsidR="004D215B">
        <w:rPr>
          <w:lang w:bidi="en-US"/>
        </w:rPr>
        <w:t>schema</w:t>
      </w:r>
      <w:r>
        <w:rPr>
          <w:lang w:bidi="en-US"/>
        </w:rPr>
        <w:t xml:space="preserve">, called “components.” Each of the components defined in this schema represents an individual building block that can be used to assemble a CDS Knowledge Artifact. Each component is further broken down into “types” to enable further granularity when applying constraints. The modular approach is based on the concept of defining specific constraints for each of the components defined within the CDS Knowledge Artifact, to allow for implementation of components regardless of CDS vendor environment. The components </w:t>
      </w:r>
      <w:r w:rsidR="004D215B">
        <w:rPr>
          <w:lang w:bidi="en-US"/>
        </w:rPr>
        <w:t xml:space="preserve">used by each artifact type </w:t>
      </w:r>
      <w:r>
        <w:rPr>
          <w:lang w:bidi="en-US"/>
        </w:rPr>
        <w:t xml:space="preserve">are defined in Section </w:t>
      </w:r>
      <w:r w:rsidR="00137EC3">
        <w:rPr>
          <w:lang w:bidi="en-US"/>
        </w:rPr>
        <w:t>2</w:t>
      </w:r>
      <w:r w:rsidR="001D2DFC">
        <w:rPr>
          <w:lang w:bidi="en-US"/>
        </w:rPr>
        <w:t xml:space="preserve"> </w:t>
      </w:r>
      <w:r>
        <w:rPr>
          <w:lang w:bidi="en-US"/>
        </w:rPr>
        <w:t xml:space="preserve">of this guide, with </w:t>
      </w:r>
      <w:r w:rsidR="00E331A9">
        <w:rPr>
          <w:lang w:bidi="en-US"/>
        </w:rPr>
        <w:t xml:space="preserve">Section 3 </w:t>
      </w:r>
      <w:r>
        <w:rPr>
          <w:lang w:bidi="en-US"/>
        </w:rPr>
        <w:t>covering detailed documentation of all types leveraged in constructing the schema.</w:t>
      </w:r>
    </w:p>
    <w:p w14:paraId="181A205A" w14:textId="77777777" w:rsidR="00E6122F" w:rsidRPr="00E6122F" w:rsidRDefault="00E6122F" w:rsidP="007D7E88">
      <w:r>
        <w:rPr>
          <w:lang w:bidi="en-US"/>
        </w:rPr>
        <w:t>This approach is based on several key technical decisions made by the Health eDecisions Initiative Workgroup, through the S&amp;I Framework process, including the use of a harmonized schema that seeks to define a new standardized format for multiple types of CDS Knowledge Artifacts.</w:t>
      </w:r>
    </w:p>
    <w:p w14:paraId="3D57C827" w14:textId="77777777" w:rsidR="00E6122F" w:rsidRDefault="00E6122F" w:rsidP="00F37406">
      <w:pPr>
        <w:pStyle w:val="Heading3"/>
      </w:pPr>
      <w:bookmarkStart w:id="11" w:name="_Toc383569504"/>
      <w:r>
        <w:t>Lifecycle of a CDS knowledge artifact</w:t>
      </w:r>
      <w:bookmarkEnd w:id="11"/>
    </w:p>
    <w:p w14:paraId="6BA6677E" w14:textId="77777777" w:rsidR="00E6122F" w:rsidRDefault="00E6122F" w:rsidP="007D7E88">
      <w:r>
        <w:t>The CDS Knowledge Artifact is the structured and encoded format that this implementation guide supports. It is important to understand the lifecycle of a CDS Knowledge Artifact. Various actions may be carried out on a CDS Knowledge Artifact, each one resulting in a state change of the artifact.</w:t>
      </w:r>
    </w:p>
    <w:p w14:paraId="69DD391E" w14:textId="77777777" w:rsidR="00E6122F" w:rsidRDefault="00E6122F" w:rsidP="007D7E88">
      <w:r>
        <w:t>The ovals in red show the different actions that may be performed on a CDS Knowledge Artifact – creation of the artifact (</w:t>
      </w:r>
      <w:r w:rsidRPr="00A97080">
        <w:rPr>
          <w:b/>
        </w:rPr>
        <w:t>Created</w:t>
      </w:r>
      <w:r>
        <w:t>), pre-publication of the artifact (</w:t>
      </w:r>
      <w:r w:rsidRPr="0090576C">
        <w:rPr>
          <w:b/>
        </w:rPr>
        <w:t>Pre-Published</w:t>
      </w:r>
      <w:r>
        <w:t>), publication of the artifact by a CDS Content Supplier (</w:t>
      </w:r>
      <w:r w:rsidRPr="00A97080">
        <w:rPr>
          <w:b/>
        </w:rPr>
        <w:t>Published</w:t>
      </w:r>
      <w:r>
        <w:t>), review of the CDS Knowledge Artifact (</w:t>
      </w:r>
      <w:r w:rsidRPr="00A97080">
        <w:rPr>
          <w:b/>
        </w:rPr>
        <w:t>Reviewed</w:t>
      </w:r>
      <w:r>
        <w:t>), replacement of an existing artifact with another artifact (</w:t>
      </w:r>
      <w:r w:rsidRPr="0090576C">
        <w:rPr>
          <w:b/>
        </w:rPr>
        <w:t>Superseded</w:t>
      </w:r>
      <w:r>
        <w:t>) and retirement of the artifact from use (</w:t>
      </w:r>
      <w:r>
        <w:rPr>
          <w:b/>
        </w:rPr>
        <w:t>Withdrawn</w:t>
      </w:r>
      <w:r>
        <w:t>).</w:t>
      </w:r>
    </w:p>
    <w:p w14:paraId="66E526E9" w14:textId="77777777" w:rsidR="00E6122F" w:rsidRDefault="00E6122F" w:rsidP="007D7E88">
      <w:r>
        <w:t>The rectangles in green show the different states that a CDS Knowledge Artifact goes through – creation prior to publication (</w:t>
      </w:r>
      <w:r w:rsidRPr="00A97080">
        <w:rPr>
          <w:b/>
        </w:rPr>
        <w:t>Draft</w:t>
      </w:r>
      <w:r>
        <w:t>), in testing (</w:t>
      </w:r>
      <w:r w:rsidRPr="0090576C">
        <w:rPr>
          <w:b/>
        </w:rPr>
        <w:t>InTest</w:t>
      </w:r>
      <w:r>
        <w:t>), active once published (</w:t>
      </w:r>
      <w:r w:rsidRPr="00A97080">
        <w:rPr>
          <w:b/>
        </w:rPr>
        <w:t>Active</w:t>
      </w:r>
      <w:r>
        <w:t>), and retired (</w:t>
      </w:r>
      <w:r w:rsidRPr="00A97080">
        <w:rPr>
          <w:b/>
        </w:rPr>
        <w:t>Inactive</w:t>
      </w:r>
      <w:r>
        <w:t>).</w:t>
      </w:r>
    </w:p>
    <w:p w14:paraId="0012B1E2" w14:textId="77777777" w:rsidR="00E6122F" w:rsidRPr="00AB5752" w:rsidRDefault="00E6122F" w:rsidP="007D7E88">
      <w:r>
        <w:t xml:space="preserve">It should be noted that these states and actions apply to a particular version of a CDS Knowledge Artifact, and that any change to a CDS Knowledge Artifact version should result in a new version of that artifact.  </w:t>
      </w:r>
    </w:p>
    <w:p w14:paraId="683EDA87" w14:textId="77777777" w:rsidR="00E6122F" w:rsidRDefault="00E6122F" w:rsidP="007D7E88"/>
    <w:p w14:paraId="4E526C6C" w14:textId="77777777" w:rsidR="00E6122F" w:rsidRDefault="00E6122F" w:rsidP="007D7E88">
      <w:r>
        <w:rPr>
          <w:noProof/>
          <w:lang w:eastAsia="en-US"/>
        </w:rPr>
        <w:drawing>
          <wp:inline distT="0" distB="0" distL="0" distR="0" wp14:anchorId="2653E7A8" wp14:editId="7BEAE0B5">
            <wp:extent cx="5448300" cy="410527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S Knowledge Artifact Lifecycle.jpg"/>
                    <pic:cNvPicPr/>
                  </pic:nvPicPr>
                  <pic:blipFill>
                    <a:blip r:embed="rId26">
                      <a:extLst>
                        <a:ext uri="{28A0092B-C50C-407E-A947-70E740481C1C}">
                          <a14:useLocalDpi xmlns:a14="http://schemas.microsoft.com/office/drawing/2010/main" val="0"/>
                        </a:ext>
                      </a:extLst>
                    </a:blip>
                    <a:stretch>
                      <a:fillRect/>
                    </a:stretch>
                  </pic:blipFill>
                  <pic:spPr>
                    <a:xfrm>
                      <a:off x="0" y="0"/>
                      <a:ext cx="5448300" cy="4105275"/>
                    </a:xfrm>
                    <a:prstGeom prst="rect">
                      <a:avLst/>
                    </a:prstGeom>
                  </pic:spPr>
                </pic:pic>
              </a:graphicData>
            </a:graphic>
          </wp:inline>
        </w:drawing>
      </w:r>
    </w:p>
    <w:p w14:paraId="4B164A9E" w14:textId="77777777" w:rsidR="00E6122F" w:rsidRDefault="00E6122F" w:rsidP="007D7E88">
      <w:pPr>
        <w:pStyle w:val="Caption"/>
      </w:pPr>
      <w:bookmarkStart w:id="12" w:name="_Toc341085748"/>
      <w:bookmarkStart w:id="13" w:name="_Toc341269134"/>
      <w:bookmarkStart w:id="14" w:name="_Toc351378413"/>
      <w:r>
        <w:t xml:space="preserve">Figure </w:t>
      </w:r>
      <w:r w:rsidR="00D569B0">
        <w:fldChar w:fldCharType="begin"/>
      </w:r>
      <w:r w:rsidR="00593FA2">
        <w:instrText xml:space="preserve"> SEQ Figure \* ARABIC </w:instrText>
      </w:r>
      <w:r w:rsidR="00D569B0">
        <w:fldChar w:fldCharType="separate"/>
      </w:r>
      <w:r w:rsidR="00D4155B">
        <w:rPr>
          <w:noProof/>
        </w:rPr>
        <w:t>1</w:t>
      </w:r>
      <w:r w:rsidR="00D569B0">
        <w:rPr>
          <w:noProof/>
        </w:rPr>
        <w:fldChar w:fldCharType="end"/>
      </w:r>
      <w:r>
        <w:t xml:space="preserve"> - CDS Knowledge Artifact Lifecycle</w:t>
      </w:r>
      <w:bookmarkEnd w:id="12"/>
      <w:bookmarkEnd w:id="13"/>
      <w:bookmarkEnd w:id="14"/>
    </w:p>
    <w:p w14:paraId="31397201" w14:textId="77777777" w:rsidR="00E6122F" w:rsidRPr="00E6122F" w:rsidRDefault="00E6122F" w:rsidP="007D7E88"/>
    <w:p w14:paraId="03D76BB4" w14:textId="77777777" w:rsidR="00E6122F" w:rsidRDefault="00586158" w:rsidP="00F37406">
      <w:pPr>
        <w:pStyle w:val="Heading3"/>
      </w:pPr>
      <w:bookmarkStart w:id="15" w:name="_Toc383569505"/>
      <w:r>
        <w:t xml:space="preserve">Extensibility of the HeD CDS Knowledge </w:t>
      </w:r>
      <w:r w:rsidR="00CA2E9C">
        <w:t>Artifact schema</w:t>
      </w:r>
      <w:bookmarkEnd w:id="15"/>
    </w:p>
    <w:p w14:paraId="7A4B9BF9" w14:textId="6B8388FD" w:rsidR="00E6122F" w:rsidRDefault="00E6122F" w:rsidP="007D7E88">
      <w:r>
        <w:t xml:space="preserve">The CDS Knowledge Artifact types and components are designed to support extensibility by implementers, which allows for CDS vendors to employ flexibility when assembling the artifacts. The CDS Knowledge Artifact </w:t>
      </w:r>
      <w:r w:rsidR="00CA2E9C">
        <w:t>s</w:t>
      </w:r>
      <w:r>
        <w:t>chema incorporates a base level of conformance, using conformance language as structured using guidance in Section</w:t>
      </w:r>
      <w:r w:rsidR="006F55C4">
        <w:t xml:space="preserve"> </w:t>
      </w:r>
      <w:r w:rsidR="00D569B0">
        <w:fldChar w:fldCharType="begin"/>
      </w:r>
      <w:r w:rsidR="006F55C4">
        <w:instrText xml:space="preserve"> REF _Ref347747267 \r \h </w:instrText>
      </w:r>
      <w:r w:rsidR="00D569B0">
        <w:fldChar w:fldCharType="separate"/>
      </w:r>
      <w:r w:rsidR="00D4155B">
        <w:t>1.5.3.4</w:t>
      </w:r>
      <w:r w:rsidR="00D569B0">
        <w:fldChar w:fldCharType="end"/>
      </w:r>
      <w:r>
        <w:t>, and then allows for flexibility by implementers in determining the additional attributes and values that may be applied to artifact components.</w:t>
      </w:r>
    </w:p>
    <w:p w14:paraId="38ED2428" w14:textId="0A333AA7" w:rsidR="00CE0D85" w:rsidRDefault="00CE0D85" w:rsidP="00CE0D85">
      <w:pPr>
        <w:pStyle w:val="Heading3"/>
      </w:pPr>
      <w:bookmarkStart w:id="16" w:name="_Toc383569506"/>
      <w:r>
        <w:t>Representation Rationale</w:t>
      </w:r>
      <w:bookmarkEnd w:id="16"/>
    </w:p>
    <w:p w14:paraId="42A292D9" w14:textId="440455D2" w:rsidR="00056FF7" w:rsidRDefault="003F6E3E" w:rsidP="00056FF7">
      <w:r>
        <w:t xml:space="preserve">A critical component of the representation of a CDS Knowledge Artifact is the Expression component. </w:t>
      </w:r>
      <w:r w:rsidR="009D56C3">
        <w:t>In fact, much of the body of the artifact, including the s</w:t>
      </w:r>
      <w:r w:rsidR="007D067A">
        <w:t>e</w:t>
      </w:r>
      <w:r w:rsidR="009D56C3">
        <w:t xml:space="preserve">ctions for triggers, data requests, conditions, and actions are specified as computable expressions. This is in contrast to document artifacts containing data which contain information specified in the form of data instances. </w:t>
      </w:r>
      <w:r>
        <w:t>This component is described in more detail in later chapters, but it is important to note the rationale for the way that expressions are represented.</w:t>
      </w:r>
    </w:p>
    <w:p w14:paraId="6527C7D2" w14:textId="7C7F4C79" w:rsidR="003F6E3E" w:rsidRDefault="003F6E3E" w:rsidP="003F6E3E">
      <w:pPr>
        <w:pStyle w:val="Heading4"/>
      </w:pPr>
      <w:r>
        <w:t>Data Model</w:t>
      </w:r>
    </w:p>
    <w:p w14:paraId="302CA56C" w14:textId="77777777" w:rsidR="00FE795C" w:rsidRDefault="003F6E3E" w:rsidP="003F6E3E">
      <w:r>
        <w:t xml:space="preserve">The HeD Schema does not directly deal with any particular </w:t>
      </w:r>
      <w:r w:rsidR="00FE795C">
        <w:t xml:space="preserve">clinical </w:t>
      </w:r>
      <w:r>
        <w:t>data model. Instead, the schema provides a mechanism to identify the data model that is used by an artifact.</w:t>
      </w:r>
      <w:r w:rsidR="00FE795C">
        <w:t xml:space="preserve"> The first reason for this separation is that clinical data models are quite volatile, in that they need to react to changing clinical, business, regulatory, and other requirements. </w:t>
      </w:r>
    </w:p>
    <w:p w14:paraId="7F445BB6" w14:textId="6D49ED29" w:rsidR="003F6E3E" w:rsidRDefault="00FE795C" w:rsidP="003F6E3E">
      <w:r>
        <w:t>By contrast, the operations described by artifacts tend be more stable. In other words, the language used to reason about clinical data models evolves much more slowly than the clinical data models themselves. Keeping a clear separation between the representation of the logic and the clinical data models on which that logic operates, minimizes the impact of those changes.</w:t>
      </w:r>
    </w:p>
    <w:p w14:paraId="20DB87C4" w14:textId="1FC9F7D2" w:rsidR="00FE795C" w:rsidRDefault="00FE795C" w:rsidP="003F6E3E">
      <w:r>
        <w:t xml:space="preserve">In addition, keeping the data model separate from the representation of the logic results in a more flexible </w:t>
      </w:r>
      <w:r w:rsidR="00AE2A9B">
        <w:t>specification</w:t>
      </w:r>
      <w:r>
        <w:t xml:space="preserve">, as the same general purpose </w:t>
      </w:r>
      <w:r w:rsidR="00AE2A9B">
        <w:t>language can be used to deal with data from multiple models if necessary.</w:t>
      </w:r>
    </w:p>
    <w:p w14:paraId="09BC81BD" w14:textId="192AFBD6" w:rsidR="00AE2A9B" w:rsidRDefault="00AE2A9B" w:rsidP="003F6E3E">
      <w:r>
        <w:t>And finally, the separation results in a simpler implementation, as the details of dealing with particular clinical data models can be isolated from the implementation of the operations of the expression language.</w:t>
      </w:r>
    </w:p>
    <w:p w14:paraId="57F33D61" w14:textId="20A03F3A" w:rsidR="00A64BF2" w:rsidRDefault="00A64BF2" w:rsidP="00A64BF2">
      <w:pPr>
        <w:pStyle w:val="Heading4"/>
      </w:pPr>
      <w:r>
        <w:t>Expression Logic</w:t>
      </w:r>
    </w:p>
    <w:p w14:paraId="102EACEA" w14:textId="11B4CC37" w:rsidR="00A64BF2" w:rsidRDefault="00930595" w:rsidP="00A64BF2">
      <w:r>
        <w:t xml:space="preserve">CDS Knowledge Artifacts represent expression logic within the artifact using XML types that correspond directly to language elements. </w:t>
      </w:r>
      <w:r w:rsidR="00820A46">
        <w:t>This approach is designed to achieve an optimal balance between human readability and simplicity of implementation and machine processing</w:t>
      </w:r>
      <w:r w:rsidR="00D54F5B">
        <w:t>, and is based on the concept of an Abstract Syntax Tree from traditional compiler implementation</w:t>
      </w:r>
      <w:r w:rsidR="00820A46">
        <w:t>.</w:t>
      </w:r>
    </w:p>
    <w:p w14:paraId="600B07FC" w14:textId="386654BF" w:rsidR="00D54F5B" w:rsidRDefault="00D54F5B" w:rsidP="00A64BF2">
      <w:r>
        <w:t>The following diagram depicts the steps performed by a traditional compiler:</w:t>
      </w:r>
    </w:p>
    <w:p w14:paraId="25E7604E" w14:textId="29EB27D9" w:rsidR="00D54F5B" w:rsidRDefault="00D54F5B" w:rsidP="00A64BF2">
      <w:r>
        <w:object w:dxaOrig="9870" w:dyaOrig="7795" w14:anchorId="6E279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92.5pt" o:ole="" o:allowoverlap="f">
            <v:imagedata r:id="rId27" o:title=""/>
          </v:shape>
          <o:OLEObject Type="Embed" ProgID="Visio.Drawing.11" ShapeID="_x0000_i1025" DrawAspect="Content" ObjectID="_1457311644" r:id="rId28"/>
        </w:object>
      </w:r>
    </w:p>
    <w:p w14:paraId="2BBC22E0" w14:textId="6F229302" w:rsidR="00820A46" w:rsidRDefault="00D54F5B" w:rsidP="00A64BF2">
      <w:r>
        <w:t xml:space="preserve">As shown above, the </w:t>
      </w:r>
      <w:r w:rsidR="00820A46">
        <w:t xml:space="preserve">XML representation is </w:t>
      </w:r>
      <w:r>
        <w:t>defined as an Abstract Syntax Tree</w:t>
      </w:r>
      <w:r w:rsidR="00820A46">
        <w:t xml:space="preserve">, eliminating the need for lexical analysis and parsing </w:t>
      </w:r>
      <w:r>
        <w:t>steps</w:t>
      </w:r>
      <w:r w:rsidR="00B4126D">
        <w:t>, and allowing implementations to concentrate on the core representation of the logic.</w:t>
      </w:r>
    </w:p>
    <w:p w14:paraId="34F4B507" w14:textId="1C0703CA" w:rsidR="003A34C5" w:rsidRDefault="003A34C5" w:rsidP="00A64BF2">
      <w:r>
        <w:t>In addition, this approach avoids potential ambiguity that must be resolved with operator precedence and/or the use of parentheses in traditional expression languages.</w:t>
      </w:r>
    </w:p>
    <w:p w14:paraId="51D52858" w14:textId="4090AE75" w:rsidR="00A01528" w:rsidRPr="00A64BF2" w:rsidRDefault="00B4126D" w:rsidP="00A64BF2">
      <w:r>
        <w:t>The result is a dramatic reduction in the complexity of processing CDS Knowledge Artifacts, whether that processing involves translation to another format, evaluation of the logic, or building a user-interface for authoring or visual representation of the artifact.</w:t>
      </w:r>
    </w:p>
    <w:p w14:paraId="41AB9984" w14:textId="77777777" w:rsidR="00A64162" w:rsidRPr="005D6E3D" w:rsidRDefault="00A64162" w:rsidP="007D7E88">
      <w:pPr>
        <w:pStyle w:val="Heading2"/>
      </w:pPr>
      <w:bookmarkStart w:id="17" w:name="_Toc383569507"/>
      <w:r w:rsidRPr="005D6E3D">
        <w:t>A</w:t>
      </w:r>
      <w:bookmarkEnd w:id="7"/>
      <w:bookmarkEnd w:id="8"/>
      <w:r w:rsidRPr="005D6E3D">
        <w:t>udience</w:t>
      </w:r>
      <w:bookmarkEnd w:id="9"/>
      <w:bookmarkEnd w:id="17"/>
    </w:p>
    <w:p w14:paraId="6F2D32BE" w14:textId="77777777" w:rsidR="00C63ACC" w:rsidRDefault="00C63ACC" w:rsidP="007D7E88">
      <w:pPr>
        <w:rPr>
          <w:lang w:bidi="en-US"/>
        </w:rPr>
      </w:pPr>
      <w:bookmarkStart w:id="18" w:name="_Toc167863984"/>
      <w:r w:rsidRPr="008306BB">
        <w:rPr>
          <w:lang w:bidi="en-US"/>
        </w:rPr>
        <w:t>The audience of this implementation guide includes, but is not limited to, so</w:t>
      </w:r>
      <w:r>
        <w:rPr>
          <w:lang w:bidi="en-US"/>
        </w:rPr>
        <w:t xml:space="preserve">ftware developers, CDS and EHR vendors, </w:t>
      </w:r>
      <w:r w:rsidRPr="008306BB">
        <w:rPr>
          <w:lang w:bidi="en-US"/>
        </w:rPr>
        <w:t>an</w:t>
      </w:r>
      <w:r>
        <w:rPr>
          <w:lang w:bidi="en-US"/>
        </w:rPr>
        <w:t>d other HIT implementer parties that are interested in developing and consuming CDS knowledge artifacts. This implementation guide also specifically covers consumers and integrators of the CDS Knowledge Artifact.</w:t>
      </w:r>
    </w:p>
    <w:p w14:paraId="3400A267" w14:textId="77777777" w:rsidR="00A64162" w:rsidRPr="002B1524" w:rsidRDefault="00586158" w:rsidP="00F37406">
      <w:pPr>
        <w:pStyle w:val="Heading3"/>
      </w:pPr>
      <w:bookmarkStart w:id="19" w:name="_Toc383569508"/>
      <w:r>
        <w:t>Requisite K</w:t>
      </w:r>
      <w:r w:rsidR="00A64162" w:rsidRPr="002B1524">
        <w:t>nowledge</w:t>
      </w:r>
      <w:bookmarkEnd w:id="19"/>
    </w:p>
    <w:p w14:paraId="17631B2B" w14:textId="77777777" w:rsidR="00C63ACC" w:rsidRDefault="00C63ACC" w:rsidP="007D7E88">
      <w:pPr>
        <w:rPr>
          <w:lang w:bidi="en-US"/>
        </w:rPr>
      </w:pPr>
      <w:bookmarkStart w:id="20" w:name="_Toc171137783"/>
      <w:bookmarkStart w:id="21" w:name="_Toc207005671"/>
      <w:r>
        <w:rPr>
          <w:lang w:bidi="en-US"/>
        </w:rPr>
        <w:t xml:space="preserve">This section includes pre-requisites for implementers and other users of the </w:t>
      </w:r>
      <w:r w:rsidR="00CE5375">
        <w:t xml:space="preserve">CDS Knowledge Artifact </w:t>
      </w:r>
      <w:r>
        <w:t>Implementation Guide</w:t>
      </w:r>
      <w:r>
        <w:rPr>
          <w:lang w:bidi="en-US"/>
        </w:rPr>
        <w:t xml:space="preserve">. Specific prerequisites for CDS implementations using the </w:t>
      </w:r>
      <w:r w:rsidR="00CE5375">
        <w:t xml:space="preserve">CDS Knowledge Artifact </w:t>
      </w:r>
      <w:r>
        <w:t>Implementation Guide</w:t>
      </w:r>
      <w:r>
        <w:rPr>
          <w:lang w:bidi="en-US"/>
        </w:rPr>
        <w:t xml:space="preserve"> include the following (summarized into required information and optional information):</w:t>
      </w:r>
    </w:p>
    <w:tbl>
      <w:tblPr>
        <w:tblStyle w:val="TableGrid"/>
        <w:tblW w:w="0" w:type="auto"/>
        <w:jc w:val="center"/>
        <w:tblLook w:val="04A0" w:firstRow="1" w:lastRow="0" w:firstColumn="1" w:lastColumn="0" w:noHBand="0" w:noVBand="1"/>
      </w:tblPr>
      <w:tblGrid>
        <w:gridCol w:w="4175"/>
        <w:gridCol w:w="5069"/>
      </w:tblGrid>
      <w:tr w:rsidR="00C63ACC" w:rsidRPr="00B3037C" w14:paraId="01DCA5FF" w14:textId="77777777" w:rsidTr="00881124">
        <w:trPr>
          <w:tblHeader/>
          <w:jc w:val="center"/>
        </w:trPr>
        <w:tc>
          <w:tcPr>
            <w:tcW w:w="4175" w:type="dxa"/>
            <w:shd w:val="clear" w:color="auto" w:fill="000000" w:themeFill="text1"/>
          </w:tcPr>
          <w:p w14:paraId="5015FA9D" w14:textId="77777777" w:rsidR="00C63ACC" w:rsidRPr="00B3037C" w:rsidRDefault="00C63ACC"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 xml:space="preserve">Required </w:t>
            </w:r>
            <w:r w:rsidR="00881124" w:rsidRPr="00B3037C">
              <w:rPr>
                <w:rFonts w:ascii="Arial" w:hAnsi="Arial" w:cs="Arial"/>
                <w:b/>
                <w:color w:val="FFFFFF" w:themeColor="background1"/>
                <w:sz w:val="20"/>
                <w:szCs w:val="20"/>
                <w:lang w:bidi="en-US"/>
              </w:rPr>
              <w:t>Information</w:t>
            </w:r>
          </w:p>
        </w:tc>
        <w:tc>
          <w:tcPr>
            <w:tcW w:w="5069" w:type="dxa"/>
            <w:shd w:val="clear" w:color="auto" w:fill="000000" w:themeFill="text1"/>
          </w:tcPr>
          <w:p w14:paraId="763C4980" w14:textId="77777777" w:rsidR="00C63ACC" w:rsidRPr="00B3037C" w:rsidRDefault="00881124" w:rsidP="00881124">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Optional Information</w:t>
            </w:r>
          </w:p>
        </w:tc>
      </w:tr>
      <w:tr w:rsidR="00C63ACC" w:rsidRPr="00B3037C" w14:paraId="729189D3" w14:textId="77777777" w:rsidTr="00B3037C">
        <w:trPr>
          <w:trHeight w:val="1511"/>
          <w:jc w:val="center"/>
        </w:trPr>
        <w:tc>
          <w:tcPr>
            <w:tcW w:w="4175" w:type="dxa"/>
          </w:tcPr>
          <w:p w14:paraId="08D8C9BC" w14:textId="77777777" w:rsidR="00C63ACC" w:rsidRPr="00B3037C" w:rsidRDefault="00C63ACC" w:rsidP="00881124">
            <w:pPr>
              <w:rPr>
                <w:rFonts w:ascii="Arial" w:hAnsi="Arial" w:cs="Arial"/>
                <w:sz w:val="20"/>
                <w:szCs w:val="20"/>
                <w:lang w:bidi="en-US"/>
              </w:rPr>
            </w:pPr>
            <w:r w:rsidRPr="00B3037C">
              <w:rPr>
                <w:rFonts w:ascii="Arial" w:hAnsi="Arial" w:cs="Arial"/>
                <w:sz w:val="20"/>
                <w:szCs w:val="20"/>
              </w:rPr>
              <w:t xml:space="preserve">Implementers must have a strong knowledge of the S&amp;I Framework </w:t>
            </w:r>
            <w:r w:rsidRPr="00B3037C">
              <w:rPr>
                <w:rFonts w:ascii="Arial" w:hAnsi="Arial" w:cs="Arial"/>
                <w:sz w:val="20"/>
                <w:szCs w:val="20"/>
                <w:lang w:bidi="en-US"/>
              </w:rPr>
              <w:t>HeD Artifact Sharing Use Case and an understanding of Section 11 (Dataset Requirements)</w:t>
            </w:r>
          </w:p>
        </w:tc>
        <w:tc>
          <w:tcPr>
            <w:tcW w:w="5069" w:type="dxa"/>
          </w:tcPr>
          <w:p w14:paraId="7FBFD736" w14:textId="77777777" w:rsidR="00C63ACC" w:rsidRPr="00B3037C" w:rsidRDefault="00C63ACC" w:rsidP="00B3037C">
            <w:pPr>
              <w:rPr>
                <w:rFonts w:ascii="Arial" w:hAnsi="Arial" w:cs="Arial"/>
                <w:sz w:val="20"/>
                <w:szCs w:val="20"/>
                <w:lang w:bidi="en-US"/>
              </w:rPr>
            </w:pPr>
            <w:r w:rsidRPr="00B3037C">
              <w:rPr>
                <w:rFonts w:ascii="Arial" w:hAnsi="Arial" w:cs="Arial"/>
                <w:sz w:val="20"/>
                <w:szCs w:val="20"/>
                <w:lang w:bidi="en-US"/>
              </w:rPr>
              <w:t>Implementers should have a strong knowledge of the HL7 standards underlying this implementation guide, including:</w:t>
            </w:r>
          </w:p>
          <w:p w14:paraId="7DB02000" w14:textId="77777777" w:rsidR="00881124"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Virtual Medical Record (vMR) standard</w:t>
            </w:r>
          </w:p>
          <w:p w14:paraId="68C8988F" w14:textId="77777777" w:rsidR="00C63ACC" w:rsidRPr="00B3037C" w:rsidRDefault="00881124" w:rsidP="00B3037C">
            <w:pPr>
              <w:pStyle w:val="ListParagraph"/>
              <w:numPr>
                <w:ilvl w:val="0"/>
                <w:numId w:val="66"/>
              </w:numPr>
              <w:spacing w:after="0"/>
              <w:rPr>
                <w:rFonts w:ascii="Arial" w:hAnsi="Arial" w:cs="Arial"/>
                <w:sz w:val="20"/>
                <w:szCs w:val="20"/>
                <w:lang w:bidi="en-US"/>
              </w:rPr>
            </w:pPr>
            <w:r w:rsidRPr="00B3037C">
              <w:rPr>
                <w:rFonts w:ascii="Arial" w:hAnsi="Arial" w:cs="Arial"/>
                <w:sz w:val="20"/>
                <w:szCs w:val="20"/>
                <w:lang w:bidi="en-US"/>
              </w:rPr>
              <w:t>The HL7 Arden Syntax standard</w:t>
            </w:r>
          </w:p>
        </w:tc>
      </w:tr>
      <w:tr w:rsidR="00881124" w:rsidRPr="00B3037C" w14:paraId="444A85B7" w14:textId="77777777" w:rsidTr="00881124">
        <w:trPr>
          <w:jc w:val="center"/>
        </w:trPr>
        <w:tc>
          <w:tcPr>
            <w:tcW w:w="4175" w:type="dxa"/>
          </w:tcPr>
          <w:p w14:paraId="546168B9" w14:textId="77777777" w:rsidR="00881124" w:rsidRPr="00B3037C" w:rsidRDefault="00881124" w:rsidP="00881124">
            <w:pPr>
              <w:rPr>
                <w:rFonts w:ascii="Arial" w:hAnsi="Arial" w:cs="Arial"/>
                <w:sz w:val="20"/>
                <w:szCs w:val="20"/>
              </w:rPr>
            </w:pPr>
            <w:r w:rsidRPr="00B3037C">
              <w:rPr>
                <w:rFonts w:ascii="Arial" w:hAnsi="Arial" w:cs="Arial"/>
                <w:sz w:val="20"/>
                <w:szCs w:val="20"/>
                <w:lang w:bidi="en-US"/>
              </w:rPr>
              <w:t>Implementers must have a strong understanding in the use of XML, specifically XML Schema.</w:t>
            </w:r>
          </w:p>
        </w:tc>
        <w:tc>
          <w:tcPr>
            <w:tcW w:w="5069" w:type="dxa"/>
          </w:tcPr>
          <w:p w14:paraId="37FB71D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CDSC L3 schema (as noted in Appendix A – References)</w:t>
            </w:r>
          </w:p>
        </w:tc>
      </w:tr>
      <w:tr w:rsidR="00881124" w:rsidRPr="00B3037C" w14:paraId="5CAB37AB" w14:textId="77777777" w:rsidTr="00881124">
        <w:trPr>
          <w:jc w:val="center"/>
        </w:trPr>
        <w:tc>
          <w:tcPr>
            <w:tcW w:w="4175" w:type="dxa"/>
          </w:tcPr>
          <w:p w14:paraId="79F8A40E" w14:textId="77777777" w:rsidR="00881124" w:rsidRPr="00B3037C" w:rsidRDefault="00881124" w:rsidP="00881124">
            <w:pPr>
              <w:rPr>
                <w:rFonts w:ascii="Arial" w:hAnsi="Arial" w:cs="Arial"/>
                <w:sz w:val="20"/>
                <w:szCs w:val="20"/>
              </w:rPr>
            </w:pPr>
          </w:p>
        </w:tc>
        <w:tc>
          <w:tcPr>
            <w:tcW w:w="5069" w:type="dxa"/>
          </w:tcPr>
          <w:p w14:paraId="52BAA07A"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from the Agency for Healthcare Research and Quality (AHRQ) and their eRecs project.</w:t>
            </w:r>
          </w:p>
        </w:tc>
      </w:tr>
      <w:tr w:rsidR="00881124" w:rsidRPr="00B3037C" w14:paraId="1744B204" w14:textId="77777777" w:rsidTr="00881124">
        <w:trPr>
          <w:jc w:val="center"/>
        </w:trPr>
        <w:tc>
          <w:tcPr>
            <w:tcW w:w="4175" w:type="dxa"/>
          </w:tcPr>
          <w:p w14:paraId="2F8382AC" w14:textId="77777777" w:rsidR="00881124" w:rsidRPr="00B3037C" w:rsidRDefault="00881124" w:rsidP="00881124">
            <w:pPr>
              <w:rPr>
                <w:rFonts w:ascii="Arial" w:hAnsi="Arial" w:cs="Arial"/>
                <w:sz w:val="20"/>
                <w:szCs w:val="20"/>
              </w:rPr>
            </w:pPr>
          </w:p>
        </w:tc>
        <w:tc>
          <w:tcPr>
            <w:tcW w:w="5069" w:type="dxa"/>
          </w:tcPr>
          <w:p w14:paraId="6338DB5F"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Allscripts CREF schema (as noted in Appendix A – References)</w:t>
            </w:r>
          </w:p>
        </w:tc>
      </w:tr>
      <w:tr w:rsidR="00881124" w:rsidRPr="00B3037C" w14:paraId="1A41B8A1" w14:textId="77777777" w:rsidTr="00881124">
        <w:trPr>
          <w:jc w:val="center"/>
        </w:trPr>
        <w:tc>
          <w:tcPr>
            <w:tcW w:w="4175" w:type="dxa"/>
          </w:tcPr>
          <w:p w14:paraId="416E0983" w14:textId="77777777" w:rsidR="00881124" w:rsidRPr="00B3037C" w:rsidRDefault="00881124" w:rsidP="00881124">
            <w:pPr>
              <w:rPr>
                <w:rFonts w:ascii="Arial" w:hAnsi="Arial" w:cs="Arial"/>
                <w:sz w:val="20"/>
                <w:szCs w:val="20"/>
              </w:rPr>
            </w:pPr>
          </w:p>
        </w:tc>
        <w:tc>
          <w:tcPr>
            <w:tcW w:w="5069" w:type="dxa"/>
          </w:tcPr>
          <w:p w14:paraId="356FBA10"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reference existing documentation and schemas on the Guidelines Element Model (GEM)</w:t>
            </w:r>
          </w:p>
        </w:tc>
      </w:tr>
      <w:tr w:rsidR="00881124" w:rsidRPr="00B3037C" w14:paraId="4D3295D9" w14:textId="77777777" w:rsidTr="00881124">
        <w:trPr>
          <w:jc w:val="center"/>
        </w:trPr>
        <w:tc>
          <w:tcPr>
            <w:tcW w:w="4175" w:type="dxa"/>
          </w:tcPr>
          <w:p w14:paraId="6654B088" w14:textId="77777777" w:rsidR="00881124" w:rsidRPr="00B3037C" w:rsidRDefault="00881124" w:rsidP="00881124">
            <w:pPr>
              <w:rPr>
                <w:rFonts w:ascii="Arial" w:hAnsi="Arial" w:cs="Arial"/>
                <w:sz w:val="20"/>
                <w:szCs w:val="20"/>
              </w:rPr>
            </w:pPr>
          </w:p>
        </w:tc>
        <w:tc>
          <w:tcPr>
            <w:tcW w:w="5069" w:type="dxa"/>
          </w:tcPr>
          <w:p w14:paraId="5A054C83" w14:textId="77777777" w:rsidR="00881124" w:rsidRPr="00B3037C" w:rsidRDefault="00881124" w:rsidP="00881124">
            <w:pPr>
              <w:rPr>
                <w:rFonts w:ascii="Arial" w:hAnsi="Arial" w:cs="Arial"/>
                <w:sz w:val="20"/>
                <w:szCs w:val="20"/>
                <w:lang w:bidi="en-US"/>
              </w:rPr>
            </w:pPr>
            <w:r w:rsidRPr="00B3037C">
              <w:rPr>
                <w:rFonts w:ascii="Arial" w:hAnsi="Arial" w:cs="Arial"/>
                <w:sz w:val="20"/>
                <w:szCs w:val="20"/>
                <w:lang w:bidi="en-US"/>
              </w:rPr>
              <w:t>Implementers should have a basic understanding of the following vocabularies/value sets:</w:t>
            </w:r>
          </w:p>
          <w:p w14:paraId="18552824"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PT</w:t>
            </w:r>
          </w:p>
          <w:p w14:paraId="15F1ABC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CVX</w:t>
            </w:r>
          </w:p>
          <w:p w14:paraId="735865DB"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NDF-RT</w:t>
            </w:r>
          </w:p>
          <w:p w14:paraId="21487DF8"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LOINC</w:t>
            </w:r>
          </w:p>
          <w:p w14:paraId="75154CDC" w14:textId="77777777" w:rsidR="00881124" w:rsidRPr="00B3037C" w:rsidRDefault="00881124" w:rsidP="00B3037C">
            <w:pPr>
              <w:pStyle w:val="ListParagraph"/>
              <w:numPr>
                <w:ilvl w:val="0"/>
                <w:numId w:val="67"/>
              </w:numPr>
              <w:spacing w:after="0"/>
              <w:rPr>
                <w:rFonts w:ascii="Arial" w:hAnsi="Arial" w:cs="Arial"/>
                <w:sz w:val="20"/>
                <w:szCs w:val="20"/>
                <w:lang w:bidi="en-US"/>
              </w:rPr>
            </w:pPr>
            <w:r w:rsidRPr="00B3037C">
              <w:rPr>
                <w:rFonts w:ascii="Arial" w:hAnsi="Arial" w:cs="Arial"/>
                <w:sz w:val="20"/>
                <w:szCs w:val="20"/>
                <w:lang w:bidi="en-US"/>
              </w:rPr>
              <w:t>SNOMED-CT</w:t>
            </w:r>
          </w:p>
        </w:tc>
      </w:tr>
    </w:tbl>
    <w:p w14:paraId="28AB7E79" w14:textId="77777777" w:rsidR="00C63ACC" w:rsidRDefault="00C63ACC" w:rsidP="007D7E88">
      <w:pPr>
        <w:pStyle w:val="Caption"/>
        <w:rPr>
          <w:lang w:bidi="en-US"/>
        </w:rPr>
      </w:pPr>
      <w:bookmarkStart w:id="22" w:name="_Toc341085893"/>
      <w:bookmarkStart w:id="23" w:name="_Toc341269295"/>
      <w:bookmarkStart w:id="24" w:name="_Toc351378426"/>
      <w:r>
        <w:t xml:space="preserve">Table </w:t>
      </w:r>
      <w:r w:rsidR="00D569B0">
        <w:fldChar w:fldCharType="begin"/>
      </w:r>
      <w:r w:rsidR="00C66943">
        <w:instrText xml:space="preserve"> SEQ Table \* ARABIC </w:instrText>
      </w:r>
      <w:r w:rsidR="00D569B0">
        <w:fldChar w:fldCharType="separate"/>
      </w:r>
      <w:r w:rsidR="00D4155B">
        <w:rPr>
          <w:noProof/>
        </w:rPr>
        <w:t>1</w:t>
      </w:r>
      <w:r w:rsidR="00D569B0">
        <w:fldChar w:fldCharType="end"/>
      </w:r>
      <w:r>
        <w:t xml:space="preserve"> - Implementation Prerequisites - Audience</w:t>
      </w:r>
      <w:bookmarkEnd w:id="22"/>
      <w:bookmarkEnd w:id="23"/>
      <w:bookmarkEnd w:id="24"/>
    </w:p>
    <w:p w14:paraId="561FBD39" w14:textId="77777777" w:rsidR="00C63ACC" w:rsidRDefault="00C63ACC" w:rsidP="007D7E88">
      <w:pPr>
        <w:rPr>
          <w:lang w:bidi="en-US"/>
        </w:rPr>
      </w:pPr>
    </w:p>
    <w:p w14:paraId="1AAB28AC" w14:textId="77777777" w:rsidR="00C63ACC" w:rsidRPr="00F21555" w:rsidRDefault="00C63ACC" w:rsidP="007D7E88">
      <w:pPr>
        <w:rPr>
          <w:lang w:bidi="en-US"/>
        </w:rPr>
      </w:pPr>
      <w:r>
        <w:rPr>
          <w:lang w:bidi="en-US"/>
        </w:rPr>
        <w:t>For those implementers without requisite knowledge in these areas, it is HIGHLY RECOMMENDED to read each of the documents defined in Appendix A – Referenced Documents. Note that the table above categorizes requisite knowledge for concepts covered in this implementation guide in its entirety – this categorization of prerequisites may not apply for those implementations where only a specific CDS Knowledge Artifact and/or specific components are being considered.</w:t>
      </w:r>
    </w:p>
    <w:p w14:paraId="334416B7" w14:textId="77777777" w:rsidR="007C1A83" w:rsidRDefault="00C63ACC" w:rsidP="007D7E88">
      <w:pPr>
        <w:pStyle w:val="Heading2"/>
      </w:pPr>
      <w:bookmarkStart w:id="25" w:name="_Toc383569509"/>
      <w:r>
        <w:t>Scope of the Guide</w:t>
      </w:r>
      <w:bookmarkEnd w:id="25"/>
    </w:p>
    <w:p w14:paraId="56284837" w14:textId="77777777" w:rsidR="00C63ACC" w:rsidRDefault="00C63ACC" w:rsidP="007D7E88">
      <w:r w:rsidRPr="009A6F7D">
        <w:t>As defined in HeD Use Case</w:t>
      </w:r>
      <w:r>
        <w:t xml:space="preserve"> 1</w:t>
      </w:r>
      <w:r w:rsidRPr="009A6F7D">
        <w:t xml:space="preserve">, the scope of this implementation guide is limited to the CDS Knowledge Artifact and the different </w:t>
      </w:r>
      <w:r>
        <w:t>component</w:t>
      </w:r>
      <w:r w:rsidRPr="009A6F7D">
        <w:t>s that will be included in the knowledge artifact.</w:t>
      </w:r>
      <w:r>
        <w:t xml:space="preserve"> This includes how to structure and encode the data elements for each of these components, and the structuring of the data elements into different knowledge artifact types. The three artifact types that are in scope are:</w:t>
      </w:r>
    </w:p>
    <w:p w14:paraId="626748BC" w14:textId="77777777" w:rsidR="00C63ACC" w:rsidRDefault="00C63ACC" w:rsidP="006743E4">
      <w:pPr>
        <w:pStyle w:val="ListParagraph"/>
        <w:numPr>
          <w:ilvl w:val="0"/>
          <w:numId w:val="17"/>
        </w:numPr>
      </w:pPr>
      <w:r>
        <w:t>Event Condition Action (ECA) Rules</w:t>
      </w:r>
    </w:p>
    <w:p w14:paraId="2F5E3D93" w14:textId="77777777" w:rsidR="00C63ACC" w:rsidRDefault="00C63ACC" w:rsidP="006743E4">
      <w:pPr>
        <w:pStyle w:val="ListParagraph"/>
        <w:numPr>
          <w:ilvl w:val="0"/>
          <w:numId w:val="17"/>
        </w:numPr>
      </w:pPr>
      <w:r>
        <w:t>Order Sets</w:t>
      </w:r>
    </w:p>
    <w:p w14:paraId="4D6CEBBF" w14:textId="77777777" w:rsidR="00C63ACC" w:rsidRPr="009A6F7D" w:rsidRDefault="00C63ACC" w:rsidP="006743E4">
      <w:pPr>
        <w:pStyle w:val="ListParagraph"/>
        <w:numPr>
          <w:ilvl w:val="0"/>
          <w:numId w:val="17"/>
        </w:numPr>
      </w:pPr>
      <w:r>
        <w:t>Documentation Templates</w:t>
      </w:r>
    </w:p>
    <w:p w14:paraId="669CD2D4" w14:textId="77777777" w:rsidR="00C63ACC" w:rsidRPr="009A6F7D" w:rsidRDefault="00C63ACC" w:rsidP="007D7E88">
      <w:r w:rsidRPr="009A6F7D">
        <w:t xml:space="preserve">Specifically out of scope is the usage of the knowledge </w:t>
      </w:r>
      <w:r>
        <w:t>artifact with defined</w:t>
      </w:r>
      <w:r w:rsidRPr="009A6F7D">
        <w:t xml:space="preserve"> system behaviors, such as how to generate the artifact, how to export and import it, or how to populate a knowledge artifact using data from an existing system, such as an Electronic Health Record (EHR).</w:t>
      </w:r>
      <w:r>
        <w:t xml:space="preserve"> Each of these system behaviors is specifically excluded from this implementation guide.</w:t>
      </w:r>
    </w:p>
    <w:p w14:paraId="2951040E" w14:textId="77777777" w:rsidR="00C63ACC" w:rsidRDefault="00C63ACC" w:rsidP="007D7E88">
      <w:r w:rsidRPr="009A6F7D">
        <w:t xml:space="preserve">As part of the scope, validation of the </w:t>
      </w:r>
      <w:r>
        <w:t xml:space="preserve">knowledge </w:t>
      </w:r>
      <w:r w:rsidRPr="009A6F7D">
        <w:t xml:space="preserve">artifact is included within scope, for high level conformance with the </w:t>
      </w:r>
      <w:r>
        <w:t xml:space="preserve">CDS Knowledge Artifact </w:t>
      </w:r>
      <w:r w:rsidR="00CA2E9C">
        <w:t>s</w:t>
      </w:r>
      <w:r>
        <w:t>chema, which is the XML schema based off of the harmonized standards and specifications identified by HeD to satisfy Use Case 1 requirements. Conformance requirements are currently defined at a high level and are limited to the structure and encoding of the knowledge artifact. Additionally, schematron rules will be defined to express conformance constraints.</w:t>
      </w:r>
    </w:p>
    <w:p w14:paraId="24155C4A" w14:textId="77777777" w:rsidR="00C63ACC" w:rsidRPr="00C63ACC" w:rsidRDefault="00C63ACC" w:rsidP="007D7E88">
      <w:r>
        <w:t>Wherever possible, specific validation rules are also included for terminologies, such as the use of SNOMED-CT within a CDS Knowledge Artifact.</w:t>
      </w:r>
    </w:p>
    <w:p w14:paraId="62823622" w14:textId="77777777" w:rsidR="007C1A83" w:rsidRPr="00F03B8A" w:rsidRDefault="00586158" w:rsidP="00F37406">
      <w:pPr>
        <w:pStyle w:val="Heading3"/>
      </w:pPr>
      <w:bookmarkStart w:id="26" w:name="_Ref203804588"/>
      <w:bookmarkStart w:id="27" w:name="_Toc383569510"/>
      <w:r>
        <w:t>Contents of the Proposed Ballot</w:t>
      </w:r>
      <w:bookmarkEnd w:id="26"/>
      <w:bookmarkEnd w:id="27"/>
    </w:p>
    <w:p w14:paraId="3863997C" w14:textId="77777777" w:rsidR="00982051" w:rsidRDefault="00982051" w:rsidP="007D7E88">
      <w:bookmarkStart w:id="28" w:name="_Ref203883016"/>
      <w:bookmarkStart w:id="29" w:name="_Ref203883032"/>
      <w:r>
        <w:t>This table summarizes the materials included in the proposed ballot package for</w:t>
      </w:r>
      <w:r w:rsidR="00306AD2">
        <w:t xml:space="preserve"> the S&amp;I Framework</w:t>
      </w:r>
      <w:r>
        <w:t xml:space="preserve"> Health eDecisions</w:t>
      </w:r>
      <w:r w:rsidR="00306AD2">
        <w:t xml:space="preserve"> in</w:t>
      </w:r>
      <w:r w:rsidR="001A304D">
        <w:t xml:space="preserve">itiative CDS Knowledge Artifact </w:t>
      </w:r>
      <w:r w:rsidR="00306AD2">
        <w:t>submission</w:t>
      </w:r>
      <w:r>
        <w:t>. This ballot delivery package is intended for review by the HL7 community and other interested parties in the November-January timeframe:</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42"/>
        <w:gridCol w:w="3960"/>
        <w:gridCol w:w="1686"/>
      </w:tblGrid>
      <w:tr w:rsidR="00982051" w:rsidRPr="00B3037C" w14:paraId="25290F76" w14:textId="77777777" w:rsidTr="00B3037C">
        <w:trPr>
          <w:cantSplit/>
          <w:tblHeader/>
          <w:jc w:val="center"/>
        </w:trPr>
        <w:tc>
          <w:tcPr>
            <w:tcW w:w="2742" w:type="dxa"/>
            <w:shd w:val="clear" w:color="auto" w:fill="000000" w:themeFill="text1"/>
          </w:tcPr>
          <w:p w14:paraId="6003E96F"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Filename</w:t>
            </w:r>
          </w:p>
        </w:tc>
        <w:tc>
          <w:tcPr>
            <w:tcW w:w="3960" w:type="dxa"/>
            <w:shd w:val="clear" w:color="auto" w:fill="000000" w:themeFill="text1"/>
          </w:tcPr>
          <w:p w14:paraId="111F3ACB"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c>
          <w:tcPr>
            <w:tcW w:w="1686" w:type="dxa"/>
            <w:shd w:val="clear" w:color="auto" w:fill="000000" w:themeFill="text1"/>
          </w:tcPr>
          <w:p w14:paraId="761F2DB2" w14:textId="77777777" w:rsidR="00982051" w:rsidRPr="00B3037C" w:rsidRDefault="00982051"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tandards Applicability</w:t>
            </w:r>
          </w:p>
        </w:tc>
      </w:tr>
      <w:tr w:rsidR="00982051" w:rsidRPr="00B3037C" w14:paraId="46A66A60" w14:textId="77777777" w:rsidTr="006B0B76">
        <w:trPr>
          <w:cantSplit/>
          <w:jc w:val="center"/>
        </w:trPr>
        <w:tc>
          <w:tcPr>
            <w:tcW w:w="2742" w:type="dxa"/>
          </w:tcPr>
          <w:p w14:paraId="3342D6D8" w14:textId="77777777" w:rsidR="00982051" w:rsidRPr="00B3037C" w:rsidRDefault="00D565C0" w:rsidP="00B3037C">
            <w:pPr>
              <w:rPr>
                <w:rFonts w:ascii="Arial" w:hAnsi="Arial" w:cs="Arial"/>
                <w:sz w:val="20"/>
                <w:szCs w:val="20"/>
              </w:rPr>
            </w:pPr>
            <w:r w:rsidRPr="00B3037C">
              <w:rPr>
                <w:rFonts w:ascii="Arial" w:hAnsi="Arial" w:cs="Arial"/>
                <w:sz w:val="20"/>
                <w:szCs w:val="20"/>
              </w:rPr>
              <w:t xml:space="preserve">CDS Knowledge </w:t>
            </w:r>
            <w:r w:rsidR="00CE5375" w:rsidRPr="00B3037C">
              <w:rPr>
                <w:rFonts w:ascii="Arial" w:hAnsi="Arial" w:cs="Arial"/>
                <w:sz w:val="20"/>
                <w:szCs w:val="20"/>
              </w:rPr>
              <w:t xml:space="preserve">Artifact </w:t>
            </w:r>
            <w:r w:rsidRPr="00B3037C">
              <w:rPr>
                <w:rFonts w:ascii="Arial" w:hAnsi="Arial" w:cs="Arial"/>
                <w:sz w:val="20"/>
                <w:szCs w:val="20"/>
              </w:rPr>
              <w:t>Implementation Guide</w:t>
            </w:r>
          </w:p>
        </w:tc>
        <w:tc>
          <w:tcPr>
            <w:tcW w:w="3960" w:type="dxa"/>
          </w:tcPr>
          <w:p w14:paraId="2638E00E" w14:textId="77777777" w:rsidR="00982051" w:rsidRPr="00B3037C" w:rsidRDefault="00982051" w:rsidP="00B3037C">
            <w:pPr>
              <w:rPr>
                <w:rFonts w:ascii="Arial" w:hAnsi="Arial" w:cs="Arial"/>
                <w:sz w:val="20"/>
                <w:szCs w:val="20"/>
              </w:rPr>
            </w:pPr>
            <w:r w:rsidRPr="00B3037C">
              <w:rPr>
                <w:rFonts w:ascii="Arial" w:hAnsi="Arial" w:cs="Arial"/>
                <w:sz w:val="20"/>
                <w:szCs w:val="20"/>
              </w:rPr>
              <w:t>Implementation Guide</w:t>
            </w:r>
          </w:p>
        </w:tc>
        <w:tc>
          <w:tcPr>
            <w:tcW w:w="1686" w:type="dxa"/>
          </w:tcPr>
          <w:p w14:paraId="6EF84CC7" w14:textId="77777777" w:rsidR="00982051" w:rsidRPr="00B3037C" w:rsidRDefault="00982051" w:rsidP="00B3037C">
            <w:pPr>
              <w:rPr>
                <w:rFonts w:ascii="Arial" w:hAnsi="Arial" w:cs="Arial"/>
                <w:sz w:val="20"/>
                <w:szCs w:val="20"/>
              </w:rPr>
            </w:pPr>
            <w:r w:rsidRPr="00B3037C">
              <w:rPr>
                <w:rFonts w:ascii="Arial" w:hAnsi="Arial" w:cs="Arial"/>
                <w:sz w:val="20"/>
                <w:szCs w:val="20"/>
              </w:rPr>
              <w:t>DSTU</w:t>
            </w:r>
          </w:p>
        </w:tc>
      </w:tr>
      <w:tr w:rsidR="00982051" w:rsidRPr="00B3037C" w14:paraId="4F8117D4" w14:textId="77777777" w:rsidTr="006B0B76">
        <w:trPr>
          <w:cantSplit/>
          <w:jc w:val="center"/>
        </w:trPr>
        <w:tc>
          <w:tcPr>
            <w:tcW w:w="2742" w:type="dxa"/>
          </w:tcPr>
          <w:p w14:paraId="794BB6EB" w14:textId="77777777" w:rsidR="00982051" w:rsidRPr="00B3037C" w:rsidRDefault="00982051" w:rsidP="00B3037C">
            <w:pPr>
              <w:rPr>
                <w:rFonts w:ascii="Arial" w:hAnsi="Arial" w:cs="Arial"/>
                <w:sz w:val="20"/>
                <w:szCs w:val="20"/>
              </w:rPr>
            </w:pPr>
            <w:r w:rsidRPr="00B3037C">
              <w:rPr>
                <w:rFonts w:ascii="Arial" w:hAnsi="Arial" w:cs="Arial"/>
                <w:sz w:val="20"/>
                <w:szCs w:val="20"/>
              </w:rPr>
              <w:t>action.xsd</w:t>
            </w:r>
          </w:p>
        </w:tc>
        <w:tc>
          <w:tcPr>
            <w:tcW w:w="3960" w:type="dxa"/>
          </w:tcPr>
          <w:p w14:paraId="68B5519A"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ion types needed for defining actions (covers Actions as defined in the HeD Artifact Sharing Use Case)</w:t>
            </w:r>
          </w:p>
        </w:tc>
        <w:tc>
          <w:tcPr>
            <w:tcW w:w="1686" w:type="dxa"/>
          </w:tcPr>
          <w:p w14:paraId="0F086115"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9EF914D" w14:textId="77777777" w:rsidTr="006B0B76">
        <w:trPr>
          <w:cantSplit/>
          <w:jc w:val="center"/>
        </w:trPr>
        <w:tc>
          <w:tcPr>
            <w:tcW w:w="2742" w:type="dxa"/>
          </w:tcPr>
          <w:p w14:paraId="267BF882" w14:textId="77777777" w:rsidR="00982051" w:rsidRPr="00B3037C" w:rsidRDefault="00982051" w:rsidP="00B3037C">
            <w:pPr>
              <w:rPr>
                <w:rFonts w:ascii="Arial" w:hAnsi="Arial" w:cs="Arial"/>
                <w:sz w:val="20"/>
                <w:szCs w:val="20"/>
              </w:rPr>
            </w:pPr>
            <w:r w:rsidRPr="00B3037C">
              <w:rPr>
                <w:rFonts w:ascii="Arial" w:hAnsi="Arial" w:cs="Arial"/>
                <w:sz w:val="20"/>
                <w:szCs w:val="20"/>
              </w:rPr>
              <w:t>actor.xsd</w:t>
            </w:r>
          </w:p>
        </w:tc>
        <w:tc>
          <w:tcPr>
            <w:tcW w:w="3960" w:type="dxa"/>
          </w:tcPr>
          <w:p w14:paraId="7CF95A8E"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Actor type, needed for all CDS Knowledge Artifacts</w:t>
            </w:r>
          </w:p>
        </w:tc>
        <w:tc>
          <w:tcPr>
            <w:tcW w:w="1686" w:type="dxa"/>
          </w:tcPr>
          <w:p w14:paraId="0513F6CC"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043CF021" w14:textId="77777777" w:rsidTr="006B0B76">
        <w:trPr>
          <w:cantSplit/>
          <w:jc w:val="center"/>
        </w:trPr>
        <w:tc>
          <w:tcPr>
            <w:tcW w:w="2742" w:type="dxa"/>
          </w:tcPr>
          <w:p w14:paraId="26A622B9" w14:textId="77777777" w:rsidR="00982051" w:rsidRPr="00B3037C" w:rsidRDefault="00982051" w:rsidP="00B3037C">
            <w:pPr>
              <w:rPr>
                <w:rFonts w:ascii="Arial" w:hAnsi="Arial" w:cs="Arial"/>
                <w:sz w:val="20"/>
                <w:szCs w:val="20"/>
              </w:rPr>
            </w:pPr>
            <w:r w:rsidRPr="00B3037C">
              <w:rPr>
                <w:rFonts w:ascii="Arial" w:hAnsi="Arial" w:cs="Arial"/>
                <w:sz w:val="20"/>
                <w:szCs w:val="20"/>
              </w:rPr>
              <w:t>base.xsd</w:t>
            </w:r>
          </w:p>
        </w:tc>
        <w:tc>
          <w:tcPr>
            <w:tcW w:w="3960" w:type="dxa"/>
          </w:tcPr>
          <w:p w14:paraId="4E8ECE53"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base types needed for assembling CDS Knowledge Artifacts</w:t>
            </w:r>
          </w:p>
        </w:tc>
        <w:tc>
          <w:tcPr>
            <w:tcW w:w="1686" w:type="dxa"/>
          </w:tcPr>
          <w:p w14:paraId="578E2C0E"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10622F18" w14:textId="77777777" w:rsidTr="006B0B76">
        <w:trPr>
          <w:cantSplit/>
          <w:jc w:val="center"/>
        </w:trPr>
        <w:tc>
          <w:tcPr>
            <w:tcW w:w="2742" w:type="dxa"/>
          </w:tcPr>
          <w:p w14:paraId="30D4C9B4" w14:textId="77777777" w:rsidR="00982051" w:rsidRPr="00B3037C" w:rsidRDefault="00982051" w:rsidP="00B3037C">
            <w:pPr>
              <w:rPr>
                <w:rFonts w:ascii="Arial" w:hAnsi="Arial" w:cs="Arial"/>
                <w:sz w:val="20"/>
                <w:szCs w:val="20"/>
              </w:rPr>
            </w:pPr>
            <w:r w:rsidRPr="00B3037C">
              <w:rPr>
                <w:rFonts w:ascii="Arial" w:hAnsi="Arial" w:cs="Arial"/>
                <w:sz w:val="20"/>
                <w:szCs w:val="20"/>
              </w:rPr>
              <w:t>behavior.xsd</w:t>
            </w:r>
          </w:p>
        </w:tc>
        <w:tc>
          <w:tcPr>
            <w:tcW w:w="3960" w:type="dxa"/>
          </w:tcPr>
          <w:p w14:paraId="6E4ABC34"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types needed for defining behaviors at the artifact, action, and group level</w:t>
            </w:r>
          </w:p>
        </w:tc>
        <w:tc>
          <w:tcPr>
            <w:tcW w:w="1686" w:type="dxa"/>
          </w:tcPr>
          <w:p w14:paraId="44231179"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B285C3D" w14:textId="77777777" w:rsidTr="006B0B76">
        <w:trPr>
          <w:cantSplit/>
          <w:jc w:val="center"/>
        </w:trPr>
        <w:tc>
          <w:tcPr>
            <w:tcW w:w="2742" w:type="dxa"/>
          </w:tcPr>
          <w:p w14:paraId="21B560EC" w14:textId="77777777" w:rsidR="00982051" w:rsidRPr="00B3037C" w:rsidRDefault="00982051" w:rsidP="00B3037C">
            <w:pPr>
              <w:rPr>
                <w:rFonts w:ascii="Arial" w:hAnsi="Arial" w:cs="Arial"/>
                <w:sz w:val="20"/>
                <w:szCs w:val="20"/>
              </w:rPr>
            </w:pPr>
            <w:r w:rsidRPr="00B3037C">
              <w:rPr>
                <w:rFonts w:ascii="Arial" w:hAnsi="Arial" w:cs="Arial"/>
                <w:sz w:val="20"/>
                <w:szCs w:val="20"/>
              </w:rPr>
              <w:t>catalogItem.xsd</w:t>
            </w:r>
          </w:p>
        </w:tc>
        <w:tc>
          <w:tcPr>
            <w:tcW w:w="3960" w:type="dxa"/>
          </w:tcPr>
          <w:p w14:paraId="4653EFD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types needed to build </w:t>
            </w:r>
            <w:r w:rsidR="009902B2">
              <w:rPr>
                <w:rFonts w:ascii="Arial" w:hAnsi="Arial" w:cs="Arial"/>
                <w:sz w:val="20"/>
                <w:szCs w:val="20"/>
              </w:rPr>
              <w:t>d</w:t>
            </w:r>
            <w:r w:rsidRPr="00B3037C">
              <w:rPr>
                <w:rFonts w:ascii="Arial" w:hAnsi="Arial" w:cs="Arial"/>
                <w:sz w:val="20"/>
                <w:szCs w:val="20"/>
              </w:rPr>
              <w:t>ocumentation templates</w:t>
            </w:r>
          </w:p>
        </w:tc>
        <w:tc>
          <w:tcPr>
            <w:tcW w:w="1686" w:type="dxa"/>
          </w:tcPr>
          <w:p w14:paraId="1D25B89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F99F3BC" w14:textId="77777777" w:rsidTr="006B0B76">
        <w:trPr>
          <w:cantSplit/>
          <w:jc w:val="center"/>
        </w:trPr>
        <w:tc>
          <w:tcPr>
            <w:tcW w:w="2742" w:type="dxa"/>
          </w:tcPr>
          <w:p w14:paraId="66677E01" w14:textId="77777777" w:rsidR="00982051" w:rsidRPr="00B3037C" w:rsidRDefault="00982051" w:rsidP="00B3037C">
            <w:pPr>
              <w:rPr>
                <w:rFonts w:ascii="Arial" w:hAnsi="Arial" w:cs="Arial"/>
                <w:sz w:val="20"/>
                <w:szCs w:val="20"/>
              </w:rPr>
            </w:pPr>
            <w:r w:rsidRPr="00B3037C">
              <w:rPr>
                <w:rFonts w:ascii="Arial" w:hAnsi="Arial" w:cs="Arial"/>
                <w:sz w:val="20"/>
                <w:szCs w:val="20"/>
              </w:rPr>
              <w:t>clinicalExpression.xsd</w:t>
            </w:r>
          </w:p>
        </w:tc>
        <w:tc>
          <w:tcPr>
            <w:tcW w:w="3960" w:type="dxa"/>
          </w:tcPr>
          <w:p w14:paraId="2B59D125"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types associated with data mapping to the </w:t>
            </w:r>
            <w:r w:rsidR="00792448" w:rsidRPr="00B3037C">
              <w:rPr>
                <w:rFonts w:ascii="Arial" w:hAnsi="Arial" w:cs="Arial"/>
                <w:sz w:val="20"/>
                <w:szCs w:val="20"/>
              </w:rPr>
              <w:t xml:space="preserve">external models such as the </w:t>
            </w:r>
            <w:r w:rsidRPr="00B3037C">
              <w:rPr>
                <w:rFonts w:ascii="Arial" w:hAnsi="Arial" w:cs="Arial"/>
                <w:sz w:val="20"/>
                <w:szCs w:val="20"/>
              </w:rPr>
              <w:t>vMR</w:t>
            </w:r>
          </w:p>
        </w:tc>
        <w:tc>
          <w:tcPr>
            <w:tcW w:w="1686" w:type="dxa"/>
          </w:tcPr>
          <w:p w14:paraId="2FB937A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50081C0B" w14:textId="77777777" w:rsidTr="006B0B76">
        <w:trPr>
          <w:cantSplit/>
          <w:jc w:val="center"/>
        </w:trPr>
        <w:tc>
          <w:tcPr>
            <w:tcW w:w="2742" w:type="dxa"/>
          </w:tcPr>
          <w:p w14:paraId="00287839" w14:textId="77777777" w:rsidR="00982051" w:rsidRPr="00B3037C" w:rsidRDefault="00982051" w:rsidP="00B3037C">
            <w:pPr>
              <w:rPr>
                <w:rFonts w:ascii="Arial" w:hAnsi="Arial" w:cs="Arial"/>
                <w:sz w:val="20"/>
                <w:szCs w:val="20"/>
              </w:rPr>
            </w:pPr>
            <w:r w:rsidRPr="00B3037C">
              <w:rPr>
                <w:rFonts w:ascii="Arial" w:hAnsi="Arial" w:cs="Arial"/>
                <w:sz w:val="20"/>
                <w:szCs w:val="20"/>
              </w:rPr>
              <w:t>condition.xsd</w:t>
            </w:r>
          </w:p>
        </w:tc>
        <w:tc>
          <w:tcPr>
            <w:tcW w:w="3960" w:type="dxa"/>
          </w:tcPr>
          <w:p w14:paraId="2B98DF2D"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condition types, needed for ECA rules.</w:t>
            </w:r>
          </w:p>
        </w:tc>
        <w:tc>
          <w:tcPr>
            <w:tcW w:w="1686" w:type="dxa"/>
          </w:tcPr>
          <w:p w14:paraId="22B68B3B"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008CBC39" w14:textId="77777777" w:rsidTr="006B0B76">
        <w:trPr>
          <w:cantSplit/>
          <w:jc w:val="center"/>
        </w:trPr>
        <w:tc>
          <w:tcPr>
            <w:tcW w:w="2742" w:type="dxa"/>
          </w:tcPr>
          <w:p w14:paraId="6228A205" w14:textId="77777777" w:rsidR="00982051" w:rsidRPr="00B3037C" w:rsidRDefault="00792448" w:rsidP="00B3037C">
            <w:pPr>
              <w:rPr>
                <w:rFonts w:ascii="Arial" w:hAnsi="Arial" w:cs="Arial"/>
                <w:sz w:val="20"/>
                <w:szCs w:val="20"/>
              </w:rPr>
            </w:pPr>
            <w:r w:rsidRPr="00B3037C">
              <w:rPr>
                <w:rFonts w:ascii="Arial" w:hAnsi="Arial" w:cs="Arial"/>
                <w:sz w:val="20"/>
                <w:szCs w:val="20"/>
              </w:rPr>
              <w:t>literalExpression</w:t>
            </w:r>
            <w:r w:rsidR="00982051" w:rsidRPr="00B3037C">
              <w:rPr>
                <w:rFonts w:ascii="Arial" w:hAnsi="Arial" w:cs="Arial"/>
                <w:sz w:val="20"/>
                <w:szCs w:val="20"/>
              </w:rPr>
              <w:t>.xsd</w:t>
            </w:r>
          </w:p>
        </w:tc>
        <w:tc>
          <w:tcPr>
            <w:tcW w:w="3960" w:type="dxa"/>
          </w:tcPr>
          <w:p w14:paraId="4BDC735B" w14:textId="77777777" w:rsidR="00982051" w:rsidRPr="00B3037C" w:rsidRDefault="00792448" w:rsidP="00B3037C">
            <w:pPr>
              <w:rPr>
                <w:rFonts w:ascii="Arial" w:hAnsi="Arial" w:cs="Arial"/>
                <w:sz w:val="20"/>
                <w:szCs w:val="20"/>
              </w:rPr>
            </w:pPr>
            <w:r w:rsidRPr="00B3037C">
              <w:rPr>
                <w:rFonts w:ascii="Arial" w:hAnsi="Arial" w:cs="Arial"/>
                <w:sz w:val="20"/>
                <w:szCs w:val="20"/>
              </w:rPr>
              <w:t>Contains the</w:t>
            </w:r>
            <w:r w:rsidR="00982051" w:rsidRPr="00B3037C">
              <w:rPr>
                <w:rFonts w:ascii="Arial" w:hAnsi="Arial" w:cs="Arial"/>
                <w:sz w:val="20"/>
                <w:szCs w:val="20"/>
              </w:rPr>
              <w:t xml:space="preserve"> types needed to </w:t>
            </w:r>
            <w:r w:rsidRPr="00B3037C">
              <w:rPr>
                <w:rFonts w:ascii="Arial" w:hAnsi="Arial" w:cs="Arial"/>
                <w:sz w:val="20"/>
                <w:szCs w:val="20"/>
              </w:rPr>
              <w:t xml:space="preserve">create literals of datatypes within </w:t>
            </w:r>
            <w:r w:rsidR="00982051" w:rsidRPr="00B3037C">
              <w:rPr>
                <w:rFonts w:ascii="Arial" w:hAnsi="Arial" w:cs="Arial"/>
                <w:sz w:val="20"/>
                <w:szCs w:val="20"/>
              </w:rPr>
              <w:t>expressions</w:t>
            </w:r>
          </w:p>
        </w:tc>
        <w:tc>
          <w:tcPr>
            <w:tcW w:w="1686" w:type="dxa"/>
          </w:tcPr>
          <w:p w14:paraId="63424638"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9B04CB6" w14:textId="77777777" w:rsidTr="00B3037C">
        <w:trPr>
          <w:cantSplit/>
          <w:trHeight w:val="899"/>
          <w:jc w:val="center"/>
        </w:trPr>
        <w:tc>
          <w:tcPr>
            <w:tcW w:w="2742" w:type="dxa"/>
          </w:tcPr>
          <w:p w14:paraId="321D7D12" w14:textId="77777777" w:rsidR="00982051" w:rsidRPr="00B3037C" w:rsidRDefault="00982051" w:rsidP="00B3037C">
            <w:pPr>
              <w:rPr>
                <w:rFonts w:ascii="Arial" w:hAnsi="Arial" w:cs="Arial"/>
                <w:sz w:val="20"/>
                <w:szCs w:val="20"/>
              </w:rPr>
            </w:pPr>
            <w:r w:rsidRPr="00B3037C">
              <w:rPr>
                <w:rFonts w:ascii="Arial" w:hAnsi="Arial" w:cs="Arial"/>
                <w:sz w:val="20"/>
                <w:szCs w:val="20"/>
              </w:rPr>
              <w:t>datatypes.xsd</w:t>
            </w:r>
          </w:p>
        </w:tc>
        <w:tc>
          <w:tcPr>
            <w:tcW w:w="3960" w:type="dxa"/>
          </w:tcPr>
          <w:p w14:paraId="3053F561"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Supports the base datatypes needed for CDS Knowledge Artifacts </w:t>
            </w:r>
          </w:p>
          <w:p w14:paraId="1FF9676A" w14:textId="77777777" w:rsidR="00982051" w:rsidRPr="00B3037C" w:rsidRDefault="00982051" w:rsidP="00B3037C">
            <w:pPr>
              <w:pStyle w:val="ListParagraph"/>
              <w:spacing w:after="0"/>
              <w:ind w:left="0"/>
              <w:rPr>
                <w:rFonts w:ascii="Arial" w:hAnsi="Arial" w:cs="Arial"/>
                <w:sz w:val="20"/>
                <w:szCs w:val="20"/>
              </w:rPr>
            </w:pPr>
            <w:r w:rsidRPr="00B3037C">
              <w:rPr>
                <w:rFonts w:ascii="Arial" w:hAnsi="Arial" w:cs="Arial"/>
                <w:sz w:val="20"/>
                <w:szCs w:val="20"/>
              </w:rPr>
              <w:t>Imports ISO 21090 data types</w:t>
            </w:r>
          </w:p>
        </w:tc>
        <w:tc>
          <w:tcPr>
            <w:tcW w:w="1686" w:type="dxa"/>
          </w:tcPr>
          <w:p w14:paraId="3E010F2F"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7E574CF8" w14:textId="77777777" w:rsidTr="006B0B76">
        <w:trPr>
          <w:cantSplit/>
          <w:jc w:val="center"/>
        </w:trPr>
        <w:tc>
          <w:tcPr>
            <w:tcW w:w="2742" w:type="dxa"/>
          </w:tcPr>
          <w:p w14:paraId="0B7BC0FB" w14:textId="77777777" w:rsidR="00982051" w:rsidRPr="00B3037C" w:rsidRDefault="00982051" w:rsidP="00B3037C">
            <w:pPr>
              <w:rPr>
                <w:rFonts w:ascii="Arial" w:hAnsi="Arial" w:cs="Arial"/>
                <w:sz w:val="20"/>
                <w:szCs w:val="20"/>
              </w:rPr>
            </w:pPr>
            <w:r w:rsidRPr="00B3037C">
              <w:rPr>
                <w:rFonts w:ascii="Arial" w:hAnsi="Arial" w:cs="Arial"/>
                <w:sz w:val="20"/>
                <w:szCs w:val="20"/>
              </w:rPr>
              <w:t>expression.xsd</w:t>
            </w:r>
          </w:p>
        </w:tc>
        <w:tc>
          <w:tcPr>
            <w:tcW w:w="3960" w:type="dxa"/>
          </w:tcPr>
          <w:p w14:paraId="25A70F03"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types needed for building Expressions (covers Expressions as defined in the HeD Artifact Sharing Use Case)</w:t>
            </w:r>
          </w:p>
        </w:tc>
        <w:tc>
          <w:tcPr>
            <w:tcW w:w="1686" w:type="dxa"/>
          </w:tcPr>
          <w:p w14:paraId="14F7B7EA"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33412901" w14:textId="77777777" w:rsidTr="006B0B76">
        <w:trPr>
          <w:cantSplit/>
          <w:jc w:val="center"/>
        </w:trPr>
        <w:tc>
          <w:tcPr>
            <w:tcW w:w="2742" w:type="dxa"/>
          </w:tcPr>
          <w:p w14:paraId="7630B270" w14:textId="77777777" w:rsidR="00982051" w:rsidRPr="00B3037C" w:rsidRDefault="00982051" w:rsidP="00B3037C">
            <w:pPr>
              <w:rPr>
                <w:rFonts w:ascii="Arial" w:hAnsi="Arial" w:cs="Arial"/>
                <w:sz w:val="20"/>
                <w:szCs w:val="20"/>
              </w:rPr>
            </w:pPr>
            <w:r w:rsidRPr="00B3037C">
              <w:rPr>
                <w:rFonts w:ascii="Arial" w:hAnsi="Arial" w:cs="Arial"/>
                <w:sz w:val="20"/>
                <w:szCs w:val="20"/>
              </w:rPr>
              <w:t>extdatatypes.xsd</w:t>
            </w:r>
          </w:p>
        </w:tc>
        <w:tc>
          <w:tcPr>
            <w:tcW w:w="3960" w:type="dxa"/>
          </w:tcPr>
          <w:p w14:paraId="453A65B4" w14:textId="77777777" w:rsidR="00982051" w:rsidRPr="00B3037C" w:rsidRDefault="00982051" w:rsidP="00B3037C">
            <w:pPr>
              <w:rPr>
                <w:rFonts w:ascii="Arial" w:hAnsi="Arial" w:cs="Arial"/>
                <w:sz w:val="20"/>
                <w:szCs w:val="20"/>
              </w:rPr>
            </w:pPr>
            <w:r w:rsidRPr="00B3037C">
              <w:rPr>
                <w:rFonts w:ascii="Arial" w:hAnsi="Arial" w:cs="Arial"/>
                <w:sz w:val="20"/>
                <w:szCs w:val="20"/>
              </w:rPr>
              <w:t>Contains all the extensions to base ISO 21090 data types that are needed to support the HeD schema</w:t>
            </w:r>
          </w:p>
        </w:tc>
        <w:tc>
          <w:tcPr>
            <w:tcW w:w="1686" w:type="dxa"/>
          </w:tcPr>
          <w:p w14:paraId="6C5C7D55"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7D1048A3" w14:textId="77777777" w:rsidTr="006B0B76">
        <w:trPr>
          <w:cantSplit/>
          <w:jc w:val="center"/>
        </w:trPr>
        <w:tc>
          <w:tcPr>
            <w:tcW w:w="2742" w:type="dxa"/>
          </w:tcPr>
          <w:p w14:paraId="65CEE068" w14:textId="77777777" w:rsidR="00982051" w:rsidRPr="00B3037C" w:rsidRDefault="00982051" w:rsidP="00B3037C">
            <w:pPr>
              <w:rPr>
                <w:rFonts w:ascii="Arial" w:hAnsi="Arial" w:cs="Arial"/>
                <w:sz w:val="20"/>
                <w:szCs w:val="20"/>
              </w:rPr>
            </w:pPr>
            <w:r w:rsidRPr="00B3037C">
              <w:rPr>
                <w:rFonts w:ascii="Arial" w:hAnsi="Arial" w:cs="Arial"/>
                <w:sz w:val="20"/>
                <w:szCs w:val="20"/>
              </w:rPr>
              <w:t>knowledgeDocument.xsd</w:t>
            </w:r>
          </w:p>
        </w:tc>
        <w:tc>
          <w:tcPr>
            <w:tcW w:w="3960" w:type="dxa"/>
          </w:tcPr>
          <w:p w14:paraId="4C83D5D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The </w:t>
            </w:r>
            <w:r w:rsidR="00792448" w:rsidRPr="00B3037C">
              <w:rPr>
                <w:rFonts w:ascii="Arial" w:hAnsi="Arial" w:cs="Arial"/>
                <w:sz w:val="20"/>
                <w:szCs w:val="20"/>
              </w:rPr>
              <w:t>main container</w:t>
            </w:r>
            <w:r w:rsidRPr="00B3037C">
              <w:rPr>
                <w:rFonts w:ascii="Arial" w:hAnsi="Arial" w:cs="Arial"/>
                <w:sz w:val="20"/>
                <w:szCs w:val="20"/>
              </w:rPr>
              <w:t xml:space="preserve"> for a CDS </w:t>
            </w:r>
            <w:r w:rsidR="00792448" w:rsidRPr="00B3037C">
              <w:rPr>
                <w:rFonts w:ascii="Arial" w:hAnsi="Arial" w:cs="Arial"/>
                <w:sz w:val="20"/>
                <w:szCs w:val="20"/>
              </w:rPr>
              <w:t>K</w:t>
            </w:r>
            <w:r w:rsidRPr="00B3037C">
              <w:rPr>
                <w:rFonts w:ascii="Arial" w:hAnsi="Arial" w:cs="Arial"/>
                <w:sz w:val="20"/>
                <w:szCs w:val="20"/>
              </w:rPr>
              <w:t xml:space="preserve">nowledge </w:t>
            </w:r>
            <w:r w:rsidR="00792448" w:rsidRPr="00B3037C">
              <w:rPr>
                <w:rFonts w:ascii="Arial" w:hAnsi="Arial" w:cs="Arial"/>
                <w:sz w:val="20"/>
                <w:szCs w:val="20"/>
              </w:rPr>
              <w:t>A</w:t>
            </w:r>
            <w:r w:rsidRPr="00B3037C">
              <w:rPr>
                <w:rFonts w:ascii="Arial" w:hAnsi="Arial" w:cs="Arial"/>
                <w:sz w:val="20"/>
                <w:szCs w:val="20"/>
              </w:rPr>
              <w:t>rtifact</w:t>
            </w:r>
          </w:p>
        </w:tc>
        <w:tc>
          <w:tcPr>
            <w:tcW w:w="1686" w:type="dxa"/>
          </w:tcPr>
          <w:p w14:paraId="78AF6DB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2502156E" w14:textId="77777777" w:rsidTr="006B0B76">
        <w:trPr>
          <w:cantSplit/>
          <w:jc w:val="center"/>
        </w:trPr>
        <w:tc>
          <w:tcPr>
            <w:tcW w:w="2742" w:type="dxa"/>
          </w:tcPr>
          <w:p w14:paraId="74BF8288" w14:textId="77777777" w:rsidR="00982051" w:rsidRPr="00B3037C" w:rsidRDefault="00982051" w:rsidP="00B3037C">
            <w:pPr>
              <w:rPr>
                <w:rFonts w:ascii="Arial" w:hAnsi="Arial" w:cs="Arial"/>
                <w:sz w:val="20"/>
                <w:szCs w:val="20"/>
              </w:rPr>
            </w:pPr>
            <w:r w:rsidRPr="00B3037C">
              <w:rPr>
                <w:rFonts w:ascii="Arial" w:hAnsi="Arial" w:cs="Arial"/>
                <w:sz w:val="20"/>
                <w:szCs w:val="20"/>
              </w:rPr>
              <w:t>metadata.xsd</w:t>
            </w:r>
          </w:p>
        </w:tc>
        <w:tc>
          <w:tcPr>
            <w:tcW w:w="3960" w:type="dxa"/>
          </w:tcPr>
          <w:p w14:paraId="71FF9C35" w14:textId="77777777" w:rsidR="00982051" w:rsidRPr="00B3037C" w:rsidRDefault="00982051" w:rsidP="00B3037C">
            <w:pPr>
              <w:rPr>
                <w:rFonts w:ascii="Arial" w:hAnsi="Arial" w:cs="Arial"/>
                <w:sz w:val="20"/>
                <w:szCs w:val="20"/>
              </w:rPr>
            </w:pPr>
            <w:r w:rsidRPr="00B3037C">
              <w:rPr>
                <w:rFonts w:ascii="Arial" w:hAnsi="Arial" w:cs="Arial"/>
                <w:sz w:val="20"/>
                <w:szCs w:val="20"/>
              </w:rPr>
              <w:t>Contains the Metadata types for a CDS Knowledge Artifact (covers the Knowledge Artifact metadata as defined in the HeD Artifact Sharing Use Case)</w:t>
            </w:r>
          </w:p>
        </w:tc>
        <w:tc>
          <w:tcPr>
            <w:tcW w:w="1686" w:type="dxa"/>
          </w:tcPr>
          <w:p w14:paraId="76188062"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4F3D6631" w14:textId="77777777" w:rsidTr="006B0B76">
        <w:trPr>
          <w:cantSplit/>
          <w:jc w:val="center"/>
        </w:trPr>
        <w:tc>
          <w:tcPr>
            <w:tcW w:w="2742" w:type="dxa"/>
          </w:tcPr>
          <w:p w14:paraId="5BFCF11B" w14:textId="77777777" w:rsidR="00982051" w:rsidRPr="00B3037C" w:rsidRDefault="00982051" w:rsidP="00B3037C">
            <w:pPr>
              <w:rPr>
                <w:rFonts w:ascii="Arial" w:hAnsi="Arial" w:cs="Arial"/>
                <w:sz w:val="20"/>
                <w:szCs w:val="20"/>
              </w:rPr>
            </w:pPr>
            <w:r w:rsidRPr="00B3037C">
              <w:rPr>
                <w:rFonts w:ascii="Arial" w:hAnsi="Arial" w:cs="Arial"/>
                <w:sz w:val="20"/>
                <w:szCs w:val="20"/>
              </w:rPr>
              <w:t>xhtml1-strict.xsd</w:t>
            </w:r>
          </w:p>
        </w:tc>
        <w:tc>
          <w:tcPr>
            <w:tcW w:w="3960" w:type="dxa"/>
          </w:tcPr>
          <w:p w14:paraId="11BA71FA" w14:textId="77777777" w:rsidR="00982051" w:rsidRPr="00B3037C" w:rsidRDefault="00982051" w:rsidP="00B3037C">
            <w:pPr>
              <w:rPr>
                <w:rFonts w:ascii="Arial" w:hAnsi="Arial" w:cs="Arial"/>
                <w:sz w:val="20"/>
                <w:szCs w:val="20"/>
              </w:rPr>
            </w:pPr>
            <w:r w:rsidRPr="00B3037C">
              <w:rPr>
                <w:rFonts w:ascii="Arial" w:hAnsi="Arial" w:cs="Arial"/>
                <w:sz w:val="20"/>
                <w:szCs w:val="20"/>
              </w:rPr>
              <w:t>Per W3C, this schema defines the Second Edition of XHTML 1.0, a reformulation of HTML 4 as an XML 1.0 application, and three Document Type Definitions (DTDs) corresponding to the ones defined by HTML 4. The semantics of the elements and their attributes are defined in the W3C Recommendation for HTML 4.</w:t>
            </w:r>
          </w:p>
        </w:tc>
        <w:tc>
          <w:tcPr>
            <w:tcW w:w="1686" w:type="dxa"/>
          </w:tcPr>
          <w:p w14:paraId="38B33D24" w14:textId="77777777" w:rsidR="00982051" w:rsidRPr="00B3037C" w:rsidRDefault="00982051" w:rsidP="00B3037C">
            <w:pPr>
              <w:rPr>
                <w:rFonts w:ascii="Arial" w:hAnsi="Arial" w:cs="Arial"/>
                <w:sz w:val="20"/>
                <w:szCs w:val="20"/>
              </w:rPr>
            </w:pPr>
            <w:r w:rsidRPr="00B3037C">
              <w:rPr>
                <w:rFonts w:ascii="Arial" w:hAnsi="Arial" w:cs="Arial"/>
                <w:sz w:val="20"/>
                <w:szCs w:val="20"/>
              </w:rPr>
              <w:t>Informative</w:t>
            </w:r>
          </w:p>
        </w:tc>
      </w:tr>
      <w:tr w:rsidR="00982051" w:rsidRPr="00B3037C" w14:paraId="68B26491" w14:textId="77777777" w:rsidTr="006B0B76">
        <w:trPr>
          <w:cantSplit/>
          <w:jc w:val="center"/>
        </w:trPr>
        <w:tc>
          <w:tcPr>
            <w:tcW w:w="2742" w:type="dxa"/>
          </w:tcPr>
          <w:p w14:paraId="01865706" w14:textId="77777777" w:rsidR="00982051" w:rsidRPr="00B3037C" w:rsidRDefault="00982051" w:rsidP="00B3037C">
            <w:pPr>
              <w:rPr>
                <w:rFonts w:ascii="Arial" w:hAnsi="Arial" w:cs="Arial"/>
                <w:sz w:val="20"/>
                <w:szCs w:val="20"/>
              </w:rPr>
            </w:pPr>
            <w:r w:rsidRPr="00B3037C">
              <w:rPr>
                <w:rFonts w:ascii="Arial" w:hAnsi="Arial" w:cs="Arial"/>
                <w:sz w:val="20"/>
                <w:szCs w:val="20"/>
              </w:rPr>
              <w:t>HeDSchema.eap</w:t>
            </w:r>
          </w:p>
        </w:tc>
        <w:tc>
          <w:tcPr>
            <w:tcW w:w="3960" w:type="dxa"/>
          </w:tcPr>
          <w:p w14:paraId="19C51FE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proprietary format</w:t>
            </w:r>
          </w:p>
        </w:tc>
        <w:tc>
          <w:tcPr>
            <w:tcW w:w="1686" w:type="dxa"/>
          </w:tcPr>
          <w:p w14:paraId="3A65A687"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r w:rsidR="00982051" w:rsidRPr="00B3037C" w14:paraId="307CBCE8" w14:textId="77777777" w:rsidTr="006B0B76">
        <w:trPr>
          <w:cantSplit/>
          <w:jc w:val="center"/>
        </w:trPr>
        <w:tc>
          <w:tcPr>
            <w:tcW w:w="2742" w:type="dxa"/>
          </w:tcPr>
          <w:p w14:paraId="1EC8F6D4" w14:textId="77777777" w:rsidR="00982051" w:rsidRPr="00B3037C" w:rsidRDefault="00982051" w:rsidP="00B3037C">
            <w:pPr>
              <w:rPr>
                <w:rFonts w:ascii="Arial" w:hAnsi="Arial" w:cs="Arial"/>
                <w:sz w:val="20"/>
                <w:szCs w:val="20"/>
              </w:rPr>
            </w:pPr>
            <w:r w:rsidRPr="00B3037C">
              <w:rPr>
                <w:rFonts w:ascii="Arial" w:hAnsi="Arial" w:cs="Arial"/>
                <w:sz w:val="20"/>
                <w:szCs w:val="20"/>
              </w:rPr>
              <w:t>HeDSchema.xsi</w:t>
            </w:r>
          </w:p>
        </w:tc>
        <w:tc>
          <w:tcPr>
            <w:tcW w:w="3960" w:type="dxa"/>
          </w:tcPr>
          <w:p w14:paraId="1EB1E8ED"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Contains the CDS Knowledge Artifact </w:t>
            </w:r>
            <w:r w:rsidR="00CA2E9C" w:rsidRPr="00B3037C">
              <w:rPr>
                <w:rFonts w:ascii="Arial" w:hAnsi="Arial" w:cs="Arial"/>
                <w:sz w:val="20"/>
                <w:szCs w:val="20"/>
              </w:rPr>
              <w:t>s</w:t>
            </w:r>
            <w:r w:rsidRPr="00B3037C">
              <w:rPr>
                <w:rFonts w:ascii="Arial" w:hAnsi="Arial" w:cs="Arial"/>
                <w:sz w:val="20"/>
                <w:szCs w:val="20"/>
              </w:rPr>
              <w:t xml:space="preserve">chema and associated clinical data mappings in a UML </w:t>
            </w:r>
            <w:r w:rsidR="00792448" w:rsidRPr="00B3037C">
              <w:rPr>
                <w:rFonts w:ascii="Arial" w:hAnsi="Arial" w:cs="Arial"/>
                <w:sz w:val="20"/>
                <w:szCs w:val="20"/>
              </w:rPr>
              <w:t>model in a standard format</w:t>
            </w:r>
          </w:p>
        </w:tc>
        <w:tc>
          <w:tcPr>
            <w:tcW w:w="1686" w:type="dxa"/>
          </w:tcPr>
          <w:p w14:paraId="2A4191A2"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Informative </w:t>
            </w:r>
          </w:p>
        </w:tc>
      </w:tr>
    </w:tbl>
    <w:p w14:paraId="3C67EDF1" w14:textId="77777777" w:rsidR="00982051" w:rsidRDefault="00982051" w:rsidP="007D7E88">
      <w:pPr>
        <w:pStyle w:val="Caption"/>
      </w:pPr>
      <w:bookmarkStart w:id="30" w:name="_Toc341269296"/>
      <w:bookmarkStart w:id="31" w:name="_Toc351378427"/>
      <w:r>
        <w:t xml:space="preserve">Table </w:t>
      </w:r>
      <w:r w:rsidR="00D569B0">
        <w:fldChar w:fldCharType="begin"/>
      </w:r>
      <w:r w:rsidR="00C66943">
        <w:instrText xml:space="preserve"> SEQ Table \* ARABIC </w:instrText>
      </w:r>
      <w:r w:rsidR="00D569B0">
        <w:fldChar w:fldCharType="separate"/>
      </w:r>
      <w:r w:rsidR="00D4155B">
        <w:rPr>
          <w:noProof/>
        </w:rPr>
        <w:t>2</w:t>
      </w:r>
      <w:r w:rsidR="00D569B0">
        <w:fldChar w:fldCharType="end"/>
      </w:r>
      <w:r>
        <w:t xml:space="preserve"> - Proposed Ballot Materials </w:t>
      </w:r>
      <w:r w:rsidR="001A304D">
        <w:t>–</w:t>
      </w:r>
      <w:r>
        <w:t xml:space="preserve"> </w:t>
      </w:r>
      <w:bookmarkEnd w:id="30"/>
      <w:r w:rsidR="001A304D">
        <w:t>CDS knowledge Artifact IG</w:t>
      </w:r>
      <w:bookmarkEnd w:id="31"/>
    </w:p>
    <w:p w14:paraId="7A201256" w14:textId="77777777" w:rsidR="007C1A83" w:rsidRPr="00F03B8A" w:rsidRDefault="00982051" w:rsidP="007D7E88">
      <w:pPr>
        <w:pStyle w:val="Heading2"/>
      </w:pPr>
      <w:bookmarkStart w:id="32" w:name="_Toc383569511"/>
      <w:bookmarkEnd w:id="28"/>
      <w:bookmarkEnd w:id="29"/>
      <w:r>
        <w:t>Alignment to HeD Artifact Sharing Use Case</w:t>
      </w:r>
      <w:bookmarkEnd w:id="32"/>
    </w:p>
    <w:p w14:paraId="3B6C5AA3" w14:textId="77777777" w:rsidR="00982051" w:rsidRDefault="00982051" w:rsidP="007D7E88">
      <w:pPr>
        <w:rPr>
          <w:lang w:bidi="en-US"/>
        </w:rPr>
      </w:pPr>
      <w:r>
        <w:rPr>
          <w:lang w:bidi="en-US"/>
        </w:rPr>
        <w:t xml:space="preserve">The specific requirements implemented within this guide are focused on the structure, format, and encoding of a CDS Knowledge Artifact. These requirements are directly tied to the HeD Artifact Sharing Use Case (HeD Use Case 1) and as noted in Section </w:t>
      </w:r>
      <w:r w:rsidR="00D569B0">
        <w:rPr>
          <w:lang w:bidi="en-US"/>
        </w:rPr>
        <w:fldChar w:fldCharType="begin"/>
      </w:r>
      <w:r w:rsidR="001D2DFC">
        <w:rPr>
          <w:lang w:bidi="en-US"/>
        </w:rPr>
        <w:instrText xml:space="preserve"> REF _Ref347747522 \r \h </w:instrText>
      </w:r>
      <w:r w:rsidR="00D569B0">
        <w:rPr>
          <w:lang w:bidi="en-US"/>
        </w:rPr>
      </w:r>
      <w:r w:rsidR="00D569B0">
        <w:rPr>
          <w:lang w:bidi="en-US"/>
        </w:rPr>
        <w:fldChar w:fldCharType="separate"/>
      </w:r>
      <w:r w:rsidR="00D4155B">
        <w:rPr>
          <w:lang w:bidi="en-US"/>
        </w:rPr>
        <w:t>1.4.1</w:t>
      </w:r>
      <w:r w:rsidR="00D569B0">
        <w:rPr>
          <w:lang w:bidi="en-US"/>
        </w:rPr>
        <w:fldChar w:fldCharType="end"/>
      </w:r>
      <w:r w:rsidR="001D2DFC">
        <w:rPr>
          <w:lang w:bidi="en-US"/>
        </w:rPr>
        <w:t xml:space="preserve"> </w:t>
      </w:r>
      <w:r>
        <w:rPr>
          <w:lang w:bidi="en-US"/>
        </w:rPr>
        <w:t>of this guide, a thorough understanding of the use case is expected for implementation.</w:t>
      </w:r>
    </w:p>
    <w:p w14:paraId="46DE008C" w14:textId="77777777" w:rsidR="00982051" w:rsidRDefault="00982051" w:rsidP="007D7E88">
      <w:pPr>
        <w:rPr>
          <w:lang w:bidi="en-US"/>
        </w:rPr>
      </w:pPr>
      <w:r>
        <w:rPr>
          <w:lang w:bidi="en-US"/>
        </w:rPr>
        <w:t>Full material on the HeD Artifact Sharing Use Case can be found here:</w:t>
      </w:r>
    </w:p>
    <w:p w14:paraId="4F2DDE8B" w14:textId="6873F1E8" w:rsidR="00B04F0A" w:rsidRDefault="00B04F0A" w:rsidP="007D7E88">
      <w:hyperlink r:id="rId29" w:history="1">
        <w:r w:rsidRPr="0098229D">
          <w:rPr>
            <w:rStyle w:val="Hyperlink"/>
            <w:rFonts w:ascii="Times New Roman" w:hAnsi="Times New Roman"/>
            <w:sz w:val="24"/>
          </w:rPr>
          <w:t>http://wiki.siframework.org/file/view/SIFramework_HeD_UC1_CDSArtifactSharing_v1.0.docx/371583300/SIFramework_HeD_UC1_CDSArtifactSharing_v1.0.docx</w:t>
        </w:r>
      </w:hyperlink>
    </w:p>
    <w:p w14:paraId="4DC7D2D3" w14:textId="3D5932E0" w:rsidR="00982051" w:rsidRPr="00BB17BF" w:rsidRDefault="00982051" w:rsidP="007D7E88">
      <w:pPr>
        <w:rPr>
          <w:rFonts w:ascii="Arial" w:hAnsi="Arial" w:cs="Arial"/>
          <w:sz w:val="20"/>
          <w:szCs w:val="20"/>
          <w:lang w:bidi="en-US"/>
        </w:rPr>
      </w:pPr>
    </w:p>
    <w:p w14:paraId="05EFCBF0" w14:textId="34E58552" w:rsidR="007C1A83" w:rsidRDefault="00586158" w:rsidP="00F37406">
      <w:pPr>
        <w:pStyle w:val="Heading3"/>
      </w:pPr>
      <w:bookmarkStart w:id="33" w:name="_Ref347747522"/>
      <w:bookmarkStart w:id="34" w:name="_Toc383569512"/>
      <w:r>
        <w:t>Use Case Assumptions and Conditions</w:t>
      </w:r>
      <w:bookmarkEnd w:id="33"/>
      <w:bookmarkEnd w:id="34"/>
    </w:p>
    <w:p w14:paraId="5B6F5D26" w14:textId="77777777" w:rsidR="00982051" w:rsidRDefault="00982051" w:rsidP="007D7E88">
      <w:pPr>
        <w:rPr>
          <w:lang w:bidi="en-US"/>
        </w:rPr>
      </w:pPr>
      <w:bookmarkStart w:id="35" w:name="_Ref203754584"/>
      <w:r>
        <w:rPr>
          <w:lang w:bidi="en-US"/>
        </w:rPr>
        <w:t>It is important for implementers to clearly understand the underlying CDS environmental assumptions defined in Section 5 of the HeD Artifact Sharing Use Case, to ensure that these assumptions align to the implementation environment in which CDS content will be exchanged using a knowledge artifact. Failure to meet any of these assumptions could impact implementation of the knowledge artifact.</w:t>
      </w:r>
    </w:p>
    <w:p w14:paraId="5A556607" w14:textId="77777777" w:rsidR="007C1A83" w:rsidRDefault="00586158" w:rsidP="00F37406">
      <w:pPr>
        <w:pStyle w:val="Heading3"/>
      </w:pPr>
      <w:bookmarkStart w:id="36" w:name="_Toc383569513"/>
      <w:r>
        <w:t>Usage Conformance Testing R</w:t>
      </w:r>
      <w:r w:rsidR="007C1A83" w:rsidRPr="001A77D4">
        <w:t>ecommendations</w:t>
      </w:r>
      <w:bookmarkEnd w:id="35"/>
      <w:bookmarkEnd w:id="36"/>
    </w:p>
    <w:p w14:paraId="1937F19D" w14:textId="77777777" w:rsidR="00982051" w:rsidRDefault="007C1A83" w:rsidP="007D7E88">
      <w:bookmarkStart w:id="37" w:name="_Ref203894478"/>
      <w:r w:rsidRPr="00790AAE">
        <w:t>The following text is pre-adopted from the HL7 V2.7.1 Conformance (Chapter 2B</w:t>
      </w:r>
      <w:r>
        <w:t>, 2.B.7.5</w:t>
      </w:r>
      <w:r w:rsidRPr="00790AAE">
        <w:t>).</w:t>
      </w:r>
      <w:r w:rsidRPr="002453C1">
        <w:t xml:space="preserve"> Please refer to the base standard documentation for a full</w:t>
      </w:r>
      <w:r>
        <w:t xml:space="preserve"> explanation of conformance concepts. Usage is </w:t>
      </w:r>
      <w:r w:rsidRPr="00740026">
        <w:t>described here as it</w:t>
      </w:r>
      <w:r>
        <w:t xml:space="preserve"> introduces the revised approach to conditional element handling; upon successful ballot and publication this material will be replaced with a reference to the normative documentation.</w:t>
      </w:r>
      <w:bookmarkEnd w:id="37"/>
    </w:p>
    <w:p w14:paraId="123CCA10" w14:textId="77777777" w:rsidR="00982051" w:rsidRDefault="00586158" w:rsidP="007D7E88">
      <w:pPr>
        <w:pStyle w:val="Heading4"/>
      </w:pPr>
      <w:r>
        <w:t>System Requirements</w:t>
      </w:r>
    </w:p>
    <w:p w14:paraId="412079DD" w14:textId="77777777" w:rsidR="00982051" w:rsidRDefault="00982051" w:rsidP="007D7E88">
      <w:pPr>
        <w:rPr>
          <w:lang w:bidi="en-US"/>
        </w:rPr>
      </w:pPr>
      <w:r>
        <w:rPr>
          <w:lang w:bidi="en-US"/>
        </w:rPr>
        <w:t>This implementation guide is not focused on specific EHR and CDS system behaviors that may apply to the CDS Knowledge Artifact, such as the interaction between specific actors within the Use Case who may wish to search or import a CDS knowledge artifact.</w:t>
      </w:r>
    </w:p>
    <w:p w14:paraId="15EFFA04" w14:textId="77777777" w:rsidR="00982051" w:rsidRDefault="00982051" w:rsidP="007D7E88">
      <w:pPr>
        <w:rPr>
          <w:lang w:bidi="en-US"/>
        </w:rPr>
      </w:pPr>
      <w:r>
        <w:rPr>
          <w:lang w:bidi="en-US"/>
        </w:rPr>
        <w:t>Specific system requirements targeted in this implementation guide include the following:</w:t>
      </w:r>
    </w:p>
    <w:tbl>
      <w:tblPr>
        <w:tblStyle w:val="TableGrid"/>
        <w:tblW w:w="0" w:type="auto"/>
        <w:jc w:val="center"/>
        <w:tblLook w:val="04A0" w:firstRow="1" w:lastRow="0" w:firstColumn="1" w:lastColumn="0" w:noHBand="0" w:noVBand="1"/>
      </w:tblPr>
      <w:tblGrid>
        <w:gridCol w:w="3044"/>
        <w:gridCol w:w="6200"/>
      </w:tblGrid>
      <w:tr w:rsidR="009777A6" w:rsidRPr="00B3037C" w14:paraId="5DC3C019" w14:textId="77777777" w:rsidTr="00B3037C">
        <w:trPr>
          <w:jc w:val="center"/>
        </w:trPr>
        <w:tc>
          <w:tcPr>
            <w:tcW w:w="3102" w:type="dxa"/>
            <w:shd w:val="clear" w:color="auto" w:fill="000000" w:themeFill="text1"/>
          </w:tcPr>
          <w:p w14:paraId="3257200E"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System Requirement</w:t>
            </w:r>
          </w:p>
        </w:tc>
        <w:tc>
          <w:tcPr>
            <w:tcW w:w="6366" w:type="dxa"/>
            <w:shd w:val="clear" w:color="auto" w:fill="000000" w:themeFill="text1"/>
          </w:tcPr>
          <w:p w14:paraId="53758031" w14:textId="77777777" w:rsidR="009777A6" w:rsidRPr="00B3037C" w:rsidRDefault="009777A6"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w:t>
            </w:r>
          </w:p>
        </w:tc>
      </w:tr>
      <w:tr w:rsidR="00982051" w:rsidRPr="00B3037C" w14:paraId="247C4AF0" w14:textId="77777777" w:rsidTr="007F3196">
        <w:trPr>
          <w:jc w:val="center"/>
        </w:trPr>
        <w:tc>
          <w:tcPr>
            <w:tcW w:w="3102" w:type="dxa"/>
          </w:tcPr>
          <w:p w14:paraId="39AD794A"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s CDS Knowledge Artifact in Structured Format </w:t>
            </w:r>
          </w:p>
        </w:tc>
        <w:tc>
          <w:tcPr>
            <w:tcW w:w="6366" w:type="dxa"/>
          </w:tcPr>
          <w:p w14:paraId="4F12EF89" w14:textId="77777777" w:rsidR="00982051" w:rsidRPr="00B3037C" w:rsidRDefault="00982051" w:rsidP="00B3037C">
            <w:pPr>
              <w:rPr>
                <w:rFonts w:ascii="Arial" w:hAnsi="Arial" w:cs="Arial"/>
                <w:sz w:val="20"/>
                <w:szCs w:val="20"/>
              </w:rPr>
            </w:pPr>
            <w:r w:rsidRPr="00B3037C">
              <w:rPr>
                <w:rFonts w:ascii="Arial" w:hAnsi="Arial" w:cs="Arial"/>
                <w:sz w:val="20"/>
                <w:szCs w:val="20"/>
              </w:rPr>
              <w:t>The implementation guide defines how the knowledge artifact should be structured, NOT how the system actually generates the structure.</w:t>
            </w:r>
          </w:p>
        </w:tc>
      </w:tr>
      <w:tr w:rsidR="00982051" w:rsidRPr="00B3037C" w14:paraId="191D7F13" w14:textId="77777777" w:rsidTr="007F3196">
        <w:trPr>
          <w:jc w:val="center"/>
        </w:trPr>
        <w:tc>
          <w:tcPr>
            <w:tcW w:w="3102" w:type="dxa"/>
          </w:tcPr>
          <w:p w14:paraId="4F53AFCE" w14:textId="77777777" w:rsidR="00982051" w:rsidRPr="00B3037C" w:rsidRDefault="00982051" w:rsidP="00B3037C">
            <w:pPr>
              <w:rPr>
                <w:rFonts w:ascii="Arial" w:hAnsi="Arial" w:cs="Arial"/>
                <w:sz w:val="20"/>
                <w:szCs w:val="20"/>
              </w:rPr>
            </w:pPr>
            <w:r w:rsidRPr="00B3037C">
              <w:rPr>
                <w:rFonts w:ascii="Arial" w:hAnsi="Arial" w:cs="Arial"/>
                <w:sz w:val="20"/>
                <w:szCs w:val="20"/>
              </w:rPr>
              <w:t xml:space="preserve">Provide metadata about CDS artifact in a standardized structured format </w:t>
            </w:r>
          </w:p>
        </w:tc>
        <w:tc>
          <w:tcPr>
            <w:tcW w:w="6366" w:type="dxa"/>
          </w:tcPr>
          <w:p w14:paraId="588C4AC6" w14:textId="77777777" w:rsidR="00982051" w:rsidRPr="00B3037C" w:rsidRDefault="00982051" w:rsidP="00B3037C">
            <w:pPr>
              <w:rPr>
                <w:rFonts w:ascii="Arial" w:hAnsi="Arial" w:cs="Arial"/>
                <w:sz w:val="20"/>
                <w:szCs w:val="20"/>
              </w:rPr>
            </w:pPr>
            <w:r w:rsidRPr="00B3037C">
              <w:rPr>
                <w:rFonts w:ascii="Arial" w:hAnsi="Arial" w:cs="Arial"/>
                <w:sz w:val="20"/>
                <w:szCs w:val="20"/>
              </w:rPr>
              <w:t>The implementation guide defines how the knowledge artifact metadata is applied to the different knowledge artifact types, and DOES NOT specify how systems should parse and interpret this metadata.</w:t>
            </w:r>
          </w:p>
        </w:tc>
      </w:tr>
    </w:tbl>
    <w:p w14:paraId="1BA0BA05" w14:textId="77777777" w:rsidR="00982051" w:rsidRPr="00982051" w:rsidRDefault="00982051" w:rsidP="003556C2">
      <w:pPr>
        <w:pStyle w:val="Caption"/>
        <w:rPr>
          <w:lang w:bidi="en-US"/>
        </w:rPr>
      </w:pPr>
      <w:bookmarkStart w:id="38" w:name="_Toc341269297"/>
      <w:bookmarkStart w:id="39" w:name="_Toc351378428"/>
      <w:r>
        <w:t xml:space="preserve">Table </w:t>
      </w:r>
      <w:r w:rsidR="00D569B0">
        <w:fldChar w:fldCharType="begin"/>
      </w:r>
      <w:r w:rsidR="00C66943">
        <w:instrText xml:space="preserve"> SEQ Table \* ARABIC </w:instrText>
      </w:r>
      <w:r w:rsidR="00D569B0">
        <w:fldChar w:fldCharType="separate"/>
      </w:r>
      <w:r w:rsidR="00D4155B">
        <w:rPr>
          <w:noProof/>
        </w:rPr>
        <w:t>3</w:t>
      </w:r>
      <w:r w:rsidR="00D569B0">
        <w:fldChar w:fldCharType="end"/>
      </w:r>
      <w:r>
        <w:t xml:space="preserve"> - CDS System Requirements Covered in this Guide</w:t>
      </w:r>
      <w:bookmarkEnd w:id="38"/>
      <w:bookmarkEnd w:id="39"/>
    </w:p>
    <w:p w14:paraId="000D1B8D" w14:textId="77777777" w:rsidR="00A64162" w:rsidRDefault="00222627" w:rsidP="007D7E88">
      <w:pPr>
        <w:pStyle w:val="Heading2"/>
      </w:pPr>
      <w:bookmarkStart w:id="40" w:name="_Toc383569514"/>
      <w:bookmarkEnd w:id="18"/>
      <w:bookmarkEnd w:id="20"/>
      <w:bookmarkEnd w:id="21"/>
      <w:r>
        <w:t>Organization of this Guide</w:t>
      </w:r>
      <w:bookmarkEnd w:id="40"/>
    </w:p>
    <w:p w14:paraId="11E69983" w14:textId="77777777" w:rsidR="00222627" w:rsidRPr="00222627" w:rsidRDefault="00222627" w:rsidP="007D7E88">
      <w:pPr>
        <w:rPr>
          <w:lang w:bidi="en-US"/>
        </w:rPr>
      </w:pPr>
      <w:r>
        <w:rPr>
          <w:lang w:bidi="en-US"/>
        </w:rPr>
        <w:t>It is important for readers of this implementation guide to understand specific terms, actors, roles, and conventions used in this implementation guide</w:t>
      </w:r>
      <w:r w:rsidR="00013A5C">
        <w:rPr>
          <w:lang w:bidi="en-US"/>
        </w:rPr>
        <w:t>.</w:t>
      </w:r>
      <w:r>
        <w:rPr>
          <w:lang w:bidi="en-US"/>
        </w:rPr>
        <w:t xml:space="preserve"> </w:t>
      </w:r>
    </w:p>
    <w:p w14:paraId="569BED4A" w14:textId="77777777" w:rsidR="00222627" w:rsidRDefault="00586158" w:rsidP="00F37406">
      <w:pPr>
        <w:pStyle w:val="Heading3"/>
      </w:pPr>
      <w:bookmarkStart w:id="41" w:name="_Toc383569515"/>
      <w:r>
        <w:t>Definitions of Terms</w:t>
      </w:r>
      <w:bookmarkEnd w:id="41"/>
    </w:p>
    <w:p w14:paraId="36EB07F1" w14:textId="77777777" w:rsidR="00222627" w:rsidRDefault="00222627" w:rsidP="007D7E88">
      <w:r>
        <w:t xml:space="preserve">Several terms are used throughout this document and a level of detailed technical understanding of healthcare standards is expected. </w:t>
      </w:r>
      <w:r w:rsidRPr="00D61883">
        <w:t xml:space="preserve">It is </w:t>
      </w:r>
      <w:r>
        <w:t>extremely critical</w:t>
      </w:r>
      <w:r w:rsidRPr="00D61883">
        <w:t xml:space="preserve"> for the reader to review Appendix</w:t>
      </w:r>
      <w:r>
        <w:t xml:space="preserve"> C</w:t>
      </w:r>
      <w:r w:rsidRPr="00D61883">
        <w:t xml:space="preserve"> - </w:t>
      </w:r>
      <w:r>
        <w:t>Definitions</w:t>
      </w:r>
      <w:r w:rsidRPr="00D61883">
        <w:t xml:space="preserve">, to understand the specific acronyms and terms that are used in this </w:t>
      </w:r>
      <w:r>
        <w:t>implementation guide. In addition, the reader should be familiar with the terms defined in Appendix A of the HeD Artifact Sharing Use Case – wherever possible, this implementation guide reuses existing terms from that document and seeks to minimize the introduction of any new terms</w:t>
      </w:r>
      <w:r w:rsidR="004346B7">
        <w:t>, including those listed in the table below</w:t>
      </w:r>
      <w:r>
        <w:t>.</w:t>
      </w:r>
    </w:p>
    <w:tbl>
      <w:tblPr>
        <w:tblStyle w:val="TableGrid"/>
        <w:tblW w:w="0" w:type="auto"/>
        <w:jc w:val="center"/>
        <w:tblLook w:val="04A0" w:firstRow="1" w:lastRow="0" w:firstColumn="1" w:lastColumn="0" w:noHBand="0" w:noVBand="1"/>
      </w:tblPr>
      <w:tblGrid>
        <w:gridCol w:w="2046"/>
        <w:gridCol w:w="7198"/>
      </w:tblGrid>
      <w:tr w:rsidR="00222627" w:rsidRPr="00B3037C" w:rsidDel="00776A26" w14:paraId="6DF1E8EC" w14:textId="77777777" w:rsidTr="00B3037C">
        <w:trPr>
          <w:trHeight w:val="350"/>
          <w:tblHeader/>
          <w:jc w:val="center"/>
        </w:trPr>
        <w:tc>
          <w:tcPr>
            <w:tcW w:w="2076" w:type="dxa"/>
            <w:shd w:val="clear" w:color="auto" w:fill="000000" w:themeFill="text1"/>
          </w:tcPr>
          <w:p w14:paraId="719C8AEE"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Term Name</w:t>
            </w:r>
          </w:p>
        </w:tc>
        <w:tc>
          <w:tcPr>
            <w:tcW w:w="7500" w:type="dxa"/>
            <w:shd w:val="clear" w:color="auto" w:fill="000000" w:themeFill="text1"/>
          </w:tcPr>
          <w:p w14:paraId="1D8AB942" w14:textId="77777777" w:rsidR="00222627" w:rsidRPr="00B3037C" w:rsidRDefault="00222627" w:rsidP="00B3037C">
            <w:pPr>
              <w:jc w:val="center"/>
              <w:rPr>
                <w:rFonts w:ascii="Arial" w:hAnsi="Arial" w:cs="Arial"/>
                <w:b/>
                <w:color w:val="FFFFFF" w:themeColor="background1"/>
                <w:sz w:val="20"/>
                <w:szCs w:val="20"/>
              </w:rPr>
            </w:pPr>
            <w:r w:rsidRPr="00B3037C">
              <w:rPr>
                <w:rFonts w:ascii="Arial" w:hAnsi="Arial" w:cs="Arial"/>
                <w:b/>
                <w:color w:val="FFFFFF" w:themeColor="background1"/>
                <w:sz w:val="20"/>
                <w:szCs w:val="20"/>
              </w:rPr>
              <w:t>Description of Term and Role in HeD Harmonized Schema</w:t>
            </w:r>
          </w:p>
        </w:tc>
      </w:tr>
      <w:tr w:rsidR="00222627" w:rsidRPr="00B3037C" w:rsidDel="00776A26" w14:paraId="3C89A6BC" w14:textId="77777777" w:rsidTr="00DE37A7">
        <w:trPr>
          <w:jc w:val="center"/>
        </w:trPr>
        <w:tc>
          <w:tcPr>
            <w:tcW w:w="2076" w:type="dxa"/>
          </w:tcPr>
          <w:p w14:paraId="74819EAA" w14:textId="77777777" w:rsidR="00222627" w:rsidRPr="00B3037C" w:rsidRDefault="00222627" w:rsidP="00B3037C">
            <w:pPr>
              <w:rPr>
                <w:rFonts w:ascii="Arial" w:hAnsi="Arial" w:cs="Arial"/>
                <w:sz w:val="20"/>
                <w:szCs w:val="20"/>
              </w:rPr>
            </w:pPr>
            <w:r w:rsidRPr="00B3037C">
              <w:rPr>
                <w:rFonts w:ascii="Arial" w:hAnsi="Arial" w:cs="Arial"/>
                <w:sz w:val="20"/>
                <w:szCs w:val="20"/>
              </w:rPr>
              <w:t>AHRQ eRecs</w:t>
            </w:r>
          </w:p>
        </w:tc>
        <w:tc>
          <w:tcPr>
            <w:tcW w:w="7500" w:type="dxa"/>
          </w:tcPr>
          <w:p w14:paraId="2BB0E68E"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AHRQ eRecs project is a source of recommendations that was used to inform the design of the expression language used within the CDS Knowledge Artifact </w:t>
            </w:r>
            <w:r w:rsidR="00CA2E9C" w:rsidRPr="00B3037C">
              <w:rPr>
                <w:rFonts w:ascii="Arial" w:hAnsi="Arial" w:cs="Arial"/>
                <w:sz w:val="20"/>
                <w:szCs w:val="20"/>
              </w:rPr>
              <w:t>s</w:t>
            </w:r>
            <w:r w:rsidRPr="00B3037C">
              <w:rPr>
                <w:rFonts w:ascii="Arial" w:hAnsi="Arial" w:cs="Arial"/>
                <w:sz w:val="20"/>
                <w:szCs w:val="20"/>
              </w:rPr>
              <w:t>chema.</w:t>
            </w:r>
          </w:p>
        </w:tc>
      </w:tr>
      <w:tr w:rsidR="00222627" w:rsidRPr="00B3037C" w14:paraId="4A2D7935" w14:textId="77777777" w:rsidTr="00DE37A7">
        <w:trPr>
          <w:jc w:val="center"/>
        </w:trPr>
        <w:tc>
          <w:tcPr>
            <w:tcW w:w="2076" w:type="dxa"/>
          </w:tcPr>
          <w:p w14:paraId="07CE4946" w14:textId="77777777" w:rsidR="00222627" w:rsidRPr="00B3037C" w:rsidRDefault="00222627" w:rsidP="00B3037C">
            <w:pPr>
              <w:rPr>
                <w:rFonts w:ascii="Arial" w:hAnsi="Arial" w:cs="Arial"/>
                <w:sz w:val="20"/>
                <w:szCs w:val="20"/>
              </w:rPr>
            </w:pPr>
            <w:r w:rsidRPr="00B3037C">
              <w:rPr>
                <w:rFonts w:ascii="Arial" w:hAnsi="Arial" w:cs="Arial"/>
                <w:sz w:val="20"/>
                <w:szCs w:val="20"/>
              </w:rPr>
              <w:t>Allscripts CREF</w:t>
            </w:r>
          </w:p>
        </w:tc>
        <w:tc>
          <w:tcPr>
            <w:tcW w:w="7500" w:type="dxa"/>
          </w:tcPr>
          <w:p w14:paraId="0FDDC7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Allscripts CREF schema is a foundational set of schemas that was used to inform the design of the design of the expression language used within the schema </w:t>
            </w:r>
          </w:p>
        </w:tc>
      </w:tr>
      <w:tr w:rsidR="00222627" w:rsidRPr="00B3037C" w14:paraId="76C3D944" w14:textId="77777777" w:rsidTr="00DE37A7">
        <w:trPr>
          <w:jc w:val="center"/>
        </w:trPr>
        <w:tc>
          <w:tcPr>
            <w:tcW w:w="2076" w:type="dxa"/>
          </w:tcPr>
          <w:p w14:paraId="4D8FCAE2" w14:textId="77777777" w:rsidR="00222627" w:rsidRPr="00B3037C" w:rsidRDefault="00222627" w:rsidP="00B3037C">
            <w:pPr>
              <w:rPr>
                <w:rFonts w:ascii="Arial" w:hAnsi="Arial" w:cs="Arial"/>
                <w:sz w:val="20"/>
                <w:szCs w:val="20"/>
              </w:rPr>
            </w:pPr>
            <w:r w:rsidRPr="00B3037C">
              <w:rPr>
                <w:rFonts w:ascii="Arial" w:hAnsi="Arial" w:cs="Arial"/>
                <w:sz w:val="20"/>
                <w:szCs w:val="20"/>
              </w:rPr>
              <w:t>CDS Knowledge Artifact</w:t>
            </w:r>
          </w:p>
        </w:tc>
        <w:tc>
          <w:tcPr>
            <w:tcW w:w="7500" w:type="dxa"/>
          </w:tcPr>
          <w:p w14:paraId="206717C5"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Artifact (as defined in the HeD Artifact Sharing Use Case) is medical knowledge represented in a structured and encoded form to enable computer-based clinical decision support. </w:t>
            </w:r>
          </w:p>
          <w:p w14:paraId="2E07A7F9" w14:textId="77777777" w:rsidR="00222627" w:rsidRPr="00B3037C" w:rsidRDefault="00222627" w:rsidP="00B3037C">
            <w:pPr>
              <w:rPr>
                <w:rFonts w:ascii="Arial" w:hAnsi="Arial" w:cs="Arial"/>
                <w:sz w:val="20"/>
                <w:szCs w:val="20"/>
              </w:rPr>
            </w:pPr>
            <w:r w:rsidRPr="00B3037C">
              <w:rPr>
                <w:rFonts w:ascii="Arial" w:hAnsi="Arial" w:cs="Arial"/>
                <w:sz w:val="20"/>
                <w:szCs w:val="20"/>
              </w:rPr>
              <w:t>This implementation guide specifically is focused on the structure and encoding necessary to make the knowledge artifact available as CDS content.</w:t>
            </w:r>
          </w:p>
        </w:tc>
      </w:tr>
      <w:tr w:rsidR="00222627" w:rsidRPr="00B3037C" w14:paraId="2B783079" w14:textId="77777777" w:rsidTr="00DE37A7">
        <w:trPr>
          <w:jc w:val="center"/>
        </w:trPr>
        <w:tc>
          <w:tcPr>
            <w:tcW w:w="2076" w:type="dxa"/>
          </w:tcPr>
          <w:p w14:paraId="5272EF6D" w14:textId="77777777" w:rsidR="00222627" w:rsidRPr="00B3037C" w:rsidRDefault="00222627" w:rsidP="00B3037C">
            <w:pPr>
              <w:rPr>
                <w:rFonts w:ascii="Arial" w:hAnsi="Arial" w:cs="Arial"/>
                <w:sz w:val="20"/>
                <w:szCs w:val="20"/>
              </w:rPr>
            </w:pPr>
            <w:r w:rsidRPr="00B3037C">
              <w:rPr>
                <w:rFonts w:ascii="Arial" w:hAnsi="Arial" w:cs="Arial"/>
                <w:sz w:val="20"/>
                <w:szCs w:val="20"/>
              </w:rPr>
              <w:t>CDS Knowledge Artifact Type</w:t>
            </w:r>
          </w:p>
        </w:tc>
        <w:tc>
          <w:tcPr>
            <w:tcW w:w="7500" w:type="dxa"/>
          </w:tcPr>
          <w:p w14:paraId="1E580DD4" w14:textId="77777777" w:rsidR="00222627" w:rsidRPr="00B3037C" w:rsidRDefault="00222627" w:rsidP="00B3037C">
            <w:pPr>
              <w:rPr>
                <w:rFonts w:ascii="Arial" w:hAnsi="Arial" w:cs="Arial"/>
                <w:sz w:val="20"/>
                <w:szCs w:val="20"/>
              </w:rPr>
            </w:pPr>
            <w:r w:rsidRPr="00B3037C">
              <w:rPr>
                <w:rFonts w:ascii="Arial" w:hAnsi="Arial" w:cs="Arial"/>
                <w:sz w:val="20"/>
                <w:szCs w:val="20"/>
              </w:rPr>
              <w:t>The CDS Knowledge Artifact Type represents the different types of CDS content that may constitute a CDS Knowledge Artifact. As defined in the HeD Artifact Sharing Use Case, the artifact type may consist of artifact specific data, metadata, and the components specific to that type of artifact.</w:t>
            </w:r>
          </w:p>
          <w:p w14:paraId="331740B4" w14:textId="77777777" w:rsidR="00222627" w:rsidRPr="00B3037C" w:rsidRDefault="00222627" w:rsidP="00B3037C">
            <w:pPr>
              <w:rPr>
                <w:rFonts w:ascii="Arial" w:hAnsi="Arial" w:cs="Arial"/>
                <w:sz w:val="20"/>
                <w:szCs w:val="20"/>
              </w:rPr>
            </w:pPr>
            <w:r w:rsidRPr="00B3037C">
              <w:rPr>
                <w:rFonts w:ascii="Arial" w:hAnsi="Arial" w:cs="Arial"/>
                <w:sz w:val="20"/>
                <w:szCs w:val="20"/>
              </w:rPr>
              <w:t>This implementation guide specifically supports three initial knowledge artifact types:</w:t>
            </w:r>
          </w:p>
          <w:p w14:paraId="1E1A0632"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Event Condition Action (ECA) Rules</w:t>
            </w:r>
          </w:p>
          <w:p w14:paraId="676C669B"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Order Sets</w:t>
            </w:r>
          </w:p>
          <w:p w14:paraId="44A93C39" w14:textId="77777777" w:rsidR="00222627" w:rsidRPr="00B3037C" w:rsidRDefault="00222627" w:rsidP="00B3037C">
            <w:pPr>
              <w:pStyle w:val="ListParagraph"/>
              <w:numPr>
                <w:ilvl w:val="0"/>
                <w:numId w:val="43"/>
              </w:numPr>
              <w:ind w:left="0" w:firstLine="0"/>
              <w:rPr>
                <w:rFonts w:ascii="Arial" w:hAnsi="Arial" w:cs="Arial"/>
                <w:sz w:val="20"/>
                <w:szCs w:val="20"/>
              </w:rPr>
            </w:pPr>
            <w:r w:rsidRPr="00B3037C">
              <w:rPr>
                <w:rFonts w:ascii="Arial" w:hAnsi="Arial" w:cs="Arial"/>
                <w:sz w:val="20"/>
                <w:szCs w:val="20"/>
              </w:rPr>
              <w:t>Documentation Templates</w:t>
            </w:r>
          </w:p>
        </w:tc>
      </w:tr>
      <w:tr w:rsidR="00222627" w:rsidRPr="00B3037C" w14:paraId="258B3E22" w14:textId="77777777" w:rsidTr="00DE37A7">
        <w:trPr>
          <w:jc w:val="center"/>
        </w:trPr>
        <w:tc>
          <w:tcPr>
            <w:tcW w:w="2076" w:type="dxa"/>
          </w:tcPr>
          <w:p w14:paraId="3CE85CA9" w14:textId="77777777" w:rsidR="00222627" w:rsidRPr="00B3037C" w:rsidRDefault="00222627" w:rsidP="00B3037C">
            <w:pPr>
              <w:rPr>
                <w:rFonts w:ascii="Arial" w:hAnsi="Arial" w:cs="Arial"/>
                <w:sz w:val="20"/>
                <w:szCs w:val="20"/>
              </w:rPr>
            </w:pPr>
            <w:r w:rsidRPr="00B3037C">
              <w:rPr>
                <w:rFonts w:ascii="Arial" w:hAnsi="Arial" w:cs="Arial"/>
                <w:sz w:val="20"/>
                <w:szCs w:val="20"/>
              </w:rPr>
              <w:t>CDSC L3</w:t>
            </w:r>
          </w:p>
        </w:tc>
        <w:tc>
          <w:tcPr>
            <w:tcW w:w="7500" w:type="dxa"/>
          </w:tcPr>
          <w:p w14:paraId="39379CE8"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C (CDS Consortium) L3 schema is foundational to the design and structure of the CDS Knowledge </w:t>
            </w:r>
            <w:r w:rsidR="00CA2E9C" w:rsidRPr="00B3037C">
              <w:rPr>
                <w:rFonts w:ascii="Arial" w:hAnsi="Arial" w:cs="Arial"/>
                <w:sz w:val="20"/>
                <w:szCs w:val="20"/>
              </w:rPr>
              <w:t>Artifact schema</w:t>
            </w:r>
            <w:r w:rsidRPr="00B3037C">
              <w:rPr>
                <w:rFonts w:ascii="Arial" w:hAnsi="Arial" w:cs="Arial"/>
                <w:sz w:val="20"/>
                <w:szCs w:val="20"/>
              </w:rPr>
              <w:t xml:space="preserve"> and is used as a source for a large number of the types defined in the schema.  This schema has been closely aligned to the CDSC L3 schema.</w:t>
            </w:r>
          </w:p>
        </w:tc>
      </w:tr>
      <w:tr w:rsidR="00222627" w:rsidRPr="00B3037C" w14:paraId="5FA8C5C3" w14:textId="77777777" w:rsidTr="00DE37A7">
        <w:trPr>
          <w:trHeight w:val="1025"/>
          <w:jc w:val="center"/>
        </w:trPr>
        <w:tc>
          <w:tcPr>
            <w:tcW w:w="2076" w:type="dxa"/>
          </w:tcPr>
          <w:p w14:paraId="69DB6DA0" w14:textId="77777777" w:rsidR="00222627" w:rsidRPr="00B3037C" w:rsidRDefault="00222627" w:rsidP="00B3037C">
            <w:pPr>
              <w:rPr>
                <w:rFonts w:ascii="Arial" w:hAnsi="Arial" w:cs="Arial"/>
                <w:sz w:val="20"/>
                <w:szCs w:val="20"/>
              </w:rPr>
            </w:pPr>
            <w:r w:rsidRPr="00B3037C">
              <w:rPr>
                <w:rFonts w:ascii="Arial" w:hAnsi="Arial" w:cs="Arial"/>
                <w:sz w:val="20"/>
                <w:szCs w:val="20"/>
              </w:rPr>
              <w:t>Component</w:t>
            </w:r>
          </w:p>
        </w:tc>
        <w:tc>
          <w:tcPr>
            <w:tcW w:w="7500" w:type="dxa"/>
          </w:tcPr>
          <w:p w14:paraId="220973B6"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A component is a grouping of data elements within the CDS Knowledge Artifact. The structure of this implementation guide supports the use of a library of reusable components when developing a knowledge artifact.  </w:t>
            </w:r>
          </w:p>
        </w:tc>
      </w:tr>
      <w:tr w:rsidR="009C72C0" w:rsidRPr="00B3037C" w14:paraId="4BC95C8F" w14:textId="77777777" w:rsidTr="00DE37A7">
        <w:trPr>
          <w:jc w:val="center"/>
        </w:trPr>
        <w:tc>
          <w:tcPr>
            <w:tcW w:w="2076" w:type="dxa"/>
          </w:tcPr>
          <w:p w14:paraId="68B7AFF7" w14:textId="77777777" w:rsidR="0007665B" w:rsidRPr="00B3037C" w:rsidRDefault="009C72C0" w:rsidP="00B3037C">
            <w:pPr>
              <w:rPr>
                <w:rFonts w:ascii="Arial" w:hAnsi="Arial" w:cs="Arial"/>
                <w:sz w:val="20"/>
                <w:szCs w:val="20"/>
              </w:rPr>
            </w:pPr>
            <w:r w:rsidRPr="00B3037C">
              <w:rPr>
                <w:rFonts w:ascii="Arial" w:hAnsi="Arial" w:cs="Arial"/>
                <w:sz w:val="20"/>
                <w:szCs w:val="20"/>
              </w:rPr>
              <w:t>Documentation Templates</w:t>
            </w:r>
          </w:p>
        </w:tc>
        <w:tc>
          <w:tcPr>
            <w:tcW w:w="7500" w:type="dxa"/>
          </w:tcPr>
          <w:p w14:paraId="69E686AC" w14:textId="77777777" w:rsidR="0007665B" w:rsidRPr="00B3037C" w:rsidRDefault="009C72C0" w:rsidP="00B3037C">
            <w:pPr>
              <w:rPr>
                <w:rFonts w:ascii="Arial" w:hAnsi="Arial" w:cs="Arial"/>
                <w:sz w:val="20"/>
                <w:szCs w:val="20"/>
              </w:rPr>
            </w:pPr>
            <w:r w:rsidRPr="00B3037C">
              <w:rPr>
                <w:rFonts w:ascii="Arial" w:hAnsi="Arial" w:cs="Arial"/>
                <w:sz w:val="20"/>
                <w:szCs w:val="20"/>
              </w:rPr>
              <w:t>A structured form for recording information on a patient into a set of pre-defined data slots.</w:t>
            </w:r>
          </w:p>
        </w:tc>
      </w:tr>
      <w:tr w:rsidR="009C72C0" w:rsidRPr="00B3037C" w14:paraId="7B5921BE" w14:textId="77777777" w:rsidTr="00DE37A7">
        <w:trPr>
          <w:jc w:val="center"/>
        </w:trPr>
        <w:tc>
          <w:tcPr>
            <w:tcW w:w="2076" w:type="dxa"/>
          </w:tcPr>
          <w:p w14:paraId="06F0BF42" w14:textId="77777777" w:rsidR="0007665B" w:rsidRPr="00B3037C" w:rsidRDefault="009C72C0" w:rsidP="00B3037C">
            <w:pPr>
              <w:rPr>
                <w:rFonts w:ascii="Arial" w:hAnsi="Arial" w:cs="Arial"/>
                <w:sz w:val="20"/>
                <w:szCs w:val="20"/>
              </w:rPr>
            </w:pPr>
            <w:r w:rsidRPr="00B3037C">
              <w:rPr>
                <w:rFonts w:ascii="Arial" w:hAnsi="Arial" w:cs="Arial"/>
                <w:sz w:val="20"/>
                <w:szCs w:val="20"/>
              </w:rPr>
              <w:t>Event Condition Action (ECA) Rules</w:t>
            </w:r>
          </w:p>
        </w:tc>
        <w:tc>
          <w:tcPr>
            <w:tcW w:w="7500" w:type="dxa"/>
          </w:tcPr>
          <w:p w14:paraId="5CE5EA44" w14:textId="77777777" w:rsidR="0007665B" w:rsidRPr="00B3037C" w:rsidRDefault="009C72C0" w:rsidP="00B3037C">
            <w:pPr>
              <w:rPr>
                <w:rFonts w:ascii="Arial" w:hAnsi="Arial" w:cs="Arial"/>
                <w:sz w:val="20"/>
                <w:szCs w:val="20"/>
              </w:rPr>
            </w:pPr>
            <w:r w:rsidRPr="00B3037C">
              <w:rPr>
                <w:rFonts w:ascii="Arial" w:hAnsi="Arial" w:cs="Arial"/>
                <w:sz w:val="20"/>
                <w:szCs w:val="20"/>
              </w:rPr>
              <w:t>A CDS knowledge artifact with the general syntax “on event, if condition is true, then do action</w:t>
            </w:r>
            <w:r w:rsidR="004346B7" w:rsidRPr="00B3037C">
              <w:rPr>
                <w:rFonts w:ascii="Arial" w:hAnsi="Arial" w:cs="Arial"/>
                <w:sz w:val="20"/>
                <w:szCs w:val="20"/>
              </w:rPr>
              <w:t>.</w:t>
            </w:r>
            <w:r w:rsidR="0075000B" w:rsidRPr="00B3037C">
              <w:rPr>
                <w:rFonts w:ascii="Arial" w:hAnsi="Arial" w:cs="Arial"/>
                <w:sz w:val="20"/>
                <w:szCs w:val="20"/>
              </w:rPr>
              <w:t>”</w:t>
            </w:r>
          </w:p>
        </w:tc>
      </w:tr>
      <w:tr w:rsidR="00222627" w:rsidRPr="00B3037C" w14:paraId="1C4FB403" w14:textId="77777777" w:rsidTr="00DE37A7">
        <w:trPr>
          <w:jc w:val="center"/>
        </w:trPr>
        <w:tc>
          <w:tcPr>
            <w:tcW w:w="2076" w:type="dxa"/>
          </w:tcPr>
          <w:p w14:paraId="25707D92"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CDS Knowledge </w:t>
            </w:r>
            <w:r w:rsidR="00CA2E9C" w:rsidRPr="00B3037C">
              <w:rPr>
                <w:rFonts w:ascii="Arial" w:hAnsi="Arial" w:cs="Arial"/>
                <w:sz w:val="20"/>
                <w:szCs w:val="20"/>
              </w:rPr>
              <w:t>Artifact schema</w:t>
            </w:r>
          </w:p>
        </w:tc>
        <w:tc>
          <w:tcPr>
            <w:tcW w:w="7500" w:type="dxa"/>
          </w:tcPr>
          <w:p w14:paraId="678E1424"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CDS Knowledge </w:t>
            </w:r>
            <w:r w:rsidR="00CA2E9C" w:rsidRPr="00B3037C">
              <w:rPr>
                <w:rFonts w:ascii="Arial" w:hAnsi="Arial" w:cs="Arial"/>
                <w:sz w:val="20"/>
                <w:szCs w:val="20"/>
              </w:rPr>
              <w:t>Artifact schema</w:t>
            </w:r>
            <w:r w:rsidRPr="00B3037C">
              <w:rPr>
                <w:rFonts w:ascii="Arial" w:hAnsi="Arial" w:cs="Arial"/>
                <w:sz w:val="20"/>
                <w:szCs w:val="20"/>
              </w:rPr>
              <w:t xml:space="preserve"> is the formal XML schema of the harmonization of multiple CDS standards and specifications adopted as the starting point for the CDS Knowledge Artifact structure, such as:</w:t>
            </w:r>
          </w:p>
          <w:p w14:paraId="50A79B91"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HL7 vMR</w:t>
            </w:r>
          </w:p>
          <w:p w14:paraId="4907F87F"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 xml:space="preserve">CDSC L3 </w:t>
            </w:r>
          </w:p>
          <w:p w14:paraId="51D4EC6A"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llscripts CREF</w:t>
            </w:r>
          </w:p>
          <w:p w14:paraId="707E74E6"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rden Syntax</w:t>
            </w:r>
          </w:p>
          <w:p w14:paraId="3E5785F4"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Yale GEM</w:t>
            </w:r>
          </w:p>
          <w:p w14:paraId="3EBAB8C8" w14:textId="77777777" w:rsidR="00222627" w:rsidRPr="00B3037C" w:rsidRDefault="00222627" w:rsidP="00B3037C">
            <w:pPr>
              <w:pStyle w:val="ListParagraph"/>
              <w:numPr>
                <w:ilvl w:val="0"/>
                <w:numId w:val="68"/>
              </w:numPr>
              <w:spacing w:after="0"/>
              <w:rPr>
                <w:rFonts w:ascii="Arial" w:hAnsi="Arial" w:cs="Arial"/>
                <w:sz w:val="20"/>
                <w:szCs w:val="20"/>
              </w:rPr>
            </w:pPr>
            <w:r w:rsidRPr="00B3037C">
              <w:rPr>
                <w:rFonts w:ascii="Arial" w:hAnsi="Arial" w:cs="Arial"/>
                <w:sz w:val="20"/>
                <w:szCs w:val="20"/>
              </w:rPr>
              <w:t>AHRQ eRecs</w:t>
            </w:r>
          </w:p>
        </w:tc>
      </w:tr>
      <w:tr w:rsidR="00222627" w:rsidRPr="00B3037C" w:rsidDel="00776A26" w14:paraId="3E7791D5" w14:textId="77777777" w:rsidTr="00DE37A7">
        <w:trPr>
          <w:jc w:val="center"/>
        </w:trPr>
        <w:tc>
          <w:tcPr>
            <w:tcW w:w="2076" w:type="dxa"/>
          </w:tcPr>
          <w:p w14:paraId="38B9AB63" w14:textId="77777777" w:rsidR="00222627" w:rsidRPr="00B3037C" w:rsidRDefault="00222627" w:rsidP="00B3037C">
            <w:pPr>
              <w:rPr>
                <w:rFonts w:ascii="Arial" w:hAnsi="Arial" w:cs="Arial"/>
                <w:sz w:val="20"/>
                <w:szCs w:val="20"/>
              </w:rPr>
            </w:pPr>
            <w:r w:rsidRPr="00B3037C">
              <w:rPr>
                <w:rFonts w:ascii="Arial" w:hAnsi="Arial" w:cs="Arial"/>
                <w:sz w:val="20"/>
                <w:szCs w:val="20"/>
              </w:rPr>
              <w:t>HL7 Arden Syntax</w:t>
            </w:r>
          </w:p>
        </w:tc>
        <w:tc>
          <w:tcPr>
            <w:tcW w:w="7500" w:type="dxa"/>
          </w:tcPr>
          <w:p w14:paraId="45F0B5B4" w14:textId="77777777" w:rsidR="00222627" w:rsidRPr="00B3037C" w:rsidDel="00776A26" w:rsidRDefault="00222627" w:rsidP="00B3037C">
            <w:pPr>
              <w:rPr>
                <w:rFonts w:ascii="Arial" w:hAnsi="Arial" w:cs="Arial"/>
                <w:sz w:val="20"/>
                <w:szCs w:val="20"/>
              </w:rPr>
            </w:pPr>
            <w:r w:rsidRPr="00B3037C">
              <w:rPr>
                <w:rFonts w:ascii="Arial" w:hAnsi="Arial" w:cs="Arial"/>
                <w:sz w:val="20"/>
                <w:szCs w:val="20"/>
              </w:rPr>
              <w:t xml:space="preserve">The HL7 Arden Syntax standard is a primary source of knowledge that was used to inform the development of the expression language used within the CDS Knowledge </w:t>
            </w:r>
            <w:r w:rsidR="00CA2E9C" w:rsidRPr="00B3037C">
              <w:rPr>
                <w:rFonts w:ascii="Arial" w:hAnsi="Arial" w:cs="Arial"/>
                <w:sz w:val="20"/>
                <w:szCs w:val="20"/>
              </w:rPr>
              <w:t>Artifact schema</w:t>
            </w:r>
            <w:r w:rsidRPr="00B3037C">
              <w:rPr>
                <w:rFonts w:ascii="Arial" w:hAnsi="Arial" w:cs="Arial"/>
                <w:sz w:val="20"/>
                <w:szCs w:val="20"/>
              </w:rPr>
              <w:t>.</w:t>
            </w:r>
          </w:p>
        </w:tc>
      </w:tr>
      <w:tr w:rsidR="00222627" w:rsidRPr="00B3037C" w14:paraId="11FF7892" w14:textId="77777777" w:rsidTr="00DE37A7">
        <w:trPr>
          <w:jc w:val="center"/>
        </w:trPr>
        <w:tc>
          <w:tcPr>
            <w:tcW w:w="2076" w:type="dxa"/>
          </w:tcPr>
          <w:p w14:paraId="0C22713F" w14:textId="77777777" w:rsidR="00222627" w:rsidRPr="00B3037C" w:rsidRDefault="00222627" w:rsidP="00B3037C">
            <w:pPr>
              <w:rPr>
                <w:rFonts w:ascii="Arial" w:hAnsi="Arial" w:cs="Arial"/>
                <w:sz w:val="20"/>
                <w:szCs w:val="20"/>
              </w:rPr>
            </w:pPr>
            <w:r w:rsidRPr="00B3037C">
              <w:rPr>
                <w:rFonts w:ascii="Arial" w:hAnsi="Arial" w:cs="Arial"/>
                <w:sz w:val="20"/>
                <w:szCs w:val="20"/>
              </w:rPr>
              <w:t>HL7 vMR (Virtual Medical Record)</w:t>
            </w:r>
          </w:p>
        </w:tc>
        <w:tc>
          <w:tcPr>
            <w:tcW w:w="7500" w:type="dxa"/>
          </w:tcPr>
          <w:p w14:paraId="205F41B3"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A Virtual Medical Record (vMR) for Clinical Decision Support (CDS) is a data model for representing clinical data relevant to CDS. The vMR encompasses data about a patient's demographics and clinical history, as well as CDS inferences about the patient (e.g. recommended clinical interventions).  </w:t>
            </w:r>
          </w:p>
          <w:p w14:paraId="01683245" w14:textId="77777777" w:rsidR="00222627" w:rsidRPr="00B3037C" w:rsidRDefault="00222627" w:rsidP="00B3037C">
            <w:pPr>
              <w:rPr>
                <w:rFonts w:ascii="Arial" w:hAnsi="Arial" w:cs="Arial"/>
                <w:sz w:val="20"/>
                <w:szCs w:val="20"/>
              </w:rPr>
            </w:pPr>
            <w:r w:rsidRPr="00B3037C">
              <w:rPr>
                <w:rFonts w:ascii="Arial" w:hAnsi="Arial" w:cs="Arial"/>
                <w:sz w:val="20"/>
                <w:szCs w:val="20"/>
              </w:rPr>
              <w:t>The vMR standard plays two different roles in the HeD schema:</w:t>
            </w:r>
          </w:p>
          <w:p w14:paraId="155D2410"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Expressions in a CDS Knowledge Artifact may refer, through the use of expressions, to an actual vMR record included as an ‘external data reference’ in the artifact.  These are used for the purpose of deciding applicability of a portion of the artifact to a patient population.  (For example, deciding the amount of insulin to give a diabetic patient is a function of the patient’s blood sugar levels.)</w:t>
            </w:r>
          </w:p>
          <w:p w14:paraId="313D269F" w14:textId="77777777" w:rsidR="0007665B" w:rsidRPr="00B3037C" w:rsidRDefault="00222627" w:rsidP="00B3037C">
            <w:pPr>
              <w:pStyle w:val="ListParagraph"/>
              <w:numPr>
                <w:ilvl w:val="0"/>
                <w:numId w:val="45"/>
              </w:numPr>
              <w:ind w:left="460" w:hanging="450"/>
              <w:rPr>
                <w:rFonts w:ascii="Arial" w:hAnsi="Arial" w:cs="Arial"/>
                <w:sz w:val="20"/>
                <w:szCs w:val="20"/>
              </w:rPr>
            </w:pPr>
            <w:r w:rsidRPr="00B3037C">
              <w:rPr>
                <w:rFonts w:ascii="Arial" w:hAnsi="Arial" w:cs="Arial"/>
                <w:sz w:val="20"/>
                <w:szCs w:val="20"/>
              </w:rPr>
              <w:t xml:space="preserve">Actions in the CDS Knowledge Artifact (referred to as “orders” by many EHR systems) are represented using the same clinical data elements that are used in a virtual medical record.  For example, the vMR “substance administration” type is used as the model to specify the medication to give a patient, including dose, frequency, PRN reasons, etc.  </w:t>
            </w:r>
          </w:p>
        </w:tc>
      </w:tr>
      <w:tr w:rsidR="009C72C0" w:rsidRPr="00B3037C" w14:paraId="1B164566" w14:textId="77777777" w:rsidTr="00DE37A7">
        <w:trPr>
          <w:jc w:val="center"/>
        </w:trPr>
        <w:tc>
          <w:tcPr>
            <w:tcW w:w="2076" w:type="dxa"/>
          </w:tcPr>
          <w:p w14:paraId="10C129DC" w14:textId="77777777" w:rsidR="0007665B" w:rsidRPr="00B3037C" w:rsidRDefault="009C72C0" w:rsidP="00B3037C">
            <w:pPr>
              <w:rPr>
                <w:rFonts w:ascii="Arial" w:hAnsi="Arial" w:cs="Arial"/>
                <w:sz w:val="20"/>
                <w:szCs w:val="20"/>
              </w:rPr>
            </w:pPr>
            <w:r w:rsidRPr="00B3037C">
              <w:rPr>
                <w:rFonts w:ascii="Arial" w:hAnsi="Arial" w:cs="Arial"/>
                <w:sz w:val="20"/>
                <w:szCs w:val="20"/>
              </w:rPr>
              <w:t>Order Sets</w:t>
            </w:r>
          </w:p>
        </w:tc>
        <w:tc>
          <w:tcPr>
            <w:tcW w:w="7500" w:type="dxa"/>
          </w:tcPr>
          <w:p w14:paraId="5D6F8A37" w14:textId="77777777" w:rsidR="0007665B" w:rsidRPr="00B3037C" w:rsidRDefault="009C72C0" w:rsidP="00B3037C">
            <w:pPr>
              <w:rPr>
                <w:rFonts w:ascii="Arial" w:hAnsi="Arial" w:cs="Arial"/>
                <w:sz w:val="20"/>
                <w:szCs w:val="20"/>
              </w:rPr>
            </w:pPr>
            <w:r w:rsidRPr="00B3037C">
              <w:rPr>
                <w:rFonts w:ascii="Arial" w:hAnsi="Arial" w:cs="Arial"/>
                <w:sz w:val="20"/>
                <w:szCs w:val="20"/>
              </w:rPr>
              <w:t>A pre-defined and approved group of orders related to a particular clinical condition (e.g., hypertension treatment and monitoring) or stage of care (e.g., hospital admission to Coronary Care Unit).  Order sets are used within electronic health record systems as a checklist for physicians when treating a patient with a specific condition. An order set is a structured collection of orders presented to the physician in a computerized physician order entry system (CPOE).</w:t>
            </w:r>
          </w:p>
        </w:tc>
      </w:tr>
      <w:tr w:rsidR="00222627" w:rsidRPr="00B3037C" w14:paraId="41499F16" w14:textId="77777777" w:rsidTr="00DE37A7">
        <w:trPr>
          <w:jc w:val="center"/>
        </w:trPr>
        <w:tc>
          <w:tcPr>
            <w:tcW w:w="2076" w:type="dxa"/>
          </w:tcPr>
          <w:p w14:paraId="40711AF1" w14:textId="77777777" w:rsidR="00222627" w:rsidRPr="00B3037C" w:rsidRDefault="00222627" w:rsidP="00B3037C">
            <w:pPr>
              <w:rPr>
                <w:rFonts w:ascii="Arial" w:hAnsi="Arial" w:cs="Arial"/>
                <w:sz w:val="20"/>
                <w:szCs w:val="20"/>
              </w:rPr>
            </w:pPr>
            <w:r w:rsidRPr="00B3037C">
              <w:rPr>
                <w:rFonts w:ascii="Arial" w:hAnsi="Arial" w:cs="Arial"/>
                <w:sz w:val="20"/>
                <w:szCs w:val="20"/>
              </w:rPr>
              <w:t>Yale Guidelines Element Model (GEM)</w:t>
            </w:r>
          </w:p>
        </w:tc>
        <w:tc>
          <w:tcPr>
            <w:tcW w:w="7500" w:type="dxa"/>
          </w:tcPr>
          <w:p w14:paraId="4E2374EE" w14:textId="77777777" w:rsidR="00222627" w:rsidRPr="00B3037C" w:rsidRDefault="00222627" w:rsidP="00B3037C">
            <w:pPr>
              <w:rPr>
                <w:rFonts w:ascii="Arial" w:hAnsi="Arial" w:cs="Arial"/>
                <w:sz w:val="20"/>
                <w:szCs w:val="20"/>
              </w:rPr>
            </w:pPr>
            <w:r w:rsidRPr="00B3037C">
              <w:rPr>
                <w:rFonts w:ascii="Arial" w:hAnsi="Arial" w:cs="Arial"/>
                <w:sz w:val="20"/>
                <w:szCs w:val="20"/>
              </w:rPr>
              <w:t xml:space="preserve">The Yale Guidelines Element Model (GEM) is a supporting schema that is harmonized by the CDS Knowledge </w:t>
            </w:r>
            <w:r w:rsidR="00CA2E9C" w:rsidRPr="00B3037C">
              <w:rPr>
                <w:rFonts w:ascii="Arial" w:hAnsi="Arial" w:cs="Arial"/>
                <w:sz w:val="20"/>
                <w:szCs w:val="20"/>
              </w:rPr>
              <w:t>Artifact schema</w:t>
            </w:r>
            <w:r w:rsidRPr="00B3037C">
              <w:rPr>
                <w:rFonts w:ascii="Arial" w:hAnsi="Arial" w:cs="Arial"/>
                <w:sz w:val="20"/>
                <w:szCs w:val="20"/>
              </w:rPr>
              <w:t xml:space="preserve"> and provides additional background material for elements such as Knowledge Resources. GEM was a significant conceptual input to the CDSC L3 schema.</w:t>
            </w:r>
          </w:p>
        </w:tc>
      </w:tr>
    </w:tbl>
    <w:p w14:paraId="4068D38D" w14:textId="77777777" w:rsidR="00222627" w:rsidRDefault="00222627" w:rsidP="007D7E88">
      <w:pPr>
        <w:pStyle w:val="Caption"/>
      </w:pPr>
      <w:bookmarkStart w:id="42" w:name="_Ref340480777"/>
      <w:bookmarkStart w:id="43" w:name="_Toc341085897"/>
      <w:bookmarkStart w:id="44" w:name="_Toc341269298"/>
      <w:bookmarkStart w:id="45" w:name="_Toc351378429"/>
      <w:r>
        <w:t xml:space="preserve">Table </w:t>
      </w:r>
      <w:r w:rsidR="00D569B0">
        <w:fldChar w:fldCharType="begin"/>
      </w:r>
      <w:r w:rsidR="00C66943">
        <w:instrText xml:space="preserve"> SEQ Table \* ARABIC </w:instrText>
      </w:r>
      <w:r w:rsidR="00D569B0">
        <w:fldChar w:fldCharType="separate"/>
      </w:r>
      <w:r w:rsidR="00D4155B">
        <w:rPr>
          <w:noProof/>
        </w:rPr>
        <w:t>4</w:t>
      </w:r>
      <w:r w:rsidR="00D569B0">
        <w:fldChar w:fldCharType="end"/>
      </w:r>
      <w:r>
        <w:t xml:space="preserve"> - Key Terms in this Guide</w:t>
      </w:r>
      <w:bookmarkEnd w:id="42"/>
      <w:bookmarkEnd w:id="43"/>
      <w:bookmarkEnd w:id="44"/>
      <w:bookmarkEnd w:id="45"/>
    </w:p>
    <w:p w14:paraId="1088A9C8" w14:textId="77777777" w:rsidR="00222627" w:rsidRDefault="00586158" w:rsidP="00F37406">
      <w:pPr>
        <w:pStyle w:val="Heading3"/>
      </w:pPr>
      <w:bookmarkStart w:id="46" w:name="_Toc383569516"/>
      <w:r>
        <w:t>Definitions of Actors</w:t>
      </w:r>
      <w:bookmarkEnd w:id="46"/>
    </w:p>
    <w:p w14:paraId="65E62429" w14:textId="77777777" w:rsidR="00222627" w:rsidRDefault="00222627" w:rsidP="007D7E88">
      <w:pPr>
        <w:rPr>
          <w:lang w:bidi="en-US"/>
        </w:rPr>
      </w:pPr>
      <w:r>
        <w:rPr>
          <w:lang w:bidi="en-US"/>
        </w:rPr>
        <w:t>This implementation guide is specifically targeted to meeting the requirements of the following roles and actors (each of which are drawn from the HeD Artifact Sharing Use Case)</w:t>
      </w:r>
      <w:r>
        <w:rPr>
          <w:lang w:bidi="en-US"/>
        </w:rPr>
        <w:tab/>
      </w:r>
    </w:p>
    <w:tbl>
      <w:tblPr>
        <w:tblStyle w:val="TableGrid"/>
        <w:tblW w:w="0" w:type="auto"/>
        <w:jc w:val="center"/>
        <w:tblLook w:val="04A0" w:firstRow="1" w:lastRow="0" w:firstColumn="1" w:lastColumn="0" w:noHBand="0" w:noVBand="1"/>
      </w:tblPr>
      <w:tblGrid>
        <w:gridCol w:w="4068"/>
        <w:gridCol w:w="5176"/>
      </w:tblGrid>
      <w:tr w:rsidR="00222627" w:rsidRPr="00B3037C" w14:paraId="0DCBB4C5" w14:textId="77777777" w:rsidTr="00B3037C">
        <w:trPr>
          <w:tblHeader/>
          <w:jc w:val="center"/>
        </w:trPr>
        <w:tc>
          <w:tcPr>
            <w:tcW w:w="4068" w:type="dxa"/>
            <w:shd w:val="clear" w:color="auto" w:fill="000000" w:themeFill="text1"/>
          </w:tcPr>
          <w:p w14:paraId="4906362D"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Actor/Role from HeD Artifact Sharing Use Case</w:t>
            </w:r>
          </w:p>
        </w:tc>
        <w:tc>
          <w:tcPr>
            <w:tcW w:w="5176" w:type="dxa"/>
            <w:shd w:val="clear" w:color="auto" w:fill="000000" w:themeFill="text1"/>
          </w:tcPr>
          <w:p w14:paraId="0E592ACD" w14:textId="77777777" w:rsidR="00222627" w:rsidRPr="00B3037C" w:rsidRDefault="00B3037C"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How Implementation Guide Supports This R</w:t>
            </w:r>
            <w:r w:rsidR="00222627" w:rsidRPr="00B3037C">
              <w:rPr>
                <w:rFonts w:ascii="Arial" w:hAnsi="Arial" w:cs="Arial"/>
                <w:b/>
                <w:color w:val="FFFFFF" w:themeColor="background1"/>
                <w:sz w:val="20"/>
                <w:szCs w:val="20"/>
                <w:lang w:bidi="en-US"/>
              </w:rPr>
              <w:t>ole</w:t>
            </w:r>
          </w:p>
        </w:tc>
      </w:tr>
      <w:tr w:rsidR="00222627" w:rsidRPr="00B3037C" w14:paraId="45ABC308" w14:textId="77777777" w:rsidTr="00B3037C">
        <w:trPr>
          <w:jc w:val="center"/>
        </w:trPr>
        <w:tc>
          <w:tcPr>
            <w:tcW w:w="4068" w:type="dxa"/>
            <w:shd w:val="clear" w:color="auto" w:fill="auto"/>
          </w:tcPr>
          <w:p w14:paraId="5AE2A92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Supplier (including CDS/EHR vendors and CDS content suppliers)</w:t>
            </w:r>
          </w:p>
          <w:p w14:paraId="44812BB8" w14:textId="77777777" w:rsidR="00B3037C" w:rsidRPr="00B3037C" w:rsidRDefault="00B3037C" w:rsidP="00B3037C">
            <w:pPr>
              <w:rPr>
                <w:rFonts w:ascii="Arial" w:hAnsi="Arial" w:cs="Arial"/>
                <w:sz w:val="20"/>
                <w:szCs w:val="20"/>
              </w:rPr>
            </w:pPr>
          </w:p>
          <w:p w14:paraId="2A76FBCD"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system that creates,collects and/or distributes CDS Knowledge Artifacts.</w:t>
            </w:r>
          </w:p>
        </w:tc>
        <w:tc>
          <w:tcPr>
            <w:tcW w:w="5176" w:type="dxa"/>
            <w:shd w:val="clear" w:color="auto" w:fill="auto"/>
          </w:tcPr>
          <w:p w14:paraId="31A6A5A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w:t>
            </w:r>
            <w:r w:rsidR="00B3037C" w:rsidRPr="00B3037C">
              <w:rPr>
                <w:rFonts w:ascii="Arial" w:hAnsi="Arial" w:cs="Arial"/>
                <w:sz w:val="20"/>
                <w:szCs w:val="20"/>
                <w:lang w:bidi="en-US"/>
              </w:rPr>
              <w:t>s</w:t>
            </w:r>
            <w:r w:rsidRPr="00B3037C">
              <w:rPr>
                <w:rFonts w:ascii="Arial" w:hAnsi="Arial" w:cs="Arial"/>
                <w:sz w:val="20"/>
                <w:szCs w:val="20"/>
                <w:lang w:bidi="en-US"/>
              </w:rPr>
              <w:t xml:space="preserve"> the structure and encoding format needed to generate CDS content that conforms to the Health eDecisions CDS Knowledge </w:t>
            </w:r>
            <w:r w:rsidR="00CA2E9C" w:rsidRPr="00B3037C">
              <w:rPr>
                <w:rFonts w:ascii="Arial" w:hAnsi="Arial" w:cs="Arial"/>
                <w:sz w:val="20"/>
                <w:szCs w:val="20"/>
                <w:lang w:bidi="en-US"/>
              </w:rPr>
              <w:t>Artifact schema</w:t>
            </w:r>
            <w:r w:rsidRPr="00B3037C">
              <w:rPr>
                <w:rFonts w:ascii="Arial" w:hAnsi="Arial" w:cs="Arial"/>
                <w:sz w:val="20"/>
                <w:szCs w:val="20"/>
                <w:lang w:bidi="en-US"/>
              </w:rPr>
              <w:t xml:space="preserve">. </w:t>
            </w:r>
          </w:p>
          <w:p w14:paraId="612E3B74"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NOTE: This implementation guide DOES NOT specify HOW the content supplier actually generates the CDS knowledge artifact, only the desired structure and encoding of that artifact.</w:t>
            </w:r>
          </w:p>
        </w:tc>
      </w:tr>
      <w:tr w:rsidR="00222627" w:rsidRPr="00B3037C" w14:paraId="21EE9C57" w14:textId="77777777" w:rsidTr="00B3037C">
        <w:trPr>
          <w:jc w:val="center"/>
        </w:trPr>
        <w:tc>
          <w:tcPr>
            <w:tcW w:w="4068" w:type="dxa"/>
            <w:shd w:val="clear" w:color="auto" w:fill="auto"/>
          </w:tcPr>
          <w:p w14:paraId="6965E75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CDS Knowledge Artifact Integrator (including CDS/EHR vendors and healthcare delivery systems that implement CDS systems)</w:t>
            </w:r>
          </w:p>
          <w:p w14:paraId="0568E1DB" w14:textId="77777777" w:rsidR="00B3037C" w:rsidRPr="00B3037C" w:rsidRDefault="00B3037C" w:rsidP="00B3037C">
            <w:pPr>
              <w:rPr>
                <w:rFonts w:ascii="Arial" w:hAnsi="Arial" w:cs="Arial"/>
                <w:sz w:val="20"/>
                <w:szCs w:val="20"/>
              </w:rPr>
            </w:pPr>
          </w:p>
          <w:p w14:paraId="23AD3B98" w14:textId="77777777" w:rsidR="00222627" w:rsidRPr="00B3037C" w:rsidRDefault="00222627" w:rsidP="00B3037C">
            <w:pPr>
              <w:rPr>
                <w:rFonts w:ascii="Arial" w:hAnsi="Arial" w:cs="Arial"/>
                <w:sz w:val="20"/>
                <w:szCs w:val="20"/>
              </w:rPr>
            </w:pPr>
            <w:r w:rsidRPr="00B3037C">
              <w:rPr>
                <w:rFonts w:ascii="Arial" w:hAnsi="Arial" w:cs="Arial"/>
                <w:sz w:val="20"/>
                <w:szCs w:val="20"/>
              </w:rPr>
              <w:t>An organization/person/system that imports, adapts, and maps CDS Knowledge artifacts to be embedded within a CDS system.</w:t>
            </w:r>
          </w:p>
        </w:tc>
        <w:tc>
          <w:tcPr>
            <w:tcW w:w="5176" w:type="dxa"/>
            <w:shd w:val="clear" w:color="auto" w:fill="auto"/>
          </w:tcPr>
          <w:p w14:paraId="47D3F010"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Provides a standardized format for vendors and implementers of EHR and CDS systems to adopt when creating and/or consuming CDS Content.</w:t>
            </w:r>
          </w:p>
          <w:p w14:paraId="28AD785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NOTE: CDS and EHR Vendors (as with all HeD Artifact Sharing actors) are given considerable flexibility when implementing the CDS Knowledge Artifact</w:t>
            </w:r>
          </w:p>
        </w:tc>
      </w:tr>
    </w:tbl>
    <w:p w14:paraId="59F07D50" w14:textId="77777777" w:rsidR="00222627" w:rsidRPr="00222627" w:rsidRDefault="00222627" w:rsidP="003556C2">
      <w:pPr>
        <w:pStyle w:val="Caption"/>
        <w:rPr>
          <w:lang w:bidi="en-US"/>
        </w:rPr>
      </w:pPr>
      <w:bookmarkStart w:id="47" w:name="_Toc341085898"/>
      <w:bookmarkStart w:id="48" w:name="_Toc341269299"/>
      <w:bookmarkStart w:id="49" w:name="_Toc351378431"/>
      <w:r>
        <w:t xml:space="preserve">Table </w:t>
      </w:r>
      <w:r w:rsidR="00D569B0">
        <w:fldChar w:fldCharType="begin"/>
      </w:r>
      <w:r w:rsidR="00C66943">
        <w:instrText xml:space="preserve"> SEQ Table \* ARABIC </w:instrText>
      </w:r>
      <w:r w:rsidR="00D569B0">
        <w:fldChar w:fldCharType="separate"/>
      </w:r>
      <w:r w:rsidR="00D4155B">
        <w:rPr>
          <w:noProof/>
        </w:rPr>
        <w:t>5</w:t>
      </w:r>
      <w:r w:rsidR="00D569B0">
        <w:fldChar w:fldCharType="end"/>
      </w:r>
      <w:r>
        <w:t xml:space="preserve"> – Roles and Actors Supported in this Guide</w:t>
      </w:r>
      <w:bookmarkEnd w:id="47"/>
      <w:bookmarkEnd w:id="48"/>
      <w:bookmarkEnd w:id="49"/>
    </w:p>
    <w:p w14:paraId="7A043961" w14:textId="77777777" w:rsidR="00222627" w:rsidRDefault="00586158" w:rsidP="00F37406">
      <w:pPr>
        <w:pStyle w:val="Heading3"/>
      </w:pPr>
      <w:bookmarkStart w:id="50" w:name="_Ref347742982"/>
      <w:bookmarkStart w:id="51" w:name="_Toc383569517"/>
      <w:r>
        <w:t>Conventions Used</w:t>
      </w:r>
      <w:bookmarkEnd w:id="50"/>
      <w:bookmarkEnd w:id="51"/>
    </w:p>
    <w:p w14:paraId="0F1A3DD8" w14:textId="77777777" w:rsidR="00222627" w:rsidRPr="00222627" w:rsidRDefault="00222627" w:rsidP="007D7E88">
      <w:pPr>
        <w:rPr>
          <w:lang w:bidi="en-US"/>
        </w:rPr>
      </w:pPr>
      <w:r>
        <w:rPr>
          <w:lang w:bidi="en-US"/>
        </w:rPr>
        <w:t>The conventions defined in this document are specifically drawn from other implementation guides and include common conventions adopted by HL7, IHE, ASTM, and ISO. This implementation guide adopts high-level conformance statements that apply to each complex type, element, and attribute defined within the HeD schema.</w:t>
      </w:r>
    </w:p>
    <w:p w14:paraId="7CC347D4" w14:textId="77777777" w:rsidR="00222627" w:rsidRDefault="00586158" w:rsidP="007D7E88">
      <w:pPr>
        <w:pStyle w:val="Heading4"/>
      </w:pPr>
      <w:r>
        <w:t>U</w:t>
      </w:r>
      <w:r w:rsidR="00222627">
        <w:t xml:space="preserve">se of </w:t>
      </w:r>
      <w:r>
        <w:t>C</w:t>
      </w:r>
      <w:r w:rsidR="00222627">
        <w:t>ardinality</w:t>
      </w:r>
    </w:p>
    <w:p w14:paraId="6AA79157" w14:textId="77777777" w:rsidR="00222627" w:rsidRDefault="00222627" w:rsidP="007D7E88">
      <w:r w:rsidRPr="00AC6D55">
        <w:t xml:space="preserve">Cardinality applies </w:t>
      </w:r>
      <w:r>
        <w:t xml:space="preserve">specifically to metadata and the data elements associated with the CDS Knowledge Artifact. </w:t>
      </w:r>
      <w:r>
        <w:rPr>
          <w:lang w:bidi="en-US"/>
        </w:rPr>
        <w:t>The specific conventions for cardinality in this implementation guide are as follows:</w:t>
      </w:r>
    </w:p>
    <w:tbl>
      <w:tblPr>
        <w:tblStyle w:val="TableGrid"/>
        <w:tblW w:w="0" w:type="auto"/>
        <w:jc w:val="center"/>
        <w:tblLook w:val="04A0" w:firstRow="1" w:lastRow="0" w:firstColumn="1" w:lastColumn="0" w:noHBand="0" w:noVBand="1"/>
      </w:tblPr>
      <w:tblGrid>
        <w:gridCol w:w="1608"/>
        <w:gridCol w:w="7636"/>
      </w:tblGrid>
      <w:tr w:rsidR="00222627" w:rsidRPr="00B3037C" w14:paraId="604C5384" w14:textId="77777777" w:rsidTr="00B3037C">
        <w:trPr>
          <w:tblHeader/>
          <w:jc w:val="center"/>
        </w:trPr>
        <w:tc>
          <w:tcPr>
            <w:tcW w:w="1626" w:type="dxa"/>
            <w:shd w:val="clear" w:color="auto" w:fill="000000" w:themeFill="text1"/>
          </w:tcPr>
          <w:p w14:paraId="397FA43A"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Cardinality</w:t>
            </w:r>
          </w:p>
        </w:tc>
        <w:tc>
          <w:tcPr>
            <w:tcW w:w="7950" w:type="dxa"/>
            <w:shd w:val="clear" w:color="auto" w:fill="000000" w:themeFill="text1"/>
          </w:tcPr>
          <w:p w14:paraId="70CC14F1" w14:textId="77777777" w:rsidR="00222627" w:rsidRPr="00B3037C" w:rsidRDefault="00222627" w:rsidP="00B3037C">
            <w:pPr>
              <w:jc w:val="center"/>
              <w:rPr>
                <w:rFonts w:ascii="Arial" w:hAnsi="Arial" w:cs="Arial"/>
                <w:b/>
                <w:color w:val="FFFFFF" w:themeColor="background1"/>
                <w:sz w:val="20"/>
                <w:szCs w:val="20"/>
                <w:lang w:bidi="en-US"/>
              </w:rPr>
            </w:pPr>
            <w:r w:rsidRPr="00B3037C">
              <w:rPr>
                <w:rFonts w:ascii="Arial" w:hAnsi="Arial" w:cs="Arial"/>
                <w:b/>
                <w:color w:val="FFFFFF" w:themeColor="background1"/>
                <w:sz w:val="20"/>
                <w:szCs w:val="20"/>
                <w:lang w:bidi="en-US"/>
              </w:rPr>
              <w:t>Explanation of Cardinality</w:t>
            </w:r>
          </w:p>
        </w:tc>
      </w:tr>
      <w:tr w:rsidR="00222627" w:rsidRPr="00B3037C" w14:paraId="7DBFCFBB" w14:textId="77777777" w:rsidTr="00DE37A7">
        <w:trPr>
          <w:jc w:val="center"/>
        </w:trPr>
        <w:tc>
          <w:tcPr>
            <w:tcW w:w="1626" w:type="dxa"/>
          </w:tcPr>
          <w:p w14:paraId="6B2CD36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0</w:t>
            </w:r>
          </w:p>
        </w:tc>
        <w:tc>
          <w:tcPr>
            <w:tcW w:w="7950" w:type="dxa"/>
          </w:tcPr>
          <w:p w14:paraId="31B8130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never present</w:t>
            </w:r>
          </w:p>
        </w:tc>
      </w:tr>
      <w:tr w:rsidR="00222627" w:rsidRPr="00B3037C" w14:paraId="26FFC965" w14:textId="77777777" w:rsidTr="00DE37A7">
        <w:trPr>
          <w:jc w:val="center"/>
        </w:trPr>
        <w:tc>
          <w:tcPr>
            <w:tcW w:w="1626" w:type="dxa"/>
          </w:tcPr>
          <w:p w14:paraId="42913C5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1</w:t>
            </w:r>
          </w:p>
        </w:tc>
        <w:tc>
          <w:tcPr>
            <w:tcW w:w="7950" w:type="dxa"/>
          </w:tcPr>
          <w:p w14:paraId="58C55FF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and has at most one occurrence</w:t>
            </w:r>
          </w:p>
        </w:tc>
      </w:tr>
      <w:tr w:rsidR="00222627" w:rsidRPr="00B3037C" w14:paraId="12FC7A20" w14:textId="77777777" w:rsidTr="00DE37A7">
        <w:trPr>
          <w:jc w:val="center"/>
        </w:trPr>
        <w:tc>
          <w:tcPr>
            <w:tcW w:w="1626" w:type="dxa"/>
          </w:tcPr>
          <w:p w14:paraId="3DDDFDC9"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1</w:t>
            </w:r>
          </w:p>
        </w:tc>
        <w:tc>
          <w:tcPr>
            <w:tcW w:w="7950" w:type="dxa"/>
          </w:tcPr>
          <w:p w14:paraId="085DD68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is present once and only once</w:t>
            </w:r>
          </w:p>
        </w:tc>
      </w:tr>
      <w:tr w:rsidR="00222627" w:rsidRPr="00B3037C" w14:paraId="1B7A2EAB" w14:textId="77777777" w:rsidTr="00DE37A7">
        <w:trPr>
          <w:jc w:val="center"/>
        </w:trPr>
        <w:tc>
          <w:tcPr>
            <w:tcW w:w="1626" w:type="dxa"/>
          </w:tcPr>
          <w:p w14:paraId="7AE5D91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n</w:t>
            </w:r>
          </w:p>
        </w:tc>
        <w:tc>
          <w:tcPr>
            <w:tcW w:w="7950" w:type="dxa"/>
          </w:tcPr>
          <w:p w14:paraId="5EC73647"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AY be omitted or may repeat up to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6963E944" w14:textId="77777777" w:rsidTr="00DE37A7">
        <w:trPr>
          <w:jc w:val="center"/>
        </w:trPr>
        <w:tc>
          <w:tcPr>
            <w:tcW w:w="1626" w:type="dxa"/>
          </w:tcPr>
          <w:p w14:paraId="395D06AD"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n</w:t>
            </w:r>
          </w:p>
        </w:tc>
        <w:tc>
          <w:tcPr>
            <w:tcW w:w="7950" w:type="dxa"/>
          </w:tcPr>
          <w:p w14:paraId="40D5E94C"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up to n times</w:t>
            </w:r>
          </w:p>
        </w:tc>
      </w:tr>
      <w:tr w:rsidR="00222627" w:rsidRPr="00B3037C" w14:paraId="22F4024D" w14:textId="77777777" w:rsidTr="00DE37A7">
        <w:trPr>
          <w:jc w:val="center"/>
        </w:trPr>
        <w:tc>
          <w:tcPr>
            <w:tcW w:w="1626" w:type="dxa"/>
          </w:tcPr>
          <w:p w14:paraId="38F8BBAE"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0..*</w:t>
            </w:r>
          </w:p>
        </w:tc>
        <w:tc>
          <w:tcPr>
            <w:tcW w:w="7950" w:type="dxa"/>
          </w:tcPr>
          <w:p w14:paraId="3944E43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AY be omitted, or it MAY repeat an unlimited number of times</w:t>
            </w:r>
          </w:p>
        </w:tc>
      </w:tr>
      <w:tr w:rsidR="00222627" w:rsidRPr="00B3037C" w14:paraId="28B0E389" w14:textId="77777777" w:rsidTr="00DE37A7">
        <w:trPr>
          <w:jc w:val="center"/>
        </w:trPr>
        <w:tc>
          <w:tcPr>
            <w:tcW w:w="1626" w:type="dxa"/>
          </w:tcPr>
          <w:p w14:paraId="0609022B"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1..*</w:t>
            </w:r>
          </w:p>
        </w:tc>
        <w:tc>
          <w:tcPr>
            <w:tcW w:w="7950" w:type="dxa"/>
          </w:tcPr>
          <w:p w14:paraId="22A4D5F5"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at least once, and MAY repeat an unlimited number of times</w:t>
            </w:r>
          </w:p>
        </w:tc>
      </w:tr>
      <w:tr w:rsidR="00222627" w:rsidRPr="00B3037C" w14:paraId="5DAADE17" w14:textId="77777777" w:rsidTr="00DE37A7">
        <w:trPr>
          <w:jc w:val="center"/>
        </w:trPr>
        <w:tc>
          <w:tcPr>
            <w:tcW w:w="1626" w:type="dxa"/>
          </w:tcPr>
          <w:p w14:paraId="2515B5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m..n</w:t>
            </w:r>
          </w:p>
        </w:tc>
        <w:tc>
          <w:tcPr>
            <w:tcW w:w="7950" w:type="dxa"/>
          </w:tcPr>
          <w:p w14:paraId="4CEDE65A"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 xml:space="preserve">The element MUST appear at least </w:t>
            </w:r>
            <w:r w:rsidRPr="00B3037C">
              <w:rPr>
                <w:rFonts w:ascii="Arial" w:hAnsi="Arial" w:cs="Arial"/>
                <w:i/>
                <w:sz w:val="20"/>
                <w:szCs w:val="20"/>
                <w:lang w:bidi="en-US"/>
              </w:rPr>
              <w:t>m</w:t>
            </w:r>
            <w:r w:rsidRPr="00B3037C">
              <w:rPr>
                <w:rFonts w:ascii="Arial" w:hAnsi="Arial" w:cs="Arial"/>
                <w:sz w:val="20"/>
                <w:szCs w:val="20"/>
                <w:lang w:bidi="en-US"/>
              </w:rPr>
              <w:t xml:space="preserve"> times, and at most, </w:t>
            </w:r>
            <w:r w:rsidRPr="00B3037C">
              <w:rPr>
                <w:rFonts w:ascii="Arial" w:hAnsi="Arial" w:cs="Arial"/>
                <w:i/>
                <w:sz w:val="20"/>
                <w:szCs w:val="20"/>
                <w:lang w:bidi="en-US"/>
              </w:rPr>
              <w:t>n</w:t>
            </w:r>
            <w:r w:rsidRPr="00B3037C">
              <w:rPr>
                <w:rFonts w:ascii="Arial" w:hAnsi="Arial" w:cs="Arial"/>
                <w:sz w:val="20"/>
                <w:szCs w:val="20"/>
                <w:lang w:bidi="en-US"/>
              </w:rPr>
              <w:t xml:space="preserve"> times</w:t>
            </w:r>
          </w:p>
        </w:tc>
      </w:tr>
      <w:tr w:rsidR="00222627" w:rsidRPr="00B3037C" w14:paraId="5A56C8E9" w14:textId="77777777" w:rsidTr="00DE37A7">
        <w:trPr>
          <w:jc w:val="center"/>
        </w:trPr>
        <w:tc>
          <w:tcPr>
            <w:tcW w:w="1626" w:type="dxa"/>
          </w:tcPr>
          <w:p w14:paraId="7F16F88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2..2</w:t>
            </w:r>
          </w:p>
        </w:tc>
        <w:tc>
          <w:tcPr>
            <w:tcW w:w="7950" w:type="dxa"/>
          </w:tcPr>
          <w:p w14:paraId="2F4A8ED8"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wo and only two times</w:t>
            </w:r>
          </w:p>
        </w:tc>
      </w:tr>
      <w:tr w:rsidR="00222627" w:rsidRPr="00B3037C" w14:paraId="3CB36C8B" w14:textId="77777777" w:rsidTr="00DE37A7">
        <w:trPr>
          <w:jc w:val="center"/>
        </w:trPr>
        <w:tc>
          <w:tcPr>
            <w:tcW w:w="1626" w:type="dxa"/>
          </w:tcPr>
          <w:p w14:paraId="4E6687AF"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3..3</w:t>
            </w:r>
          </w:p>
        </w:tc>
        <w:tc>
          <w:tcPr>
            <w:tcW w:w="7950" w:type="dxa"/>
          </w:tcPr>
          <w:p w14:paraId="4E7013C6" w14:textId="77777777" w:rsidR="00222627" w:rsidRPr="00B3037C" w:rsidRDefault="00222627" w:rsidP="00B3037C">
            <w:pPr>
              <w:rPr>
                <w:rFonts w:ascii="Arial" w:hAnsi="Arial" w:cs="Arial"/>
                <w:sz w:val="20"/>
                <w:szCs w:val="20"/>
                <w:lang w:bidi="en-US"/>
              </w:rPr>
            </w:pPr>
            <w:r w:rsidRPr="00B3037C">
              <w:rPr>
                <w:rFonts w:ascii="Arial" w:hAnsi="Arial" w:cs="Arial"/>
                <w:sz w:val="20"/>
                <w:szCs w:val="20"/>
                <w:lang w:bidi="en-US"/>
              </w:rPr>
              <w:t>The element MUST appear three and only three times</w:t>
            </w:r>
          </w:p>
        </w:tc>
      </w:tr>
    </w:tbl>
    <w:p w14:paraId="4A57F3A0" w14:textId="77777777" w:rsidR="00222627" w:rsidRDefault="00222627" w:rsidP="007D7E88">
      <w:pPr>
        <w:pStyle w:val="Caption"/>
        <w:rPr>
          <w:lang w:bidi="en-US"/>
        </w:rPr>
      </w:pPr>
      <w:bookmarkStart w:id="52" w:name="_Toc341085899"/>
      <w:bookmarkStart w:id="53" w:name="_Toc341269300"/>
      <w:bookmarkStart w:id="54" w:name="_Toc351378432"/>
      <w:r>
        <w:t xml:space="preserve">Table </w:t>
      </w:r>
      <w:r w:rsidR="00D569B0">
        <w:fldChar w:fldCharType="begin"/>
      </w:r>
      <w:r w:rsidR="00C66943">
        <w:instrText xml:space="preserve"> SEQ Table \* ARABIC </w:instrText>
      </w:r>
      <w:r w:rsidR="00D569B0">
        <w:fldChar w:fldCharType="separate"/>
      </w:r>
      <w:r w:rsidR="00D4155B">
        <w:rPr>
          <w:noProof/>
        </w:rPr>
        <w:t>6</w:t>
      </w:r>
      <w:r w:rsidR="00D569B0">
        <w:fldChar w:fldCharType="end"/>
      </w:r>
      <w:r>
        <w:t xml:space="preserve"> - Summary of Cardinality</w:t>
      </w:r>
      <w:bookmarkEnd w:id="52"/>
      <w:bookmarkEnd w:id="53"/>
      <w:bookmarkEnd w:id="54"/>
    </w:p>
    <w:p w14:paraId="2B2A26E1" w14:textId="77777777" w:rsidR="00222627" w:rsidRDefault="00586158" w:rsidP="007D7E88">
      <w:pPr>
        <w:pStyle w:val="Heading4"/>
      </w:pPr>
      <w:r>
        <w:t>Use of V</w:t>
      </w:r>
      <w:r w:rsidR="00222627">
        <w:t>ersioning</w:t>
      </w:r>
    </w:p>
    <w:p w14:paraId="0B2252D8" w14:textId="77777777" w:rsidR="00222627" w:rsidRDefault="00222627" w:rsidP="007D7E88">
      <w:r>
        <w:t>Version control for this implementation guide and the associated schema files is enforced using the Google Code Repository that hosts the Health eDecisions</w:t>
      </w:r>
      <w:r w:rsidR="001A304D">
        <w:t>/CDS Knowledge Artifact</w:t>
      </w:r>
      <w:r>
        <w:t xml:space="preserve"> project. Each of the components included in the associated CDS Knowledge Artifact XML schema files are kept in this repository.</w:t>
      </w:r>
    </w:p>
    <w:p w14:paraId="3ED0D86C" w14:textId="77777777" w:rsidR="00222627" w:rsidRDefault="00222627" w:rsidP="007D7E88">
      <w:r>
        <w:t>Versioning is of critical importance for this implementation guide due to the large number of XML schemas included in this implementation guide, and wherever necessary, the specific version of the XML schema being referenced in this implementation guide is noted. In all cases, the schema files hosted in the Google Code Repository are to be noted as the source of truth.</w:t>
      </w:r>
    </w:p>
    <w:p w14:paraId="6D0B8AA9" w14:textId="77777777" w:rsidR="00222627" w:rsidRDefault="00586158" w:rsidP="007D7E88">
      <w:pPr>
        <w:pStyle w:val="Heading4"/>
      </w:pPr>
      <w:r>
        <w:t>Use of R</w:t>
      </w:r>
      <w:r w:rsidR="00222627">
        <w:t>eferences</w:t>
      </w:r>
    </w:p>
    <w:p w14:paraId="6ED37705" w14:textId="77777777" w:rsidR="00222627" w:rsidRDefault="00222627" w:rsidP="007D7E88">
      <w:pPr>
        <w:rPr>
          <w:lang w:bidi="en-US"/>
        </w:rPr>
      </w:pPr>
      <w:r>
        <w:rPr>
          <w:lang w:bidi="en-US"/>
        </w:rPr>
        <w:t xml:space="preserve">Documentation and terms that appear throughout this document in </w:t>
      </w:r>
      <w:r w:rsidRPr="008200C4">
        <w:rPr>
          <w:b/>
          <w:i/>
          <w:lang w:bidi="en-US"/>
        </w:rPr>
        <w:t>bold</w:t>
      </w:r>
      <w:r>
        <w:rPr>
          <w:b/>
          <w:i/>
          <w:lang w:bidi="en-US"/>
        </w:rPr>
        <w:t xml:space="preserve"> </w:t>
      </w:r>
      <w:r w:rsidRPr="008200C4">
        <w:rPr>
          <w:b/>
          <w:i/>
          <w:lang w:bidi="en-US"/>
        </w:rPr>
        <w:t>italic</w:t>
      </w:r>
      <w:r>
        <w:rPr>
          <w:lang w:bidi="en-US"/>
        </w:rPr>
        <w:t xml:space="preserve"> text indicate a specific reference. Documents are referenced to indicate that implementers should refer to that documentation for final conformance language and other levels of guidance. An example is shown below:</w:t>
      </w:r>
    </w:p>
    <w:p w14:paraId="4189DDF2" w14:textId="77777777" w:rsidR="00222627" w:rsidRPr="004771FD" w:rsidRDefault="00222627" w:rsidP="007D7E88">
      <w:pPr>
        <w:rPr>
          <w:lang w:bidi="en-US"/>
        </w:rPr>
      </w:pPr>
      <w:r w:rsidRPr="004771FD">
        <w:rPr>
          <w:lang w:bidi="en-US"/>
        </w:rPr>
        <w:t xml:space="preserve">For conformance language, please refer to </w:t>
      </w:r>
      <w:r w:rsidRPr="00BB17BF">
        <w:rPr>
          <w:lang w:bidi="en-US"/>
        </w:rPr>
        <w:t xml:space="preserve">the </w:t>
      </w:r>
      <w:hyperlink r:id="rId30" w:history="1">
        <w:r w:rsidR="00CE5375" w:rsidRPr="00BB17BF">
          <w:rPr>
            <w:rStyle w:val="Hyperlink"/>
            <w:rFonts w:ascii="Times New Roman" w:hAnsi="Times New Roman"/>
            <w:b/>
            <w:i/>
            <w:sz w:val="24"/>
            <w:lang w:bidi="en-US"/>
          </w:rPr>
          <w:t>Conformance Implementation Manual</w:t>
        </w:r>
      </w:hyperlink>
      <w:r w:rsidRPr="00BB17BF">
        <w:rPr>
          <w:lang w:bidi="en-US"/>
        </w:rPr>
        <w:t xml:space="preserve"> for</w:t>
      </w:r>
      <w:r w:rsidRPr="004771FD">
        <w:rPr>
          <w:lang w:bidi="en-US"/>
        </w:rPr>
        <w:t xml:space="preserve"> further details</w:t>
      </w:r>
    </w:p>
    <w:p w14:paraId="611472BD" w14:textId="77777777" w:rsidR="00222627" w:rsidRPr="00DF00AC" w:rsidRDefault="00222627" w:rsidP="007D7E88">
      <w:r>
        <w:t xml:space="preserve">Working code examples are also provided in this implementation guide to assist in understanding the CDS Knowledge </w:t>
      </w:r>
      <w:r w:rsidR="00CA2E9C">
        <w:t>Artifact schema</w:t>
      </w:r>
      <w:r>
        <w:t xml:space="preserve">. </w:t>
      </w:r>
      <w:r w:rsidR="00CE5375">
        <w:t>While this implementation guide is normative, e</w:t>
      </w:r>
      <w:r>
        <w:t>xamples are</w:t>
      </w:r>
      <w:r w:rsidR="00CE5375">
        <w:t xml:space="preserve"> meant to be informative, and are</w:t>
      </w:r>
      <w:r w:rsidRPr="001A08DF">
        <w:t xml:space="preserve"> provided for human readability. </w:t>
      </w:r>
      <w:r w:rsidR="00CE5375">
        <w:t xml:space="preserve">In all cases, the </w:t>
      </w:r>
      <w:r>
        <w:t xml:space="preserve">formal specification referred to by the example takes precedence. </w:t>
      </w:r>
    </w:p>
    <w:p w14:paraId="6882B717" w14:textId="77777777" w:rsidR="00222627" w:rsidRDefault="00586158" w:rsidP="007D7E88">
      <w:pPr>
        <w:pStyle w:val="Heading4"/>
      </w:pPr>
      <w:bookmarkStart w:id="55" w:name="_Ref347747267"/>
      <w:r>
        <w:t>Use of Conformance L</w:t>
      </w:r>
      <w:r w:rsidR="00222627">
        <w:t>anguage</w:t>
      </w:r>
      <w:bookmarkEnd w:id="55"/>
    </w:p>
    <w:p w14:paraId="79B6E5E9" w14:textId="77777777" w:rsidR="00222627" w:rsidRDefault="00222627" w:rsidP="007D7E88">
      <w:pPr>
        <w:rPr>
          <w:lang w:bidi="en-US"/>
        </w:rPr>
      </w:pPr>
      <w:r w:rsidRPr="007E7FCF">
        <w:rPr>
          <w:lang w:bidi="en-US"/>
        </w:rPr>
        <w:t xml:space="preserve">Conformance language is defined within this </w:t>
      </w:r>
      <w:r>
        <w:rPr>
          <w:lang w:bidi="en-US"/>
        </w:rPr>
        <w:t>implementation guide at a high level, to ensure alignment to the multiple standards/specifications which have been harmonized</w:t>
      </w:r>
      <w:r w:rsidRPr="007E7FCF">
        <w:rPr>
          <w:lang w:bidi="en-US"/>
        </w:rPr>
        <w:t>. The use of conformance language within this document is limited to further constraint</w:t>
      </w:r>
      <w:r>
        <w:rPr>
          <w:lang w:bidi="en-US"/>
        </w:rPr>
        <w:t>s</w:t>
      </w:r>
      <w:r w:rsidRPr="007E7FCF">
        <w:rPr>
          <w:lang w:bidi="en-US"/>
        </w:rPr>
        <w:t xml:space="preserve"> or relaxation of constraint</w:t>
      </w:r>
      <w:r>
        <w:rPr>
          <w:lang w:bidi="en-US"/>
        </w:rPr>
        <w:t>s</w:t>
      </w:r>
      <w:r w:rsidRPr="007E7FCF">
        <w:rPr>
          <w:lang w:bidi="en-US"/>
        </w:rPr>
        <w:t xml:space="preserve"> on existing standards</w:t>
      </w:r>
      <w:r>
        <w:rPr>
          <w:lang w:bidi="en-US"/>
        </w:rPr>
        <w:t>/specifications</w:t>
      </w:r>
      <w:r w:rsidRPr="007E7FCF">
        <w:rPr>
          <w:lang w:bidi="en-US"/>
        </w:rPr>
        <w:t xml:space="preserve">. </w:t>
      </w:r>
      <w:r>
        <w:rPr>
          <w:lang w:bidi="en-US"/>
        </w:rPr>
        <w:t xml:space="preserve">New conformance language that specifically deviates from the underlying standard/profile is avoided wherever possible. Also, in those instances where new metadata is being defined, specific constraints are offered. Implementers should refer to the CDS Knowledge </w:t>
      </w:r>
      <w:r w:rsidR="00CA2E9C">
        <w:rPr>
          <w:lang w:bidi="en-US"/>
        </w:rPr>
        <w:t>Artifact schema</w:t>
      </w:r>
      <w:r>
        <w:rPr>
          <w:lang w:bidi="en-US"/>
        </w:rPr>
        <w:t xml:space="preserve"> for the source for all conformance statements and rules.</w:t>
      </w:r>
    </w:p>
    <w:p w14:paraId="789F25CF" w14:textId="77777777" w:rsidR="00222627" w:rsidRPr="00C02D0F" w:rsidRDefault="00222627" w:rsidP="007D7E88">
      <w:r>
        <w:rPr>
          <w:lang w:bidi="en-US"/>
        </w:rPr>
        <w:t xml:space="preserve">Conformance language is defined throughout this implementation guide using </w:t>
      </w:r>
      <w:r w:rsidRPr="00554FB2">
        <w:rPr>
          <w:b/>
        </w:rPr>
        <w:t>BOLD</w:t>
      </w:r>
      <w:r>
        <w:rPr>
          <w:lang w:bidi="en-US"/>
        </w:rPr>
        <w:t xml:space="preserve"> </w:t>
      </w:r>
      <w:r w:rsidRPr="00A97080">
        <w:rPr>
          <w:b/>
          <w:lang w:bidi="en-US"/>
        </w:rPr>
        <w:t>CAPS</w:t>
      </w:r>
      <w:r>
        <w:rPr>
          <w:lang w:bidi="en-US"/>
        </w:rPr>
        <w:t xml:space="preserve"> to denote the conformance criteria to be applied. The conformance language that is used in this implementation guide is drawn from </w:t>
      </w:r>
      <w:r w:rsidRPr="00B804B7">
        <w:rPr>
          <w:lang w:bidi="en-US"/>
        </w:rPr>
        <w:t xml:space="preserve">RFC 2219, and the conformance matrix offered for use in this implementation guide is drawn from the </w:t>
      </w:r>
      <w:r w:rsidRPr="00B804B7">
        <w:t>HL7 Implementation Guide for CDA® Release 2: IHE Health Story Consolidation, Release 1:</w:t>
      </w:r>
    </w:p>
    <w:p w14:paraId="0C7A744F" w14:textId="77777777" w:rsidR="00222627" w:rsidRPr="00AF0D89" w:rsidRDefault="00222627" w:rsidP="006743E4">
      <w:pPr>
        <w:pStyle w:val="ListParagraph"/>
        <w:numPr>
          <w:ilvl w:val="0"/>
          <w:numId w:val="18"/>
        </w:numPr>
      </w:pPr>
      <w:r w:rsidRPr="00917770">
        <w:rPr>
          <w:b/>
        </w:rPr>
        <w:t>SHALL/MUST</w:t>
      </w:r>
      <w:r w:rsidRPr="00AF0D89">
        <w:t>: an absolute requirement</w:t>
      </w:r>
      <w:r>
        <w:t xml:space="preserve"> for all implementations of the Knowledge Artifact</w:t>
      </w:r>
    </w:p>
    <w:p w14:paraId="50CCA2C9" w14:textId="77777777" w:rsidR="00222627" w:rsidRPr="00AF0D89" w:rsidRDefault="00222627" w:rsidP="006743E4">
      <w:pPr>
        <w:pStyle w:val="ListParagraph"/>
        <w:numPr>
          <w:ilvl w:val="0"/>
          <w:numId w:val="18"/>
        </w:numPr>
      </w:pPr>
      <w:r w:rsidRPr="00917770">
        <w:rPr>
          <w:b/>
        </w:rPr>
        <w:t>SHALL NOT</w:t>
      </w:r>
      <w:r w:rsidRPr="00AF0D89">
        <w:t>: an absolute prohibition against inclusion</w:t>
      </w:r>
      <w:r>
        <w:t xml:space="preserve"> for all implementations of the Knowledge Artifact</w:t>
      </w:r>
    </w:p>
    <w:p w14:paraId="558DD9AD" w14:textId="77777777" w:rsidR="00222627" w:rsidRPr="00AF0D89" w:rsidRDefault="00222627" w:rsidP="006743E4">
      <w:pPr>
        <w:pStyle w:val="ListParagraph"/>
        <w:numPr>
          <w:ilvl w:val="0"/>
          <w:numId w:val="18"/>
        </w:numPr>
      </w:pPr>
      <w:r w:rsidRPr="00917770">
        <w:rPr>
          <w:b/>
        </w:rPr>
        <w:t>SHOULD/SHOULD NOT</w:t>
      </w:r>
      <w:r w:rsidRPr="00AF0D89">
        <w:t>:</w:t>
      </w:r>
      <w:r>
        <w:t xml:space="preserve"> A</w:t>
      </w:r>
      <w:r w:rsidRPr="00AF0D89">
        <w:t xml:space="preserve"> best practice or recommendation</w:t>
      </w:r>
      <w:r>
        <w:t xml:space="preserve"> to be considered by implementers within the context of their requirements to implement the Knowledge Artifact; th</w:t>
      </w:r>
      <w:r w:rsidRPr="00AF0D89">
        <w:t>ere may be valid reasons to ignore an item, but the full implications must be understood and carefully weighed before choosing a different course</w:t>
      </w:r>
    </w:p>
    <w:p w14:paraId="3DE4A7D3" w14:textId="77777777" w:rsidR="00222627" w:rsidRDefault="00222627" w:rsidP="006743E4">
      <w:pPr>
        <w:pStyle w:val="ListParagraph"/>
        <w:numPr>
          <w:ilvl w:val="0"/>
          <w:numId w:val="18"/>
        </w:numPr>
      </w:pPr>
      <w:r w:rsidRPr="00917770">
        <w:rPr>
          <w:b/>
        </w:rPr>
        <w:t>MAY</w:t>
      </w:r>
      <w:r w:rsidRPr="00AF0D89">
        <w:t xml:space="preserve">: </w:t>
      </w:r>
      <w:r>
        <w:t>This is truly optional language for an implementation; c</w:t>
      </w:r>
      <w:r w:rsidRPr="00AF0D89">
        <w:t>an be</w:t>
      </w:r>
      <w:r>
        <w:t xml:space="preserve"> included or omitted as the implementer</w:t>
      </w:r>
      <w:r w:rsidRPr="00AF0D89">
        <w:t xml:space="preserve"> decides with no implications </w:t>
      </w:r>
    </w:p>
    <w:p w14:paraId="08072BAA" w14:textId="77777777" w:rsidR="00222627" w:rsidRPr="007D7DBC" w:rsidRDefault="00222627" w:rsidP="007D7E88">
      <w:r w:rsidRPr="00B804B7">
        <w:t>The Consolidated Conformance Verb Matrix included as part of the HL7 Implementation Guide for CDA® Release 2: IHE Health Story Consolidation, Release 1 (shown below) summarizes how the different standards/profiles are used within the implementation guide, and also lists specific recommendations used in this implementation guide:</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269"/>
        <w:gridCol w:w="2651"/>
        <w:gridCol w:w="2496"/>
      </w:tblGrid>
      <w:tr w:rsidR="00222627" w:rsidRPr="003556C2" w14:paraId="7B36D574" w14:textId="77777777" w:rsidTr="00057025">
        <w:trPr>
          <w:cantSplit/>
          <w:trHeight w:val="242"/>
          <w:tblHeader/>
          <w:jc w:val="center"/>
        </w:trPr>
        <w:tc>
          <w:tcPr>
            <w:tcW w:w="2160" w:type="dxa"/>
            <w:shd w:val="clear" w:color="auto" w:fill="000000" w:themeFill="text1"/>
          </w:tcPr>
          <w:p w14:paraId="1622BC5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RFC 2119</w:t>
            </w:r>
          </w:p>
        </w:tc>
        <w:tc>
          <w:tcPr>
            <w:tcW w:w="2269" w:type="dxa"/>
            <w:shd w:val="clear" w:color="auto" w:fill="000000" w:themeFill="text1"/>
          </w:tcPr>
          <w:p w14:paraId="4DA086E3"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L7</w:t>
            </w:r>
          </w:p>
        </w:tc>
        <w:tc>
          <w:tcPr>
            <w:tcW w:w="2651" w:type="dxa"/>
            <w:shd w:val="clear" w:color="auto" w:fill="000000" w:themeFill="text1"/>
          </w:tcPr>
          <w:p w14:paraId="2263832A"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IHE</w:t>
            </w:r>
          </w:p>
        </w:tc>
        <w:tc>
          <w:tcPr>
            <w:tcW w:w="2496" w:type="dxa"/>
            <w:tcBorders>
              <w:right w:val="single" w:sz="12" w:space="0" w:color="auto"/>
            </w:tcBorders>
            <w:shd w:val="clear" w:color="auto" w:fill="000000" w:themeFill="text1"/>
          </w:tcPr>
          <w:p w14:paraId="5EABADC9" w14:textId="77777777" w:rsidR="00222627" w:rsidRPr="003556C2" w:rsidRDefault="00222627" w:rsidP="003556C2">
            <w:pPr>
              <w:spacing w:after="0"/>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HITSP</w:t>
            </w:r>
          </w:p>
        </w:tc>
      </w:tr>
      <w:tr w:rsidR="00222627" w:rsidRPr="003556C2" w14:paraId="0C897EF6" w14:textId="77777777" w:rsidTr="0022029A">
        <w:trPr>
          <w:cantSplit/>
          <w:jc w:val="center"/>
        </w:trPr>
        <w:tc>
          <w:tcPr>
            <w:tcW w:w="2160" w:type="dxa"/>
          </w:tcPr>
          <w:p w14:paraId="01A7B064" w14:textId="77777777" w:rsidR="00222627" w:rsidRPr="003556C2" w:rsidRDefault="00222627" w:rsidP="003556C2">
            <w:pPr>
              <w:spacing w:after="0"/>
              <w:rPr>
                <w:rFonts w:ascii="Arial" w:hAnsi="Arial" w:cs="Arial"/>
                <w:sz w:val="20"/>
                <w:szCs w:val="20"/>
              </w:rPr>
            </w:pPr>
            <w:r w:rsidRPr="003556C2">
              <w:rPr>
                <w:rFonts w:ascii="Arial" w:hAnsi="Arial" w:cs="Arial"/>
                <w:sz w:val="20"/>
                <w:szCs w:val="20"/>
              </w:rPr>
              <w:t>SHALL</w:t>
            </w:r>
          </w:p>
          <w:p w14:paraId="19269983" w14:textId="77777777" w:rsidR="00222627" w:rsidRPr="003556C2" w:rsidRDefault="00222627" w:rsidP="003556C2">
            <w:pPr>
              <w:rPr>
                <w:rFonts w:ascii="Arial" w:hAnsi="Arial" w:cs="Arial"/>
                <w:sz w:val="20"/>
                <w:szCs w:val="20"/>
              </w:rPr>
            </w:pPr>
            <w:r w:rsidRPr="003556C2">
              <w:rPr>
                <w:rFonts w:ascii="Arial" w:hAnsi="Arial" w:cs="Arial"/>
                <w:sz w:val="20"/>
                <w:szCs w:val="20"/>
              </w:rPr>
              <w:t>Absolute requirement of the specification</w:t>
            </w:r>
          </w:p>
        </w:tc>
        <w:tc>
          <w:tcPr>
            <w:tcW w:w="2269" w:type="dxa"/>
          </w:tcPr>
          <w:p w14:paraId="78DBFE5F"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SHALL </w:t>
            </w:r>
          </w:p>
          <w:p w14:paraId="2ABA684E" w14:textId="77777777" w:rsidR="00222627" w:rsidRPr="003556C2" w:rsidRDefault="00222627" w:rsidP="003556C2">
            <w:pPr>
              <w:rPr>
                <w:rFonts w:ascii="Arial" w:hAnsi="Arial" w:cs="Arial"/>
                <w:sz w:val="20"/>
                <w:szCs w:val="20"/>
              </w:rPr>
            </w:pPr>
            <w:r w:rsidRPr="003556C2">
              <w:rPr>
                <w:rFonts w:ascii="Arial" w:hAnsi="Arial" w:cs="Arial"/>
                <w:sz w:val="20"/>
                <w:szCs w:val="20"/>
              </w:rPr>
              <w:t>Required/Mandatory</w:t>
            </w:r>
          </w:p>
        </w:tc>
        <w:tc>
          <w:tcPr>
            <w:tcW w:w="2651" w:type="dxa"/>
          </w:tcPr>
          <w:p w14:paraId="4C4035D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565ECAE7" w14:textId="77777777" w:rsidR="00222627" w:rsidRPr="003556C2" w:rsidRDefault="00222627" w:rsidP="003556C2">
            <w:pPr>
              <w:rPr>
                <w:rFonts w:ascii="Arial" w:hAnsi="Arial" w:cs="Arial"/>
                <w:sz w:val="20"/>
                <w:szCs w:val="20"/>
              </w:rPr>
            </w:pPr>
            <w:r w:rsidRPr="003556C2">
              <w:rPr>
                <w:rFonts w:ascii="Arial" w:hAnsi="Arial" w:cs="Arial"/>
                <w:sz w:val="20"/>
                <w:szCs w:val="20"/>
              </w:rPr>
              <w:t>Element must be present but can be NULL.</w:t>
            </w:r>
          </w:p>
        </w:tc>
        <w:tc>
          <w:tcPr>
            <w:tcW w:w="2496" w:type="dxa"/>
            <w:tcBorders>
              <w:right w:val="single" w:sz="12" w:space="0" w:color="auto"/>
            </w:tcBorders>
          </w:tcPr>
          <w:p w14:paraId="0D9AF08A" w14:textId="77777777" w:rsidR="00222627" w:rsidRPr="003556C2" w:rsidRDefault="00222627" w:rsidP="003556C2">
            <w:pPr>
              <w:rPr>
                <w:rFonts w:ascii="Arial" w:hAnsi="Arial" w:cs="Arial"/>
                <w:sz w:val="20"/>
                <w:szCs w:val="20"/>
              </w:rPr>
            </w:pPr>
            <w:r w:rsidRPr="003556C2">
              <w:rPr>
                <w:rFonts w:ascii="Arial" w:hAnsi="Arial" w:cs="Arial"/>
                <w:sz w:val="20"/>
                <w:szCs w:val="20"/>
              </w:rPr>
              <w:t>R (Required)</w:t>
            </w:r>
          </w:p>
          <w:p w14:paraId="0C0A91D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Data elements must always be sent. A NULL can be sent. </w:t>
            </w:r>
          </w:p>
        </w:tc>
      </w:tr>
      <w:tr w:rsidR="00222627" w:rsidRPr="003556C2" w14:paraId="262512D2" w14:textId="77777777" w:rsidTr="0022029A">
        <w:trPr>
          <w:cantSplit/>
          <w:jc w:val="center"/>
        </w:trPr>
        <w:tc>
          <w:tcPr>
            <w:tcW w:w="2160" w:type="dxa"/>
          </w:tcPr>
          <w:p w14:paraId="11D84A0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19CE442" w14:textId="77777777" w:rsidR="00222627" w:rsidRPr="003556C2" w:rsidRDefault="00222627" w:rsidP="003556C2">
            <w:pPr>
              <w:rPr>
                <w:rFonts w:ascii="Arial" w:hAnsi="Arial" w:cs="Arial"/>
                <w:sz w:val="20"/>
                <w:szCs w:val="20"/>
              </w:rPr>
            </w:pPr>
            <w:r w:rsidRPr="003556C2">
              <w:rPr>
                <w:rFonts w:ascii="Arial" w:hAnsi="Arial" w:cs="Arial"/>
                <w:sz w:val="20"/>
                <w:szCs w:val="20"/>
              </w:rPr>
              <w:t>Absolute prohibition of the specification</w:t>
            </w:r>
          </w:p>
        </w:tc>
        <w:tc>
          <w:tcPr>
            <w:tcW w:w="2269" w:type="dxa"/>
          </w:tcPr>
          <w:p w14:paraId="6AED7929" w14:textId="77777777" w:rsidR="00222627" w:rsidRPr="003556C2" w:rsidRDefault="00222627" w:rsidP="003556C2">
            <w:pPr>
              <w:rPr>
                <w:rFonts w:ascii="Arial" w:hAnsi="Arial" w:cs="Arial"/>
                <w:sz w:val="20"/>
                <w:szCs w:val="20"/>
              </w:rPr>
            </w:pPr>
            <w:r w:rsidRPr="003556C2">
              <w:rPr>
                <w:rFonts w:ascii="Arial" w:hAnsi="Arial" w:cs="Arial"/>
                <w:sz w:val="20"/>
                <w:szCs w:val="20"/>
              </w:rPr>
              <w:t>SHALL NOT</w:t>
            </w:r>
          </w:p>
          <w:p w14:paraId="334E1B26" w14:textId="77777777" w:rsidR="00222627" w:rsidRPr="003556C2" w:rsidRDefault="00222627" w:rsidP="003556C2">
            <w:pPr>
              <w:rPr>
                <w:rFonts w:ascii="Arial" w:hAnsi="Arial" w:cs="Arial"/>
                <w:sz w:val="20"/>
                <w:szCs w:val="20"/>
              </w:rPr>
            </w:pPr>
            <w:r w:rsidRPr="003556C2">
              <w:rPr>
                <w:rFonts w:ascii="Arial" w:hAnsi="Arial" w:cs="Arial"/>
                <w:sz w:val="20"/>
                <w:szCs w:val="20"/>
              </w:rPr>
              <w:t>Not Required/Mandatory</w:t>
            </w:r>
          </w:p>
        </w:tc>
        <w:tc>
          <w:tcPr>
            <w:tcW w:w="2651" w:type="dxa"/>
          </w:tcPr>
          <w:p w14:paraId="5674410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44EF29D8"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65D7B731" w14:textId="77777777" w:rsidTr="0022029A">
        <w:trPr>
          <w:cantSplit/>
          <w:jc w:val="center"/>
        </w:trPr>
        <w:tc>
          <w:tcPr>
            <w:tcW w:w="2160" w:type="dxa"/>
          </w:tcPr>
          <w:p w14:paraId="774FC379"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SHOULD </w:t>
            </w:r>
          </w:p>
          <w:p w14:paraId="4A0AFA35" w14:textId="77777777" w:rsidR="00222627" w:rsidRPr="003556C2" w:rsidRDefault="00222627" w:rsidP="003556C2">
            <w:pPr>
              <w:rPr>
                <w:rFonts w:ascii="Arial" w:hAnsi="Arial" w:cs="Arial"/>
                <w:sz w:val="20"/>
                <w:szCs w:val="20"/>
              </w:rPr>
            </w:pPr>
            <w:r w:rsidRPr="003556C2">
              <w:rPr>
                <w:rFonts w:ascii="Arial" w:hAnsi="Arial" w:cs="Arial"/>
                <w:sz w:val="20"/>
                <w:szCs w:val="20"/>
              </w:rPr>
              <w:t>Recommended</w:t>
            </w:r>
          </w:p>
          <w:p w14:paraId="222DA9D5" w14:textId="77777777" w:rsidR="00222627" w:rsidRPr="003556C2" w:rsidRDefault="00222627" w:rsidP="003556C2">
            <w:pPr>
              <w:rPr>
                <w:rFonts w:ascii="Arial" w:hAnsi="Arial" w:cs="Arial"/>
                <w:sz w:val="20"/>
                <w:szCs w:val="20"/>
              </w:rPr>
            </w:pPr>
            <w:r w:rsidRPr="003556C2">
              <w:rPr>
                <w:rFonts w:ascii="Arial" w:hAnsi="Arial" w:cs="Arial"/>
                <w:sz w:val="20"/>
                <w:szCs w:val="20"/>
              </w:rPr>
              <w:t>There may exist valid reasons in certain circumstances to ignore a particular item, but the full implications must be understood and carefully weighed before choosing a different course.</w:t>
            </w:r>
          </w:p>
        </w:tc>
        <w:tc>
          <w:tcPr>
            <w:tcW w:w="2269" w:type="dxa"/>
          </w:tcPr>
          <w:p w14:paraId="4CD91D68" w14:textId="77777777" w:rsidR="00222627" w:rsidRPr="003556C2" w:rsidRDefault="00222627" w:rsidP="003556C2">
            <w:pPr>
              <w:rPr>
                <w:rFonts w:ascii="Arial" w:hAnsi="Arial" w:cs="Arial"/>
                <w:sz w:val="20"/>
                <w:szCs w:val="20"/>
              </w:rPr>
            </w:pPr>
            <w:r w:rsidRPr="003556C2">
              <w:rPr>
                <w:rFonts w:ascii="Arial" w:hAnsi="Arial" w:cs="Arial"/>
                <w:sz w:val="20"/>
                <w:szCs w:val="20"/>
              </w:rPr>
              <w:t>SHOULD</w:t>
            </w:r>
          </w:p>
          <w:p w14:paraId="4049EE21" w14:textId="77777777" w:rsidR="00222627" w:rsidRPr="003556C2" w:rsidRDefault="00222627" w:rsidP="003556C2">
            <w:pPr>
              <w:rPr>
                <w:rFonts w:ascii="Arial" w:hAnsi="Arial" w:cs="Arial"/>
                <w:sz w:val="20"/>
                <w:szCs w:val="20"/>
              </w:rPr>
            </w:pPr>
            <w:r w:rsidRPr="003556C2">
              <w:rPr>
                <w:rFonts w:ascii="Arial" w:hAnsi="Arial" w:cs="Arial"/>
                <w:sz w:val="20"/>
                <w:szCs w:val="20"/>
              </w:rPr>
              <w:t>Best Practice or Recommendation</w:t>
            </w:r>
          </w:p>
        </w:tc>
        <w:tc>
          <w:tcPr>
            <w:tcW w:w="2651" w:type="dxa"/>
          </w:tcPr>
          <w:p w14:paraId="6F414F89"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37953C06"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 sending application must be able to demonstrate that it can send all required if known elements, unless it does not in fact gather that data. If the information cannot be transmitted, the data element contains a value indicating the reason for omission of the data. </w:t>
            </w:r>
          </w:p>
        </w:tc>
        <w:tc>
          <w:tcPr>
            <w:tcW w:w="2496" w:type="dxa"/>
            <w:tcBorders>
              <w:right w:val="single" w:sz="12" w:space="0" w:color="auto"/>
            </w:tcBorders>
          </w:tcPr>
          <w:p w14:paraId="732C7264" w14:textId="77777777" w:rsidR="00222627" w:rsidRPr="003556C2" w:rsidRDefault="00222627" w:rsidP="003556C2">
            <w:pPr>
              <w:rPr>
                <w:rFonts w:ascii="Arial" w:hAnsi="Arial" w:cs="Arial"/>
                <w:sz w:val="20"/>
                <w:szCs w:val="20"/>
              </w:rPr>
            </w:pPr>
            <w:r w:rsidRPr="003556C2">
              <w:rPr>
                <w:rFonts w:ascii="Arial" w:hAnsi="Arial" w:cs="Arial"/>
                <w:sz w:val="20"/>
                <w:szCs w:val="20"/>
              </w:rPr>
              <w:t>R2 (Required if known)</w:t>
            </w:r>
          </w:p>
          <w:p w14:paraId="0B2D59B9" w14:textId="77777777" w:rsidR="00222627" w:rsidRPr="003556C2" w:rsidRDefault="00222627" w:rsidP="003556C2">
            <w:pPr>
              <w:rPr>
                <w:rFonts w:ascii="Arial" w:hAnsi="Arial" w:cs="Arial"/>
                <w:sz w:val="20"/>
                <w:szCs w:val="20"/>
              </w:rPr>
            </w:pPr>
            <w:r w:rsidRPr="003556C2">
              <w:rPr>
                <w:rFonts w:ascii="Arial" w:hAnsi="Arial" w:cs="Arial"/>
                <w:sz w:val="20"/>
                <w:szCs w:val="20"/>
              </w:rPr>
              <w:t>If the sending application has data for the data element, it is REQUIRED to populate the data element. If the value is not known, the data element need not be sent.</w:t>
            </w:r>
          </w:p>
        </w:tc>
      </w:tr>
      <w:tr w:rsidR="00222627" w:rsidRPr="003556C2" w14:paraId="099BEA6C" w14:textId="77777777" w:rsidTr="0022029A">
        <w:trPr>
          <w:cantSplit/>
          <w:jc w:val="center"/>
        </w:trPr>
        <w:tc>
          <w:tcPr>
            <w:tcW w:w="2160" w:type="dxa"/>
          </w:tcPr>
          <w:p w14:paraId="1F9BBA5B"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3448E996"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269" w:type="dxa"/>
          </w:tcPr>
          <w:p w14:paraId="6C35DFA1" w14:textId="77777777" w:rsidR="00222627" w:rsidRPr="003556C2" w:rsidRDefault="00222627" w:rsidP="003556C2">
            <w:pPr>
              <w:rPr>
                <w:rFonts w:ascii="Arial" w:hAnsi="Arial" w:cs="Arial"/>
                <w:sz w:val="20"/>
                <w:szCs w:val="20"/>
              </w:rPr>
            </w:pPr>
            <w:r w:rsidRPr="003556C2">
              <w:rPr>
                <w:rFonts w:ascii="Arial" w:hAnsi="Arial" w:cs="Arial"/>
                <w:sz w:val="20"/>
                <w:szCs w:val="20"/>
              </w:rPr>
              <w:t>SHOULD NOT</w:t>
            </w:r>
          </w:p>
          <w:p w14:paraId="69D10FE8" w14:textId="77777777" w:rsidR="00222627" w:rsidRPr="003556C2" w:rsidRDefault="00222627" w:rsidP="003556C2">
            <w:pPr>
              <w:rPr>
                <w:rFonts w:ascii="Arial" w:hAnsi="Arial" w:cs="Arial"/>
                <w:sz w:val="20"/>
                <w:szCs w:val="20"/>
              </w:rPr>
            </w:pPr>
            <w:r w:rsidRPr="003556C2">
              <w:rPr>
                <w:rFonts w:ascii="Arial" w:hAnsi="Arial" w:cs="Arial"/>
                <w:sz w:val="20"/>
                <w:szCs w:val="20"/>
              </w:rPr>
              <w:t>Not Recommended</w:t>
            </w:r>
          </w:p>
        </w:tc>
        <w:tc>
          <w:tcPr>
            <w:tcW w:w="2651" w:type="dxa"/>
          </w:tcPr>
          <w:p w14:paraId="145C3131"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496" w:type="dxa"/>
            <w:tcBorders>
              <w:right w:val="single" w:sz="12" w:space="0" w:color="auto"/>
            </w:tcBorders>
          </w:tcPr>
          <w:p w14:paraId="2FD7EC95"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r>
      <w:tr w:rsidR="00222627" w:rsidRPr="003556C2" w14:paraId="3DE494C5" w14:textId="77777777" w:rsidTr="0022029A">
        <w:trPr>
          <w:cantSplit/>
          <w:jc w:val="center"/>
        </w:trPr>
        <w:tc>
          <w:tcPr>
            <w:tcW w:w="2160" w:type="dxa"/>
          </w:tcPr>
          <w:p w14:paraId="3D7CDFFD"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7AA9D3EF"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2269" w:type="dxa"/>
          </w:tcPr>
          <w:p w14:paraId="60346EA9" w14:textId="77777777" w:rsidR="00222627" w:rsidRPr="003556C2" w:rsidRDefault="00222627" w:rsidP="003556C2">
            <w:pPr>
              <w:rPr>
                <w:rFonts w:ascii="Arial" w:hAnsi="Arial" w:cs="Arial"/>
                <w:sz w:val="20"/>
                <w:szCs w:val="20"/>
              </w:rPr>
            </w:pPr>
            <w:r w:rsidRPr="003556C2">
              <w:rPr>
                <w:rFonts w:ascii="Arial" w:hAnsi="Arial" w:cs="Arial"/>
                <w:sz w:val="20"/>
                <w:szCs w:val="20"/>
              </w:rPr>
              <w:t>MAY</w:t>
            </w:r>
          </w:p>
          <w:p w14:paraId="56862688" w14:textId="77777777" w:rsidR="00222627" w:rsidRPr="003556C2" w:rsidRDefault="00222627" w:rsidP="003556C2">
            <w:pPr>
              <w:rPr>
                <w:rFonts w:ascii="Arial" w:hAnsi="Arial" w:cs="Arial"/>
                <w:sz w:val="20"/>
                <w:szCs w:val="20"/>
              </w:rPr>
            </w:pPr>
            <w:r w:rsidRPr="003556C2">
              <w:rPr>
                <w:rFonts w:ascii="Arial" w:hAnsi="Arial" w:cs="Arial"/>
                <w:sz w:val="20"/>
                <w:szCs w:val="20"/>
              </w:rPr>
              <w:t>Accepted/Permitted</w:t>
            </w:r>
          </w:p>
        </w:tc>
        <w:tc>
          <w:tcPr>
            <w:tcW w:w="2651" w:type="dxa"/>
          </w:tcPr>
          <w:p w14:paraId="738100C7"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c>
          <w:tcPr>
            <w:tcW w:w="2496" w:type="dxa"/>
            <w:tcBorders>
              <w:right w:val="single" w:sz="12" w:space="0" w:color="auto"/>
            </w:tcBorders>
          </w:tcPr>
          <w:p w14:paraId="3707B62C" w14:textId="77777777" w:rsidR="00222627" w:rsidRPr="003556C2" w:rsidRDefault="00222627" w:rsidP="003556C2">
            <w:pPr>
              <w:rPr>
                <w:rFonts w:ascii="Arial" w:hAnsi="Arial" w:cs="Arial"/>
                <w:sz w:val="20"/>
                <w:szCs w:val="20"/>
              </w:rPr>
            </w:pPr>
            <w:r w:rsidRPr="003556C2">
              <w:rPr>
                <w:rFonts w:ascii="Arial" w:hAnsi="Arial" w:cs="Arial"/>
                <w:sz w:val="20"/>
                <w:szCs w:val="20"/>
              </w:rPr>
              <w:t>O (Optional)</w:t>
            </w:r>
          </w:p>
        </w:tc>
      </w:tr>
      <w:tr w:rsidR="00222627" w:rsidRPr="003556C2" w14:paraId="049CABA5" w14:textId="77777777" w:rsidTr="0022029A">
        <w:trPr>
          <w:cantSplit/>
          <w:jc w:val="center"/>
        </w:trPr>
        <w:tc>
          <w:tcPr>
            <w:tcW w:w="2160" w:type="dxa"/>
          </w:tcPr>
          <w:p w14:paraId="052C1ACB"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269" w:type="dxa"/>
          </w:tcPr>
          <w:p w14:paraId="080C8D54" w14:textId="77777777" w:rsidR="00222627" w:rsidRPr="003556C2" w:rsidRDefault="00222627" w:rsidP="003556C2">
            <w:pPr>
              <w:rPr>
                <w:rFonts w:ascii="Arial" w:hAnsi="Arial" w:cs="Arial"/>
                <w:sz w:val="20"/>
                <w:szCs w:val="20"/>
              </w:rPr>
            </w:pPr>
            <w:r w:rsidRPr="003556C2">
              <w:rPr>
                <w:rFonts w:ascii="Arial" w:hAnsi="Arial" w:cs="Arial"/>
                <w:sz w:val="20"/>
                <w:szCs w:val="20"/>
              </w:rPr>
              <w:t>-</w:t>
            </w:r>
          </w:p>
        </w:tc>
        <w:tc>
          <w:tcPr>
            <w:tcW w:w="2651" w:type="dxa"/>
          </w:tcPr>
          <w:p w14:paraId="6496901A"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7F23254F"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w:t>
            </w:r>
          </w:p>
        </w:tc>
        <w:tc>
          <w:tcPr>
            <w:tcW w:w="2496" w:type="dxa"/>
            <w:tcBorders>
              <w:right w:val="single" w:sz="12" w:space="0" w:color="auto"/>
            </w:tcBorders>
          </w:tcPr>
          <w:p w14:paraId="025B4F2C" w14:textId="77777777" w:rsidR="00222627" w:rsidRPr="003556C2" w:rsidRDefault="00222627" w:rsidP="003556C2">
            <w:pPr>
              <w:rPr>
                <w:rFonts w:ascii="Arial" w:hAnsi="Arial" w:cs="Arial"/>
                <w:sz w:val="20"/>
                <w:szCs w:val="20"/>
              </w:rPr>
            </w:pPr>
            <w:r w:rsidRPr="003556C2">
              <w:rPr>
                <w:rFonts w:ascii="Arial" w:hAnsi="Arial" w:cs="Arial"/>
                <w:sz w:val="20"/>
                <w:szCs w:val="20"/>
              </w:rPr>
              <w:t>C (Conditional)</w:t>
            </w:r>
          </w:p>
          <w:p w14:paraId="03F90E0D" w14:textId="77777777" w:rsidR="00222627" w:rsidRPr="003556C2" w:rsidRDefault="00222627" w:rsidP="003556C2">
            <w:pPr>
              <w:rPr>
                <w:rFonts w:ascii="Arial" w:hAnsi="Arial" w:cs="Arial"/>
                <w:sz w:val="20"/>
                <w:szCs w:val="20"/>
              </w:rPr>
            </w:pPr>
            <w:r w:rsidRPr="003556C2">
              <w:rPr>
                <w:rFonts w:ascii="Arial" w:hAnsi="Arial" w:cs="Arial"/>
                <w:sz w:val="20"/>
                <w:szCs w:val="20"/>
              </w:rPr>
              <w:t>Required to be sent when the conditions specified in the HITSP additional specifications column are true.</w:t>
            </w:r>
          </w:p>
        </w:tc>
      </w:tr>
    </w:tbl>
    <w:p w14:paraId="097195C7" w14:textId="77777777" w:rsidR="00222627" w:rsidRDefault="00222627" w:rsidP="007D7E88">
      <w:pPr>
        <w:pStyle w:val="Caption"/>
        <w:rPr>
          <w:lang w:bidi="en-US"/>
        </w:rPr>
      </w:pPr>
      <w:bookmarkStart w:id="56" w:name="_Toc341085900"/>
      <w:bookmarkStart w:id="57" w:name="_Toc341269301"/>
      <w:bookmarkStart w:id="58" w:name="_Toc351378433"/>
      <w:r>
        <w:t xml:space="preserve">Table </w:t>
      </w:r>
      <w:r w:rsidR="00D569B0">
        <w:fldChar w:fldCharType="begin"/>
      </w:r>
      <w:r w:rsidR="00C66943">
        <w:instrText xml:space="preserve"> SEQ Table \* ARABIC </w:instrText>
      </w:r>
      <w:r w:rsidR="00D569B0">
        <w:fldChar w:fldCharType="separate"/>
      </w:r>
      <w:r w:rsidR="00D4155B">
        <w:rPr>
          <w:noProof/>
        </w:rPr>
        <w:t>7</w:t>
      </w:r>
      <w:r w:rsidR="00D569B0">
        <w:fldChar w:fldCharType="end"/>
      </w:r>
      <w:r>
        <w:t xml:space="preserve"> - Implementation Guide- Conformance Verb Matrix</w:t>
      </w:r>
      <w:bookmarkEnd w:id="56"/>
      <w:bookmarkEnd w:id="57"/>
      <w:bookmarkEnd w:id="58"/>
    </w:p>
    <w:p w14:paraId="658BAA64" w14:textId="77777777" w:rsidR="003556C2" w:rsidRDefault="003556C2" w:rsidP="007D7E88">
      <w:pPr>
        <w:rPr>
          <w:lang w:bidi="en-US"/>
        </w:rPr>
      </w:pPr>
    </w:p>
    <w:p w14:paraId="3A14B2FC" w14:textId="77777777" w:rsidR="00222627" w:rsidRDefault="00222627" w:rsidP="007D7E88">
      <w:pPr>
        <w:rPr>
          <w:lang w:bidi="en-US"/>
        </w:rPr>
      </w:pPr>
      <w:r>
        <w:rPr>
          <w:lang w:bidi="en-US"/>
        </w:rPr>
        <w:t xml:space="preserve">The use of the word “recommendation” is also used throughout this implementation guide, especially in light of the initial level of development being done on the harmonization of CDS standards and specifications into a CDS Knowledge </w:t>
      </w:r>
      <w:r w:rsidR="00CA2E9C">
        <w:rPr>
          <w:lang w:bidi="en-US"/>
        </w:rPr>
        <w:t>Artifact schema</w:t>
      </w:r>
      <w:r>
        <w:rPr>
          <w:lang w:bidi="en-US"/>
        </w:rPr>
        <w:t>. A recommendation is used to offer implementers flexibility in their CDS environments by recommending an approach to be followed, while not constraining in any way the use of alternative options. Recommendations are primarily used in those areas where the S&amp;I Framework requests further implementation feedback from implementers and pilot sites prior to defining conforming criteria.</w:t>
      </w:r>
    </w:p>
    <w:p w14:paraId="472330FB" w14:textId="77777777" w:rsidR="00222627" w:rsidRDefault="00222627" w:rsidP="007D7E88">
      <w:pPr>
        <w:rPr>
          <w:lang w:bidi="en-US"/>
        </w:rPr>
      </w:pPr>
      <w:r>
        <w:rPr>
          <w:lang w:bidi="en-US"/>
        </w:rPr>
        <w:t xml:space="preserve">Optionality is further defined for implementers for each of the metadata elements that were outlined within the HeD Artifact Sharing Use Case in Section 11, </w:t>
      </w:r>
      <w:r w:rsidRPr="00161B0D">
        <w:rPr>
          <w:lang w:bidi="en-US"/>
        </w:rPr>
        <w:t>using IHE guidelines</w:t>
      </w:r>
      <w:r>
        <w:rPr>
          <w:lang w:bidi="en-US"/>
        </w:rPr>
        <w:t>:</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7704"/>
      </w:tblGrid>
      <w:tr w:rsidR="00073C15" w:rsidRPr="003556C2" w14:paraId="6A1A4BE8" w14:textId="77777777" w:rsidTr="003556C2">
        <w:trPr>
          <w:cantSplit/>
          <w:trHeight w:val="341"/>
          <w:jc w:val="center"/>
        </w:trPr>
        <w:tc>
          <w:tcPr>
            <w:tcW w:w="2304" w:type="dxa"/>
            <w:shd w:val="clear" w:color="auto" w:fill="000000" w:themeFill="text1"/>
          </w:tcPr>
          <w:p w14:paraId="2C1AF94F"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Guideline Term</w:t>
            </w:r>
          </w:p>
        </w:tc>
        <w:tc>
          <w:tcPr>
            <w:tcW w:w="7704" w:type="dxa"/>
            <w:shd w:val="clear" w:color="auto" w:fill="000000" w:themeFill="text1"/>
          </w:tcPr>
          <w:p w14:paraId="21DB034C" w14:textId="77777777" w:rsidR="00073C15" w:rsidRPr="003556C2" w:rsidRDefault="00073C15" w:rsidP="003556C2">
            <w:pPr>
              <w:jc w:val="center"/>
              <w:rPr>
                <w:rFonts w:ascii="Arial" w:hAnsi="Arial" w:cs="Arial"/>
                <w:b/>
                <w:color w:val="FFFFFF" w:themeColor="background1"/>
                <w:sz w:val="20"/>
                <w:szCs w:val="20"/>
              </w:rPr>
            </w:pPr>
            <w:r w:rsidRPr="003556C2">
              <w:rPr>
                <w:rFonts w:ascii="Arial" w:hAnsi="Arial" w:cs="Arial"/>
                <w:b/>
                <w:color w:val="FFFFFF" w:themeColor="background1"/>
                <w:sz w:val="20"/>
                <w:szCs w:val="20"/>
              </w:rPr>
              <w:t>Definition</w:t>
            </w:r>
          </w:p>
        </w:tc>
      </w:tr>
      <w:tr w:rsidR="00222627" w:rsidRPr="003556C2" w14:paraId="017802BC" w14:textId="77777777" w:rsidTr="00E92DEC">
        <w:trPr>
          <w:cantSplit/>
          <w:trHeight w:val="341"/>
          <w:jc w:val="center"/>
        </w:trPr>
        <w:tc>
          <w:tcPr>
            <w:tcW w:w="2304" w:type="dxa"/>
          </w:tcPr>
          <w:p w14:paraId="0DDEE032" w14:textId="77777777" w:rsidR="00222627" w:rsidRPr="003556C2" w:rsidRDefault="00222627" w:rsidP="003556C2">
            <w:pPr>
              <w:rPr>
                <w:rFonts w:ascii="Arial" w:hAnsi="Arial" w:cs="Arial"/>
                <w:sz w:val="20"/>
                <w:szCs w:val="20"/>
              </w:rPr>
            </w:pPr>
            <w:r w:rsidRPr="003556C2">
              <w:rPr>
                <w:rFonts w:ascii="Arial" w:hAnsi="Arial" w:cs="Arial"/>
                <w:sz w:val="20"/>
                <w:szCs w:val="20"/>
              </w:rPr>
              <w:t>Required</w:t>
            </w:r>
          </w:p>
        </w:tc>
        <w:tc>
          <w:tcPr>
            <w:tcW w:w="7704" w:type="dxa"/>
          </w:tcPr>
          <w:p w14:paraId="3A4B9AA2"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Element must be present and CANNOT BE NULL (no NULL flavors allowed). </w:t>
            </w:r>
          </w:p>
        </w:tc>
      </w:tr>
      <w:tr w:rsidR="00222627" w:rsidRPr="003556C2" w14:paraId="676842B0" w14:textId="77777777" w:rsidTr="00E92DEC">
        <w:trPr>
          <w:cantSplit/>
          <w:jc w:val="center"/>
        </w:trPr>
        <w:tc>
          <w:tcPr>
            <w:tcW w:w="2304" w:type="dxa"/>
          </w:tcPr>
          <w:p w14:paraId="740D9D84" w14:textId="77777777" w:rsidR="00222627" w:rsidRPr="003556C2" w:rsidRDefault="00222627" w:rsidP="003556C2">
            <w:pPr>
              <w:rPr>
                <w:rFonts w:ascii="Arial" w:hAnsi="Arial" w:cs="Arial"/>
                <w:sz w:val="20"/>
                <w:szCs w:val="20"/>
              </w:rPr>
            </w:pPr>
            <w:r w:rsidRPr="003556C2">
              <w:rPr>
                <w:rFonts w:ascii="Arial" w:hAnsi="Arial" w:cs="Arial"/>
                <w:sz w:val="20"/>
                <w:szCs w:val="20"/>
              </w:rPr>
              <w:t>Required if Known</w:t>
            </w:r>
          </w:p>
          <w:p w14:paraId="4960CC23" w14:textId="77777777" w:rsidR="00222627" w:rsidRPr="003556C2" w:rsidRDefault="00222627" w:rsidP="003556C2">
            <w:pPr>
              <w:rPr>
                <w:rFonts w:ascii="Arial" w:hAnsi="Arial" w:cs="Arial"/>
                <w:sz w:val="20"/>
                <w:szCs w:val="20"/>
              </w:rPr>
            </w:pPr>
          </w:p>
        </w:tc>
        <w:tc>
          <w:tcPr>
            <w:tcW w:w="7704" w:type="dxa"/>
          </w:tcPr>
          <w:p w14:paraId="21843169" w14:textId="77777777" w:rsidR="00222627" w:rsidRPr="003556C2" w:rsidRDefault="00222627" w:rsidP="003556C2">
            <w:pPr>
              <w:rPr>
                <w:rFonts w:ascii="Arial" w:hAnsi="Arial" w:cs="Arial"/>
                <w:sz w:val="20"/>
                <w:szCs w:val="20"/>
              </w:rPr>
            </w:pPr>
            <w:r w:rsidRPr="003556C2">
              <w:rPr>
                <w:rFonts w:ascii="Arial" w:hAnsi="Arial" w:cs="Arial"/>
                <w:sz w:val="20"/>
                <w:szCs w:val="20"/>
              </w:rPr>
              <w:t>The sending system must be able to demonstrate that it can send all required elements within the CDS knowledge artifact, unless it does not gather that specific element or does not plan to include it. If the information cannot be transmitted in the CDS knowledge artifact, the data element contains a value indicating the reason for omission of the data from the knowledge artifact.</w:t>
            </w:r>
          </w:p>
        </w:tc>
      </w:tr>
      <w:tr w:rsidR="00222627" w:rsidRPr="003556C2" w14:paraId="40C50321" w14:textId="77777777" w:rsidTr="00E92DEC">
        <w:trPr>
          <w:cantSplit/>
          <w:jc w:val="center"/>
        </w:trPr>
        <w:tc>
          <w:tcPr>
            <w:tcW w:w="2304" w:type="dxa"/>
          </w:tcPr>
          <w:p w14:paraId="25D346F6" w14:textId="77777777" w:rsidR="00222627" w:rsidRPr="003556C2" w:rsidRDefault="00222627" w:rsidP="003556C2">
            <w:pPr>
              <w:rPr>
                <w:rFonts w:ascii="Arial" w:hAnsi="Arial" w:cs="Arial"/>
                <w:sz w:val="20"/>
                <w:szCs w:val="20"/>
              </w:rPr>
            </w:pPr>
            <w:r w:rsidRPr="003556C2">
              <w:rPr>
                <w:rFonts w:ascii="Arial" w:hAnsi="Arial" w:cs="Arial"/>
                <w:sz w:val="20"/>
                <w:szCs w:val="20"/>
              </w:rPr>
              <w:t>Optional</w:t>
            </w:r>
          </w:p>
        </w:tc>
        <w:tc>
          <w:tcPr>
            <w:tcW w:w="7704" w:type="dxa"/>
          </w:tcPr>
          <w:p w14:paraId="355609DC"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There is no need to include this element unless the implementer so desires. </w:t>
            </w:r>
          </w:p>
        </w:tc>
      </w:tr>
      <w:tr w:rsidR="00222627" w:rsidRPr="003556C2" w14:paraId="61A308D2" w14:textId="77777777" w:rsidTr="00E92DEC">
        <w:trPr>
          <w:cantSplit/>
          <w:trHeight w:val="809"/>
          <w:jc w:val="center"/>
        </w:trPr>
        <w:tc>
          <w:tcPr>
            <w:tcW w:w="2304" w:type="dxa"/>
          </w:tcPr>
          <w:p w14:paraId="6115EA65" w14:textId="77777777" w:rsidR="00222627" w:rsidRPr="003556C2" w:rsidRDefault="00222627" w:rsidP="003556C2">
            <w:pPr>
              <w:rPr>
                <w:rFonts w:ascii="Arial" w:hAnsi="Arial" w:cs="Arial"/>
                <w:sz w:val="20"/>
                <w:szCs w:val="20"/>
              </w:rPr>
            </w:pPr>
            <w:r w:rsidRPr="003556C2">
              <w:rPr>
                <w:rFonts w:ascii="Arial" w:hAnsi="Arial" w:cs="Arial"/>
                <w:sz w:val="20"/>
                <w:szCs w:val="20"/>
              </w:rPr>
              <w:t xml:space="preserve">Conditional </w:t>
            </w:r>
          </w:p>
          <w:p w14:paraId="20CE03A1" w14:textId="77777777" w:rsidR="00222627" w:rsidRPr="003556C2" w:rsidRDefault="00222627" w:rsidP="003556C2">
            <w:pPr>
              <w:rPr>
                <w:rFonts w:ascii="Arial" w:hAnsi="Arial" w:cs="Arial"/>
                <w:sz w:val="20"/>
                <w:szCs w:val="20"/>
              </w:rPr>
            </w:pPr>
          </w:p>
          <w:p w14:paraId="1A6DF049" w14:textId="77777777" w:rsidR="00222627" w:rsidRPr="003556C2" w:rsidRDefault="00222627" w:rsidP="003556C2">
            <w:pPr>
              <w:rPr>
                <w:rFonts w:ascii="Arial" w:hAnsi="Arial" w:cs="Arial"/>
                <w:sz w:val="20"/>
                <w:szCs w:val="20"/>
              </w:rPr>
            </w:pPr>
          </w:p>
        </w:tc>
        <w:tc>
          <w:tcPr>
            <w:tcW w:w="7704" w:type="dxa"/>
          </w:tcPr>
          <w:p w14:paraId="06A7EE39" w14:textId="77777777" w:rsidR="00222627" w:rsidRPr="003556C2" w:rsidRDefault="00222627" w:rsidP="003556C2">
            <w:pPr>
              <w:rPr>
                <w:rFonts w:ascii="Arial" w:hAnsi="Arial" w:cs="Arial"/>
                <w:sz w:val="20"/>
                <w:szCs w:val="20"/>
              </w:rPr>
            </w:pPr>
            <w:r w:rsidRPr="003556C2">
              <w:rPr>
                <w:rFonts w:ascii="Arial" w:hAnsi="Arial" w:cs="Arial"/>
                <w:sz w:val="20"/>
                <w:szCs w:val="20"/>
              </w:rPr>
              <w:t>A conditional data element is one that is required, required if known or optional depending upon other conditions that may be present in the CDS environment.</w:t>
            </w:r>
          </w:p>
          <w:p w14:paraId="736AC20B" w14:textId="77777777" w:rsidR="00222627" w:rsidRPr="003556C2" w:rsidRDefault="00222627" w:rsidP="003556C2">
            <w:pPr>
              <w:rPr>
                <w:rFonts w:ascii="Arial" w:hAnsi="Arial" w:cs="Arial"/>
                <w:sz w:val="20"/>
                <w:szCs w:val="20"/>
              </w:rPr>
            </w:pPr>
            <w:r w:rsidRPr="003556C2">
              <w:rPr>
                <w:rFonts w:ascii="Arial" w:hAnsi="Arial" w:cs="Arial"/>
                <w:sz w:val="20"/>
                <w:szCs w:val="20"/>
              </w:rPr>
              <w:t>Implementers have some latitude to apply conditions to specific metadata or other data elements within the knowledge artifact that do not apply to their environment.</w:t>
            </w:r>
          </w:p>
        </w:tc>
      </w:tr>
    </w:tbl>
    <w:p w14:paraId="46963EA0" w14:textId="77777777" w:rsidR="00222627" w:rsidRDefault="00222627" w:rsidP="007D7E88">
      <w:pPr>
        <w:pStyle w:val="Caption"/>
      </w:pPr>
      <w:bookmarkStart w:id="59" w:name="_Toc341085901"/>
      <w:bookmarkStart w:id="60" w:name="_Toc341269302"/>
      <w:bookmarkStart w:id="61" w:name="_Toc351378434"/>
      <w:r>
        <w:t xml:space="preserve">Table </w:t>
      </w:r>
      <w:r w:rsidR="00D569B0">
        <w:fldChar w:fldCharType="begin"/>
      </w:r>
      <w:r w:rsidR="00C66943">
        <w:instrText xml:space="preserve"> SEQ Table \* ARABIC </w:instrText>
      </w:r>
      <w:r w:rsidR="00D569B0">
        <w:fldChar w:fldCharType="separate"/>
      </w:r>
      <w:r w:rsidR="00D4155B">
        <w:rPr>
          <w:noProof/>
        </w:rPr>
        <w:t>8</w:t>
      </w:r>
      <w:r w:rsidR="00D569B0">
        <w:fldChar w:fldCharType="end"/>
      </w:r>
      <w:r>
        <w:t xml:space="preserve"> - Data Element - Optionality Levels</w:t>
      </w:r>
      <w:bookmarkEnd w:id="59"/>
      <w:bookmarkEnd w:id="60"/>
      <w:bookmarkEnd w:id="61"/>
    </w:p>
    <w:p w14:paraId="0CED4DE7" w14:textId="77777777" w:rsidR="00222627" w:rsidRDefault="00586158" w:rsidP="00F37406">
      <w:pPr>
        <w:pStyle w:val="Heading3"/>
      </w:pPr>
      <w:bookmarkStart w:id="62" w:name="_Toc383569518"/>
      <w:r>
        <w:t>Schema R</w:t>
      </w:r>
      <w:r w:rsidR="00222627">
        <w:t>oadmap</w:t>
      </w:r>
      <w:bookmarkEnd w:id="62"/>
    </w:p>
    <w:p w14:paraId="06D25F3A" w14:textId="77777777"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 xml:space="preserve">The approach used to document the CDS Knowledge </w:t>
      </w:r>
      <w:r w:rsidR="00CA2E9C">
        <w:rPr>
          <w:rFonts w:ascii="Times New Roman" w:hAnsi="Times New Roman" w:cs="Times New Roman"/>
          <w:color w:val="auto"/>
          <w:kern w:val="20"/>
          <w:lang w:eastAsia="de-DE" w:bidi="en-US"/>
        </w:rPr>
        <w:t>Artifact schema</w:t>
      </w:r>
      <w:r w:rsidRPr="00222627">
        <w:rPr>
          <w:rFonts w:ascii="Times New Roman" w:hAnsi="Times New Roman" w:cs="Times New Roman"/>
          <w:color w:val="auto"/>
          <w:kern w:val="20"/>
          <w:lang w:eastAsia="de-DE" w:bidi="en-US"/>
        </w:rPr>
        <w:t xml:space="preserve"> is very similar to the approach used in the development of the HL7 Version 3 Domain Analysis Model: Virtual Medical Record for Clinical Decision Support (vMR-CDS), Release 1.  The schema has been developed as a set of XSD files that is documented within this implementation guide, together with the datatypes for each of the schema elements.</w:t>
      </w:r>
    </w:p>
    <w:p w14:paraId="4F9BF269" w14:textId="77777777" w:rsidR="00222627" w:rsidRPr="00222627" w:rsidRDefault="00222627" w:rsidP="00222627">
      <w:pPr>
        <w:pStyle w:val="Default"/>
        <w:rPr>
          <w:rFonts w:ascii="Times New Roman" w:hAnsi="Times New Roman" w:cs="Times New Roman"/>
          <w:color w:val="auto"/>
          <w:kern w:val="20"/>
          <w:lang w:eastAsia="de-DE" w:bidi="en-US"/>
        </w:rPr>
      </w:pPr>
      <w:r w:rsidRPr="00222627">
        <w:rPr>
          <w:rFonts w:ascii="Times New Roman" w:hAnsi="Times New Roman" w:cs="Times New Roman"/>
          <w:color w:val="auto"/>
          <w:kern w:val="20"/>
          <w:lang w:eastAsia="de-DE" w:bidi="en-US"/>
        </w:rPr>
        <w:t>A Google Code Repository is being used to host the schemas, example files, and documentation associated with this Implementation Guide. The location of this repository is:</w:t>
      </w:r>
    </w:p>
    <w:p w14:paraId="2CAF84C8" w14:textId="77777777" w:rsidR="00222627" w:rsidRPr="00222627" w:rsidRDefault="00B87B97" w:rsidP="00222627">
      <w:pPr>
        <w:pStyle w:val="Default"/>
        <w:rPr>
          <w:rFonts w:ascii="Times New Roman" w:hAnsi="Times New Roman" w:cs="Times New Roman"/>
        </w:rPr>
      </w:pPr>
      <w:hyperlink r:id="rId31" w:history="1">
        <w:r w:rsidR="00222627" w:rsidRPr="00222627">
          <w:rPr>
            <w:rStyle w:val="Hyperlink"/>
            <w:rFonts w:ascii="Times New Roman" w:hAnsi="Times New Roman"/>
            <w:sz w:val="24"/>
          </w:rPr>
          <w:t>http://code.google.com/p/health-e-decisions/</w:t>
        </w:r>
      </w:hyperlink>
      <w:r w:rsidR="00222627" w:rsidRPr="00222627">
        <w:rPr>
          <w:rFonts w:ascii="Times New Roman" w:hAnsi="Times New Roman" w:cs="Times New Roman"/>
        </w:rPr>
        <w:t xml:space="preserve"> </w:t>
      </w:r>
    </w:p>
    <w:p w14:paraId="6485AFF1" w14:textId="58241CB6" w:rsidR="00222627" w:rsidRDefault="003409AD" w:rsidP="003556C2">
      <w:pPr>
        <w:pStyle w:val="Default"/>
        <w:rPr>
          <w:rFonts w:ascii="Times New Roman" w:hAnsi="Times New Roman" w:cs="Times New Roman"/>
        </w:rPr>
      </w:pPr>
      <w:r>
        <w:rPr>
          <w:rFonts w:ascii="Times New Roman" w:hAnsi="Times New Roman" w:cs="Times New Roman"/>
        </w:rPr>
        <w:t xml:space="preserve">Section </w:t>
      </w:r>
      <w:r w:rsidR="00E331A9" w:rsidRPr="006344F0">
        <w:rPr>
          <w:rFonts w:ascii="Times New Roman" w:hAnsi="Times New Roman" w:cs="Times New Roman"/>
        </w:rPr>
        <w:t xml:space="preserve">2 </w:t>
      </w:r>
      <w:r w:rsidR="00E331A9" w:rsidRPr="00884BE2">
        <w:fldChar w:fldCharType="begin"/>
      </w:r>
      <w:r w:rsidR="00E331A9" w:rsidRPr="00884BE2">
        <w:instrText xml:space="preserve"> REF _Ref347747683 \h  \* MERGEFORMAT </w:instrText>
      </w:r>
      <w:r w:rsidR="00E331A9" w:rsidRPr="00884BE2">
        <w:fldChar w:fldCharType="separate"/>
      </w:r>
      <w:r w:rsidR="00D4155B" w:rsidRPr="00D4155B">
        <w:rPr>
          <w:rFonts w:ascii="Times New Roman" w:hAnsi="Times New Roman" w:cs="Times New Roman"/>
        </w:rPr>
        <w:t>CDS Knowledge Artifact Types</w:t>
      </w:r>
      <w:r w:rsidR="00E331A9" w:rsidRPr="00884BE2">
        <w:fldChar w:fldCharType="end"/>
      </w:r>
      <w:r w:rsidR="00D569B0" w:rsidRPr="00884BE2">
        <w:rPr>
          <w:rFonts w:ascii="Times New Roman" w:hAnsi="Times New Roman" w:cs="Times New Roman"/>
        </w:rPr>
        <w:t xml:space="preserve"> of this</w:t>
      </w:r>
      <w:r w:rsidR="00222627" w:rsidRPr="00884BE2">
        <w:rPr>
          <w:rFonts w:ascii="Times New Roman" w:hAnsi="Times New Roman" w:cs="Times New Roman"/>
        </w:rPr>
        <w:t xml:space="preserve"> guide covers the different knowledge artifact types supported by the CDS Knowledge </w:t>
      </w:r>
      <w:r w:rsidR="00CA2E9C" w:rsidRPr="00884BE2">
        <w:rPr>
          <w:rFonts w:ascii="Times New Roman" w:hAnsi="Times New Roman" w:cs="Times New Roman"/>
        </w:rPr>
        <w:t>Artifact schema</w:t>
      </w:r>
      <w:r w:rsidR="00222627" w:rsidRPr="00884BE2">
        <w:rPr>
          <w:rFonts w:ascii="Times New Roman" w:hAnsi="Times New Roman" w:cs="Times New Roman"/>
        </w:rPr>
        <w:t xml:space="preserve">. </w:t>
      </w:r>
      <w:r w:rsidR="00D569B0" w:rsidRPr="00884BE2">
        <w:rPr>
          <w:rFonts w:ascii="Times New Roman" w:hAnsi="Times New Roman" w:cs="Times New Roman"/>
        </w:rPr>
        <w:t xml:space="preserve">Section </w:t>
      </w:r>
      <w:r w:rsidR="00E331A9" w:rsidRPr="00884BE2">
        <w:rPr>
          <w:rFonts w:ascii="Times New Roman" w:hAnsi="Times New Roman" w:cs="Times New Roman"/>
        </w:rPr>
        <w:t xml:space="preserve">3 </w:t>
      </w:r>
      <w:r w:rsidR="00222627" w:rsidRPr="00884BE2">
        <w:rPr>
          <w:rFonts w:ascii="Times New Roman" w:hAnsi="Times New Roman" w:cs="Times New Roman"/>
        </w:rPr>
        <w:t xml:space="preserve">of this guide details the different components that may comprise an artifact type, </w:t>
      </w:r>
      <w:r w:rsidR="00D569B0" w:rsidRPr="00884BE2">
        <w:rPr>
          <w:rFonts w:ascii="Times New Roman" w:hAnsi="Times New Roman" w:cs="Times New Roman"/>
        </w:rPr>
        <w:t xml:space="preserve">and </w:t>
      </w:r>
      <w:r w:rsidR="00E331A9" w:rsidRPr="00884BE2">
        <w:rPr>
          <w:rFonts w:ascii="Times New Roman" w:hAnsi="Times New Roman" w:cs="Times New Roman"/>
        </w:rPr>
        <w:t xml:space="preserve">Section 4 </w:t>
      </w:r>
      <w:r w:rsidR="00D569B0" w:rsidRPr="00884BE2">
        <w:rPr>
          <w:rFonts w:ascii="Times New Roman" w:hAnsi="Times New Roman" w:cs="Times New Roman"/>
        </w:rPr>
        <w:t>covers</w:t>
      </w:r>
      <w:r w:rsidR="00222627" w:rsidRPr="00884BE2">
        <w:rPr>
          <w:rFonts w:ascii="Times New Roman" w:hAnsi="Times New Roman" w:cs="Times New Roman"/>
        </w:rPr>
        <w:t xml:space="preserve"> th</w:t>
      </w:r>
      <w:r w:rsidR="00222627" w:rsidRPr="00222627">
        <w:rPr>
          <w:rFonts w:ascii="Times New Roman" w:hAnsi="Times New Roman" w:cs="Times New Roman"/>
        </w:rPr>
        <w:t xml:space="preserve">e </w:t>
      </w:r>
      <w:r w:rsidR="00137EC3">
        <w:rPr>
          <w:rFonts w:ascii="Times New Roman" w:hAnsi="Times New Roman" w:cs="Times New Roman"/>
        </w:rPr>
        <w:t>expected semantics of an implementation of the HeD Schema expression language.</w:t>
      </w:r>
    </w:p>
    <w:p w14:paraId="77BB8EBC" w14:textId="77777777" w:rsidR="00992D48" w:rsidRPr="003556C2" w:rsidRDefault="00992D48" w:rsidP="003556C2">
      <w:pPr>
        <w:pStyle w:val="Default"/>
        <w:rPr>
          <w:rFonts w:ascii="Times New Roman" w:hAnsi="Times New Roman" w:cs="Times New Roman"/>
        </w:rPr>
      </w:pPr>
      <w:r>
        <w:rPr>
          <w:rFonts w:ascii="Times New Roman" w:hAnsi="Times New Roman" w:cs="Times New Roman"/>
        </w:rPr>
        <w:t>The following table depicts the alignment of schema files to CDS Knowledge Artifact Components:</w:t>
      </w:r>
    </w:p>
    <w:tbl>
      <w:tblPr>
        <w:tblStyle w:val="TableGrid"/>
        <w:tblW w:w="0" w:type="auto"/>
        <w:jc w:val="center"/>
        <w:tblLook w:val="04A0" w:firstRow="1" w:lastRow="0" w:firstColumn="1" w:lastColumn="0" w:noHBand="0" w:noVBand="1"/>
      </w:tblPr>
      <w:tblGrid>
        <w:gridCol w:w="3192"/>
        <w:gridCol w:w="3906"/>
      </w:tblGrid>
      <w:tr w:rsidR="00222627" w:rsidRPr="003556C2" w14:paraId="30AB3B64" w14:textId="77777777" w:rsidTr="003556C2">
        <w:trPr>
          <w:tblHeader/>
          <w:jc w:val="center"/>
        </w:trPr>
        <w:tc>
          <w:tcPr>
            <w:tcW w:w="3192" w:type="dxa"/>
            <w:shd w:val="clear" w:color="auto" w:fill="000000" w:themeFill="text1"/>
          </w:tcPr>
          <w:p w14:paraId="715FA87F"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chema File Name</w:t>
            </w:r>
          </w:p>
        </w:tc>
        <w:tc>
          <w:tcPr>
            <w:tcW w:w="3906" w:type="dxa"/>
            <w:shd w:val="clear" w:color="auto" w:fill="000000" w:themeFill="text1"/>
          </w:tcPr>
          <w:p w14:paraId="7DD0070B" w14:textId="77777777" w:rsidR="00222627" w:rsidRPr="003556C2" w:rsidRDefault="00222627" w:rsidP="003556C2">
            <w:pPr>
              <w:pStyle w:val="Default"/>
              <w:jc w:val="center"/>
              <w:rPr>
                <w:b/>
                <w:color w:val="FFFFFF" w:themeColor="background1"/>
                <w:sz w:val="20"/>
                <w:szCs w:val="20"/>
              </w:rPr>
            </w:pPr>
            <w:r w:rsidRPr="003556C2">
              <w:rPr>
                <w:b/>
                <w:color w:val="FFFFFF" w:themeColor="background1"/>
                <w:sz w:val="20"/>
                <w:szCs w:val="20"/>
              </w:rPr>
              <w:t>Supported Components</w:t>
            </w:r>
          </w:p>
        </w:tc>
      </w:tr>
      <w:tr w:rsidR="00222627" w:rsidRPr="003556C2" w14:paraId="27CF0F11" w14:textId="77777777" w:rsidTr="0022029A">
        <w:trPr>
          <w:jc w:val="center"/>
        </w:trPr>
        <w:tc>
          <w:tcPr>
            <w:tcW w:w="3192" w:type="dxa"/>
          </w:tcPr>
          <w:p w14:paraId="341231B0" w14:textId="77777777" w:rsidR="00222627" w:rsidRPr="003556C2" w:rsidRDefault="00222627" w:rsidP="003556C2">
            <w:pPr>
              <w:pStyle w:val="Default"/>
              <w:rPr>
                <w:sz w:val="20"/>
                <w:szCs w:val="20"/>
              </w:rPr>
            </w:pPr>
            <w:r w:rsidRPr="003556C2">
              <w:rPr>
                <w:sz w:val="20"/>
                <w:szCs w:val="20"/>
              </w:rPr>
              <w:t>metadata.xsd</w:t>
            </w:r>
          </w:p>
        </w:tc>
        <w:tc>
          <w:tcPr>
            <w:tcW w:w="3906" w:type="dxa"/>
          </w:tcPr>
          <w:p w14:paraId="3908F5EB" w14:textId="77777777" w:rsidR="00222627" w:rsidRPr="003556C2" w:rsidRDefault="00222627" w:rsidP="003556C2">
            <w:pPr>
              <w:pStyle w:val="Default"/>
              <w:rPr>
                <w:sz w:val="20"/>
                <w:szCs w:val="20"/>
              </w:rPr>
            </w:pPr>
            <w:r w:rsidRPr="003556C2">
              <w:rPr>
                <w:sz w:val="20"/>
                <w:szCs w:val="20"/>
              </w:rPr>
              <w:t>Metadata</w:t>
            </w:r>
          </w:p>
        </w:tc>
      </w:tr>
      <w:tr w:rsidR="00222627" w:rsidRPr="003556C2" w14:paraId="4C129149" w14:textId="77777777" w:rsidTr="0022029A">
        <w:trPr>
          <w:jc w:val="center"/>
        </w:trPr>
        <w:tc>
          <w:tcPr>
            <w:tcW w:w="3192" w:type="dxa"/>
          </w:tcPr>
          <w:p w14:paraId="4D81B8B8" w14:textId="77777777" w:rsidR="00222627" w:rsidRPr="003556C2" w:rsidRDefault="00222627" w:rsidP="003556C2">
            <w:pPr>
              <w:pStyle w:val="Default"/>
              <w:rPr>
                <w:sz w:val="20"/>
                <w:szCs w:val="20"/>
              </w:rPr>
            </w:pPr>
            <w:r w:rsidRPr="003556C2">
              <w:rPr>
                <w:sz w:val="20"/>
                <w:szCs w:val="20"/>
              </w:rPr>
              <w:t>base.xsd</w:t>
            </w:r>
          </w:p>
        </w:tc>
        <w:tc>
          <w:tcPr>
            <w:tcW w:w="3906" w:type="dxa"/>
          </w:tcPr>
          <w:p w14:paraId="049857DE" w14:textId="77777777" w:rsidR="00222627" w:rsidRPr="003556C2" w:rsidRDefault="00222627" w:rsidP="003556C2">
            <w:pPr>
              <w:pStyle w:val="Default"/>
              <w:rPr>
                <w:sz w:val="20"/>
                <w:szCs w:val="20"/>
              </w:rPr>
            </w:pPr>
            <w:r w:rsidRPr="003556C2">
              <w:rPr>
                <w:sz w:val="20"/>
                <w:szCs w:val="20"/>
              </w:rPr>
              <w:t>Supporting Evidence</w:t>
            </w:r>
          </w:p>
          <w:p w14:paraId="636F9E23" w14:textId="77777777" w:rsidR="00222627" w:rsidRPr="003556C2" w:rsidRDefault="00222627" w:rsidP="003556C2">
            <w:pPr>
              <w:pStyle w:val="Default"/>
              <w:rPr>
                <w:sz w:val="20"/>
                <w:szCs w:val="20"/>
              </w:rPr>
            </w:pPr>
            <w:r w:rsidRPr="003556C2">
              <w:rPr>
                <w:sz w:val="20"/>
                <w:szCs w:val="20"/>
              </w:rPr>
              <w:t>Supporting Reference</w:t>
            </w:r>
          </w:p>
        </w:tc>
      </w:tr>
      <w:tr w:rsidR="00222627" w:rsidRPr="003556C2" w14:paraId="74F8F723" w14:textId="77777777" w:rsidTr="0022029A">
        <w:trPr>
          <w:jc w:val="center"/>
        </w:trPr>
        <w:tc>
          <w:tcPr>
            <w:tcW w:w="3192" w:type="dxa"/>
          </w:tcPr>
          <w:p w14:paraId="7F5C7EEC" w14:textId="77777777" w:rsidR="00222627" w:rsidRPr="003556C2" w:rsidRDefault="00222627" w:rsidP="003556C2">
            <w:pPr>
              <w:pStyle w:val="Default"/>
              <w:rPr>
                <w:sz w:val="20"/>
                <w:szCs w:val="20"/>
              </w:rPr>
            </w:pPr>
            <w:r w:rsidRPr="003556C2">
              <w:rPr>
                <w:sz w:val="20"/>
                <w:szCs w:val="20"/>
              </w:rPr>
              <w:t>expression.xsd</w:t>
            </w:r>
          </w:p>
        </w:tc>
        <w:tc>
          <w:tcPr>
            <w:tcW w:w="3906" w:type="dxa"/>
          </w:tcPr>
          <w:p w14:paraId="1A7E2909" w14:textId="77777777" w:rsidR="00222627" w:rsidRPr="003556C2" w:rsidRDefault="00222627" w:rsidP="003556C2">
            <w:pPr>
              <w:pStyle w:val="Default"/>
              <w:rPr>
                <w:sz w:val="20"/>
                <w:szCs w:val="20"/>
              </w:rPr>
            </w:pPr>
            <w:r w:rsidRPr="003556C2">
              <w:rPr>
                <w:sz w:val="20"/>
                <w:szCs w:val="20"/>
              </w:rPr>
              <w:t>Expression</w:t>
            </w:r>
          </w:p>
        </w:tc>
      </w:tr>
      <w:tr w:rsidR="00222627" w:rsidRPr="003556C2" w14:paraId="3DD07AAC" w14:textId="77777777" w:rsidTr="0022029A">
        <w:trPr>
          <w:jc w:val="center"/>
        </w:trPr>
        <w:tc>
          <w:tcPr>
            <w:tcW w:w="3192" w:type="dxa"/>
          </w:tcPr>
          <w:p w14:paraId="0E2DF4C0" w14:textId="77777777" w:rsidR="00222627" w:rsidRPr="003556C2" w:rsidRDefault="00222627" w:rsidP="003556C2">
            <w:pPr>
              <w:pStyle w:val="Default"/>
              <w:rPr>
                <w:sz w:val="20"/>
                <w:szCs w:val="20"/>
              </w:rPr>
            </w:pPr>
            <w:r w:rsidRPr="003556C2">
              <w:rPr>
                <w:sz w:val="20"/>
                <w:szCs w:val="20"/>
              </w:rPr>
              <w:t>action.xsd</w:t>
            </w:r>
          </w:p>
        </w:tc>
        <w:tc>
          <w:tcPr>
            <w:tcW w:w="3906" w:type="dxa"/>
          </w:tcPr>
          <w:p w14:paraId="1413271F" w14:textId="77777777" w:rsidR="00222627" w:rsidRPr="003556C2" w:rsidRDefault="00222627" w:rsidP="003556C2">
            <w:pPr>
              <w:pStyle w:val="Default"/>
              <w:keepNext/>
              <w:rPr>
                <w:sz w:val="20"/>
                <w:szCs w:val="20"/>
              </w:rPr>
            </w:pPr>
            <w:r w:rsidRPr="003556C2">
              <w:rPr>
                <w:sz w:val="20"/>
                <w:szCs w:val="20"/>
              </w:rPr>
              <w:t>Action</w:t>
            </w:r>
          </w:p>
        </w:tc>
      </w:tr>
    </w:tbl>
    <w:p w14:paraId="01FEEAFC" w14:textId="77777777" w:rsidR="00222627" w:rsidRDefault="00222627" w:rsidP="007D7E88">
      <w:pPr>
        <w:pStyle w:val="Caption"/>
        <w:rPr>
          <w:rFonts w:cstheme="minorHAnsi"/>
        </w:rPr>
      </w:pPr>
      <w:bookmarkStart w:id="63" w:name="_Toc341085896"/>
      <w:bookmarkStart w:id="64" w:name="_Toc341269303"/>
      <w:bookmarkStart w:id="65" w:name="_Toc351378435"/>
      <w:r>
        <w:t xml:space="preserve">Table </w:t>
      </w:r>
      <w:r w:rsidR="00D569B0">
        <w:fldChar w:fldCharType="begin"/>
      </w:r>
      <w:r w:rsidR="00C66943">
        <w:instrText xml:space="preserve"> SEQ Table \* ARABIC </w:instrText>
      </w:r>
      <w:r w:rsidR="00D569B0">
        <w:fldChar w:fldCharType="separate"/>
      </w:r>
      <w:r w:rsidR="00D4155B">
        <w:rPr>
          <w:noProof/>
        </w:rPr>
        <w:t>9</w:t>
      </w:r>
      <w:r w:rsidR="00D569B0">
        <w:fldChar w:fldCharType="end"/>
      </w:r>
      <w:r>
        <w:t xml:space="preserve"> - Alignment of Schema Files to CDS Knowledge Artifact components</w:t>
      </w:r>
      <w:bookmarkEnd w:id="63"/>
      <w:bookmarkEnd w:id="64"/>
      <w:bookmarkEnd w:id="65"/>
    </w:p>
    <w:p w14:paraId="2B897880" w14:textId="77777777" w:rsidR="00222627" w:rsidRPr="00222627" w:rsidRDefault="00992D48" w:rsidP="00222627">
      <w:pPr>
        <w:pStyle w:val="Default"/>
        <w:rPr>
          <w:rFonts w:ascii="Times New Roman" w:hAnsi="Times New Roman" w:cs="Times New Roman"/>
        </w:rPr>
      </w:pPr>
      <w:r>
        <w:rPr>
          <w:rFonts w:ascii="Times New Roman" w:hAnsi="Times New Roman" w:cs="Times New Roman"/>
        </w:rPr>
        <w:t>Each of these components is used in different ways depending on the type of knowledge artifact being constructed. Constraints on the schema appropriate for each artifact type are defined in more detail in the following section.</w:t>
      </w:r>
    </w:p>
    <w:p w14:paraId="53E08DC2" w14:textId="77777777" w:rsidR="00A64162" w:rsidRPr="000B4537" w:rsidRDefault="00586158" w:rsidP="007D7E88">
      <w:pPr>
        <w:pStyle w:val="Heading1"/>
      </w:pPr>
      <w:bookmarkStart w:id="66" w:name="_Ref347747683"/>
      <w:bookmarkStart w:id="67" w:name="_Toc167863987"/>
      <w:bookmarkStart w:id="68" w:name="_Toc171137828"/>
      <w:bookmarkStart w:id="69" w:name="_Toc179778632"/>
      <w:bookmarkStart w:id="70" w:name="_Toc207005779"/>
      <w:bookmarkStart w:id="71" w:name="_Toc171137786"/>
      <w:bookmarkStart w:id="72" w:name="_Toc207005674"/>
      <w:bookmarkStart w:id="73" w:name="_Toc383569519"/>
      <w:r>
        <w:t>CDS Knowledge Artifact T</w:t>
      </w:r>
      <w:r w:rsidR="007024DB">
        <w:t>ypes</w:t>
      </w:r>
      <w:bookmarkEnd w:id="66"/>
      <w:bookmarkEnd w:id="73"/>
    </w:p>
    <w:p w14:paraId="68AB325A" w14:textId="77777777" w:rsidR="007024DB" w:rsidRDefault="007024DB" w:rsidP="007D7E88">
      <w:pPr>
        <w:rPr>
          <w:lang w:bidi="en-US"/>
        </w:rPr>
      </w:pPr>
      <w:bookmarkStart w:id="74" w:name="_Toc207005682"/>
      <w:bookmarkEnd w:id="67"/>
      <w:bookmarkEnd w:id="68"/>
      <w:bookmarkEnd w:id="69"/>
      <w:bookmarkEnd w:id="70"/>
      <w:bookmarkEnd w:id="71"/>
      <w:bookmarkEnd w:id="72"/>
      <w:r>
        <w:rPr>
          <w:lang w:bidi="en-US"/>
        </w:rPr>
        <w:t>This implementation guide is designed to support each of the three CDS Knowledge Artifact types defined in the HeD Artifact Sharing Use Case. In this section, specific guidance on implementing each of these artifact types is defined, with specific emphasis on:</w:t>
      </w:r>
    </w:p>
    <w:p w14:paraId="0AB78F99" w14:textId="77777777" w:rsidR="007024DB" w:rsidRDefault="005A3BCB" w:rsidP="006743E4">
      <w:pPr>
        <w:pStyle w:val="ListParagraph"/>
        <w:numPr>
          <w:ilvl w:val="0"/>
          <w:numId w:val="19"/>
        </w:numPr>
        <w:rPr>
          <w:lang w:bidi="en-US"/>
        </w:rPr>
      </w:pPr>
      <w:r>
        <w:rPr>
          <w:lang w:bidi="en-US"/>
        </w:rPr>
        <w:t xml:space="preserve">Describing </w:t>
      </w:r>
      <w:r w:rsidR="007024DB">
        <w:rPr>
          <w:lang w:bidi="en-US"/>
        </w:rPr>
        <w:t>a logical example of what the CDS Knowledge Artifact looks like</w:t>
      </w:r>
    </w:p>
    <w:p w14:paraId="3F0C9F72" w14:textId="77777777" w:rsidR="007024DB" w:rsidRDefault="007024DB" w:rsidP="006743E4">
      <w:pPr>
        <w:pStyle w:val="ListParagraph"/>
        <w:numPr>
          <w:ilvl w:val="0"/>
          <w:numId w:val="19"/>
        </w:numPr>
        <w:rPr>
          <w:lang w:bidi="en-US"/>
        </w:rPr>
      </w:pPr>
      <w:r>
        <w:rPr>
          <w:lang w:bidi="en-US"/>
        </w:rPr>
        <w:t>Defining the specific components of each knowledge artifact type</w:t>
      </w:r>
    </w:p>
    <w:p w14:paraId="624DC176" w14:textId="77777777" w:rsidR="007024DB" w:rsidRDefault="005A3BCB" w:rsidP="006743E4">
      <w:pPr>
        <w:pStyle w:val="ListParagraph"/>
        <w:numPr>
          <w:ilvl w:val="0"/>
          <w:numId w:val="19"/>
        </w:numPr>
        <w:rPr>
          <w:lang w:bidi="en-US"/>
        </w:rPr>
      </w:pPr>
      <w:r>
        <w:rPr>
          <w:lang w:bidi="en-US"/>
        </w:rPr>
        <w:t>Identifying the required and optional components and their attributes</w:t>
      </w:r>
      <w:r w:rsidR="007024DB">
        <w:rPr>
          <w:lang w:bidi="en-US"/>
        </w:rPr>
        <w:t xml:space="preserve"> for each knowledge artifact type – known as conformance statements </w:t>
      </w:r>
    </w:p>
    <w:p w14:paraId="5C03BF08" w14:textId="77777777" w:rsidR="007024DB" w:rsidRDefault="007024DB" w:rsidP="007D7E88">
      <w:pPr>
        <w:rPr>
          <w:lang w:bidi="en-US"/>
        </w:rPr>
      </w:pPr>
      <w:r>
        <w:rPr>
          <w:lang w:bidi="en-US"/>
        </w:rPr>
        <w:t>Each of the knowledge artifact types is structured in a format to allow for flexibility in implementation. This format allows for defining a base set of requirements for a specific artifact type, which may then be extended by implementers.</w:t>
      </w:r>
      <w:r w:rsidR="00AC42C4">
        <w:rPr>
          <w:lang w:bidi="en-US"/>
        </w:rPr>
        <w:t xml:space="preserve"> </w:t>
      </w:r>
    </w:p>
    <w:p w14:paraId="16C476B7" w14:textId="77777777" w:rsidR="003647C5" w:rsidRDefault="00E8799C" w:rsidP="007D7E88">
      <w:pPr>
        <w:pStyle w:val="Heading2"/>
        <w:rPr>
          <w:lang w:bidi="en-US"/>
        </w:rPr>
      </w:pPr>
      <w:bookmarkStart w:id="75" w:name="_Toc383569520"/>
      <w:r>
        <w:rPr>
          <w:lang w:bidi="en-US"/>
        </w:rPr>
        <w:t>Conformance to the Health</w:t>
      </w:r>
      <w:r w:rsidR="00991156">
        <w:rPr>
          <w:lang w:bidi="en-US"/>
        </w:rPr>
        <w:t xml:space="preserve"> eDecisions Knowledge Artifact S</w:t>
      </w:r>
      <w:r>
        <w:rPr>
          <w:lang w:bidi="en-US"/>
        </w:rPr>
        <w:t>pecification</w:t>
      </w:r>
      <w:bookmarkEnd w:id="75"/>
    </w:p>
    <w:p w14:paraId="0A0B1809" w14:textId="77777777" w:rsidR="00E8799C" w:rsidRPr="00E95C83" w:rsidRDefault="00E8799C" w:rsidP="007D7E88">
      <w:pPr>
        <w:rPr>
          <w:lang w:bidi="en-US"/>
        </w:rPr>
      </w:pPr>
      <w:r w:rsidRPr="00E95C83">
        <w:rPr>
          <w:lang w:bidi="en-US"/>
        </w:rPr>
        <w:t xml:space="preserve">There are layers of constraints that must be met to conform to the </w:t>
      </w:r>
      <w:r w:rsidR="006E3573" w:rsidRPr="00E95C83">
        <w:rPr>
          <w:lang w:bidi="en-US"/>
        </w:rPr>
        <w:t>HeD</w:t>
      </w:r>
      <w:r w:rsidRPr="00E95C83">
        <w:rPr>
          <w:lang w:bidi="en-US"/>
        </w:rPr>
        <w:t xml:space="preserve"> specification:</w:t>
      </w:r>
    </w:p>
    <w:p w14:paraId="66A5C4AB" w14:textId="2F397E1B" w:rsidR="003647C5" w:rsidRPr="00E95C83" w:rsidRDefault="00664564" w:rsidP="006743E4">
      <w:pPr>
        <w:pStyle w:val="ListParagraph"/>
        <w:numPr>
          <w:ilvl w:val="0"/>
          <w:numId w:val="20"/>
        </w:numPr>
        <w:rPr>
          <w:lang w:bidi="en-US"/>
        </w:rPr>
      </w:pPr>
      <w:r w:rsidRPr="00E95C83">
        <w:rPr>
          <w:lang w:bidi="en-US"/>
        </w:rPr>
        <w:t>An</w:t>
      </w:r>
      <w:r w:rsidR="006E3573" w:rsidRPr="00E95C83">
        <w:rPr>
          <w:lang w:bidi="en-US"/>
        </w:rPr>
        <w:t xml:space="preserve"> artifact </w:t>
      </w:r>
      <w:r w:rsidR="001C18BC" w:rsidRPr="00E95C83">
        <w:rPr>
          <w:lang w:bidi="en-US"/>
        </w:rPr>
        <w:t>SHALL</w:t>
      </w:r>
      <w:r w:rsidR="006E3573">
        <w:rPr>
          <w:lang w:bidi="en-US"/>
        </w:rPr>
        <w:t xml:space="preserve"> conform to the constraints specified in the HeD XML schema files. Thus, an </w:t>
      </w:r>
      <w:r w:rsidR="006E3573" w:rsidRPr="00E95C83">
        <w:rPr>
          <w:lang w:bidi="en-US"/>
        </w:rPr>
        <w:t xml:space="preserve">HeD knowledge artifact must be well-formed and valid according to the HeD schema. These constraints are </w:t>
      </w:r>
      <w:r w:rsidR="001C18BC" w:rsidRPr="00E95C83">
        <w:rPr>
          <w:lang w:bidi="en-US"/>
        </w:rPr>
        <w:t>described</w:t>
      </w:r>
      <w:r w:rsidR="006E3573" w:rsidRPr="00E95C83">
        <w:rPr>
          <w:lang w:bidi="en-US"/>
        </w:rPr>
        <w:t xml:space="preserve"> in </w:t>
      </w:r>
      <w:r w:rsidR="00E331A9" w:rsidRPr="00E95C83">
        <w:rPr>
          <w:lang w:bidi="en-US"/>
        </w:rPr>
        <w:t>Section 5</w:t>
      </w:r>
      <w:r w:rsidR="006E3573" w:rsidRPr="00E95C83">
        <w:rPr>
          <w:lang w:bidi="en-US"/>
        </w:rPr>
        <w:t>.</w:t>
      </w:r>
    </w:p>
    <w:p w14:paraId="0076C531" w14:textId="525589F9" w:rsidR="003647C5" w:rsidRDefault="00664564" w:rsidP="006743E4">
      <w:pPr>
        <w:pStyle w:val="ListParagraph"/>
        <w:numPr>
          <w:ilvl w:val="0"/>
          <w:numId w:val="20"/>
        </w:numPr>
        <w:rPr>
          <w:lang w:bidi="en-US"/>
        </w:rPr>
      </w:pPr>
      <w:r>
        <w:rPr>
          <w:lang w:bidi="en-US"/>
        </w:rPr>
        <w:t>An</w:t>
      </w:r>
      <w:r w:rsidR="006E3573">
        <w:rPr>
          <w:lang w:bidi="en-US"/>
        </w:rPr>
        <w:t xml:space="preserve"> artifact </w:t>
      </w:r>
      <w:r w:rsidR="001C18BC">
        <w:rPr>
          <w:lang w:bidi="en-US"/>
        </w:rPr>
        <w:t>SHALL</w:t>
      </w:r>
      <w:r w:rsidR="006E3573">
        <w:rPr>
          <w:lang w:bidi="en-US"/>
        </w:rPr>
        <w:t xml:space="preserve"> conform to the general constraints</w:t>
      </w:r>
      <w:r w:rsidR="001C18BC">
        <w:rPr>
          <w:lang w:bidi="en-US"/>
        </w:rPr>
        <w:t xml:space="preserve"> for HeD artifacts</w:t>
      </w:r>
      <w:r>
        <w:rPr>
          <w:lang w:bidi="en-US"/>
        </w:rPr>
        <w:t xml:space="preserve"> described in </w:t>
      </w:r>
      <w:r w:rsidR="00E331A9" w:rsidRPr="00356CCA">
        <w:rPr>
          <w:lang w:bidi="en-US"/>
        </w:rPr>
        <w:t xml:space="preserve">Section </w:t>
      </w:r>
      <w:r w:rsidR="00E331A9">
        <w:fldChar w:fldCharType="begin"/>
      </w:r>
      <w:r w:rsidR="00E331A9">
        <w:instrText xml:space="preserve"> REF _Ref351107969 \r \h  \* MERGEFORMAT </w:instrText>
      </w:r>
      <w:r w:rsidR="00E331A9">
        <w:fldChar w:fldCharType="separate"/>
      </w:r>
      <w:r w:rsidR="00D4155B">
        <w:rPr>
          <w:lang w:bidi="en-US"/>
        </w:rPr>
        <w:t>2.2</w:t>
      </w:r>
      <w:r w:rsidR="00E331A9">
        <w:fldChar w:fldCharType="end"/>
      </w:r>
      <w:r w:rsidR="00E331A9" w:rsidRPr="00356CCA">
        <w:rPr>
          <w:lang w:bidi="en-US"/>
        </w:rPr>
        <w:t xml:space="preserve"> </w:t>
      </w:r>
      <w:r w:rsidR="001C5A83">
        <w:rPr>
          <w:lang w:bidi="en-US"/>
        </w:rPr>
        <w:t xml:space="preserve">and </w:t>
      </w:r>
      <w:r w:rsidR="001C5A83" w:rsidRPr="00356CCA">
        <w:rPr>
          <w:lang w:bidi="en-US"/>
        </w:rPr>
        <w:t>Section 4</w:t>
      </w:r>
      <w:r w:rsidR="006E3573">
        <w:rPr>
          <w:lang w:bidi="en-US"/>
        </w:rPr>
        <w:t xml:space="preserve">. </w:t>
      </w:r>
      <w:r w:rsidR="001C18BC">
        <w:rPr>
          <w:lang w:bidi="en-US"/>
        </w:rPr>
        <w:t>Many of these constraints are specified in the form of schematron rules that may be used as an optional tool for validation.</w:t>
      </w:r>
    </w:p>
    <w:p w14:paraId="67779FF2" w14:textId="77777777" w:rsidR="003647C5" w:rsidRDefault="001C18BC" w:rsidP="006743E4">
      <w:pPr>
        <w:pStyle w:val="ListParagraph"/>
        <w:numPr>
          <w:ilvl w:val="0"/>
          <w:numId w:val="20"/>
        </w:numPr>
        <w:rPr>
          <w:lang w:bidi="en-US"/>
        </w:rPr>
      </w:pPr>
      <w:r>
        <w:rPr>
          <w:lang w:bidi="en-US"/>
        </w:rPr>
        <w:t>An artifact SHALL conform to the constraints described for its specific type. These constraints are described in</w:t>
      </w:r>
    </w:p>
    <w:p w14:paraId="733FFB20"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45 \r \h </w:instrText>
      </w:r>
      <w:r w:rsidR="00D569B0">
        <w:rPr>
          <w:lang w:bidi="en-US"/>
        </w:rPr>
      </w:r>
      <w:r w:rsidR="00D569B0">
        <w:rPr>
          <w:lang w:bidi="en-US"/>
        </w:rPr>
        <w:fldChar w:fldCharType="separate"/>
      </w:r>
      <w:r w:rsidR="00D4155B">
        <w:rPr>
          <w:lang w:bidi="en-US"/>
        </w:rPr>
        <w:t>2.3</w:t>
      </w:r>
      <w:r w:rsidR="00D569B0">
        <w:rPr>
          <w:lang w:bidi="en-US"/>
        </w:rPr>
        <w:fldChar w:fldCharType="end"/>
      </w:r>
      <w:r>
        <w:rPr>
          <w:lang w:bidi="en-US"/>
        </w:rPr>
        <w:t xml:space="preserve"> for ECA </w:t>
      </w:r>
      <w:r w:rsidR="009902B2">
        <w:rPr>
          <w:lang w:bidi="en-US"/>
        </w:rPr>
        <w:t>r</w:t>
      </w:r>
      <w:r>
        <w:rPr>
          <w:lang w:bidi="en-US"/>
        </w:rPr>
        <w:t>ule type artifacts</w:t>
      </w:r>
    </w:p>
    <w:p w14:paraId="7891FBB9"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61 \r \h </w:instrText>
      </w:r>
      <w:r w:rsidR="00D569B0">
        <w:rPr>
          <w:lang w:bidi="en-US"/>
        </w:rPr>
      </w:r>
      <w:r w:rsidR="00D569B0">
        <w:rPr>
          <w:lang w:bidi="en-US"/>
        </w:rPr>
        <w:fldChar w:fldCharType="separate"/>
      </w:r>
      <w:r w:rsidR="00D4155B">
        <w:rPr>
          <w:lang w:bidi="en-US"/>
        </w:rPr>
        <w:t>2.4</w:t>
      </w:r>
      <w:r w:rsidR="00D569B0">
        <w:rPr>
          <w:lang w:bidi="en-US"/>
        </w:rPr>
        <w:fldChar w:fldCharType="end"/>
      </w:r>
      <w:r>
        <w:rPr>
          <w:lang w:bidi="en-US"/>
        </w:rPr>
        <w:t xml:space="preserve"> for </w:t>
      </w:r>
      <w:r w:rsidR="009902B2">
        <w:rPr>
          <w:lang w:bidi="en-US"/>
        </w:rPr>
        <w:t>order set</w:t>
      </w:r>
      <w:r>
        <w:rPr>
          <w:lang w:bidi="en-US"/>
        </w:rPr>
        <w:t xml:space="preserve"> type artifacts</w:t>
      </w:r>
    </w:p>
    <w:p w14:paraId="1372E737" w14:textId="77777777" w:rsidR="003647C5" w:rsidRDefault="001C18BC" w:rsidP="006743E4">
      <w:pPr>
        <w:pStyle w:val="ListParagraph"/>
        <w:numPr>
          <w:ilvl w:val="0"/>
          <w:numId w:val="20"/>
        </w:numPr>
        <w:rPr>
          <w:lang w:bidi="en-US"/>
        </w:rPr>
      </w:pPr>
      <w:r>
        <w:rPr>
          <w:lang w:bidi="en-US"/>
        </w:rPr>
        <w:t xml:space="preserve">Section </w:t>
      </w:r>
      <w:r w:rsidR="00D569B0">
        <w:rPr>
          <w:lang w:bidi="en-US"/>
        </w:rPr>
        <w:fldChar w:fldCharType="begin"/>
      </w:r>
      <w:r>
        <w:rPr>
          <w:lang w:bidi="en-US"/>
        </w:rPr>
        <w:instrText xml:space="preserve"> REF _Ref351022181 \r \h </w:instrText>
      </w:r>
      <w:r w:rsidR="00D569B0">
        <w:rPr>
          <w:lang w:bidi="en-US"/>
        </w:rPr>
      </w:r>
      <w:r w:rsidR="00D569B0">
        <w:rPr>
          <w:lang w:bidi="en-US"/>
        </w:rPr>
        <w:fldChar w:fldCharType="separate"/>
      </w:r>
      <w:r w:rsidR="00D4155B">
        <w:rPr>
          <w:lang w:bidi="en-US"/>
        </w:rPr>
        <w:t>2.5</w:t>
      </w:r>
      <w:r w:rsidR="00D569B0">
        <w:rPr>
          <w:lang w:bidi="en-US"/>
        </w:rPr>
        <w:fldChar w:fldCharType="end"/>
      </w:r>
      <w:r>
        <w:rPr>
          <w:lang w:bidi="en-US"/>
        </w:rPr>
        <w:t xml:space="preserve"> for </w:t>
      </w:r>
      <w:r w:rsidR="009902B2">
        <w:rPr>
          <w:lang w:bidi="en-US"/>
        </w:rPr>
        <w:t>d</w:t>
      </w:r>
      <w:r>
        <w:rPr>
          <w:lang w:bidi="en-US"/>
        </w:rPr>
        <w:t xml:space="preserve">ocumentation </w:t>
      </w:r>
      <w:r w:rsidR="009902B2">
        <w:rPr>
          <w:lang w:bidi="en-US"/>
        </w:rPr>
        <w:t>t</w:t>
      </w:r>
      <w:r>
        <w:rPr>
          <w:lang w:bidi="en-US"/>
        </w:rPr>
        <w:t>emplate type artifacts</w:t>
      </w:r>
    </w:p>
    <w:p w14:paraId="3A1CD7F6" w14:textId="0E33E772" w:rsidR="003647C5" w:rsidRPr="00290868" w:rsidRDefault="001C18BC" w:rsidP="00376D01">
      <w:pPr>
        <w:pStyle w:val="ListParagraph"/>
        <w:numPr>
          <w:ilvl w:val="0"/>
          <w:numId w:val="20"/>
        </w:numPr>
        <w:rPr>
          <w:b/>
          <w:lang w:bidi="en-US"/>
        </w:rPr>
      </w:pPr>
      <w:r>
        <w:rPr>
          <w:lang w:bidi="en-US"/>
        </w:rPr>
        <w:t xml:space="preserve">Each artifact SHALL also conform to the terminology specifications for its realm. The requirements for the US realm are described in </w:t>
      </w:r>
      <w:r w:rsidR="00376D01">
        <w:rPr>
          <w:lang w:bidi="en-US"/>
        </w:rPr>
        <w:t xml:space="preserve">the specification for </w:t>
      </w:r>
      <w:r w:rsidR="00376D01" w:rsidRPr="00290868">
        <w:rPr>
          <w:b/>
          <w:lang w:bidi="en-US"/>
        </w:rPr>
        <w:t>HL7 Virtual Medical Record for Clinical Decision Support (vMR-CDS) Templates, Release 1</w:t>
      </w:r>
      <w:r w:rsidR="00E74A5A" w:rsidRPr="00290868">
        <w:rPr>
          <w:b/>
          <w:lang w:bidi="en-US"/>
        </w:rPr>
        <w:t>, Version 2.0</w:t>
      </w:r>
      <w:r w:rsidRPr="00290868">
        <w:rPr>
          <w:b/>
          <w:lang w:bidi="en-US"/>
        </w:rPr>
        <w:t>.</w:t>
      </w:r>
    </w:p>
    <w:p w14:paraId="7F95CDEF" w14:textId="77777777" w:rsidR="00EC3C4C" w:rsidRDefault="00EC3C4C" w:rsidP="007D7E88">
      <w:pPr>
        <w:pStyle w:val="Heading2"/>
      </w:pPr>
      <w:bookmarkStart w:id="76" w:name="_Toc351378504"/>
      <w:bookmarkStart w:id="77" w:name="_CWE_–_Coded"/>
      <w:bookmarkStart w:id="78" w:name="_CWE_–_Coded_1"/>
      <w:bookmarkStart w:id="79" w:name="_CWE_–_Coded_2"/>
      <w:bookmarkStart w:id="80" w:name="_Toc351378505"/>
      <w:bookmarkStart w:id="81" w:name="_Toc351378506"/>
      <w:bookmarkStart w:id="82" w:name="_Toc351378507"/>
      <w:bookmarkStart w:id="83" w:name="_Toc351378508"/>
      <w:bookmarkStart w:id="84" w:name="_Ref351107969"/>
      <w:bookmarkStart w:id="85" w:name="_Ref347746973"/>
      <w:bookmarkStart w:id="86" w:name="_Toc383569521"/>
      <w:bookmarkEnd w:id="74"/>
      <w:bookmarkEnd w:id="76"/>
      <w:bookmarkEnd w:id="77"/>
      <w:bookmarkEnd w:id="78"/>
      <w:bookmarkEnd w:id="79"/>
      <w:bookmarkEnd w:id="80"/>
      <w:bookmarkEnd w:id="81"/>
      <w:bookmarkEnd w:id="82"/>
      <w:bookmarkEnd w:id="83"/>
      <w:r>
        <w:t>HeD Knowledge Artifact</w:t>
      </w:r>
      <w:bookmarkEnd w:id="84"/>
      <w:r w:rsidR="00991156">
        <w:t>s</w:t>
      </w:r>
      <w:bookmarkEnd w:id="86"/>
    </w:p>
    <w:p w14:paraId="310A344C" w14:textId="77777777" w:rsidR="003647C5" w:rsidRDefault="001430C6" w:rsidP="007D7E88">
      <w:r>
        <w:t xml:space="preserve">An HeD Knowledge Artifact is represented in an XML file following the structure specified by its schema and conforming to the constraints specified within this document. The root element of the artifact is knowledgeDocument. A knowledgeDocument element contains a single ECA rule, an order set, or a documentation template. This section provides an overview of the HeD Knowledge Artifact and general constraints on the artifacts. </w:t>
      </w:r>
      <w:r w:rsidR="00C1774C">
        <w:t>Subsequent sections describe</w:t>
      </w:r>
      <w:r>
        <w:t xml:space="preserve"> each artifact type in detail</w:t>
      </w:r>
      <w:r w:rsidR="00C1774C">
        <w:t xml:space="preserve"> and enumerate constraints that are specific to the respective artifact type</w:t>
      </w:r>
      <w:r>
        <w:t>.</w:t>
      </w:r>
    </w:p>
    <w:p w14:paraId="6F8525CB" w14:textId="77777777" w:rsidR="00BB17BF" w:rsidRDefault="00BB17BF" w:rsidP="00F37406">
      <w:pPr>
        <w:pStyle w:val="Heading3"/>
      </w:pPr>
      <w:bookmarkStart w:id="87" w:name="_Toc383569522"/>
      <w:r>
        <w:t>Metadata Elements</w:t>
      </w:r>
      <w:bookmarkEnd w:id="87"/>
    </w:p>
    <w:p w14:paraId="6207C2F2" w14:textId="77777777" w:rsidR="003647C5" w:rsidRDefault="00C1774C" w:rsidP="007D7E88">
      <w:r>
        <w:t>Each knowledgeDocument contains a single metadata element. The metadata</w:t>
      </w:r>
      <w:r w:rsidR="00E7323D">
        <w:t xml:space="preserve"> element</w:t>
      </w:r>
      <w:r>
        <w:t xml:space="preserve"> support</w:t>
      </w:r>
      <w:r w:rsidR="00E7323D">
        <w:t>s</w:t>
      </w:r>
      <w:r>
        <w:t xml:space="preserve"> knowledge management and </w:t>
      </w:r>
      <w:r w:rsidR="00E7323D">
        <w:t xml:space="preserve">the </w:t>
      </w:r>
      <w:r>
        <w:t>implementation of the artifact</w:t>
      </w:r>
      <w:r w:rsidR="00E7323D">
        <w:t xml:space="preserve"> in a CDS system</w:t>
      </w:r>
      <w:r>
        <w:t>. The element contains information about the identity of the artifact</w:t>
      </w:r>
      <w:r w:rsidR="00E7323D">
        <w:t xml:space="preserve"> (including its structure)</w:t>
      </w:r>
      <w:r>
        <w:t xml:space="preserve">, its provenance, its lifecycle and status, and its applicability in </w:t>
      </w:r>
      <w:r w:rsidR="00E7323D">
        <w:t xml:space="preserve">the care context. The latter is specified in part in the applicability element. </w:t>
      </w:r>
      <w:r w:rsidR="00D43E37">
        <w:t>T</w:t>
      </w:r>
      <w:r w:rsidR="004A6071">
        <w:t>his element is</w:t>
      </w:r>
      <w:r w:rsidR="00D43E37">
        <w:t xml:space="preserve"> used for indexing a knowledge artifact in a repository</w:t>
      </w:r>
      <w:r w:rsidR="004A6071">
        <w:t xml:space="preserve"> </w:t>
      </w:r>
      <w:r w:rsidR="00D43E37">
        <w:t>and as a</w:t>
      </w:r>
      <w:r w:rsidR="004A6071">
        <w:t xml:space="preserve"> guide </w:t>
      </w:r>
      <w:r w:rsidR="00D43E37">
        <w:t>to integrating</w:t>
      </w:r>
      <w:r w:rsidR="004A6071">
        <w:t xml:space="preserve"> the artifact into the appropriate system and workflow. </w:t>
      </w:r>
      <w:r w:rsidR="00D43E37">
        <w:t>T</w:t>
      </w:r>
      <w:r w:rsidR="004A6071">
        <w:t xml:space="preserve">his element is not used during the execution of the artifact. </w:t>
      </w:r>
      <w:r w:rsidR="00D43E37">
        <w:t>During execution, the</w:t>
      </w:r>
      <w:r w:rsidR="004A6071">
        <w:t xml:space="preserve"> conditions elements </w:t>
      </w:r>
      <w:r w:rsidR="00577531">
        <w:t>are</w:t>
      </w:r>
      <w:r w:rsidR="004A6071">
        <w:t xml:space="preserve"> used</w:t>
      </w:r>
      <w:r w:rsidR="00D43E37">
        <w:t xml:space="preserve"> to determine if an artifact is applicable for the patient</w:t>
      </w:r>
      <w:r w:rsidR="004A6071">
        <w:t>.</w:t>
      </w:r>
    </w:p>
    <w:p w14:paraId="5ECEB4D3" w14:textId="77777777" w:rsidR="00BB17BF" w:rsidRDefault="00BB17BF" w:rsidP="00F37406">
      <w:pPr>
        <w:pStyle w:val="Heading3"/>
      </w:pPr>
      <w:bookmarkStart w:id="88" w:name="_Toc383569523"/>
      <w:r>
        <w:t>Def Elements</w:t>
      </w:r>
      <w:bookmarkEnd w:id="88"/>
    </w:p>
    <w:p w14:paraId="3AFBE69B" w14:textId="2E43ACF2" w:rsidR="003647C5" w:rsidRDefault="002D4CAB" w:rsidP="007D7E88">
      <w:r>
        <w:t xml:space="preserve">The externalData element </w:t>
      </w:r>
      <w:r w:rsidR="00736359">
        <w:t>contains</w:t>
      </w:r>
      <w:r>
        <w:t xml:space="preserve"> </w:t>
      </w:r>
      <w:r w:rsidR="00577531">
        <w:t xml:space="preserve">any number of def elements, each of which provides a </w:t>
      </w:r>
      <w:r>
        <w:t>declarati</w:t>
      </w:r>
      <w:r w:rsidR="007726F8">
        <w:t xml:space="preserve">ve specification of </w:t>
      </w:r>
      <w:r w:rsidR="00577531">
        <w:t xml:space="preserve">the </w:t>
      </w:r>
      <w:r w:rsidR="007726F8">
        <w:t xml:space="preserve">data that are </w:t>
      </w:r>
      <w:r>
        <w:t xml:space="preserve">needed </w:t>
      </w:r>
      <w:r w:rsidR="007726F8">
        <w:t xml:space="preserve">by this artifact for execution. Each def element maps a name to </w:t>
      </w:r>
      <w:r w:rsidR="00577531">
        <w:t xml:space="preserve">a </w:t>
      </w:r>
      <w:r w:rsidR="007726F8">
        <w:t xml:space="preserve">data element using an expression of type </w:t>
      </w:r>
      <w:r w:rsidR="00577531">
        <w:t>Clinical</w:t>
      </w:r>
      <w:r w:rsidR="007726F8">
        <w:t>Request</w:t>
      </w:r>
      <w:r w:rsidR="00D43E37">
        <w:t xml:space="preserve"> (e.g., the name last</w:t>
      </w:r>
      <w:r w:rsidR="0044396D">
        <w:t>BodyTemperature</w:t>
      </w:r>
      <w:r w:rsidR="00D43E37">
        <w:t xml:space="preserve"> maps to a</w:t>
      </w:r>
      <w:r w:rsidR="004C33AB">
        <w:t>n</w:t>
      </w:r>
      <w:r w:rsidR="00D43E37">
        <w:t xml:space="preserve"> ObservationResult object with specified LOINC codes and was the one most recently measured)</w:t>
      </w:r>
      <w:r w:rsidR="007726F8">
        <w:t xml:space="preserve">. </w:t>
      </w:r>
      <w:r w:rsidR="00736359">
        <w:t xml:space="preserve">The def name can be used in other expressions </w:t>
      </w:r>
      <w:r w:rsidR="0044396D">
        <w:t xml:space="preserve">(lastBodyTemperature &gt; 102 degrees Fahrenheit) </w:t>
      </w:r>
      <w:r w:rsidR="00736359">
        <w:t>to refer to this data element.</w:t>
      </w:r>
      <w:r w:rsidR="00307B75">
        <w:t xml:space="preserve"> Mappings to clinical data must be specified using the VMR as the data model. This is explained in </w:t>
      </w:r>
      <w:r w:rsidR="001C5A83">
        <w:t>Section 4</w:t>
      </w:r>
      <w:r w:rsidR="00C578BE">
        <w:t>.1</w:t>
      </w:r>
      <w:r w:rsidR="001C5A83">
        <w:t xml:space="preserve"> </w:t>
      </w:r>
      <w:r w:rsidR="001C5A83">
        <w:rPr>
          <w:highlight w:val="yellow"/>
        </w:rPr>
        <w:fldChar w:fldCharType="begin"/>
      </w:r>
      <w:r w:rsidR="001C5A83">
        <w:instrText xml:space="preserve"> REF _Ref361398094 \h </w:instrText>
      </w:r>
      <w:r w:rsidR="001C5A83">
        <w:rPr>
          <w:highlight w:val="yellow"/>
        </w:rPr>
      </w:r>
      <w:r w:rsidR="001C5A83">
        <w:rPr>
          <w:highlight w:val="yellow"/>
        </w:rPr>
        <w:fldChar w:fldCharType="separate"/>
      </w:r>
      <w:r w:rsidR="00D4155B">
        <w:t>Clinical Data Retrieval in HeDS Artifacts</w:t>
      </w:r>
      <w:r w:rsidR="001C5A83">
        <w:rPr>
          <w:highlight w:val="yellow"/>
        </w:rPr>
        <w:fldChar w:fldCharType="end"/>
      </w:r>
      <w:r w:rsidR="00307B75">
        <w:t xml:space="preserve">. </w:t>
      </w:r>
      <w:r w:rsidR="0072292E">
        <w:t xml:space="preserve"> </w:t>
      </w:r>
      <w:r w:rsidR="00736359">
        <w:t xml:space="preserve">The externalData </w:t>
      </w:r>
      <w:r w:rsidR="00577531">
        <w:t xml:space="preserve">may </w:t>
      </w:r>
      <w:r w:rsidR="00736359">
        <w:t>also</w:t>
      </w:r>
      <w:r w:rsidR="0072292E">
        <w:t xml:space="preserve"> contain </w:t>
      </w:r>
      <w:r w:rsidR="00577531">
        <w:t xml:space="preserve">any number of </w:t>
      </w:r>
      <w:r w:rsidR="0072292E">
        <w:t>parameterDef elements that</w:t>
      </w:r>
      <w:r w:rsidR="00736359">
        <w:t xml:space="preserve"> can be used to specify parameters that may be passed into the artifact when an artifact is called by another artifact or system.</w:t>
      </w:r>
      <w:r w:rsidR="00577531">
        <w:t xml:space="preserve"> For example, an artifact for diabetes control may specify a parameter that allows control over the length of time since an A1</w:t>
      </w:r>
      <w:r w:rsidR="00500F43">
        <w:t>c</w:t>
      </w:r>
      <w:r w:rsidR="00577531">
        <w:t xml:space="preserve"> test has occurred.</w:t>
      </w:r>
    </w:p>
    <w:p w14:paraId="6CCAADFC" w14:textId="77777777" w:rsidR="00BB17BF" w:rsidRDefault="00BB17BF" w:rsidP="00F37406">
      <w:pPr>
        <w:pStyle w:val="Heading3"/>
      </w:pPr>
      <w:bookmarkStart w:id="89" w:name="_Toc383569524"/>
      <w:r>
        <w:t>Expression Elements</w:t>
      </w:r>
      <w:bookmarkEnd w:id="89"/>
    </w:p>
    <w:p w14:paraId="3681890B" w14:textId="77777777" w:rsidR="003647C5" w:rsidRDefault="009E1E8C" w:rsidP="007D7E88">
      <w:r>
        <w:t xml:space="preserve">The expressions element </w:t>
      </w:r>
      <w:r w:rsidR="00D62BCD">
        <w:t>provides a mechanism to construct modular expressions</w:t>
      </w:r>
      <w:r w:rsidR="0072292E">
        <w:t xml:space="preserve"> that can improve reusability and readability of an artifact</w:t>
      </w:r>
      <w:r w:rsidR="00D62BCD">
        <w:t>.</w:t>
      </w:r>
      <w:r w:rsidR="0072292E">
        <w:t xml:space="preserve"> That is expression elements defined here may be used elsewhere in the artifact where expressions are needed (e.g., in condition or inside other expressions). Each def element maps a name to an expression</w:t>
      </w:r>
      <w:r w:rsidR="0044396D">
        <w:t xml:space="preserve"> (e.g., the name elevatedLDL may be mapped to an expression, value of lastLDL &gt; 100)</w:t>
      </w:r>
      <w:r w:rsidR="0072292E">
        <w:t xml:space="preserve">. The expression may be referenced by name </w:t>
      </w:r>
      <w:r w:rsidR="008810B3">
        <w:t xml:space="preserve">in an expression of type </w:t>
      </w:r>
      <w:r w:rsidR="0072292E">
        <w:t xml:space="preserve">ExpressionRef </w:t>
      </w:r>
      <w:r w:rsidR="0044396D">
        <w:t>to construct more complex expressions (e.g., elevatedLDL and CHDRiskPercentAt10years &gt; 20)</w:t>
      </w:r>
      <w:r w:rsidR="0072292E">
        <w:t>.</w:t>
      </w:r>
    </w:p>
    <w:p w14:paraId="22734570" w14:textId="77777777" w:rsidR="00BB17BF" w:rsidRDefault="00BB17BF" w:rsidP="00F37406">
      <w:pPr>
        <w:pStyle w:val="Heading3"/>
      </w:pPr>
      <w:bookmarkStart w:id="90" w:name="_Toc383569525"/>
      <w:r>
        <w:t>Trigger Elements</w:t>
      </w:r>
      <w:bookmarkEnd w:id="90"/>
    </w:p>
    <w:p w14:paraId="3B3B9661" w14:textId="2E11DB06" w:rsidR="003647C5" w:rsidRDefault="00963377" w:rsidP="007D7E88">
      <w:r>
        <w:t xml:space="preserve">The triggers element allows definition of events </w:t>
      </w:r>
      <w:r w:rsidR="0044396D">
        <w:t>(e.g., new serum potassium result available)</w:t>
      </w:r>
      <w:r w:rsidR="0091725D">
        <w:t>, such that when the event occurs</w:t>
      </w:r>
      <w:r w:rsidR="0044396D">
        <w:t xml:space="preserve"> </w:t>
      </w:r>
      <w:r>
        <w:t xml:space="preserve">the artifact </w:t>
      </w:r>
      <w:r w:rsidR="0091725D">
        <w:t>is</w:t>
      </w:r>
      <w:r>
        <w:t xml:space="preserve"> executed. </w:t>
      </w:r>
      <w:r w:rsidR="00662115">
        <w:t xml:space="preserve">A more detailed description of how a trigger element is constructed is provided in </w:t>
      </w:r>
      <w:r w:rsidR="000203DB" w:rsidRPr="00177E48">
        <w:t>Section</w:t>
      </w:r>
      <w:r w:rsidR="00177E48">
        <w:t xml:space="preserve"> </w:t>
      </w:r>
      <w:r w:rsidR="00D4155B">
        <w:fldChar w:fldCharType="begin"/>
      </w:r>
      <w:r w:rsidR="00D4155B">
        <w:instrText xml:space="preserve"> REF _Ref361494977 \r </w:instrText>
      </w:r>
      <w:r w:rsidR="00D4155B">
        <w:fldChar w:fldCharType="separate"/>
      </w:r>
      <w:r w:rsidR="00D4155B">
        <w:t>3.3</w:t>
      </w:r>
      <w:r w:rsidR="00D4155B">
        <w:fldChar w:fldCharType="end"/>
      </w:r>
      <w:r w:rsidR="00177E48">
        <w:t xml:space="preserve"> </w:t>
      </w:r>
      <w:r w:rsidR="00D4155B">
        <w:fldChar w:fldCharType="begin"/>
      </w:r>
      <w:r w:rsidR="00D4155B">
        <w:instrText xml:space="preserve"> REF _Ref361494977 </w:instrText>
      </w:r>
      <w:r w:rsidR="00D4155B">
        <w:fldChar w:fldCharType="separate"/>
      </w:r>
      <w:r w:rsidR="00D4155B">
        <w:t>Triggers and Events</w:t>
      </w:r>
      <w:r w:rsidR="00D4155B">
        <w:fldChar w:fldCharType="end"/>
      </w:r>
      <w:r w:rsidR="00662115">
        <w:t>.</w:t>
      </w:r>
    </w:p>
    <w:p w14:paraId="7804E605" w14:textId="77777777" w:rsidR="00BB17BF" w:rsidRDefault="00BB17BF" w:rsidP="00F37406">
      <w:pPr>
        <w:pStyle w:val="Heading3"/>
      </w:pPr>
      <w:bookmarkStart w:id="91" w:name="_Toc383569526"/>
      <w:r>
        <w:t>Condition Elements</w:t>
      </w:r>
      <w:bookmarkEnd w:id="91"/>
    </w:p>
    <w:p w14:paraId="6EF94566" w14:textId="77777777" w:rsidR="003647C5" w:rsidRDefault="00662115" w:rsidP="007D7E88">
      <w:r>
        <w:t>The c</w:t>
      </w:r>
      <w:r w:rsidR="00963377">
        <w:t>onditions</w:t>
      </w:r>
      <w:r>
        <w:t xml:space="preserve"> elements contain logical criteria</w:t>
      </w:r>
      <w:r w:rsidR="00D43E37">
        <w:t xml:space="preserve"> that evaluate to true or false and</w:t>
      </w:r>
      <w:r>
        <w:t xml:space="preserve"> that control further execution of an artifact. The conditionRole element of a condition specifies how the criteria are to be used. In the current version of the schema, the only conditionRole is applicableScenario.</w:t>
      </w:r>
      <w:r w:rsidR="00463E51">
        <w:t xml:space="preserve"> When a condition with an applicableScenario role </w:t>
      </w:r>
      <w:r w:rsidR="00753350">
        <w:t>evaluates to true, the actions in the actionGroups element are executed.</w:t>
      </w:r>
      <w:r w:rsidR="00D43E37" w:rsidRPr="00D43E37">
        <w:t xml:space="preserve"> </w:t>
      </w:r>
      <w:r w:rsidR="00D43E37">
        <w:t>Conditions usually are based on the data items specified in the externalData element and represent the clinical situation (e.g., patient has diabetes and has not had a hemoglobin A1c element in the past six months).</w:t>
      </w:r>
    </w:p>
    <w:p w14:paraId="6BE8565C" w14:textId="77777777" w:rsidR="00BB17BF" w:rsidRDefault="00BB17BF" w:rsidP="00F37406">
      <w:pPr>
        <w:pStyle w:val="Heading3"/>
      </w:pPr>
      <w:bookmarkStart w:id="92" w:name="_Toc383569527"/>
      <w:r>
        <w:t>Behavior Elements</w:t>
      </w:r>
      <w:bookmarkEnd w:id="92"/>
    </w:p>
    <w:p w14:paraId="4B45EE73" w14:textId="77777777" w:rsidR="003647C5" w:rsidRDefault="004004A9" w:rsidP="007D7E88">
      <w:r>
        <w:t>Behaviors control how an artifact is presented and how the users may interact with an artifact. At the level of the knowledgeDocument, no behavior types are included as part of the HeD specification. However, a supplier may define behavior types that are applicable to an artifact.</w:t>
      </w:r>
    </w:p>
    <w:p w14:paraId="54D98253" w14:textId="77777777" w:rsidR="00BB17BF" w:rsidRDefault="00BB17BF" w:rsidP="00F37406">
      <w:pPr>
        <w:pStyle w:val="Heading3"/>
      </w:pPr>
      <w:bookmarkStart w:id="93" w:name="_Toc383569528"/>
      <w:r>
        <w:t>Action Elements</w:t>
      </w:r>
      <w:bookmarkEnd w:id="93"/>
    </w:p>
    <w:p w14:paraId="37698E1C" w14:textId="65947D61" w:rsidR="003647C5" w:rsidRPr="00D63CFF" w:rsidRDefault="004004A9" w:rsidP="007D7E88">
      <w:r>
        <w:t>The actionGroups element contains the “output” actions or the recommendations of the CDS. These may be in the form of messages</w:t>
      </w:r>
      <w:r w:rsidR="002F0028">
        <w:t xml:space="preserve"> (such as reminders)</w:t>
      </w:r>
      <w:r>
        <w:t>, o</w:t>
      </w:r>
      <w:r w:rsidR="002F0028">
        <w:t>r</w:t>
      </w:r>
      <w:r>
        <w:t xml:space="preserve"> structured clinical acts (</w:t>
      </w:r>
      <w:r w:rsidR="002F0028">
        <w:t xml:space="preserve">e.g., a laboratory test order) </w:t>
      </w:r>
      <w:r>
        <w:t>that can be implemented via clinical systems such as a computerized provider entry system or a documentation system, or may create new events</w:t>
      </w:r>
      <w:r w:rsidR="002F0028">
        <w:t xml:space="preserve"> (e.g., declaration of a patient state such as failure to </w:t>
      </w:r>
      <w:r w:rsidR="002F0028" w:rsidRPr="00D63CFF">
        <w:t>a treatment)</w:t>
      </w:r>
      <w:r w:rsidRPr="00D63CFF">
        <w:t>.</w:t>
      </w:r>
      <w:r w:rsidR="00307B75" w:rsidRPr="00D63CFF">
        <w:t xml:space="preserve"> Clinical actions must be specified using the VMR as the data model, as described in </w:t>
      </w:r>
      <w:r w:rsidR="001C5A83" w:rsidRPr="00D63CFF">
        <w:t xml:space="preserve">Section 3 </w:t>
      </w:r>
      <w:r w:rsidR="001C5A83" w:rsidRPr="00D63CFF">
        <w:fldChar w:fldCharType="begin"/>
      </w:r>
      <w:r w:rsidR="001C5A83" w:rsidRPr="00D63CFF">
        <w:instrText xml:space="preserve"> REF _Ref361398148 \h </w:instrText>
      </w:r>
      <w:r w:rsidR="00D63CFF">
        <w:instrText xml:space="preserve"> \* MERGEFORMAT </w:instrText>
      </w:r>
      <w:r w:rsidR="001C5A83" w:rsidRPr="00D63CFF">
        <w:fldChar w:fldCharType="separate"/>
      </w:r>
      <w:r w:rsidR="00D4155B">
        <w:t>CDS Knowledge Artifact Components</w:t>
      </w:r>
      <w:r w:rsidR="001C5A83" w:rsidRPr="00D63CFF">
        <w:fldChar w:fldCharType="end"/>
      </w:r>
      <w:r w:rsidR="00307B75" w:rsidRPr="00D63CFF">
        <w:t>.</w:t>
      </w:r>
      <w:r w:rsidRPr="00D63CFF">
        <w:t xml:space="preserve"> The action elements may be nested inside actionGroup elements</w:t>
      </w:r>
      <w:r w:rsidR="002F0028" w:rsidRPr="00D63CFF">
        <w:t xml:space="preserve"> (e.g., all medication-related actions may be aggregated in one actionGroup element)</w:t>
      </w:r>
      <w:r w:rsidRPr="00D63CFF">
        <w:t>. To enable reuse and modularity,</w:t>
      </w:r>
      <w:r w:rsidR="002F0028" w:rsidRPr="00D63CFF">
        <w:t xml:space="preserve"> an actionGroup</w:t>
      </w:r>
      <w:r w:rsidRPr="00D63CFF">
        <w:t xml:space="preserve"> may be incorporated </w:t>
      </w:r>
      <w:r w:rsidR="002F0028" w:rsidRPr="00D63CFF">
        <w:t>by reference</w:t>
      </w:r>
      <w:r w:rsidRPr="00D63CFF">
        <w:t xml:space="preserve"> from another CDS artifact</w:t>
      </w:r>
      <w:r w:rsidR="002F0028" w:rsidRPr="00D63CFF">
        <w:t xml:space="preserve"> (e.g., a </w:t>
      </w:r>
      <w:r w:rsidR="00307B75" w:rsidRPr="00D63CFF">
        <w:t>ventilator</w:t>
      </w:r>
      <w:r w:rsidR="002F0028" w:rsidRPr="00D63CFF">
        <w:t xml:space="preserve"> protocol may be defined in an artifact that is reused in different order sets).</w:t>
      </w:r>
      <w:r w:rsidR="00EE79A3" w:rsidRPr="00D63CFF">
        <w:t xml:space="preserve"> Elements of type actionGroups can have behaviors associated with them. These behaviors specify, for example, how a user may select from a set of actions in the group, or whether an action is required or optional.</w:t>
      </w:r>
    </w:p>
    <w:p w14:paraId="677D877C" w14:textId="77777777" w:rsidR="00664564" w:rsidRPr="00D63CFF" w:rsidRDefault="00664564" w:rsidP="007D7E88">
      <w:r w:rsidRPr="00D63CFF">
        <w:t>In the next chapter, the components of the HeD artifacts are described in more detail. The remaining sections of this chapter describe the three different types of artifacts currently supported by HeD.</w:t>
      </w:r>
    </w:p>
    <w:p w14:paraId="55C38C8B" w14:textId="7EF5F62E" w:rsidR="003647C5" w:rsidRDefault="003647C5" w:rsidP="007D7E88"/>
    <w:p w14:paraId="49F38AEF" w14:textId="77777777" w:rsidR="00A64162" w:rsidRPr="00F03B8A" w:rsidRDefault="007024DB" w:rsidP="007D7E88">
      <w:pPr>
        <w:pStyle w:val="Heading2"/>
      </w:pPr>
      <w:bookmarkStart w:id="94" w:name="_Ref351022145"/>
      <w:bookmarkStart w:id="95" w:name="_Toc383569529"/>
      <w:r>
        <w:t>Event Condition Action (ECA) Rules</w:t>
      </w:r>
      <w:bookmarkEnd w:id="85"/>
      <w:bookmarkEnd w:id="94"/>
      <w:bookmarkEnd w:id="95"/>
    </w:p>
    <w:p w14:paraId="1F25D5E2" w14:textId="77777777" w:rsidR="00D35ECC" w:rsidRDefault="00184D31" w:rsidP="00F37406">
      <w:pPr>
        <w:pStyle w:val="Heading3"/>
      </w:pPr>
      <w:bookmarkStart w:id="96" w:name="_Toc383569530"/>
      <w:r>
        <w:t>Conceptual Overview</w:t>
      </w:r>
      <w:bookmarkEnd w:id="96"/>
    </w:p>
    <w:p w14:paraId="098AF787" w14:textId="77777777" w:rsidR="007024DB" w:rsidRDefault="007024DB" w:rsidP="007D7E88">
      <w:r w:rsidRPr="00372509">
        <w:t xml:space="preserve">As defined in the HeD Artifact Sharing Use Case, an </w:t>
      </w:r>
      <w:r>
        <w:t>event condition action rule is an artifact with the general syntax “on event, if condition is true, then do action</w:t>
      </w:r>
      <w:r w:rsidR="0075000B">
        <w:t>.”</w:t>
      </w:r>
      <w:r>
        <w:t xml:space="preserve">  </w:t>
      </w:r>
      <w:r w:rsidRPr="00372509">
        <w:t xml:space="preserve"> </w:t>
      </w:r>
      <w:r>
        <w:t xml:space="preserve">The event triggers the invocation of the rule.  </w:t>
      </w:r>
      <w:r w:rsidRPr="00860BEE">
        <w:t>The condition is a logical test that, if satisfied or evaluates</w:t>
      </w:r>
      <w:r>
        <w:t xml:space="preserve"> </w:t>
      </w:r>
      <w:r w:rsidRPr="00860BEE">
        <w:t>“true</w:t>
      </w:r>
      <w:r w:rsidR="0075000B">
        <w:t>,”</w:t>
      </w:r>
      <w:r w:rsidRPr="00860BEE">
        <w:t xml:space="preserve"> causes </w:t>
      </w:r>
      <w:r>
        <w:t>an</w:t>
      </w:r>
      <w:r w:rsidRPr="00860BEE">
        <w:t xml:space="preserve"> action</w:t>
      </w:r>
      <w:r>
        <w:t xml:space="preserve">.  </w:t>
      </w:r>
      <w:r w:rsidRPr="00860BEE">
        <w:t xml:space="preserve">The action part consists of </w:t>
      </w:r>
      <w:r>
        <w:t>a set of operations to execute</w:t>
      </w:r>
      <w:r w:rsidRPr="00860BEE">
        <w:t>. These actions may in turn cause further events to occur, which may in tu</w:t>
      </w:r>
      <w:r>
        <w:t xml:space="preserve">rn cause </w:t>
      </w:r>
      <w:r w:rsidR="006E20E1">
        <w:t xml:space="preserve">other </w:t>
      </w:r>
      <w:r>
        <w:t>ECA rules to fire.</w:t>
      </w:r>
    </w:p>
    <w:p w14:paraId="3346A0E7" w14:textId="77777777" w:rsidR="007024DB" w:rsidRDefault="007024DB" w:rsidP="007D7E88">
      <w:r>
        <w:t>A typical rule can be represented</w:t>
      </w:r>
      <w:r w:rsidR="00176370">
        <w:t xml:space="preserve"> in the HeD Knowledge Artifact schema</w:t>
      </w:r>
      <w:r>
        <w:t xml:space="preserve"> as shown in the diagram below</w:t>
      </w:r>
      <w:r w:rsidR="003E049B">
        <w:t>:</w:t>
      </w:r>
    </w:p>
    <w:p w14:paraId="379793DD" w14:textId="77777777" w:rsidR="007024DB" w:rsidRDefault="007024DB" w:rsidP="007D7E88">
      <w:r>
        <w:rPr>
          <w:noProof/>
          <w:lang w:eastAsia="en-US"/>
        </w:rPr>
        <w:drawing>
          <wp:inline distT="0" distB="0" distL="0" distR="0" wp14:anchorId="7CBB874C" wp14:editId="41425F14">
            <wp:extent cx="5756524" cy="4315146"/>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rcRect r="3256" b="2098"/>
                    <a:stretch>
                      <a:fillRect/>
                    </a:stretch>
                  </pic:blipFill>
                  <pic:spPr>
                    <a:xfrm>
                      <a:off x="0" y="0"/>
                      <a:ext cx="5756524" cy="4315146"/>
                    </a:xfrm>
                    <a:prstGeom prst="rect">
                      <a:avLst/>
                    </a:prstGeom>
                  </pic:spPr>
                </pic:pic>
              </a:graphicData>
            </a:graphic>
          </wp:inline>
        </w:drawing>
      </w:r>
    </w:p>
    <w:p w14:paraId="4D1045DF" w14:textId="77777777" w:rsidR="007024DB" w:rsidRDefault="007024DB" w:rsidP="007D7E88">
      <w:pPr>
        <w:pStyle w:val="Caption"/>
        <w:rPr>
          <w:lang w:bidi="en-US"/>
        </w:rPr>
      </w:pPr>
      <w:bookmarkStart w:id="97" w:name="_Ref350436172"/>
      <w:bookmarkStart w:id="98" w:name="_Toc341269135"/>
      <w:r>
        <w:t xml:space="preserve">Figure </w:t>
      </w:r>
      <w:r w:rsidR="00D569B0">
        <w:fldChar w:fldCharType="begin"/>
      </w:r>
      <w:r w:rsidR="00593FA2">
        <w:instrText xml:space="preserve"> SEQ Figure \* ARABIC </w:instrText>
      </w:r>
      <w:r w:rsidR="00D569B0">
        <w:fldChar w:fldCharType="separate"/>
      </w:r>
      <w:r w:rsidR="00D4155B">
        <w:rPr>
          <w:noProof/>
        </w:rPr>
        <w:t>2</w:t>
      </w:r>
      <w:r w:rsidR="00D569B0">
        <w:rPr>
          <w:noProof/>
        </w:rPr>
        <w:fldChar w:fldCharType="end"/>
      </w:r>
      <w:bookmarkEnd w:id="97"/>
      <w:r>
        <w:t xml:space="preserve"> - ECA Rule – Conceptual Overview</w:t>
      </w:r>
      <w:bookmarkEnd w:id="98"/>
    </w:p>
    <w:p w14:paraId="04556BE2" w14:textId="77777777" w:rsidR="003556C2" w:rsidRDefault="003556C2" w:rsidP="007D7E88"/>
    <w:p w14:paraId="5C1877D8" w14:textId="22F69220" w:rsidR="007024DB" w:rsidRDefault="003E049B" w:rsidP="007D7E88">
      <w:r>
        <w:t>A system with this rule in its rule repository activates the rule when the triggering events occur.   At that point, the conditions are evaluated</w:t>
      </w:r>
      <w:r w:rsidR="00F10B13">
        <w:t xml:space="preserve">. Conditions may reference external data and may be composed of expressions defined </w:t>
      </w:r>
      <w:r w:rsidR="00F10B13" w:rsidRPr="00D63CFF">
        <w:t>in the expressions section.</w:t>
      </w:r>
      <w:r w:rsidRPr="00D63CFF">
        <w:t xml:space="preserve"> </w:t>
      </w:r>
      <w:r w:rsidR="00F10B13" w:rsidRPr="00D63CFF">
        <w:t>I</w:t>
      </w:r>
      <w:r w:rsidRPr="00D63CFF">
        <w:t xml:space="preserve">f </w:t>
      </w:r>
      <w:r w:rsidR="00F10B13" w:rsidRPr="00D63CFF">
        <w:t xml:space="preserve">the condition is </w:t>
      </w:r>
      <w:r w:rsidRPr="00D63CFF">
        <w:t>true, the actions specified in the “action” part of the rule are executed (represented in Section</w:t>
      </w:r>
      <w:r w:rsidR="00195FB2" w:rsidRPr="00D63CFF">
        <w:t xml:space="preserve"> 3.2 </w:t>
      </w:r>
      <w:r w:rsidRPr="00D63CFF">
        <w:t xml:space="preserve"> </w:t>
      </w:r>
      <w:r w:rsidR="00195FB2" w:rsidRPr="00D63CFF">
        <w:fldChar w:fldCharType="begin"/>
      </w:r>
      <w:r w:rsidR="00195FB2" w:rsidRPr="00D63CFF">
        <w:instrText xml:space="preserve"> REF _Ref361398352 \h </w:instrText>
      </w:r>
      <w:r w:rsidR="00D63CFF">
        <w:instrText xml:space="preserve"> \* MERGEFORMAT </w:instrText>
      </w:r>
      <w:r w:rsidR="00195FB2" w:rsidRPr="00D63CFF">
        <w:fldChar w:fldCharType="separate"/>
      </w:r>
      <w:r w:rsidR="00D4155B">
        <w:t>Actions</w:t>
      </w:r>
      <w:r w:rsidR="00195FB2" w:rsidRPr="00D63CFF">
        <w:fldChar w:fldCharType="end"/>
      </w:r>
      <w:r w:rsidRPr="00D63CFF">
        <w:t>of the implementation guide)</w:t>
      </w:r>
      <w:r w:rsidR="00F10B13" w:rsidRPr="00D63CFF">
        <w:t>.</w:t>
      </w:r>
    </w:p>
    <w:p w14:paraId="31BA82E5" w14:textId="77777777" w:rsidR="00F10B13" w:rsidRDefault="00F10B13" w:rsidP="007D7E88">
      <w:pPr>
        <w:rPr>
          <w:lang w:bidi="en-US"/>
        </w:rPr>
      </w:pPr>
      <w:r>
        <w:t>The action groups are the containers and organizers of the actions in an ECA rule. A rule typically has a single action group (top level section), but may have more. Conceptually, a set of actions in a rule could be considered a “mini order set” which is presented to a clinician at certain times and under certain conditions.  As such, the actions may be structured hierarchically using action groups and behaviors to specify how the orders should be a shown to a provider, and to place restrictions on how a provider chooses from the available set of orders. It should be noted that this is just a conceptual example, and that n</w:t>
      </w:r>
      <w:r w:rsidRPr="001F3CCC">
        <w:t>ot all actions are</w:t>
      </w:r>
      <w:r>
        <w:t xml:space="preserve"> necessarily</w:t>
      </w:r>
      <w:r w:rsidRPr="001F3CCC">
        <w:t xml:space="preserve"> orders. For example, an action can be a</w:t>
      </w:r>
      <w:r>
        <w:t xml:space="preserve"> creation of a new event that</w:t>
      </w:r>
      <w:r w:rsidRPr="001F3CCC">
        <w:t xml:space="preserve"> trigger</w:t>
      </w:r>
      <w:r>
        <w:t>s</w:t>
      </w:r>
      <w:r w:rsidRPr="001F3CCC">
        <w:t xml:space="preserve"> another rule, a future </w:t>
      </w:r>
      <w:r>
        <w:t>encounter,</w:t>
      </w:r>
      <w:r w:rsidRPr="001F3CCC">
        <w:t xml:space="preserve"> or the creation of a state </w:t>
      </w:r>
      <w:r>
        <w:t>description of</w:t>
      </w:r>
      <w:r w:rsidRPr="001F3CCC">
        <w:t xml:space="preserve"> the patient</w:t>
      </w:r>
      <w:r>
        <w:t>.</w:t>
      </w:r>
    </w:p>
    <w:p w14:paraId="5B3C5478" w14:textId="77777777" w:rsidR="00740136" w:rsidRDefault="00A96EFE" w:rsidP="007D7E88">
      <w:r>
        <w:t>The following example illustrates the conceptual structure of the rule</w:t>
      </w:r>
      <w:r w:rsidR="00740136">
        <w:t>:</w:t>
      </w:r>
    </w:p>
    <w:p w14:paraId="34817229"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Hemoglobin A1C Reminder for Patients with Poorly Controlled Diabetes</w:t>
      </w:r>
    </w:p>
    <w:p w14:paraId="65055E51"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Adapted From:  CDSC L3 Diabetes Mellitus Assessment Rule</w:t>
      </w:r>
    </w:p>
    <w:p w14:paraId="1A0037F3" w14:textId="77777777" w:rsidR="00740136" w:rsidRPr="004615EB" w:rsidRDefault="00740136" w:rsidP="009D7A84">
      <w:pPr>
        <w:pBdr>
          <w:top w:val="single" w:sz="4" w:space="1" w:color="auto"/>
          <w:left w:val="single" w:sz="4" w:space="4" w:color="auto"/>
          <w:bottom w:val="single" w:sz="4" w:space="1" w:color="auto"/>
          <w:right w:val="single" w:sz="4" w:space="4" w:color="auto"/>
        </w:pBdr>
      </w:pPr>
      <w:r w:rsidRPr="004615EB">
        <w:t>Clinical Focus: Diabetes Mellitus</w:t>
      </w:r>
    </w:p>
    <w:p w14:paraId="156F15AF"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Trigger</w:t>
      </w:r>
    </w:p>
    <w:p w14:paraId="619F9B16" w14:textId="77777777" w:rsidR="00740136" w:rsidRPr="004615EB" w:rsidRDefault="00740136" w:rsidP="009D7A84">
      <w:pPr>
        <w:pStyle w:val="ListParagraph"/>
        <w:pBdr>
          <w:top w:val="single" w:sz="4" w:space="1" w:color="auto"/>
          <w:left w:val="single" w:sz="4" w:space="4" w:color="auto"/>
          <w:bottom w:val="single" w:sz="4" w:space="1" w:color="auto"/>
          <w:right w:val="single" w:sz="4" w:space="4" w:color="auto"/>
        </w:pBdr>
      </w:pPr>
      <w:r w:rsidRPr="004615EB">
        <w:t>Start of encounter in primary care clinic</w:t>
      </w:r>
    </w:p>
    <w:p w14:paraId="430D83E4"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Conditions</w:t>
      </w:r>
    </w:p>
    <w:p w14:paraId="7889A70E"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is an adult, and</w:t>
      </w:r>
    </w:p>
    <w:p w14:paraId="53DAAD22"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diabetes, and</w:t>
      </w:r>
    </w:p>
    <w:p w14:paraId="0730E4AC"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s not had a Hemoglobin A1C test in the last three months, and</w:t>
      </w:r>
    </w:p>
    <w:p w14:paraId="79C13C80"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Patient had an abnormal Hemoglobin A1C test sometime in the nine-month period before the last three months</w:t>
      </w:r>
    </w:p>
    <w:p w14:paraId="053AE62D" w14:textId="77777777" w:rsidR="00740136" w:rsidRDefault="00740136" w:rsidP="009D7A84">
      <w:pPr>
        <w:pBdr>
          <w:top w:val="single" w:sz="4" w:space="1" w:color="auto"/>
          <w:left w:val="single" w:sz="4" w:space="4" w:color="auto"/>
          <w:bottom w:val="single" w:sz="4" w:space="1" w:color="auto"/>
          <w:right w:val="single" w:sz="4" w:space="4" w:color="auto"/>
        </w:pBdr>
      </w:pPr>
      <w:r w:rsidRPr="002D47FE">
        <w:t>Actions</w:t>
      </w:r>
    </w:p>
    <w:p w14:paraId="3F9D0093"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 xml:space="preserve">Notify the provider </w:t>
      </w:r>
    </w:p>
    <w:p w14:paraId="052BD209" w14:textId="77777777" w:rsidR="00740136" w:rsidRPr="002D47FE" w:rsidRDefault="00740136" w:rsidP="009D7A84">
      <w:pPr>
        <w:pStyle w:val="ListParagraph"/>
        <w:pBdr>
          <w:top w:val="single" w:sz="4" w:space="1" w:color="auto"/>
          <w:left w:val="single" w:sz="4" w:space="4" w:color="auto"/>
          <w:bottom w:val="single" w:sz="4" w:space="1" w:color="auto"/>
          <w:right w:val="single" w:sz="4" w:space="4" w:color="auto"/>
        </w:pBdr>
      </w:pPr>
      <w:r w:rsidRPr="002D47FE">
        <w:t>Order Hemoglobin A1C in the next three days</w:t>
      </w:r>
    </w:p>
    <w:p w14:paraId="7D255372" w14:textId="77777777" w:rsidR="00890296" w:rsidRDefault="00890296" w:rsidP="00F37406">
      <w:pPr>
        <w:pStyle w:val="Heading3"/>
      </w:pPr>
      <w:bookmarkStart w:id="99" w:name="_Toc350508891"/>
      <w:bookmarkStart w:id="100" w:name="_Toc351378514"/>
      <w:bookmarkStart w:id="101" w:name="_Toc350508892"/>
      <w:bookmarkStart w:id="102" w:name="_Toc351378515"/>
      <w:bookmarkStart w:id="103" w:name="_Toc350508893"/>
      <w:bookmarkStart w:id="104" w:name="_Toc351378516"/>
      <w:bookmarkStart w:id="105" w:name="_Toc350508933"/>
      <w:bookmarkStart w:id="106" w:name="_Toc351378436"/>
      <w:bookmarkStart w:id="107" w:name="_Toc351378556"/>
      <w:bookmarkStart w:id="108" w:name="_Toc350508934"/>
      <w:bookmarkStart w:id="109" w:name="_Toc351378557"/>
      <w:bookmarkStart w:id="110" w:name="_Toc350508936"/>
      <w:bookmarkStart w:id="111" w:name="_Toc351378559"/>
      <w:bookmarkStart w:id="112" w:name="_Toc350508938"/>
      <w:bookmarkStart w:id="113" w:name="_Toc351378561"/>
      <w:bookmarkStart w:id="114" w:name="_Toc350508939"/>
      <w:bookmarkStart w:id="115" w:name="_Toc351378562"/>
      <w:bookmarkStart w:id="116" w:name="_Toc350508940"/>
      <w:bookmarkStart w:id="117" w:name="_Toc351378563"/>
      <w:bookmarkStart w:id="118" w:name="_Toc350508941"/>
      <w:bookmarkStart w:id="119" w:name="_Toc351378564"/>
      <w:bookmarkStart w:id="120" w:name="_Toc350508942"/>
      <w:bookmarkStart w:id="121" w:name="_Toc351378565"/>
      <w:bookmarkStart w:id="122" w:name="_Toc350508943"/>
      <w:bookmarkStart w:id="123" w:name="_Toc351378566"/>
      <w:bookmarkStart w:id="124" w:name="_Toc350508944"/>
      <w:bookmarkStart w:id="125" w:name="_Toc351378567"/>
      <w:bookmarkStart w:id="126" w:name="_Toc383569531"/>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ECA Rule </w:t>
      </w:r>
      <w:r w:rsidR="00B07277">
        <w:t>CONFORMANCE REQUIREMENTS</w:t>
      </w:r>
      <w:bookmarkEnd w:id="126"/>
    </w:p>
    <w:p w14:paraId="1BFF34C0" w14:textId="77777777" w:rsidR="00890296" w:rsidRDefault="00890296" w:rsidP="007D7E88">
      <w:r>
        <w:t xml:space="preserve">The following </w:t>
      </w:r>
      <w:r w:rsidR="00B07277">
        <w:t>sub-</w:t>
      </w:r>
      <w:r>
        <w:t xml:space="preserve">sections describe how to use the HeD schema for expressing a rule and specific conformance constraints for ECA rules. </w:t>
      </w:r>
      <w:r w:rsidR="005D6985">
        <w:t>All constraints specified are relative to the root knowledgeDocument element.</w:t>
      </w:r>
    </w:p>
    <w:p w14:paraId="289778CD" w14:textId="77777777" w:rsidR="003647C5" w:rsidRDefault="005F76B0" w:rsidP="007D7E88">
      <w:pPr>
        <w:pStyle w:val="Heading4"/>
      </w:pPr>
      <w:r>
        <w:t>Metadata</w:t>
      </w:r>
    </w:p>
    <w:p w14:paraId="56021C26" w14:textId="77777777" w:rsidR="003647C5" w:rsidRDefault="000203DB" w:rsidP="007D7E88">
      <w:r w:rsidRPr="000203DB">
        <w:rPr>
          <w:u w:val="single"/>
        </w:rPr>
        <w:t>Constraint ECA-1</w:t>
      </w:r>
      <w:r w:rsidR="00740136">
        <w:t xml:space="preserve">: </w:t>
      </w:r>
      <w:r w:rsidR="00740136" w:rsidRPr="00740136">
        <w:t>The</w:t>
      </w:r>
      <w:r w:rsidR="005276EC">
        <w:t xml:space="preserve"> value attribute of</w:t>
      </w:r>
      <w:r w:rsidR="00740136" w:rsidRPr="00740136">
        <w:t xml:space="preserve"> </w:t>
      </w:r>
      <w:r w:rsidR="0015372F">
        <w:t xml:space="preserve">the </w:t>
      </w:r>
      <w:r w:rsidR="00740136" w:rsidRPr="00740136">
        <w:t>artifactType</w:t>
      </w:r>
      <w:r w:rsidR="0015372F">
        <w:t xml:space="preserve"> element</w:t>
      </w:r>
      <w:r w:rsidR="00740136" w:rsidRPr="00740136">
        <w:t xml:space="preserve"> in the </w:t>
      </w:r>
      <w:r w:rsidR="0015372F">
        <w:t xml:space="preserve">metadata </w:t>
      </w:r>
      <w:r w:rsidR="005D6985">
        <w:t>element</w:t>
      </w:r>
      <w:r w:rsidR="00740136" w:rsidRPr="00740136">
        <w:t xml:space="preserve"> SHALL be </w:t>
      </w:r>
      <w:r w:rsidR="00890296">
        <w:t>specified</w:t>
      </w:r>
      <w:r w:rsidR="00740136" w:rsidRPr="00740136">
        <w:t xml:space="preserve"> as "Rule".</w:t>
      </w:r>
      <w:r w:rsidR="006D1D65">
        <w:t xml:space="preserve"> </w:t>
      </w:r>
    </w:p>
    <w:p w14:paraId="29FEC92E" w14:textId="77777777" w:rsidR="0036127C" w:rsidRPr="0036127C" w:rsidRDefault="000203DB" w:rsidP="00917770">
      <w:pPr>
        <w:pBdr>
          <w:top w:val="single" w:sz="4" w:space="1" w:color="auto"/>
          <w:left w:val="single" w:sz="4" w:space="4" w:color="auto"/>
          <w:bottom w:val="single" w:sz="4" w:space="1" w:color="auto"/>
          <w:right w:val="single" w:sz="4" w:space="4" w:color="auto"/>
        </w:pBdr>
      </w:pPr>
      <w:r w:rsidRPr="000203DB">
        <w:tab/>
      </w:r>
      <w:r w:rsidR="0036127C" w:rsidRPr="0036127C">
        <w:t>&lt;sch:pattern name="ECA-1: Artifact type is Rule"&gt;</w:t>
      </w:r>
    </w:p>
    <w:p w14:paraId="2E78A85A"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65DF58D6"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Rule'"&gt;</w:t>
      </w:r>
    </w:p>
    <w:p w14:paraId="44600945"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e of artifact type must be 'Rule'</w:t>
      </w:r>
    </w:p>
    <w:p w14:paraId="33507BC0"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31A84CDE" w14:textId="77777777" w:rsidR="0036127C" w:rsidRPr="0036127C" w:rsidRDefault="0036127C"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2099AB81" w14:textId="77777777" w:rsidR="003647C5" w:rsidRDefault="0036127C" w:rsidP="00917770">
      <w:pPr>
        <w:pBdr>
          <w:top w:val="single" w:sz="4" w:space="1" w:color="auto"/>
          <w:left w:val="single" w:sz="4" w:space="4" w:color="auto"/>
          <w:bottom w:val="single" w:sz="4" w:space="1" w:color="auto"/>
          <w:right w:val="single" w:sz="4" w:space="4" w:color="auto"/>
        </w:pBdr>
      </w:pPr>
      <w:r w:rsidRPr="0036127C">
        <w:tab/>
        <w:t>&lt;/sch:pattern&gt;</w:t>
      </w:r>
    </w:p>
    <w:p w14:paraId="425538F3" w14:textId="77777777" w:rsidR="003647C5" w:rsidRDefault="007C34A5" w:rsidP="007D7E88">
      <w:pPr>
        <w:pStyle w:val="Heading4"/>
      </w:pPr>
      <w:r>
        <w:t>External Data</w:t>
      </w:r>
    </w:p>
    <w:p w14:paraId="5A7687E2" w14:textId="77777777" w:rsidR="003647C5" w:rsidRDefault="005276EC" w:rsidP="007D7E88">
      <w:r>
        <w:t>No constraints specific to ECA rules are specified for the externalData element of a knowledgeDocument.</w:t>
      </w:r>
    </w:p>
    <w:p w14:paraId="1047DF7E" w14:textId="77777777" w:rsidR="005276EC" w:rsidRDefault="005276EC" w:rsidP="007D7E88">
      <w:pPr>
        <w:pStyle w:val="Heading4"/>
      </w:pPr>
      <w:r>
        <w:t>Expressions</w:t>
      </w:r>
    </w:p>
    <w:p w14:paraId="305597F3" w14:textId="77777777" w:rsidR="003647C5" w:rsidRDefault="005276EC" w:rsidP="007D7E88">
      <w:r>
        <w:t>No constraints specific to ECA rules are specified for the expressions element of a knowledgeDocument.</w:t>
      </w:r>
    </w:p>
    <w:p w14:paraId="5EB32170" w14:textId="77777777" w:rsidR="003647C5" w:rsidRDefault="005D6985" w:rsidP="007D7E88">
      <w:pPr>
        <w:pStyle w:val="Heading4"/>
      </w:pPr>
      <w:r>
        <w:t>Triggers</w:t>
      </w:r>
    </w:p>
    <w:p w14:paraId="1916AF90" w14:textId="77777777" w:rsidR="000549F7" w:rsidRDefault="005D0EF7" w:rsidP="007D7E88">
      <w:r>
        <w:t>Even though ECA rules require a trigger, t</w:t>
      </w:r>
      <w:r w:rsidR="005D6985">
        <w:t>riggers</w:t>
      </w:r>
      <w:r w:rsidR="005276EC">
        <w:t xml:space="preserve"> intentionally</w:t>
      </w:r>
      <w:r w:rsidR="005D6985">
        <w:t xml:space="preserve"> are left as optional in</w:t>
      </w:r>
      <w:r>
        <w:t xml:space="preserve"> conformance requirements for</w:t>
      </w:r>
      <w:r w:rsidR="005D6985">
        <w:t xml:space="preserve"> ECA rules</w:t>
      </w:r>
      <w:r>
        <w:t>.</w:t>
      </w:r>
      <w:r w:rsidR="005D6985">
        <w:t xml:space="preserve"> </w:t>
      </w:r>
      <w:r w:rsidR="000549F7" w:rsidRPr="006354F0">
        <w:t>This is because the triggering events are often</w:t>
      </w:r>
      <w:r>
        <w:t xml:space="preserve"> specific to a particular implementation </w:t>
      </w:r>
      <w:r w:rsidR="000549F7" w:rsidRPr="006354F0">
        <w:t xml:space="preserve">based on organizational </w:t>
      </w:r>
      <w:r>
        <w:t>workflows</w:t>
      </w:r>
      <w:r w:rsidR="000549F7" w:rsidRPr="006354F0">
        <w:t xml:space="preserve"> or policies</w:t>
      </w:r>
      <w:r>
        <w:t>. Thus, triggers may not always be appropriate to define in a sharable ECA rule Knowledge Artifact</w:t>
      </w:r>
      <w:r w:rsidR="000549F7" w:rsidRPr="006354F0">
        <w:t xml:space="preserve"> and it </w:t>
      </w:r>
      <w:r>
        <w:t xml:space="preserve">might be better </w:t>
      </w:r>
      <w:r w:rsidR="000549F7" w:rsidRPr="006354F0">
        <w:t xml:space="preserve">to add these at the time the rule is integrated into the </w:t>
      </w:r>
      <w:r>
        <w:t>CDS</w:t>
      </w:r>
      <w:r w:rsidR="000549F7" w:rsidRPr="006354F0">
        <w:t xml:space="preserve"> system. </w:t>
      </w:r>
    </w:p>
    <w:p w14:paraId="1659F40B" w14:textId="77777777" w:rsidR="007024DB" w:rsidRDefault="005D0EF7" w:rsidP="007D7E88">
      <w:r>
        <w:t>Thus, n</w:t>
      </w:r>
      <w:r w:rsidR="000549F7">
        <w:t>o constraints specific to ECA rules are specified for the triggers element of a knowledgeDocument.</w:t>
      </w:r>
    </w:p>
    <w:p w14:paraId="124FDCA2" w14:textId="77777777" w:rsidR="000549F7" w:rsidRDefault="000549F7" w:rsidP="007D7E88">
      <w:pPr>
        <w:pStyle w:val="Heading4"/>
      </w:pPr>
      <w:r>
        <w:t>Conditions</w:t>
      </w:r>
    </w:p>
    <w:p w14:paraId="1CCFE5E1" w14:textId="7F4E3AF5" w:rsidR="008A0A51" w:rsidRDefault="005D0EF7" w:rsidP="007D7E88">
      <w:r>
        <w:t xml:space="preserve">An ECA </w:t>
      </w:r>
      <w:r w:rsidR="009902B2">
        <w:t>r</w:t>
      </w:r>
      <w:r>
        <w:t xml:space="preserve">ule </w:t>
      </w:r>
      <w:r w:rsidR="00744CF5">
        <w:t>shall</w:t>
      </w:r>
      <w:r>
        <w:t xml:space="preserve"> always define a condition that determines if the specified actions in the actionGroups element must be executed. The following constraint applies</w:t>
      </w:r>
      <w:r w:rsidR="008A0A51">
        <w:t xml:space="preserve"> to conditions:</w:t>
      </w:r>
    </w:p>
    <w:p w14:paraId="6EB2B6F6" w14:textId="77777777" w:rsidR="00B217E0" w:rsidRPr="00740136" w:rsidRDefault="008A0A51" w:rsidP="007D7E88">
      <w:r w:rsidRPr="00364D05">
        <w:rPr>
          <w:u w:val="single"/>
        </w:rPr>
        <w:t>Constraint ECA-</w:t>
      </w:r>
      <w:r>
        <w:rPr>
          <w:u w:val="single"/>
        </w:rPr>
        <w:t>2</w:t>
      </w:r>
      <w:r>
        <w:t xml:space="preserve">: There SHALL be exactly one condition element </w:t>
      </w:r>
      <w:r w:rsidR="006A4B8F">
        <w:t>specifi</w:t>
      </w:r>
      <w:r>
        <w:t>ed in the conditions element</w:t>
      </w:r>
      <w:r w:rsidR="00D809A4">
        <w:t xml:space="preserve"> </w:t>
      </w:r>
      <w:r w:rsidR="00717D5B">
        <w:t>whos</w:t>
      </w:r>
      <w:r w:rsidR="00D809A4">
        <w:t>e c</w:t>
      </w:r>
      <w:r w:rsidR="00717D5B">
        <w:t>onditionRole is</w:t>
      </w:r>
      <w:r w:rsidR="00D809A4">
        <w:t xml:space="preserve"> “ApplicableScenario”.</w:t>
      </w:r>
    </w:p>
    <w:p w14:paraId="5921ED7B" w14:textId="290F18E3" w:rsidR="0088316C" w:rsidRDefault="0088316C" w:rsidP="0088316C">
      <w:pPr>
        <w:pBdr>
          <w:top w:val="single" w:sz="4" w:space="1" w:color="auto"/>
          <w:left w:val="single" w:sz="4" w:space="4" w:color="auto"/>
          <w:bottom w:val="single" w:sz="4" w:space="1" w:color="auto"/>
          <w:right w:val="single" w:sz="4" w:space="4" w:color="auto"/>
        </w:pBdr>
      </w:pPr>
      <w:r>
        <w:tab/>
        <w:t>&lt;sch:pattern name="ECA-2: One condition of type ApplicableScenario is included"&gt;</w:t>
      </w:r>
    </w:p>
    <w:p w14:paraId="05A07A1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knowledgeDocument"&gt;</w:t>
      </w:r>
    </w:p>
    <w:p w14:paraId="7878F8E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conditions/hed:condition/hed:conditionRole[@value ='ApplicableScenario'])=1"&gt;</w:t>
      </w:r>
    </w:p>
    <w:p w14:paraId="53F2B93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 rule</w:t>
      </w:r>
    </w:p>
    <w:p w14:paraId="21B895CD"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157A7F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783B7373" w14:textId="672E39E0" w:rsidR="007024DB" w:rsidRPr="007024DB" w:rsidRDefault="0088316C" w:rsidP="0088316C">
      <w:pPr>
        <w:pBdr>
          <w:top w:val="single" w:sz="4" w:space="1" w:color="auto"/>
          <w:left w:val="single" w:sz="4" w:space="4" w:color="auto"/>
          <w:bottom w:val="single" w:sz="4" w:space="1" w:color="auto"/>
          <w:right w:val="single" w:sz="4" w:space="4" w:color="auto"/>
        </w:pBdr>
      </w:pPr>
      <w:r>
        <w:tab/>
        <w:t>&lt;/sch:pattern&gt;</w:t>
      </w:r>
    </w:p>
    <w:p w14:paraId="1BC8E828" w14:textId="77777777" w:rsidR="00414815" w:rsidRDefault="00414815" w:rsidP="007D7E88">
      <w:pPr>
        <w:pStyle w:val="Heading4"/>
      </w:pPr>
      <w:r>
        <w:t>Behaviors</w:t>
      </w:r>
    </w:p>
    <w:p w14:paraId="057F173C" w14:textId="77777777" w:rsidR="00490985" w:rsidRDefault="00490985" w:rsidP="007D7E88">
      <w:r w:rsidRPr="00E55A5F">
        <w:t xml:space="preserve">No constraints specific to ECA rules are specified for the </w:t>
      </w:r>
      <w:r>
        <w:t>behaviors</w:t>
      </w:r>
      <w:r w:rsidRPr="00E55A5F">
        <w:t xml:space="preserve"> element of a knowledgeDocument.</w:t>
      </w:r>
    </w:p>
    <w:p w14:paraId="58D815B9" w14:textId="20AAAA5F" w:rsidR="00414815" w:rsidRDefault="00414815" w:rsidP="00917770">
      <w:pPr>
        <w:pBdr>
          <w:top w:val="single" w:sz="4" w:space="1" w:color="auto"/>
          <w:left w:val="single" w:sz="4" w:space="4" w:color="auto"/>
          <w:bottom w:val="single" w:sz="4" w:space="1" w:color="auto"/>
          <w:right w:val="single" w:sz="4" w:space="4" w:color="auto"/>
        </w:pBdr>
      </w:pPr>
    </w:p>
    <w:p w14:paraId="74C643B4" w14:textId="77777777" w:rsidR="007024DB" w:rsidRDefault="00586158" w:rsidP="007D7E88">
      <w:pPr>
        <w:pStyle w:val="Heading4"/>
      </w:pPr>
      <w:r>
        <w:t>ActionG</w:t>
      </w:r>
      <w:r w:rsidR="007024DB">
        <w:t>roups</w:t>
      </w:r>
    </w:p>
    <w:p w14:paraId="75204700" w14:textId="77777777" w:rsidR="007024DB" w:rsidRDefault="00E55A5F" w:rsidP="007D7E88">
      <w:r w:rsidRPr="00E55A5F">
        <w:t xml:space="preserve">No constraints specific to ECA rules are specified for the </w:t>
      </w:r>
      <w:r>
        <w:t>actionGroups</w:t>
      </w:r>
      <w:r w:rsidRPr="00E55A5F">
        <w:t xml:space="preserve"> element of a knowledgeDocument.</w:t>
      </w:r>
    </w:p>
    <w:p w14:paraId="7250B984" w14:textId="77777777" w:rsidR="00A64162" w:rsidRDefault="007024DB" w:rsidP="007D7E88">
      <w:pPr>
        <w:pStyle w:val="Heading2"/>
      </w:pPr>
      <w:bookmarkStart w:id="127" w:name="_Ref351022161"/>
      <w:bookmarkStart w:id="128" w:name="_Ref351022163"/>
      <w:bookmarkStart w:id="129" w:name="_Toc383569532"/>
      <w:r>
        <w:t>Order Sets</w:t>
      </w:r>
      <w:bookmarkEnd w:id="127"/>
      <w:bookmarkEnd w:id="128"/>
      <w:bookmarkEnd w:id="129"/>
    </w:p>
    <w:p w14:paraId="1DE9FA29" w14:textId="77777777" w:rsidR="00D35ECC" w:rsidRDefault="00184D31" w:rsidP="00F37406">
      <w:pPr>
        <w:pStyle w:val="Heading3"/>
      </w:pPr>
      <w:bookmarkStart w:id="130" w:name="_Toc383569533"/>
      <w:r>
        <w:t>Conceptual Overview</w:t>
      </w:r>
      <w:bookmarkEnd w:id="130"/>
    </w:p>
    <w:p w14:paraId="342EBE74" w14:textId="77777777" w:rsidR="001F3CCC" w:rsidRDefault="007024DB" w:rsidP="007D7E88">
      <w:bookmarkStart w:id="131" w:name="_CWE_–_Coded_3"/>
      <w:bookmarkStart w:id="132" w:name="_Ref203756930"/>
      <w:bookmarkEnd w:id="131"/>
      <w:r w:rsidRPr="00372509">
        <w:t>As defined in the HeD Artifact Sharing Use Case, an order set is a pre-defined and approved group of orders related to a particular clinical condition (e.g., hypertension treatment and monitoring) or stage of care (e.g., hospital admission to Coronary Care Unit).</w:t>
      </w:r>
      <w:r>
        <w:t xml:space="preserve">  </w:t>
      </w:r>
      <w:r w:rsidR="00396C13">
        <w:t>An o</w:t>
      </w:r>
      <w:r>
        <w:t xml:space="preserve">rder set </w:t>
      </w:r>
      <w:r w:rsidR="00396C13">
        <w:t xml:space="preserve">is </w:t>
      </w:r>
      <w:r>
        <w:t xml:space="preserve">used as a checklist for </w:t>
      </w:r>
      <w:r w:rsidR="00C644C1">
        <w:t xml:space="preserve">the </w:t>
      </w:r>
      <w:r w:rsidR="00306AD2">
        <w:t>clinician</w:t>
      </w:r>
      <w:r w:rsidR="00C644C1">
        <w:t xml:space="preserve"> </w:t>
      </w:r>
      <w:r>
        <w:t xml:space="preserve">when </w:t>
      </w:r>
      <w:r w:rsidR="00396C13">
        <w:t xml:space="preserve">managing </w:t>
      </w:r>
      <w:r>
        <w:t xml:space="preserve">a patient with a specific condition. </w:t>
      </w:r>
      <w:r w:rsidR="00396C13">
        <w:t>It</w:t>
      </w:r>
      <w:r>
        <w:t xml:space="preserve"> is a structured collection of orders </w:t>
      </w:r>
      <w:r w:rsidR="003B0FDB">
        <w:t xml:space="preserve">(or actions in the HeD schema) </w:t>
      </w:r>
      <w:r w:rsidR="00396C13">
        <w:t xml:space="preserve">relevant to that condition and </w:t>
      </w:r>
      <w:r>
        <w:t xml:space="preserve">presented to the </w:t>
      </w:r>
      <w:r w:rsidR="00396C13">
        <w:t xml:space="preserve">clinician </w:t>
      </w:r>
      <w:r>
        <w:t xml:space="preserve">in a computerized </w:t>
      </w:r>
      <w:r w:rsidR="00396C13">
        <w:t xml:space="preserve">provider </w:t>
      </w:r>
      <w:r>
        <w:t>order entry system (CPOE).</w:t>
      </w:r>
      <w:r w:rsidR="003B0FDB">
        <w:t xml:space="preserve"> </w:t>
      </w:r>
    </w:p>
    <w:p w14:paraId="004D2D87" w14:textId="77777777" w:rsidR="007024DB" w:rsidRDefault="007024DB" w:rsidP="007D7E88">
      <w:r>
        <w:t xml:space="preserve">The </w:t>
      </w:r>
      <w:r w:rsidR="003B0FDB">
        <w:t xml:space="preserve">actions </w:t>
      </w:r>
      <w:r>
        <w:t xml:space="preserve">in an order set are typically </w:t>
      </w:r>
      <w:r w:rsidR="00396C13">
        <w:t xml:space="preserve">organized </w:t>
      </w:r>
      <w:r>
        <w:t xml:space="preserve">hierarchically, as a set of sections, sub-sections, etc., with the </w:t>
      </w:r>
      <w:r w:rsidR="003B0FDB">
        <w:t xml:space="preserve">actions </w:t>
      </w:r>
      <w:r>
        <w:t xml:space="preserve">themselves at the very bottom of the structure. </w:t>
      </w:r>
      <w:r w:rsidR="003B0FDB">
        <w:t>In the HeD Knowledge Artifact schema, we generalize the notion of “section” and call it a “group.”</w:t>
      </w:r>
      <w:r>
        <w:t xml:space="preserve"> Each </w:t>
      </w:r>
      <w:r w:rsidR="003B0FDB">
        <w:t xml:space="preserve">group </w:t>
      </w:r>
      <w:r>
        <w:t>and/or sub</w:t>
      </w:r>
      <w:r w:rsidR="003B0FDB">
        <w:t>group</w:t>
      </w:r>
      <w:r>
        <w:t xml:space="preserve"> may have behavior</w:t>
      </w:r>
      <w:r w:rsidR="00396C13">
        <w:t xml:space="preserve"> indicators</w:t>
      </w:r>
      <w:r>
        <w:t xml:space="preserve"> associated with it</w:t>
      </w:r>
      <w:r w:rsidR="003B0FDB">
        <w:t>, e.g.</w:t>
      </w:r>
      <w:r>
        <w:t xml:space="preserve">, the number of </w:t>
      </w:r>
      <w:r w:rsidR="003B0FDB">
        <w:t xml:space="preserve">actions </w:t>
      </w:r>
      <w:r>
        <w:t xml:space="preserve">that can/should/must be selected from the group of </w:t>
      </w:r>
      <w:r w:rsidR="003B0FDB">
        <w:t>actions</w:t>
      </w:r>
      <w:r>
        <w:t>.</w:t>
      </w:r>
    </w:p>
    <w:p w14:paraId="2BD84F2A" w14:textId="77777777" w:rsidR="007024DB" w:rsidRDefault="007024DB" w:rsidP="007D7E88">
      <w:pPr>
        <w:rPr>
          <w:lang w:bidi="en-US"/>
        </w:rPr>
      </w:pPr>
    </w:p>
    <w:p w14:paraId="2461BDCD" w14:textId="77777777" w:rsidR="00D35ECC" w:rsidRDefault="007024DB" w:rsidP="007D7E88">
      <w:pPr>
        <w:pStyle w:val="Caption"/>
      </w:pPr>
      <w:r>
        <w:rPr>
          <w:noProof/>
        </w:rPr>
        <w:drawing>
          <wp:inline distT="0" distB="0" distL="0" distR="0" wp14:anchorId="2A464E78" wp14:editId="663D2104">
            <wp:extent cx="5948737" cy="4150759"/>
            <wp:effectExtent l="1905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rcRect t="5386"/>
                    <a:stretch>
                      <a:fillRect/>
                    </a:stretch>
                  </pic:blipFill>
                  <pic:spPr>
                    <a:xfrm>
                      <a:off x="0" y="0"/>
                      <a:ext cx="5948737" cy="4150759"/>
                    </a:xfrm>
                    <a:prstGeom prst="rect">
                      <a:avLst/>
                    </a:prstGeom>
                  </pic:spPr>
                </pic:pic>
              </a:graphicData>
            </a:graphic>
          </wp:inline>
        </w:drawing>
      </w:r>
    </w:p>
    <w:p w14:paraId="54BB2488" w14:textId="77777777" w:rsidR="007024DB" w:rsidRDefault="007024DB" w:rsidP="007D7E88">
      <w:pPr>
        <w:pStyle w:val="Caption"/>
      </w:pPr>
      <w:bookmarkStart w:id="133" w:name="_Toc341269136"/>
      <w:r>
        <w:t xml:space="preserve">Figure </w:t>
      </w:r>
      <w:r w:rsidR="00D569B0">
        <w:fldChar w:fldCharType="begin"/>
      </w:r>
      <w:r w:rsidR="00593FA2">
        <w:instrText xml:space="preserve"> SEQ Figure \* ARABIC </w:instrText>
      </w:r>
      <w:r w:rsidR="00D569B0">
        <w:fldChar w:fldCharType="separate"/>
      </w:r>
      <w:r w:rsidR="00D4155B">
        <w:rPr>
          <w:noProof/>
        </w:rPr>
        <w:t>3</w:t>
      </w:r>
      <w:r w:rsidR="00D569B0">
        <w:rPr>
          <w:noProof/>
        </w:rPr>
        <w:fldChar w:fldCharType="end"/>
      </w:r>
      <w:r>
        <w:t xml:space="preserve"> - Order Set – Conceptual Overview</w:t>
      </w:r>
      <w:bookmarkEnd w:id="133"/>
    </w:p>
    <w:p w14:paraId="2A75650D" w14:textId="77777777" w:rsidR="003556C2" w:rsidRDefault="003556C2" w:rsidP="007D7E88"/>
    <w:p w14:paraId="74B26FEC" w14:textId="77777777" w:rsidR="007024DB" w:rsidRDefault="007024DB" w:rsidP="007D7E88">
      <w:r>
        <w:t xml:space="preserve">A </w:t>
      </w:r>
      <w:r w:rsidR="003B0FDB">
        <w:t xml:space="preserve">clinician </w:t>
      </w:r>
      <w:r>
        <w:t xml:space="preserve">chooses an order set from a library of order sets in the CPOE </w:t>
      </w:r>
      <w:r w:rsidR="003B0FDB">
        <w:t xml:space="preserve">system </w:t>
      </w:r>
      <w:r>
        <w:t xml:space="preserve">based on metadata associated with the order set, and some information about the patient (typically just the diagnosis).  The </w:t>
      </w:r>
      <w:r w:rsidR="00385E13">
        <w:t xml:space="preserve">clinician then </w:t>
      </w:r>
      <w:r>
        <w:t>selects orders to be placed for a particular patient.</w:t>
      </w:r>
    </w:p>
    <w:p w14:paraId="7C7CA685" w14:textId="77777777" w:rsidR="00E34FB6" w:rsidRDefault="00E34FB6" w:rsidP="007D7E88">
      <w:pPr>
        <w:rPr>
          <w:lang w:bidi="en-US"/>
        </w:rPr>
      </w:pPr>
      <w:r>
        <w:rPr>
          <w:lang w:bidi="en-US"/>
        </w:rPr>
        <w:t xml:space="preserve">The following example shows the </w:t>
      </w:r>
      <w:r w:rsidR="00637EB4">
        <w:rPr>
          <w:lang w:bidi="en-US"/>
        </w:rPr>
        <w:t>a partial snippet of an</w:t>
      </w:r>
      <w:r>
        <w:rPr>
          <w:lang w:bidi="en-US"/>
        </w:rPr>
        <w:t xml:space="preserve"> order set</w:t>
      </w:r>
      <w:r w:rsidR="00637EB4">
        <w:rPr>
          <w:lang w:bidi="en-US"/>
        </w:rPr>
        <w:t xml:space="preserve"> that is organized according to the conceptual structure shown above</w:t>
      </w:r>
      <w:r>
        <w:rPr>
          <w:lang w:bidi="en-US"/>
        </w:rPr>
        <w:t>:</w:t>
      </w:r>
    </w:p>
    <w:p w14:paraId="550D2AD6"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Heart Failure Admission to Med/Surg (partial order set)</w:t>
      </w:r>
    </w:p>
    <w:p w14:paraId="75312A95" w14:textId="77777777" w:rsidR="00E34FB6" w:rsidRPr="00621A89" w:rsidRDefault="00E34FB6" w:rsidP="00917770">
      <w:pPr>
        <w:pBdr>
          <w:top w:val="single" w:sz="4" w:space="1" w:color="auto"/>
          <w:left w:val="single" w:sz="4" w:space="4" w:color="auto"/>
          <w:bottom w:val="single" w:sz="4" w:space="1" w:color="auto"/>
          <w:right w:val="single" w:sz="4" w:space="4" w:color="auto"/>
        </w:pBdr>
      </w:pPr>
      <w:r w:rsidRPr="00621A89">
        <w:t>Venue:  InPatient</w:t>
      </w:r>
    </w:p>
    <w:p w14:paraId="7A3B83F8" w14:textId="77777777" w:rsidR="00E34FB6" w:rsidRPr="00637EB4" w:rsidRDefault="00637EB4" w:rsidP="00917770">
      <w:pPr>
        <w:pBdr>
          <w:top w:val="single" w:sz="4" w:space="1" w:color="auto"/>
          <w:left w:val="single" w:sz="4" w:space="4" w:color="auto"/>
          <w:bottom w:val="single" w:sz="4" w:space="1" w:color="auto"/>
          <w:right w:val="single" w:sz="4" w:space="4" w:color="auto"/>
        </w:pBdr>
      </w:pPr>
      <w:r>
        <w:t>Population: Adult</w:t>
      </w:r>
    </w:p>
    <w:p w14:paraId="5842CC62"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General</w:t>
      </w:r>
    </w:p>
    <w:p w14:paraId="15A7BF38"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ADHERE Risk Model (click </w:t>
      </w:r>
      <w:r w:rsidRPr="00917770">
        <w:rPr>
          <w:u w:val="single"/>
        </w:rPr>
        <w:t>here</w:t>
      </w:r>
      <w:r w:rsidRPr="001E300F">
        <w:t xml:space="preserve"> to link to evidence)</w:t>
      </w:r>
    </w:p>
    <w:p w14:paraId="5F5F853C" w14:textId="77777777" w:rsidR="00E34FB6" w:rsidRPr="001E300F" w:rsidRDefault="00E34FB6" w:rsidP="006743E4">
      <w:pPr>
        <w:pStyle w:val="ListParagraph"/>
        <w:numPr>
          <w:ilvl w:val="0"/>
          <w:numId w:val="21"/>
        </w:numPr>
        <w:pBdr>
          <w:top w:val="single" w:sz="4" w:space="1" w:color="auto"/>
          <w:left w:val="single" w:sz="4" w:space="4" w:color="auto"/>
          <w:bottom w:val="single" w:sz="4" w:space="1" w:color="auto"/>
          <w:right w:val="single" w:sz="4" w:space="4" w:color="auto"/>
        </w:pBdr>
      </w:pPr>
      <w:r w:rsidRPr="001E300F">
        <w:t xml:space="preserve">Heart Failure Survival Score (click </w:t>
      </w:r>
      <w:r w:rsidRPr="00917770">
        <w:rPr>
          <w:u w:val="single"/>
        </w:rPr>
        <w:t>here</w:t>
      </w:r>
      <w:r w:rsidRPr="001E300F">
        <w:t xml:space="preserve"> to link to evidence)</w:t>
      </w:r>
    </w:p>
    <w:p w14:paraId="6E8729FB"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Activity (CHOOSE ONE)</w:t>
      </w:r>
    </w:p>
    <w:p w14:paraId="5262848F"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Ambulate</w:t>
      </w:r>
    </w:p>
    <w:p w14:paraId="28843DE3" w14:textId="77777777" w:rsidR="00E34FB6" w:rsidRPr="001E300F" w:rsidRDefault="00E34FB6" w:rsidP="006743E4">
      <w:pPr>
        <w:pStyle w:val="ListParagraph"/>
        <w:numPr>
          <w:ilvl w:val="0"/>
          <w:numId w:val="22"/>
        </w:numPr>
        <w:pBdr>
          <w:top w:val="single" w:sz="4" w:space="1" w:color="auto"/>
          <w:left w:val="single" w:sz="4" w:space="4" w:color="auto"/>
          <w:bottom w:val="single" w:sz="4" w:space="1" w:color="auto"/>
          <w:right w:val="single" w:sz="4" w:space="4" w:color="auto"/>
        </w:pBdr>
      </w:pPr>
      <w:r w:rsidRPr="001E300F">
        <w:t>Bed rest</w:t>
      </w:r>
    </w:p>
    <w:p w14:paraId="7447026E"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 xml:space="preserve">Section: Nursing Orders </w:t>
      </w:r>
    </w:p>
    <w:p w14:paraId="6335356A"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ssessments</w:t>
      </w:r>
      <w:r>
        <w:t xml:space="preserve"> (CHOOSE ANY)</w:t>
      </w:r>
    </w:p>
    <w:p w14:paraId="0B4EFC4D"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Cardiac Monitor</w:t>
      </w:r>
    </w:p>
    <w:p w14:paraId="7031D2D0" w14:textId="77777777" w:rsidR="00E34FB6" w:rsidRPr="001E300F" w:rsidRDefault="00E34FB6" w:rsidP="006743E4">
      <w:pPr>
        <w:pStyle w:val="ListParagraph"/>
        <w:numPr>
          <w:ilvl w:val="0"/>
          <w:numId w:val="23"/>
        </w:numPr>
        <w:pBdr>
          <w:top w:val="single" w:sz="4" w:space="1" w:color="auto"/>
          <w:left w:val="single" w:sz="4" w:space="4" w:color="auto"/>
          <w:bottom w:val="single" w:sz="4" w:space="1" w:color="auto"/>
          <w:right w:val="single" w:sz="4" w:space="4" w:color="auto"/>
        </w:pBdr>
      </w:pPr>
      <w:r w:rsidRPr="001E300F">
        <w:t>Measure blood pressure; orthostatic</w:t>
      </w:r>
    </w:p>
    <w:p w14:paraId="42716249"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Interventions</w:t>
      </w:r>
      <w:r>
        <w:t xml:space="preserve"> (CHOOSE ANY)</w:t>
      </w:r>
    </w:p>
    <w:p w14:paraId="12D45394"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Elevate head of bed</w:t>
      </w:r>
    </w:p>
    <w:p w14:paraId="76970C0F" w14:textId="77777777" w:rsidR="00E34FB6" w:rsidRPr="001E300F" w:rsidRDefault="00E34FB6" w:rsidP="006743E4">
      <w:pPr>
        <w:pStyle w:val="ListParagraph"/>
        <w:numPr>
          <w:ilvl w:val="0"/>
          <w:numId w:val="24"/>
        </w:numPr>
        <w:pBdr>
          <w:top w:val="single" w:sz="4" w:space="1" w:color="auto"/>
          <w:left w:val="single" w:sz="4" w:space="4" w:color="auto"/>
          <w:bottom w:val="single" w:sz="4" w:space="1" w:color="auto"/>
          <w:right w:val="single" w:sz="4" w:space="4" w:color="auto"/>
        </w:pBdr>
      </w:pPr>
      <w:r w:rsidRPr="001E300F">
        <w:t>Urinary catheter initiation/management</w:t>
      </w:r>
    </w:p>
    <w:p w14:paraId="1BB69D9A" w14:textId="77777777" w:rsidR="00E34FB6" w:rsidRPr="002D47FE" w:rsidRDefault="00E34FB6" w:rsidP="00917770">
      <w:pPr>
        <w:pBdr>
          <w:top w:val="single" w:sz="4" w:space="1" w:color="auto"/>
          <w:left w:val="single" w:sz="4" w:space="4" w:color="auto"/>
          <w:bottom w:val="single" w:sz="4" w:space="1" w:color="auto"/>
          <w:right w:val="single" w:sz="4" w:space="4" w:color="auto"/>
        </w:pBdr>
      </w:pPr>
      <w:r w:rsidRPr="002D47FE">
        <w:t>Section: Medications</w:t>
      </w:r>
    </w:p>
    <w:p w14:paraId="47C8E40D"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Angiotensin-Converting Enzyme Inhibitors</w:t>
      </w:r>
      <w:r>
        <w:t xml:space="preserve"> (CHOOSE ONE)</w:t>
      </w:r>
    </w:p>
    <w:p w14:paraId="00E1AF07"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diastolic heart failure who are intolerant to an ACE inhibitor, consider the use of an ARB</w:t>
      </w:r>
    </w:p>
    <w:p w14:paraId="6D044D0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and are intolerant to an ACE inhibitor due to cough, use an ARB</w:t>
      </w:r>
    </w:p>
    <w:p w14:paraId="590BC2D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captopril 6.25 milligram orally 3 times a day</w:t>
      </w:r>
    </w:p>
    <w:p w14:paraId="333E6116" w14:textId="77777777" w:rsidR="00E34FB6" w:rsidRPr="001E300F" w:rsidRDefault="00E34FB6" w:rsidP="006743E4">
      <w:pPr>
        <w:pStyle w:val="ListParagraph"/>
        <w:numPr>
          <w:ilvl w:val="0"/>
          <w:numId w:val="25"/>
        </w:numPr>
        <w:pBdr>
          <w:top w:val="single" w:sz="4" w:space="1" w:color="auto"/>
          <w:left w:val="single" w:sz="4" w:space="4" w:color="auto"/>
          <w:bottom w:val="single" w:sz="4" w:space="1" w:color="auto"/>
          <w:right w:val="single" w:sz="4" w:space="4" w:color="auto"/>
        </w:pBdr>
      </w:pPr>
      <w:r w:rsidRPr="001E300F">
        <w:t>lisinopril 2.5 milligram orally once a day</w:t>
      </w:r>
    </w:p>
    <w:p w14:paraId="7B1F5E8F" w14:textId="77777777" w:rsidR="00E34FB6" w:rsidRPr="001E300F" w:rsidRDefault="00E34FB6" w:rsidP="00917770">
      <w:pPr>
        <w:pBdr>
          <w:top w:val="single" w:sz="4" w:space="1" w:color="auto"/>
          <w:left w:val="single" w:sz="4" w:space="4" w:color="auto"/>
          <w:bottom w:val="single" w:sz="4" w:space="1" w:color="auto"/>
          <w:right w:val="single" w:sz="4" w:space="4" w:color="auto"/>
        </w:pBdr>
      </w:pPr>
      <w:r w:rsidRPr="001E300F">
        <w:t>Sub-section: Beta-Blockers</w:t>
      </w:r>
      <w:r>
        <w:t xml:space="preserve"> (CHOOSE ONE)</w:t>
      </w:r>
    </w:p>
    <w:p w14:paraId="7D7B7E6B"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and a previous MI, use a beta-blocker</w:t>
      </w:r>
    </w:p>
    <w:p w14:paraId="05ADD36C"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diastolic heart failure, consider the use of a beta-blocker</w:t>
      </w:r>
    </w:p>
    <w:p w14:paraId="78949625"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For patients with systolic heart failure who are hemodynamically stable, use beta-blocker therapy (eg, bisoprolol, carvedilol, metoprolol extended release)</w:t>
      </w:r>
    </w:p>
    <w:p w14:paraId="77510751"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bisoprolol 1.25 milligram orally once a day</w:t>
      </w:r>
    </w:p>
    <w:p w14:paraId="7A92B49E"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carvedilol 3.125 milligram orally 2 times a day</w:t>
      </w:r>
    </w:p>
    <w:p w14:paraId="69281DE3" w14:textId="77777777" w:rsidR="00E34FB6" w:rsidRPr="001E300F"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carvedilol phosphate SR 10 mg multiphase 24 hr cap 1 capsule orally once  a day</w:t>
      </w:r>
    </w:p>
    <w:p w14:paraId="430F7D7C" w14:textId="77777777" w:rsidR="00E34FB6" w:rsidRPr="001F319B" w:rsidRDefault="00E34FB6" w:rsidP="006743E4">
      <w:pPr>
        <w:pStyle w:val="ListParagraph"/>
        <w:numPr>
          <w:ilvl w:val="0"/>
          <w:numId w:val="26"/>
        </w:numPr>
        <w:pBdr>
          <w:top w:val="single" w:sz="4" w:space="1" w:color="auto"/>
          <w:left w:val="single" w:sz="4" w:space="4" w:color="auto"/>
          <w:bottom w:val="single" w:sz="4" w:space="1" w:color="auto"/>
          <w:right w:val="single" w:sz="4" w:space="4" w:color="auto"/>
        </w:pBdr>
      </w:pPr>
      <w:r w:rsidRPr="001E300F">
        <w:t>metoprolol succinate SR 25 mg 24 hr tab 0.5 tablet orally once a day</w:t>
      </w:r>
    </w:p>
    <w:p w14:paraId="444DC6BA" w14:textId="77777777" w:rsidR="00E34FB6" w:rsidRDefault="007024DB" w:rsidP="007D7E88">
      <w:r>
        <w:t xml:space="preserve">The HeD Knowledge </w:t>
      </w:r>
      <w:r w:rsidR="00385E13">
        <w:t xml:space="preserve">Artifact </w:t>
      </w:r>
      <w:r>
        <w:t xml:space="preserve">schema can be used to construct an order set. Such an order set may be imported into the CPOE module of an electronic health record system. </w:t>
      </w:r>
    </w:p>
    <w:p w14:paraId="76CDAEC0" w14:textId="77777777" w:rsidR="00D35ECC" w:rsidRDefault="00637EB4" w:rsidP="00F37406">
      <w:pPr>
        <w:pStyle w:val="Heading3"/>
      </w:pPr>
      <w:bookmarkStart w:id="134" w:name="_Toc383569534"/>
      <w:r>
        <w:t>Order Set Conformance Requirements</w:t>
      </w:r>
      <w:bookmarkEnd w:id="134"/>
    </w:p>
    <w:p w14:paraId="4BB5EC24" w14:textId="77777777" w:rsidR="00E34FB6" w:rsidRDefault="00E34FB6" w:rsidP="007D7E88">
      <w:r>
        <w:t>The following sub-sections describe how to use the HeD schema for expressing an order set and specific conformance constraints for order sets. All constraints specified are relative to the root knowledgeDocument element.</w:t>
      </w:r>
    </w:p>
    <w:p w14:paraId="1D310C9A" w14:textId="77777777" w:rsidR="00D35ECC" w:rsidRDefault="00E34FB6" w:rsidP="007D7E88">
      <w:pPr>
        <w:pStyle w:val="Heading4"/>
      </w:pPr>
      <w:r>
        <w:t>Metadata</w:t>
      </w:r>
    </w:p>
    <w:p w14:paraId="7DBD3C85" w14:textId="77777777" w:rsidR="00E34FB6" w:rsidRDefault="00E34FB6" w:rsidP="007D7E88">
      <w:r w:rsidRPr="000203DB">
        <w:rPr>
          <w:u w:val="single"/>
        </w:rPr>
        <w:t xml:space="preserve">Constraint </w:t>
      </w:r>
      <w:r>
        <w:rPr>
          <w:u w:val="single"/>
        </w:rPr>
        <w:t>OS</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Order Set</w:t>
      </w:r>
      <w:r w:rsidRPr="00740136">
        <w:t>".</w:t>
      </w:r>
      <w:r>
        <w:t xml:space="preserve"> </w:t>
      </w:r>
    </w:p>
    <w:p w14:paraId="5FC7AC95"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0203DB">
        <w:tab/>
      </w:r>
      <w:r>
        <w:t>&lt;sch:pattern name="OS</w:t>
      </w:r>
      <w:r w:rsidRPr="0036127C">
        <w:t xml:space="preserve">-1: Artifact type is </w:t>
      </w:r>
      <w:r>
        <w:t>Order Set</w:t>
      </w:r>
      <w:r w:rsidRPr="0036127C">
        <w:t>"&gt;</w:t>
      </w:r>
    </w:p>
    <w:p w14:paraId="0A34AA1F"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216F2082"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Order Set</w:t>
      </w:r>
      <w:r w:rsidRPr="0036127C">
        <w:t>'"&gt;</w:t>
      </w:r>
    </w:p>
    <w:p w14:paraId="3F3EEC60"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Order Set</w:t>
      </w:r>
      <w:r w:rsidRPr="0036127C">
        <w:t>'</w:t>
      </w:r>
    </w:p>
    <w:p w14:paraId="6BFEEDD9"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2DF788E8" w14:textId="77777777" w:rsidR="00E34FB6" w:rsidRPr="0036127C" w:rsidRDefault="00E34FB6" w:rsidP="00917770">
      <w:pPr>
        <w:pBdr>
          <w:top w:val="single" w:sz="4" w:space="1" w:color="auto"/>
          <w:left w:val="single" w:sz="4" w:space="4" w:color="auto"/>
          <w:bottom w:val="single" w:sz="4" w:space="1" w:color="auto"/>
          <w:right w:val="single" w:sz="4" w:space="4" w:color="auto"/>
        </w:pBdr>
      </w:pPr>
      <w:r w:rsidRPr="0036127C">
        <w:tab/>
      </w:r>
      <w:r w:rsidRPr="0036127C">
        <w:tab/>
        <w:t>&lt;/sch:rule&gt;</w:t>
      </w:r>
    </w:p>
    <w:p w14:paraId="0C4BF57D" w14:textId="77777777" w:rsidR="00E34FB6" w:rsidRDefault="00E34FB6" w:rsidP="00917770">
      <w:pPr>
        <w:pBdr>
          <w:top w:val="single" w:sz="4" w:space="1" w:color="auto"/>
          <w:left w:val="single" w:sz="4" w:space="4" w:color="auto"/>
          <w:bottom w:val="single" w:sz="4" w:space="1" w:color="auto"/>
          <w:right w:val="single" w:sz="4" w:space="4" w:color="auto"/>
        </w:pBdr>
      </w:pPr>
      <w:r w:rsidRPr="0036127C">
        <w:tab/>
        <w:t>&lt;/sch:pattern&gt;</w:t>
      </w:r>
    </w:p>
    <w:p w14:paraId="591581A5" w14:textId="77777777" w:rsidR="00E34FB6" w:rsidRDefault="00E34FB6" w:rsidP="007D7E88">
      <w:pPr>
        <w:pStyle w:val="Heading4"/>
      </w:pPr>
      <w:r>
        <w:t>External Data</w:t>
      </w:r>
    </w:p>
    <w:p w14:paraId="291B6A7D" w14:textId="77777777" w:rsidR="004D689C" w:rsidRDefault="004D689C" w:rsidP="007D7E88">
      <w:r>
        <w:t>External data are likely to be used only if an order set or its constituent actions have conditions or other expressions. Many order sets do not contain these, hence an order set may not include external data.</w:t>
      </w:r>
    </w:p>
    <w:p w14:paraId="1BD10532" w14:textId="77777777" w:rsidR="00E34FB6" w:rsidRDefault="00E34FB6" w:rsidP="007D7E88">
      <w:r>
        <w:t>No constraints specific to order sets are specified for the externalData element of a knowledgeDocument.</w:t>
      </w:r>
    </w:p>
    <w:p w14:paraId="3CC10317" w14:textId="77777777" w:rsidR="00E34FB6" w:rsidRDefault="00E34FB6" w:rsidP="007D7E88">
      <w:pPr>
        <w:pStyle w:val="Heading4"/>
      </w:pPr>
      <w:r>
        <w:t>Expressions</w:t>
      </w:r>
    </w:p>
    <w:p w14:paraId="53A05E79" w14:textId="77777777" w:rsidR="004D689C" w:rsidRDefault="004D689C" w:rsidP="007D7E88">
      <w:r>
        <w:t>As noted above, order sets often do not contain any expressions. Expressions may be used when the order set or actions have patient-specific conditions.</w:t>
      </w:r>
    </w:p>
    <w:p w14:paraId="4A552EFC" w14:textId="77777777" w:rsidR="00E34FB6" w:rsidRDefault="00E34FB6" w:rsidP="007D7E88">
      <w:r>
        <w:t>No constraints specific to order sets are specified for the expressions element of a knowledgeDocument.</w:t>
      </w:r>
    </w:p>
    <w:p w14:paraId="40F84A05" w14:textId="77777777" w:rsidR="00E34FB6" w:rsidRDefault="00E34FB6" w:rsidP="007D7E88">
      <w:pPr>
        <w:pStyle w:val="Heading4"/>
      </w:pPr>
      <w:r>
        <w:t>Triggers</w:t>
      </w:r>
    </w:p>
    <w:p w14:paraId="7BD96845" w14:textId="268882D0" w:rsidR="00396419" w:rsidRDefault="00E34FB6" w:rsidP="007D7E88">
      <w:r>
        <w:t xml:space="preserve">No constraints specific to order sets are specified for the triggers </w:t>
      </w:r>
      <w:r w:rsidR="00F37406">
        <w:t>element of a knowledgeDocument.</w:t>
      </w:r>
    </w:p>
    <w:p w14:paraId="5E820B30" w14:textId="77777777" w:rsidR="00396419" w:rsidRDefault="00396419" w:rsidP="007D7E88">
      <w:pPr>
        <w:pStyle w:val="Heading4"/>
      </w:pPr>
      <w:r>
        <w:t>Conditions</w:t>
      </w:r>
    </w:p>
    <w:p w14:paraId="3DF40E79" w14:textId="38AC4014" w:rsidR="00F845AB" w:rsidRDefault="00F845AB" w:rsidP="007D7E88">
      <w:r>
        <w:t xml:space="preserve">The condition with type applicableScenario specifies that the order set </w:t>
      </w:r>
      <w:r w:rsidR="00107600">
        <w:rPr>
          <w:b/>
        </w:rPr>
        <w:t>SHOULD</w:t>
      </w:r>
      <w:r w:rsidR="00107600">
        <w:t xml:space="preserve"> </w:t>
      </w:r>
      <w:r>
        <w:t xml:space="preserve">be used only if the condition expression evaluates to true at the point in time when the order set is used in the target system. If the desire is to express the clinical scenarios in which this order set is applicable without requiring a run-time evaluation of the condition, consider using the applicability elements of the metadata instead. </w:t>
      </w:r>
      <w:r w:rsidR="004D689C">
        <w:t>This approach will allow the clinician to find an order set by browsing or searching for it in an order set repository.</w:t>
      </w:r>
      <w:r>
        <w:t xml:space="preserve"> </w:t>
      </w:r>
    </w:p>
    <w:p w14:paraId="56DC1039" w14:textId="77777777" w:rsidR="00396419" w:rsidRDefault="00396419" w:rsidP="007D7E88">
      <w:r>
        <w:t>No constraints specific to order sets are specified for the conditions element of a knowledgeDocument.</w:t>
      </w:r>
    </w:p>
    <w:p w14:paraId="5367337F" w14:textId="77777777" w:rsidR="00D35ECC" w:rsidRDefault="004D689C" w:rsidP="007D7E88">
      <w:pPr>
        <w:pStyle w:val="Heading4"/>
      </w:pPr>
      <w:r>
        <w:t>Behaviors</w:t>
      </w:r>
    </w:p>
    <w:p w14:paraId="392F7258" w14:textId="77777777" w:rsidR="004D689C" w:rsidRDefault="004D689C" w:rsidP="007D7E88">
      <w:r w:rsidRPr="00114970">
        <w:t>The current version of the HeD schema does not provide any behaviors applicable at the top level of the</w:t>
      </w:r>
      <w:r>
        <w:t xml:space="preserve"> </w:t>
      </w:r>
      <w:r w:rsidRPr="00114970">
        <w:t>order set. Furthermore, none of the behaviors included as part of the HeD schema may be used here.</w:t>
      </w:r>
      <w:r>
        <w:t xml:space="preserve"> Behaviors that apply at the action-level are described within the following section on actionGroups.</w:t>
      </w:r>
    </w:p>
    <w:p w14:paraId="6C426053" w14:textId="77777777" w:rsidR="004D689C" w:rsidRDefault="004D689C" w:rsidP="007D7E88">
      <w:r>
        <w:t>No constraints specific to order sets are specified for the behaviors element of a knowledgeDocument</w:t>
      </w:r>
      <w:r w:rsidR="00086A40">
        <w:t>.</w:t>
      </w:r>
    </w:p>
    <w:p w14:paraId="49763F7F" w14:textId="5280BAF2" w:rsidR="00D35ECC" w:rsidRDefault="006F6D35" w:rsidP="007D7E88">
      <w:pPr>
        <w:pStyle w:val="Heading4"/>
      </w:pPr>
      <w:r>
        <w:t>A</w:t>
      </w:r>
      <w:r w:rsidR="00B253E4">
        <w:t>ctionGroups</w:t>
      </w:r>
    </w:p>
    <w:p w14:paraId="586EC1FA" w14:textId="7E7A04B6" w:rsidR="00B253E4" w:rsidRPr="00114970" w:rsidRDefault="000B1B59" w:rsidP="007D7E88">
      <w:r>
        <w:t xml:space="preserve">The actionGroups element contains the orders (represented as actions) which may be further organized into sub actionGroups. Behaviors may be specified at the level of the groups or the actions to specify the number of actions to be chosen, if an action should be prechecked (meaning it will be ordered, unless the clinician user unchecks that action), and whether an </w:t>
      </w:r>
      <w:r w:rsidRPr="00F37406">
        <w:t xml:space="preserve">action must be executed. Actions, actionGroups, and behaviors are further described in </w:t>
      </w:r>
      <w:r w:rsidR="009F5806" w:rsidRPr="00F37406">
        <w:t>Section</w:t>
      </w:r>
      <w:r w:rsidR="00195FB2" w:rsidRPr="00F37406">
        <w:t xml:space="preserve"> 3.2</w:t>
      </w:r>
      <w:r w:rsidR="009F5806" w:rsidRPr="00F37406">
        <w:t xml:space="preserve"> </w:t>
      </w:r>
      <w:r w:rsidR="00195FB2" w:rsidRPr="00F37406">
        <w:fldChar w:fldCharType="begin"/>
      </w:r>
      <w:r w:rsidR="00195FB2" w:rsidRPr="00F37406">
        <w:instrText xml:space="preserve"> REF _Ref361398618 \h </w:instrText>
      </w:r>
      <w:r w:rsidR="00F37406">
        <w:instrText xml:space="preserve"> \* MERGEFORMAT </w:instrText>
      </w:r>
      <w:r w:rsidR="00195FB2" w:rsidRPr="00F37406">
        <w:fldChar w:fldCharType="separate"/>
      </w:r>
      <w:r w:rsidR="00D4155B">
        <w:t>Actions</w:t>
      </w:r>
      <w:r w:rsidR="00195FB2" w:rsidRPr="00F37406">
        <w:fldChar w:fldCharType="end"/>
      </w:r>
      <w:r w:rsidRPr="00F37406">
        <w:t>.</w:t>
      </w:r>
    </w:p>
    <w:p w14:paraId="2C1481AB" w14:textId="77777777" w:rsidR="008B00E3" w:rsidRDefault="008B00E3" w:rsidP="007D7E88">
      <w:r>
        <w:t>The following constraints are defined for order sets:</w:t>
      </w:r>
    </w:p>
    <w:p w14:paraId="29BF3B8A" w14:textId="249C3E17" w:rsidR="00D35ECC" w:rsidRDefault="00B5610F" w:rsidP="007D7E88">
      <w:r>
        <w:t xml:space="preserve">Constraint </w:t>
      </w:r>
      <w:r w:rsidR="008B00E3">
        <w:t>OS-2</w:t>
      </w:r>
      <w:r>
        <w:t>: Order sets do not include functionality to modify or cancel an existing order. They also do not fire events. Accordingly,</w:t>
      </w:r>
      <w:r w:rsidR="001C0D29">
        <w:t xml:space="preserve"> actions of type</w:t>
      </w:r>
      <w:r>
        <w:t xml:space="preserve"> UpdateAction, RemoveAction FireEventAction, </w:t>
      </w:r>
      <w:r w:rsidR="004B6846">
        <w:t xml:space="preserve">SHALL </w:t>
      </w:r>
      <w:r>
        <w:t xml:space="preserve">not </w:t>
      </w:r>
      <w:r w:rsidR="004B6846">
        <w:t xml:space="preserve">be </w:t>
      </w:r>
      <w:r>
        <w:t>allowed in order sets.</w:t>
      </w:r>
    </w:p>
    <w:p w14:paraId="285BDC60"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t>&lt;sch:pattern name="OS-2: Some action types are disallowed in order sets"&gt;</w:t>
      </w:r>
    </w:p>
    <w:p w14:paraId="67220E0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20817432"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 xml:space="preserve">&lt;sch:assert test="not(@xsi:type ='FireAction' or </w:t>
      </w:r>
    </w:p>
    <w:p w14:paraId="21535E7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tab/>
      </w:r>
      <w:r>
        <w:tab/>
      </w:r>
      <w:r>
        <w:tab/>
      </w:r>
      <w:r>
        <w:tab/>
      </w:r>
      <w:r>
        <w:tab/>
      </w:r>
      <w:r>
        <w:tab/>
      </w:r>
      <w:r w:rsidRPr="00754B98">
        <w:t xml:space="preserve">@xsi:type='UpdateAction' or </w:t>
      </w:r>
    </w:p>
    <w:p w14:paraId="165C76FE"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r>
      <w:r w:rsidRPr="00754B98">
        <w:tab/>
      </w:r>
      <w:r w:rsidRPr="00754B98">
        <w:tab/>
        <w:t>@xsi:type='RemoveAction')"&gt;</w:t>
      </w:r>
    </w:p>
    <w:p w14:paraId="744DADBC"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 xml:space="preserve">An action of this type is not allowed in an order set </w:t>
      </w:r>
    </w:p>
    <w:p w14:paraId="630EFFBA"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51757B47" w14:textId="77777777" w:rsidR="00754B98" w:rsidRPr="00754B98" w:rsidRDefault="00754B98" w:rsidP="00917770">
      <w:pPr>
        <w:pBdr>
          <w:top w:val="single" w:sz="4" w:space="1" w:color="auto"/>
          <w:left w:val="single" w:sz="4" w:space="4" w:color="auto"/>
          <w:bottom w:val="single" w:sz="4" w:space="1" w:color="auto"/>
          <w:right w:val="single" w:sz="4" w:space="4" w:color="auto"/>
        </w:pBdr>
      </w:pPr>
      <w:r w:rsidRPr="00754B98">
        <w:tab/>
      </w:r>
      <w:r w:rsidRPr="00754B98">
        <w:tab/>
        <w:t>&lt;/sch:rule&gt;</w:t>
      </w:r>
    </w:p>
    <w:p w14:paraId="23074489" w14:textId="77777777" w:rsidR="00754B98" w:rsidRDefault="00754B98" w:rsidP="00917770">
      <w:pPr>
        <w:pBdr>
          <w:top w:val="single" w:sz="4" w:space="1" w:color="auto"/>
          <w:left w:val="single" w:sz="4" w:space="4" w:color="auto"/>
          <w:bottom w:val="single" w:sz="4" w:space="1" w:color="auto"/>
          <w:right w:val="single" w:sz="4" w:space="4" w:color="auto"/>
        </w:pBdr>
      </w:pPr>
      <w:r w:rsidRPr="00754B98">
        <w:tab/>
        <w:t>&lt;/sch:pattern&gt;</w:t>
      </w:r>
    </w:p>
    <w:p w14:paraId="68DD0B44" w14:textId="77777777" w:rsidR="00D35ECC" w:rsidRDefault="00754B98" w:rsidP="007D7E88">
      <w:r>
        <w:t>Constrain</w:t>
      </w:r>
      <w:r w:rsidR="00622924">
        <w:t>t</w:t>
      </w:r>
      <w:r>
        <w:t xml:space="preserve"> OS-3: Order sets </w:t>
      </w:r>
      <w:r w:rsidR="004B6846">
        <w:t>SHALL</w:t>
      </w:r>
      <w:r>
        <w:t xml:space="preserve"> only </w:t>
      </w:r>
      <w:r w:rsidR="00196426">
        <w:t>incorporate other artifacts via groupReference</w:t>
      </w:r>
      <w:r>
        <w:t xml:space="preserve"> that are of type </w:t>
      </w:r>
      <w:r w:rsidR="00196426">
        <w:t>‘</w:t>
      </w:r>
      <w:r>
        <w:t>Order Set</w:t>
      </w:r>
      <w:r w:rsidR="00196426">
        <w:t>’</w:t>
      </w:r>
      <w:r>
        <w:t>. A schematron rule is not available for this constraint.</w:t>
      </w:r>
    </w:p>
    <w:p w14:paraId="73D14BAA" w14:textId="77777777" w:rsidR="00CC35C5" w:rsidRDefault="00E92DEC" w:rsidP="007D7E88">
      <w:pPr>
        <w:pStyle w:val="Heading2"/>
      </w:pPr>
      <w:bookmarkStart w:id="135" w:name="_Ref351022181"/>
      <w:bookmarkStart w:id="136" w:name="_Toc383569535"/>
      <w:bookmarkEnd w:id="132"/>
      <w:r>
        <w:t>Documentation Templates</w:t>
      </w:r>
      <w:bookmarkEnd w:id="135"/>
      <w:bookmarkEnd w:id="136"/>
    </w:p>
    <w:p w14:paraId="3F50B524" w14:textId="77777777" w:rsidR="00BE2144" w:rsidRDefault="00196426" w:rsidP="00F37406">
      <w:pPr>
        <w:pStyle w:val="Heading3"/>
      </w:pPr>
      <w:bookmarkStart w:id="137" w:name="_CX_–_GU"/>
      <w:bookmarkStart w:id="138" w:name="_Toc383569536"/>
      <w:bookmarkEnd w:id="137"/>
      <w:r>
        <w:t>Conceptual Overview</w:t>
      </w:r>
      <w:bookmarkEnd w:id="138"/>
    </w:p>
    <w:p w14:paraId="1641EDA3" w14:textId="3B574642" w:rsidR="00E92DEC" w:rsidRDefault="00E92DEC" w:rsidP="007D7E88">
      <w:r w:rsidRPr="004946AD">
        <w:t>As defined in the HeD Artifact Sharing Use Case, a documentation template is a structured form for recording information on a patient into a set of pre-defined data slots.</w:t>
      </w:r>
      <w:r w:rsidR="00196426">
        <w:t xml:space="preserve"> These templates are used to guide structured data entry within an EHR or other clinical information system. Some types of clinical documents that can be represented via the </w:t>
      </w:r>
      <w:r w:rsidR="009902B2">
        <w:t>d</w:t>
      </w:r>
      <w:r w:rsidR="00196426">
        <w:t xml:space="preserve">ocumentation </w:t>
      </w:r>
      <w:r w:rsidR="009902B2">
        <w:t>t</w:t>
      </w:r>
      <w:r w:rsidR="00196426">
        <w:t>emplate artifacts are encounter summaries, procedure notes, patient-reported outcomes, and flowsheets.</w:t>
      </w:r>
    </w:p>
    <w:p w14:paraId="7A464B98" w14:textId="77777777" w:rsidR="00196426" w:rsidRDefault="00196426" w:rsidP="007D7E88">
      <w:r>
        <w:t xml:space="preserve">A documentation template is a structured collection of what are known variously as documentation concepts, form elements, or observation items. Each documentation concept (the moniker used in the HeD schema) also can be thought of as a question to the user entering the data. </w:t>
      </w:r>
      <w:r w:rsidR="008E070C">
        <w:t>Elements within the documentation concept guide and constrain the user’s responses</w:t>
      </w:r>
      <w:r w:rsidR="00000FE5">
        <w:t>, for example,</w:t>
      </w:r>
      <w:r w:rsidR="008E070C">
        <w:t xml:space="preserve"> </w:t>
      </w:r>
      <w:r w:rsidR="00000FE5">
        <w:t>a list from which to choose an answer</w:t>
      </w:r>
      <w:r w:rsidR="008E070C">
        <w:t xml:space="preserve">, </w:t>
      </w:r>
      <w:r w:rsidR="00000FE5">
        <w:t>whether an answer is a number, a date, or some other type</w:t>
      </w:r>
      <w:r w:rsidR="008E070C">
        <w:t xml:space="preserve">, </w:t>
      </w:r>
      <w:r w:rsidR="00000FE5">
        <w:t xml:space="preserve">and </w:t>
      </w:r>
      <w:r w:rsidR="008E070C">
        <w:t>the cardinality of the answer</w:t>
      </w:r>
      <w:r w:rsidR="00000FE5">
        <w:t>.</w:t>
      </w:r>
    </w:p>
    <w:p w14:paraId="75CF0E10" w14:textId="369AEE8C" w:rsidR="00634D91" w:rsidRDefault="00634D91" w:rsidP="007D7E88">
      <w:r>
        <w:t xml:space="preserve">Documentation concepts are contained in an action of type CollectInformationAction. This enables these concepts to be presented to the user conditionally (e.g., to ask questions appropriate to a patient’s gender or to ask questions based on other responses), </w:t>
      </w:r>
      <w:r w:rsidR="00000FE5">
        <w:t>to compute responses for a concept based on previous responses or data from an EHR score  (e.g., a risk score), and to bind the responses into expressions that can drive logic elsewhere in the documentation template (e.g., ask questions conditionally as described above).</w:t>
      </w:r>
      <w:r w:rsidR="00E1360D">
        <w:t xml:space="preserve"> More details on the use of CollectInformationAction and documentatio</w:t>
      </w:r>
      <w:r w:rsidR="00E1360D" w:rsidRPr="00F37406">
        <w:t>n concepts are provided in Section</w:t>
      </w:r>
      <w:r w:rsidR="00EC18AC" w:rsidRPr="00F37406">
        <w:t xml:space="preserve"> </w:t>
      </w:r>
      <w:r w:rsidR="00EC18AC" w:rsidRPr="00F37406">
        <w:fldChar w:fldCharType="begin"/>
      </w:r>
      <w:r w:rsidR="00EC18AC" w:rsidRPr="00F37406">
        <w:instrText xml:space="preserve"> REF _Ref361398889 \r \h </w:instrText>
      </w:r>
      <w:r w:rsidR="00F37406">
        <w:instrText xml:space="preserve"> \* MERGEFORMAT </w:instrText>
      </w:r>
      <w:r w:rsidR="00EC18AC" w:rsidRPr="00F37406">
        <w:fldChar w:fldCharType="separate"/>
      </w:r>
      <w:r w:rsidR="00D4155B">
        <w:t>3.2.1.2</w:t>
      </w:r>
      <w:r w:rsidR="00EC18AC" w:rsidRPr="00F37406">
        <w:fldChar w:fldCharType="end"/>
      </w:r>
      <w:r w:rsidR="00E1360D" w:rsidRPr="00F37406">
        <w:t xml:space="preserve"> </w:t>
      </w:r>
      <w:r w:rsidR="00EC18AC" w:rsidRPr="00F37406">
        <w:fldChar w:fldCharType="begin"/>
      </w:r>
      <w:r w:rsidR="00EC18AC" w:rsidRPr="00F37406">
        <w:instrText xml:space="preserve"> REF _Ref361398889 \h </w:instrText>
      </w:r>
      <w:r w:rsidR="00F37406">
        <w:instrText xml:space="preserve"> \* MERGEFORMAT </w:instrText>
      </w:r>
      <w:r w:rsidR="00EC18AC" w:rsidRPr="00F37406">
        <w:fldChar w:fldCharType="separate"/>
      </w:r>
      <w:r w:rsidR="00D4155B">
        <w:t>Collecting Information</w:t>
      </w:r>
      <w:r w:rsidR="00EC18AC" w:rsidRPr="00F37406">
        <w:fldChar w:fldCharType="end"/>
      </w:r>
      <w:r w:rsidR="00E1360D" w:rsidRPr="00F37406">
        <w:t>.</w:t>
      </w:r>
    </w:p>
    <w:p w14:paraId="235B61CB" w14:textId="23645882" w:rsidR="00196426" w:rsidRDefault="00196426" w:rsidP="007D7E88">
      <w:r>
        <w:t xml:space="preserve">The </w:t>
      </w:r>
      <w:r w:rsidR="00000FE5">
        <w:t xml:space="preserve">documentation concepts </w:t>
      </w:r>
      <w:r>
        <w:t xml:space="preserve">in </w:t>
      </w:r>
      <w:r w:rsidR="00000FE5">
        <w:t>a template</w:t>
      </w:r>
      <w:r>
        <w:t xml:space="preserve"> are typically organized hierarchically, </w:t>
      </w:r>
      <w:r w:rsidR="00000FE5">
        <w:t>into sections and</w:t>
      </w:r>
      <w:r>
        <w:t xml:space="preserve"> sub-sections with the </w:t>
      </w:r>
      <w:r w:rsidR="00000FE5">
        <w:t>concepts</w:t>
      </w:r>
      <w:r>
        <w:t xml:space="preserve"> themselves at the very bottom of the structure. </w:t>
      </w:r>
      <w:r w:rsidR="00000FE5">
        <w:t xml:space="preserve">As described in the overview of </w:t>
      </w:r>
      <w:r w:rsidR="009902B2">
        <w:t>order set</w:t>
      </w:r>
      <w:r w:rsidR="00000FE5">
        <w:t>s, in</w:t>
      </w:r>
      <w:r>
        <w:t xml:space="preserve"> HeD Knowledge Artifact schema</w:t>
      </w:r>
      <w:r w:rsidR="00000FE5">
        <w:t xml:space="preserve"> these</w:t>
      </w:r>
      <w:r>
        <w:t xml:space="preserve"> “section</w:t>
      </w:r>
      <w:r w:rsidR="00000FE5">
        <w:t>s</w:t>
      </w:r>
      <w:r>
        <w:t>”</w:t>
      </w:r>
      <w:r w:rsidR="00000FE5">
        <w:t xml:space="preserve"> are called actionGroups.</w:t>
      </w:r>
      <w:r>
        <w:t xml:space="preserve"> </w:t>
      </w:r>
      <w:r w:rsidR="00000FE5">
        <w:t>Similar to order sets, actionGroups in documentation templates</w:t>
      </w:r>
      <w:r>
        <w:t xml:space="preserve"> may have behavior indicators associated with it, e.g., </w:t>
      </w:r>
      <w:r w:rsidR="00000FE5">
        <w:t>whether a documentation concept must have a response</w:t>
      </w:r>
      <w:r>
        <w:t>.</w:t>
      </w:r>
    </w:p>
    <w:p w14:paraId="03C36478" w14:textId="77777777" w:rsidR="00E92DEC" w:rsidRDefault="00E1360D" w:rsidP="007D7E88">
      <w:r>
        <w:t>The figure below illustrates the conceptual structure of a documentation template.</w:t>
      </w:r>
    </w:p>
    <w:p w14:paraId="79F1FA26" w14:textId="77777777" w:rsidR="00601E9E" w:rsidRDefault="00601E9E" w:rsidP="007D7E88"/>
    <w:p w14:paraId="53168A9A" w14:textId="77777777" w:rsidR="00E92DEC" w:rsidRDefault="00E92DEC" w:rsidP="007D7E88">
      <w:r>
        <w:rPr>
          <w:noProof/>
          <w:lang w:eastAsia="en-US"/>
        </w:rPr>
        <w:drawing>
          <wp:inline distT="0" distB="0" distL="0" distR="0" wp14:anchorId="522884F9" wp14:editId="77821B39">
            <wp:extent cx="5950235" cy="3760342"/>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eptual Overview of Knowledge Artifact-DocTemp.jpg"/>
                    <pic:cNvPicPr/>
                  </pic:nvPicPr>
                  <pic:blipFill>
                    <a:blip r:embed="rId34">
                      <a:extLst>
                        <a:ext uri="{28A0092B-C50C-407E-A947-70E740481C1C}">
                          <a14:useLocalDpi xmlns:a14="http://schemas.microsoft.com/office/drawing/2010/main" val="0"/>
                        </a:ext>
                      </a:extLst>
                    </a:blip>
                    <a:srcRect t="1381" b="17342"/>
                    <a:stretch>
                      <a:fillRect/>
                    </a:stretch>
                  </pic:blipFill>
                  <pic:spPr>
                    <a:xfrm>
                      <a:off x="0" y="0"/>
                      <a:ext cx="5950235" cy="3760342"/>
                    </a:xfrm>
                    <a:prstGeom prst="rect">
                      <a:avLst/>
                    </a:prstGeom>
                  </pic:spPr>
                </pic:pic>
              </a:graphicData>
            </a:graphic>
          </wp:inline>
        </w:drawing>
      </w:r>
    </w:p>
    <w:p w14:paraId="22D00718" w14:textId="77777777" w:rsidR="00E92DEC" w:rsidRDefault="00E92DEC" w:rsidP="007D7E88">
      <w:pPr>
        <w:pStyle w:val="Caption"/>
      </w:pPr>
      <w:bookmarkStart w:id="139" w:name="_Toc341269137"/>
      <w:r>
        <w:t xml:space="preserve">Figure </w:t>
      </w:r>
      <w:r w:rsidR="00D569B0">
        <w:fldChar w:fldCharType="begin"/>
      </w:r>
      <w:r w:rsidR="00593FA2">
        <w:instrText xml:space="preserve"> SEQ Figure \* ARABIC </w:instrText>
      </w:r>
      <w:r w:rsidR="00D569B0">
        <w:fldChar w:fldCharType="separate"/>
      </w:r>
      <w:r w:rsidR="00D4155B">
        <w:rPr>
          <w:noProof/>
        </w:rPr>
        <w:t>4</w:t>
      </w:r>
      <w:r w:rsidR="00D569B0">
        <w:rPr>
          <w:noProof/>
        </w:rPr>
        <w:fldChar w:fldCharType="end"/>
      </w:r>
      <w:r>
        <w:t xml:space="preserve"> - Documentation Template - Conceptual Overview</w:t>
      </w:r>
      <w:bookmarkEnd w:id="139"/>
    </w:p>
    <w:p w14:paraId="21ACF2B2" w14:textId="77777777" w:rsidR="003556C2" w:rsidRDefault="003556C2" w:rsidP="007D7E88"/>
    <w:p w14:paraId="02E75B61" w14:textId="77777777" w:rsidR="00E92DEC" w:rsidRDefault="00637EB4" w:rsidP="007D7E88">
      <w:r>
        <w:t xml:space="preserve">The example below shows a documentation template organized according to the conceptual structure </w:t>
      </w:r>
      <w:r w:rsidRPr="00855F0A">
        <w:t xml:space="preserve">of </w:t>
      </w:r>
      <w:r w:rsidR="00855F0A">
        <w:t>the figure</w:t>
      </w:r>
      <w:r w:rsidRPr="00855F0A">
        <w:t xml:space="preserve"> above.</w:t>
      </w:r>
      <w:r>
        <w:t xml:space="preserve"> </w:t>
      </w:r>
    </w:p>
    <w:p w14:paraId="00A93B02"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t>History and Physical Exam for Headache</w:t>
      </w:r>
    </w:p>
    <w:p w14:paraId="774979FE" w14:textId="77777777" w:rsidR="00E1360D" w:rsidRPr="00621A89" w:rsidRDefault="00E1360D" w:rsidP="00601E9E">
      <w:pPr>
        <w:pBdr>
          <w:top w:val="single" w:sz="4" w:space="1" w:color="auto"/>
          <w:left w:val="single" w:sz="4" w:space="4" w:color="auto"/>
          <w:bottom w:val="single" w:sz="4" w:space="1" w:color="auto"/>
          <w:right w:val="single" w:sz="4" w:space="4" w:color="auto"/>
        </w:pBdr>
      </w:pPr>
      <w:r>
        <w:t>Venue:  Office</w:t>
      </w:r>
    </w:p>
    <w:p w14:paraId="58D9F3EF" w14:textId="77777777" w:rsidR="00E1360D" w:rsidRPr="00637EB4" w:rsidRDefault="00637EB4" w:rsidP="00601E9E">
      <w:pPr>
        <w:pBdr>
          <w:top w:val="single" w:sz="4" w:space="1" w:color="auto"/>
          <w:left w:val="single" w:sz="4" w:space="4" w:color="auto"/>
          <w:bottom w:val="single" w:sz="4" w:space="1" w:color="auto"/>
          <w:right w:val="single" w:sz="4" w:space="4" w:color="auto"/>
        </w:pBdr>
      </w:pPr>
      <w:r>
        <w:t>Population: Adult</w:t>
      </w:r>
    </w:p>
    <w:p w14:paraId="3C700FC9"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t>Symptoms</w:t>
      </w:r>
    </w:p>
    <w:p w14:paraId="321A6471"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Chief complaint (text, response required)</w:t>
      </w:r>
    </w:p>
    <w:p w14:paraId="398C1566" w14:textId="77777777" w:rsidR="00E1360D" w:rsidRDefault="00E1360D" w:rsidP="006743E4">
      <w:pPr>
        <w:pStyle w:val="ListParagraph"/>
        <w:numPr>
          <w:ilvl w:val="0"/>
          <w:numId w:val="27"/>
        </w:numPr>
        <w:pBdr>
          <w:top w:val="single" w:sz="4" w:space="1" w:color="auto"/>
          <w:left w:val="single" w:sz="4" w:space="4" w:color="auto"/>
          <w:bottom w:val="single" w:sz="4" w:space="1" w:color="auto"/>
          <w:right w:val="single" w:sz="4" w:space="4" w:color="auto"/>
        </w:pBdr>
      </w:pPr>
      <w:r>
        <w:t>Duration (time interval)</w:t>
      </w:r>
    </w:p>
    <w:p w14:paraId="4E1DB56F" w14:textId="77777777" w:rsidR="00E85E2E" w:rsidRPr="00E85E2E" w:rsidRDefault="00E85E2E" w:rsidP="006743E4">
      <w:pPr>
        <w:pStyle w:val="ListParagraph"/>
        <w:numPr>
          <w:ilvl w:val="0"/>
          <w:numId w:val="27"/>
        </w:numPr>
        <w:pBdr>
          <w:top w:val="single" w:sz="4" w:space="1" w:color="auto"/>
          <w:left w:val="single" w:sz="4" w:space="4" w:color="auto"/>
          <w:bottom w:val="single" w:sz="4" w:space="1" w:color="auto"/>
          <w:right w:val="single" w:sz="4" w:space="4" w:color="auto"/>
        </w:pBdr>
      </w:pPr>
      <w:r>
        <w:t>Triggering factors (text)</w:t>
      </w:r>
    </w:p>
    <w:p w14:paraId="64C632D2" w14:textId="77777777" w:rsidR="00E1360D" w:rsidRPr="002D47FE" w:rsidRDefault="00E1360D" w:rsidP="00601E9E">
      <w:pPr>
        <w:pBdr>
          <w:top w:val="single" w:sz="4" w:space="1" w:color="auto"/>
          <w:left w:val="single" w:sz="4" w:space="4" w:color="auto"/>
          <w:bottom w:val="single" w:sz="4" w:space="1" w:color="auto"/>
          <w:right w:val="single" w:sz="4" w:space="4" w:color="auto"/>
        </w:pBdr>
      </w:pPr>
      <w:r w:rsidRPr="002D47FE">
        <w:t xml:space="preserve">Section: </w:t>
      </w:r>
      <w:r w:rsidR="00E85E2E">
        <w:t>Physical Exam</w:t>
      </w:r>
      <w:r w:rsidRPr="002D47FE">
        <w:t xml:space="preserve"> </w:t>
      </w:r>
    </w:p>
    <w:p w14:paraId="229897C7" w14:textId="77777777" w:rsidR="00E1360D" w:rsidRPr="001E300F" w:rsidRDefault="00E1360D" w:rsidP="00601E9E">
      <w:pPr>
        <w:pBdr>
          <w:top w:val="single" w:sz="4" w:space="1" w:color="auto"/>
          <w:left w:val="single" w:sz="4" w:space="4" w:color="auto"/>
          <w:bottom w:val="single" w:sz="4" w:space="1" w:color="auto"/>
          <w:right w:val="single" w:sz="4" w:space="4" w:color="auto"/>
        </w:pBdr>
      </w:pPr>
      <w:r w:rsidRPr="001E300F">
        <w:t xml:space="preserve">Sub-section: </w:t>
      </w:r>
      <w:r w:rsidR="00E85E2E">
        <w:t>Neurological Exam</w:t>
      </w:r>
    </w:p>
    <w:p w14:paraId="53037FF0" w14:textId="77777777" w:rsidR="00E1360D" w:rsidRPr="001E300F" w:rsidRDefault="00E85E2E" w:rsidP="006743E4">
      <w:pPr>
        <w:pStyle w:val="ListParagraph"/>
        <w:numPr>
          <w:ilvl w:val="0"/>
          <w:numId w:val="28"/>
        </w:numPr>
        <w:pBdr>
          <w:top w:val="single" w:sz="4" w:space="1" w:color="auto"/>
          <w:left w:val="single" w:sz="4" w:space="4" w:color="auto"/>
          <w:bottom w:val="single" w:sz="4" w:space="1" w:color="auto"/>
          <w:right w:val="single" w:sz="4" w:space="4" w:color="auto"/>
        </w:pBdr>
      </w:pPr>
      <w:r>
        <w:t>Pupil (pick list: reacting to light, equal)</w:t>
      </w:r>
    </w:p>
    <w:p w14:paraId="48500170" w14:textId="77777777" w:rsidR="00E1360D" w:rsidRPr="001E300F" w:rsidRDefault="008B725D" w:rsidP="006743E4">
      <w:pPr>
        <w:pStyle w:val="ListParagraph"/>
        <w:numPr>
          <w:ilvl w:val="0"/>
          <w:numId w:val="28"/>
        </w:numPr>
        <w:pBdr>
          <w:top w:val="single" w:sz="4" w:space="1" w:color="auto"/>
          <w:left w:val="single" w:sz="4" w:space="4" w:color="auto"/>
          <w:bottom w:val="single" w:sz="4" w:space="1" w:color="auto"/>
          <w:right w:val="single" w:sz="4" w:space="4" w:color="auto"/>
        </w:pBdr>
      </w:pPr>
      <w:r>
        <w:t>Tremors (boolean</w:t>
      </w:r>
      <w:r w:rsidR="00E85E2E">
        <w:t>)</w:t>
      </w:r>
    </w:p>
    <w:p w14:paraId="40540B11" w14:textId="77777777" w:rsidR="00E1360D" w:rsidRPr="001E300F" w:rsidRDefault="00E85E2E" w:rsidP="00601E9E">
      <w:pPr>
        <w:pBdr>
          <w:top w:val="single" w:sz="4" w:space="1" w:color="auto"/>
          <w:left w:val="single" w:sz="4" w:space="4" w:color="auto"/>
          <w:bottom w:val="single" w:sz="4" w:space="1" w:color="auto"/>
          <w:right w:val="single" w:sz="4" w:space="4" w:color="auto"/>
        </w:pBdr>
      </w:pPr>
      <w:r>
        <w:t>Sub-section: Vital signs</w:t>
      </w:r>
    </w:p>
    <w:p w14:paraId="73395BCC" w14:textId="77777777" w:rsidR="00E1360D"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Heart rate (number)</w:t>
      </w:r>
    </w:p>
    <w:p w14:paraId="7A838C07" w14:textId="77777777" w:rsidR="00E1360D"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number)</w:t>
      </w:r>
    </w:p>
    <w:p w14:paraId="239FF08A" w14:textId="77777777" w:rsidR="00E85E2E" w:rsidRPr="001E300F" w:rsidRDefault="00E85E2E" w:rsidP="006743E4">
      <w:pPr>
        <w:pStyle w:val="ListParagraph"/>
        <w:numPr>
          <w:ilvl w:val="0"/>
          <w:numId w:val="29"/>
        </w:numPr>
        <w:pBdr>
          <w:top w:val="single" w:sz="4" w:space="1" w:color="auto"/>
          <w:left w:val="single" w:sz="4" w:space="4" w:color="auto"/>
          <w:bottom w:val="single" w:sz="4" w:space="1" w:color="auto"/>
          <w:right w:val="single" w:sz="4" w:space="4" w:color="auto"/>
        </w:pBdr>
      </w:pPr>
      <w:r>
        <w:t>Temperature location (pick list: oral, axillary, surface)</w:t>
      </w:r>
    </w:p>
    <w:p w14:paraId="49DBABAF" w14:textId="77777777" w:rsidR="00637EB4" w:rsidRDefault="00637EB4" w:rsidP="00F37406">
      <w:pPr>
        <w:pStyle w:val="Heading3"/>
      </w:pPr>
      <w:bookmarkStart w:id="140" w:name="_Toc351378589"/>
      <w:bookmarkStart w:id="141" w:name="_Toc383569537"/>
      <w:bookmarkEnd w:id="140"/>
      <w:r>
        <w:t>Documentation Template Conformance Requirements</w:t>
      </w:r>
      <w:bookmarkEnd w:id="141"/>
    </w:p>
    <w:p w14:paraId="0B563258" w14:textId="77777777" w:rsidR="00637EB4" w:rsidRDefault="00637EB4" w:rsidP="007D7E88">
      <w:r>
        <w:t>The following sub-sections describe how to use the HeD schema for expressing a documentation template and specific conformance constraints for documentation templates. All constraints specified are relative to the root knowledgeDocument element.</w:t>
      </w:r>
    </w:p>
    <w:p w14:paraId="04D5FE50" w14:textId="77777777" w:rsidR="00637EB4" w:rsidRDefault="00637EB4" w:rsidP="007D7E88">
      <w:pPr>
        <w:pStyle w:val="Heading4"/>
      </w:pPr>
      <w:r>
        <w:t>Metadata</w:t>
      </w:r>
    </w:p>
    <w:p w14:paraId="2089FA36" w14:textId="77777777" w:rsidR="00637EB4" w:rsidRDefault="00637EB4" w:rsidP="007D7E88">
      <w:r w:rsidRPr="000203DB">
        <w:rPr>
          <w:u w:val="single"/>
        </w:rPr>
        <w:t xml:space="preserve">Constraint </w:t>
      </w:r>
      <w:r>
        <w:rPr>
          <w:u w:val="single"/>
        </w:rPr>
        <w:t>DOC</w:t>
      </w:r>
      <w:r w:rsidRPr="000203DB">
        <w:rPr>
          <w:u w:val="single"/>
        </w:rPr>
        <w:t>-1</w:t>
      </w:r>
      <w:r>
        <w:t xml:space="preserve">: </w:t>
      </w:r>
      <w:r w:rsidRPr="00740136">
        <w:t>The</w:t>
      </w:r>
      <w:r>
        <w:t xml:space="preserve"> value attribute of</w:t>
      </w:r>
      <w:r w:rsidRPr="00740136">
        <w:t xml:space="preserve"> </w:t>
      </w:r>
      <w:r>
        <w:t xml:space="preserve">the </w:t>
      </w:r>
      <w:r w:rsidRPr="00740136">
        <w:t>artifactType</w:t>
      </w:r>
      <w:r>
        <w:t xml:space="preserve"> element</w:t>
      </w:r>
      <w:r w:rsidRPr="00740136">
        <w:t xml:space="preserve"> in the </w:t>
      </w:r>
      <w:r>
        <w:t>metadata element</w:t>
      </w:r>
      <w:r w:rsidRPr="00740136">
        <w:t xml:space="preserve"> SHALL be </w:t>
      </w:r>
      <w:r>
        <w:t>specified</w:t>
      </w:r>
      <w:r w:rsidRPr="00740136">
        <w:t xml:space="preserve"> as "</w:t>
      </w:r>
      <w:r>
        <w:t>Documentation Template</w:t>
      </w:r>
      <w:r w:rsidRPr="00740136">
        <w:t>".</w:t>
      </w:r>
    </w:p>
    <w:p w14:paraId="6850B777"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0203DB">
        <w:tab/>
      </w:r>
      <w:r>
        <w:t>&lt;sch:pattern name="DOC</w:t>
      </w:r>
      <w:r w:rsidRPr="0036127C">
        <w:t xml:space="preserve">-1: Artifact type is </w:t>
      </w:r>
      <w:r>
        <w:t>Documentation Template</w:t>
      </w:r>
      <w:r w:rsidRPr="0036127C">
        <w:t>"&gt;</w:t>
      </w:r>
    </w:p>
    <w:p w14:paraId="7B9B45DD"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 context="/hed:knowledgeDocument/hed:metadata/hed:artifactType"&gt;</w:t>
      </w:r>
    </w:p>
    <w:p w14:paraId="0ED4363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 test="./@value='</w:t>
      </w:r>
      <w:r>
        <w:t>Documentation Template</w:t>
      </w:r>
      <w:r w:rsidRPr="0036127C">
        <w:t>'"&gt;</w:t>
      </w:r>
    </w:p>
    <w:p w14:paraId="7E315484"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r>
      <w:r w:rsidRPr="0036127C">
        <w:tab/>
        <w:t>The value attribut</w:t>
      </w:r>
      <w:r>
        <w:t>e of artifact type must be 'Documentation Template</w:t>
      </w:r>
      <w:r w:rsidRPr="0036127C">
        <w:t>'</w:t>
      </w:r>
    </w:p>
    <w:p w14:paraId="4584390C"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r>
      <w:r w:rsidRPr="0036127C">
        <w:tab/>
        <w:t>&lt;/sch:assert&gt;</w:t>
      </w:r>
    </w:p>
    <w:p w14:paraId="7C8D6D2E" w14:textId="77777777" w:rsidR="00637EB4" w:rsidRPr="0036127C" w:rsidRDefault="00637EB4" w:rsidP="00601E9E">
      <w:pPr>
        <w:pBdr>
          <w:top w:val="single" w:sz="4" w:space="1" w:color="auto"/>
          <w:left w:val="single" w:sz="4" w:space="4" w:color="auto"/>
          <w:bottom w:val="single" w:sz="4" w:space="1" w:color="auto"/>
          <w:right w:val="single" w:sz="4" w:space="4" w:color="auto"/>
        </w:pBdr>
      </w:pPr>
      <w:r w:rsidRPr="0036127C">
        <w:tab/>
      </w:r>
      <w:r w:rsidRPr="0036127C">
        <w:tab/>
        <w:t>&lt;/sch:rule&gt;</w:t>
      </w:r>
    </w:p>
    <w:p w14:paraId="58A26629" w14:textId="77777777" w:rsidR="00637EB4" w:rsidRDefault="00637EB4" w:rsidP="00601E9E">
      <w:pPr>
        <w:pBdr>
          <w:top w:val="single" w:sz="4" w:space="1" w:color="auto"/>
          <w:left w:val="single" w:sz="4" w:space="4" w:color="auto"/>
          <w:bottom w:val="single" w:sz="4" w:space="1" w:color="auto"/>
          <w:right w:val="single" w:sz="4" w:space="4" w:color="auto"/>
        </w:pBdr>
      </w:pPr>
      <w:r w:rsidRPr="0036127C">
        <w:tab/>
        <w:t>&lt;/sch:pattern&gt;</w:t>
      </w:r>
    </w:p>
    <w:p w14:paraId="693614D3" w14:textId="77777777" w:rsidR="00637EB4" w:rsidRDefault="00637EB4" w:rsidP="007D7E88">
      <w:pPr>
        <w:pStyle w:val="Heading4"/>
      </w:pPr>
      <w:r>
        <w:t>External Data</w:t>
      </w:r>
    </w:p>
    <w:p w14:paraId="5AC9CC00" w14:textId="77777777" w:rsidR="00637EB4" w:rsidRDefault="00637EB4" w:rsidP="007D7E88">
      <w:r>
        <w:t xml:space="preserve">External data are likely to be used only if a documentation template has conditions or other expressions. </w:t>
      </w:r>
      <w:r w:rsidR="00EF5BC7">
        <w:t xml:space="preserve">If a documentation template does not contain </w:t>
      </w:r>
      <w:r>
        <w:t xml:space="preserve">these, </w:t>
      </w:r>
      <w:r w:rsidR="00EF5BC7">
        <w:t xml:space="preserve">then it </w:t>
      </w:r>
      <w:r>
        <w:t>may not include external data.</w:t>
      </w:r>
    </w:p>
    <w:p w14:paraId="0AA404AE" w14:textId="77777777" w:rsidR="00637EB4" w:rsidRDefault="00637EB4" w:rsidP="007D7E88">
      <w:r>
        <w:t xml:space="preserve">No constraints specific to </w:t>
      </w:r>
      <w:r w:rsidR="00EF5BC7">
        <w:t>documentation template</w:t>
      </w:r>
      <w:r>
        <w:t xml:space="preserve"> are specified for the externalData element of a knowledgeDocument.</w:t>
      </w:r>
    </w:p>
    <w:p w14:paraId="5154312C" w14:textId="77777777" w:rsidR="00637EB4" w:rsidRDefault="00637EB4" w:rsidP="007D7E88">
      <w:pPr>
        <w:pStyle w:val="Heading4"/>
      </w:pPr>
      <w:r>
        <w:t>Expressions</w:t>
      </w:r>
    </w:p>
    <w:p w14:paraId="25EF3409" w14:textId="77777777" w:rsidR="00637EB4" w:rsidRDefault="00637EB4" w:rsidP="007D7E88">
      <w:r>
        <w:t xml:space="preserve">Expressions may be used when the </w:t>
      </w:r>
      <w:r w:rsidR="00EF5BC7">
        <w:t>documentation template or the documentation concepts have</w:t>
      </w:r>
      <w:r>
        <w:t xml:space="preserve"> patient-specific conditions.</w:t>
      </w:r>
    </w:p>
    <w:p w14:paraId="64AC08F2" w14:textId="77777777" w:rsidR="00637EB4" w:rsidRDefault="00637EB4" w:rsidP="007D7E88">
      <w:r>
        <w:t xml:space="preserve">No constraints specific to </w:t>
      </w:r>
      <w:r w:rsidR="00EF5BC7">
        <w:t xml:space="preserve">documentation templates </w:t>
      </w:r>
      <w:r>
        <w:t>are specified for the expressions element of a knowledgeDocument.</w:t>
      </w:r>
    </w:p>
    <w:p w14:paraId="36E0174A" w14:textId="77777777" w:rsidR="00637EB4" w:rsidRDefault="00637EB4" w:rsidP="007D7E88">
      <w:pPr>
        <w:pStyle w:val="Heading4"/>
      </w:pPr>
      <w:r>
        <w:t>Triggers</w:t>
      </w:r>
    </w:p>
    <w:p w14:paraId="2C5458D3" w14:textId="3FF3A8A9" w:rsidR="00637EB4" w:rsidRDefault="00637EB4" w:rsidP="007D7E88">
      <w:r>
        <w:t xml:space="preserve">No constraints specific to </w:t>
      </w:r>
      <w:r w:rsidR="00EF5BC7">
        <w:t>documentation templates</w:t>
      </w:r>
      <w:r>
        <w:t xml:space="preserve"> are specified for the triggers </w:t>
      </w:r>
      <w:r w:rsidR="00F37406">
        <w:t>element of a knowledgeDocument.</w:t>
      </w:r>
    </w:p>
    <w:p w14:paraId="3AE06FD1" w14:textId="77777777" w:rsidR="00637EB4" w:rsidRDefault="00637EB4" w:rsidP="007D7E88">
      <w:pPr>
        <w:pStyle w:val="Heading4"/>
      </w:pPr>
      <w:r>
        <w:t>Conditions</w:t>
      </w:r>
    </w:p>
    <w:p w14:paraId="4F2E849C" w14:textId="58DFBA3D" w:rsidR="00637EB4" w:rsidRDefault="00637EB4" w:rsidP="007D7E88">
      <w:r>
        <w:t xml:space="preserve">The condition with type applicableScenario specifies that the </w:t>
      </w:r>
      <w:r w:rsidR="00EF5BC7">
        <w:t>documentation template</w:t>
      </w:r>
      <w:r>
        <w:t xml:space="preserve"> </w:t>
      </w:r>
      <w:r w:rsidR="006F6D35">
        <w:rPr>
          <w:b/>
        </w:rPr>
        <w:t>SHOULD</w:t>
      </w:r>
      <w:r w:rsidR="006F6D35">
        <w:t xml:space="preserve"> </w:t>
      </w:r>
      <w:r>
        <w:t>be used only if the condition expression evaluates to true at the point in time when the order set is used in the target system.</w:t>
      </w:r>
      <w:r w:rsidR="00EF5BC7">
        <w:t xml:space="preserve"> As with order sets, i</w:t>
      </w:r>
      <w:r>
        <w:t xml:space="preserve">f the desire is to express the clinical scenarios in which this </w:t>
      </w:r>
      <w:r w:rsidR="00EF5BC7">
        <w:t xml:space="preserve">documentation template </w:t>
      </w:r>
      <w:r>
        <w:t xml:space="preserve">is applicable without requiring a run-time evaluation of the condition, consider using the applicability elements of the metadata instead. This approach will allow the </w:t>
      </w:r>
      <w:r w:rsidR="00EF5BC7">
        <w:t xml:space="preserve">user </w:t>
      </w:r>
      <w:r>
        <w:t xml:space="preserve">to find </w:t>
      </w:r>
      <w:r w:rsidR="00EF5BC7">
        <w:t>a template</w:t>
      </w:r>
      <w:r>
        <w:t xml:space="preserve"> by br</w:t>
      </w:r>
      <w:r w:rsidR="00EF5BC7">
        <w:t>owsing or searching for it in a template repository</w:t>
      </w:r>
      <w:r>
        <w:t xml:space="preserve">. </w:t>
      </w:r>
    </w:p>
    <w:p w14:paraId="46A22CCA" w14:textId="77777777" w:rsidR="00637EB4" w:rsidRDefault="00637EB4" w:rsidP="007D7E88">
      <w:r>
        <w:t xml:space="preserve">No constraints specific to </w:t>
      </w:r>
      <w:r w:rsidR="00EF5BC7">
        <w:t>documentation template</w:t>
      </w:r>
      <w:r>
        <w:t xml:space="preserve"> are specified for the conditions element of a knowledgeDocument.</w:t>
      </w:r>
    </w:p>
    <w:p w14:paraId="569D0C3C" w14:textId="77777777" w:rsidR="00637EB4" w:rsidRDefault="00637EB4" w:rsidP="007D7E88">
      <w:pPr>
        <w:pStyle w:val="Heading4"/>
      </w:pPr>
      <w:r>
        <w:t>Behaviors</w:t>
      </w:r>
    </w:p>
    <w:p w14:paraId="61EB453E" w14:textId="77777777" w:rsidR="00637EB4" w:rsidRDefault="00637EB4" w:rsidP="007D7E88">
      <w:r w:rsidRPr="00114970">
        <w:t>The current version of the HeD schema does not provide any behaviors applicable at the top level of the</w:t>
      </w:r>
      <w:r>
        <w:t xml:space="preserve"> </w:t>
      </w:r>
      <w:r w:rsidR="00F91C7F">
        <w:t>documentation template</w:t>
      </w:r>
      <w:r w:rsidRPr="00114970">
        <w:t>. Furthermore, none of the behaviors included as part of the HeD schema may be used here.</w:t>
      </w:r>
      <w:r>
        <w:t xml:space="preserve"> </w:t>
      </w:r>
    </w:p>
    <w:p w14:paraId="19CC477F" w14:textId="77777777" w:rsidR="00637EB4" w:rsidRDefault="00637EB4" w:rsidP="007D7E88">
      <w:r>
        <w:t xml:space="preserve">No constraints specific to </w:t>
      </w:r>
      <w:r w:rsidR="00F91C7F">
        <w:t xml:space="preserve">documentation template </w:t>
      </w:r>
      <w:r>
        <w:t>are specified for the behaviors element of a knowledgeDocument.</w:t>
      </w:r>
    </w:p>
    <w:p w14:paraId="4CDFA329" w14:textId="08089154" w:rsidR="00637EB4" w:rsidRDefault="000B785D" w:rsidP="007D7E88">
      <w:pPr>
        <w:pStyle w:val="Heading4"/>
      </w:pPr>
      <w:r>
        <w:t>A</w:t>
      </w:r>
      <w:r w:rsidR="00637EB4">
        <w:t>ctionGroups</w:t>
      </w:r>
    </w:p>
    <w:p w14:paraId="3A83356F" w14:textId="77777777" w:rsidR="005335DE" w:rsidRDefault="00637EB4" w:rsidP="007D7E88">
      <w:r>
        <w:t xml:space="preserve">The actionGroups element contains the </w:t>
      </w:r>
      <w:r w:rsidR="005335DE">
        <w:t>CollectInformationActions</w:t>
      </w:r>
      <w:r>
        <w:t xml:space="preserve"> which </w:t>
      </w:r>
      <w:r w:rsidR="005335DE">
        <w:t>contain the documentationConcept</w:t>
      </w:r>
      <w:r>
        <w:t xml:space="preserve">. </w:t>
      </w:r>
      <w:r w:rsidR="005335DE">
        <w:t>The actionGroups element may also contain sub actionGroups or other documentation templates by references.</w:t>
      </w:r>
    </w:p>
    <w:p w14:paraId="56A5BF7C" w14:textId="2241D65D" w:rsidR="00637EB4" w:rsidRPr="00114970" w:rsidRDefault="00637EB4" w:rsidP="007D7E88">
      <w:r>
        <w:t>Behaviors may be spec</w:t>
      </w:r>
      <w:r w:rsidRPr="00F37406">
        <w:t>ified at the level of the groups or the actions to specify</w:t>
      </w:r>
      <w:r w:rsidR="00B34ED4" w:rsidRPr="00F37406">
        <w:t xml:space="preserve"> the concepts to be documented</w:t>
      </w:r>
      <w:r w:rsidRPr="00F37406">
        <w:t xml:space="preserve">. Actions, actionGroups, and behaviors are further described in Section </w:t>
      </w:r>
      <w:r w:rsidR="00EC18AC" w:rsidRPr="00F37406">
        <w:fldChar w:fldCharType="begin"/>
      </w:r>
      <w:r w:rsidR="00EC18AC" w:rsidRPr="00F37406">
        <w:instrText xml:space="preserve"> REF _Ref361398984 \r \h </w:instrText>
      </w:r>
      <w:r w:rsidR="00F37406">
        <w:instrText xml:space="preserve"> \* MERGEFORMAT </w:instrText>
      </w:r>
      <w:r w:rsidR="00EC18AC" w:rsidRPr="00F37406">
        <w:fldChar w:fldCharType="separate"/>
      </w:r>
      <w:r w:rsidR="00D4155B">
        <w:t>3.2</w:t>
      </w:r>
      <w:r w:rsidR="00EC18AC" w:rsidRPr="00F37406">
        <w:fldChar w:fldCharType="end"/>
      </w:r>
      <w:r w:rsidR="00EC18AC" w:rsidRPr="00F37406">
        <w:t xml:space="preserve"> </w:t>
      </w:r>
      <w:r w:rsidR="00EC18AC" w:rsidRPr="00F37406">
        <w:fldChar w:fldCharType="begin"/>
      </w:r>
      <w:r w:rsidR="00EC18AC" w:rsidRPr="00F37406">
        <w:instrText xml:space="preserve"> REF _Ref361398989 \h </w:instrText>
      </w:r>
      <w:r w:rsidR="00F37406">
        <w:instrText xml:space="preserve"> \* MERGEFORMAT </w:instrText>
      </w:r>
      <w:r w:rsidR="00EC18AC" w:rsidRPr="00F37406">
        <w:fldChar w:fldCharType="separate"/>
      </w:r>
      <w:r w:rsidR="00D4155B">
        <w:t>Actions</w:t>
      </w:r>
      <w:r w:rsidR="00EC18AC" w:rsidRPr="00F37406">
        <w:fldChar w:fldCharType="end"/>
      </w:r>
      <w:r w:rsidRPr="00F37406">
        <w:t>.</w:t>
      </w:r>
    </w:p>
    <w:p w14:paraId="2FAFE1EC" w14:textId="77777777" w:rsidR="00637EB4" w:rsidRDefault="00637EB4" w:rsidP="007D7E88">
      <w:r>
        <w:t xml:space="preserve">The following constraints are defined for </w:t>
      </w:r>
      <w:r w:rsidR="00D161F4">
        <w:t>documentation templates</w:t>
      </w:r>
      <w:r>
        <w:t>:</w:t>
      </w:r>
    </w:p>
    <w:p w14:paraId="097AE777" w14:textId="77777777" w:rsidR="00637EB4" w:rsidRDefault="00637EB4" w:rsidP="007D7E88">
      <w:r>
        <w:t xml:space="preserve">Constraint </w:t>
      </w:r>
      <w:r w:rsidR="000A6DB4">
        <w:t>DOC</w:t>
      </w:r>
      <w:r>
        <w:t xml:space="preserve">-2: </w:t>
      </w:r>
      <w:r w:rsidR="00154247">
        <w:t xml:space="preserve">Documentation concepts </w:t>
      </w:r>
      <w:r>
        <w:t>do not include functionality to cancel an existing order</w:t>
      </w:r>
      <w:r w:rsidR="004C5A95">
        <w:t xml:space="preserve"> or remove records</w:t>
      </w:r>
      <w:r>
        <w:t xml:space="preserve">. </w:t>
      </w:r>
      <w:r w:rsidR="004C5A95">
        <w:t>Accordingly, an action</w:t>
      </w:r>
      <w:r>
        <w:t xml:space="preserve"> of type RemoveAction</w:t>
      </w:r>
      <w:r w:rsidR="004C5A95">
        <w:t xml:space="preserve"> </w:t>
      </w:r>
      <w:r w:rsidR="004B6846">
        <w:t>SHALL NOT be included</w:t>
      </w:r>
      <w:r>
        <w:t xml:space="preserve"> in </w:t>
      </w:r>
      <w:r w:rsidR="004C5A95">
        <w:t>documentation templates</w:t>
      </w:r>
      <w:r>
        <w:t>.</w:t>
      </w:r>
    </w:p>
    <w:p w14:paraId="4B0E73B5" w14:textId="77777777" w:rsidR="00637EB4" w:rsidRPr="00754B98" w:rsidRDefault="000A6DB4" w:rsidP="00601E9E">
      <w:pPr>
        <w:pBdr>
          <w:top w:val="single" w:sz="4" w:space="1" w:color="auto"/>
          <w:left w:val="single" w:sz="4" w:space="4" w:color="auto"/>
          <w:bottom w:val="single" w:sz="4" w:space="1" w:color="auto"/>
          <w:right w:val="single" w:sz="4" w:space="4" w:color="auto"/>
        </w:pBdr>
      </w:pPr>
      <w:r>
        <w:tab/>
        <w:t>&lt;sch:pattern name="DOC</w:t>
      </w:r>
      <w:r w:rsidR="00637EB4" w:rsidRPr="00754B98">
        <w:t xml:space="preserve">-2: Some action types are disallowed in </w:t>
      </w:r>
      <w:r>
        <w:t>documentation templates</w:t>
      </w:r>
      <w:r w:rsidR="00637EB4" w:rsidRPr="00754B98">
        <w:t>"&gt;</w:t>
      </w:r>
    </w:p>
    <w:p w14:paraId="0479B86E"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t>&lt;sch:rule context="//hed:simpleAction"&gt;</w:t>
      </w:r>
    </w:p>
    <w:p w14:paraId="4CA506FD"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 test</w:t>
      </w:r>
      <w:r w:rsidR="000A6DB4">
        <w:t>="not(@xsi:type =</w:t>
      </w:r>
      <w:r w:rsidRPr="00754B98">
        <w:t>@xsi:type='RemoveAction')"&gt;</w:t>
      </w:r>
    </w:p>
    <w:p w14:paraId="7209E622"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r>
      <w:r w:rsidRPr="00754B98">
        <w:tab/>
        <w:t>An action of this type is not allowed in a</w:t>
      </w:r>
      <w:r w:rsidR="000A6DB4">
        <w:t xml:space="preserve"> documentation template</w:t>
      </w:r>
      <w:r w:rsidRPr="00754B98">
        <w:t xml:space="preserve"> </w:t>
      </w:r>
    </w:p>
    <w:p w14:paraId="00CE9879"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r>
      <w:r w:rsidRPr="00754B98">
        <w:tab/>
        <w:t>&lt;/sch:assert&gt;</w:t>
      </w:r>
    </w:p>
    <w:p w14:paraId="10BBFFA6" w14:textId="77777777" w:rsidR="00637EB4" w:rsidRPr="00754B98" w:rsidRDefault="00637EB4" w:rsidP="00601E9E">
      <w:pPr>
        <w:pBdr>
          <w:top w:val="single" w:sz="4" w:space="1" w:color="auto"/>
          <w:left w:val="single" w:sz="4" w:space="4" w:color="auto"/>
          <w:bottom w:val="single" w:sz="4" w:space="1" w:color="auto"/>
          <w:right w:val="single" w:sz="4" w:space="4" w:color="auto"/>
        </w:pBdr>
      </w:pPr>
      <w:r w:rsidRPr="00754B98">
        <w:tab/>
      </w:r>
      <w:r w:rsidRPr="00754B98">
        <w:tab/>
        <w:t>&lt;/sch:rule&gt;</w:t>
      </w:r>
    </w:p>
    <w:p w14:paraId="174B44CC" w14:textId="77777777" w:rsidR="00637EB4" w:rsidRDefault="00637EB4" w:rsidP="00601E9E">
      <w:pPr>
        <w:pBdr>
          <w:top w:val="single" w:sz="4" w:space="1" w:color="auto"/>
          <w:left w:val="single" w:sz="4" w:space="4" w:color="auto"/>
          <w:bottom w:val="single" w:sz="4" w:space="1" w:color="auto"/>
          <w:right w:val="single" w:sz="4" w:space="4" w:color="auto"/>
        </w:pBdr>
      </w:pPr>
      <w:r w:rsidRPr="00754B98">
        <w:tab/>
        <w:t>&lt;/sch:pattern&gt;</w:t>
      </w:r>
    </w:p>
    <w:p w14:paraId="3D9AFBA5" w14:textId="77777777" w:rsidR="004C5A95" w:rsidRDefault="004C5A95" w:rsidP="007D7E88">
      <w:r>
        <w:t xml:space="preserve">Constraint DOC-3: Documentation templates do not allow creation </w:t>
      </w:r>
      <w:r w:rsidR="00710573">
        <w:t xml:space="preserve">or modification </w:t>
      </w:r>
      <w:r>
        <w:t xml:space="preserve">of </w:t>
      </w:r>
      <w:r w:rsidR="00710573">
        <w:t xml:space="preserve">existing </w:t>
      </w:r>
      <w:r>
        <w:t xml:space="preserve">orders. Therefore “proposal” type </w:t>
      </w:r>
      <w:r w:rsidR="004B6846">
        <w:t xml:space="preserve">elements </w:t>
      </w:r>
      <w:r>
        <w:t xml:space="preserve">from the VMR </w:t>
      </w:r>
      <w:r w:rsidR="004B6846">
        <w:t>SHALL NOT</w:t>
      </w:r>
      <w:r>
        <w:t xml:space="preserve"> be used within the actionSentence of a CreateAction</w:t>
      </w:r>
      <w:r w:rsidR="00710573">
        <w:t xml:space="preserve"> or UpdateAction</w:t>
      </w:r>
      <w:r>
        <w:t>. A schematron rule is not available for this constraint.</w:t>
      </w:r>
    </w:p>
    <w:p w14:paraId="7DB4CD9B" w14:textId="77777777" w:rsidR="00637EB4" w:rsidRDefault="00637EB4" w:rsidP="007D7E88">
      <w:r>
        <w:t>Constrain</w:t>
      </w:r>
      <w:r w:rsidR="00B34ED4">
        <w:t>t</w:t>
      </w:r>
      <w:r>
        <w:t xml:space="preserve"> </w:t>
      </w:r>
      <w:r w:rsidR="000A6DB4">
        <w:t>DOC</w:t>
      </w:r>
      <w:r w:rsidR="004C5A95">
        <w:t>-4</w:t>
      </w:r>
      <w:r>
        <w:t xml:space="preserve">: </w:t>
      </w:r>
      <w:r w:rsidR="000A6DB4">
        <w:t>Documentation templates</w:t>
      </w:r>
      <w:r>
        <w:t xml:space="preserve"> </w:t>
      </w:r>
      <w:r w:rsidR="004B6846">
        <w:t xml:space="preserve">SHALL only </w:t>
      </w:r>
      <w:r>
        <w:t>incorporate other artifacts via groupReference that are of type ‘</w:t>
      </w:r>
      <w:r w:rsidR="000A6DB4">
        <w:t>Documentation Template</w:t>
      </w:r>
      <w:r>
        <w:t>’. A schematron rule is not available for this constraint.</w:t>
      </w:r>
    </w:p>
    <w:p w14:paraId="1C40A19B" w14:textId="77777777" w:rsidR="00637EB4" w:rsidRDefault="00B34ED4" w:rsidP="007D7E88">
      <w:r>
        <w:t>Constraint DOC</w:t>
      </w:r>
      <w:r w:rsidR="002D70B5">
        <w:t>-5</w:t>
      </w:r>
      <w:r>
        <w:t xml:space="preserve">: </w:t>
      </w:r>
      <w:r w:rsidR="00622924">
        <w:t xml:space="preserve">Pre-check behavior for actions applies for clinical orders. Since documentation concepts do not include orders, precheck behaviors are disallowed. That is a CollectInformationAction </w:t>
      </w:r>
      <w:r w:rsidR="004B6846">
        <w:t>SHALL NOT include a behavior of type Precheck.</w:t>
      </w:r>
    </w:p>
    <w:p w14:paraId="7684792B" w14:textId="77777777" w:rsidR="00D35ECC" w:rsidRDefault="008B725D" w:rsidP="00601E9E">
      <w:pPr>
        <w:pBdr>
          <w:top w:val="single" w:sz="4" w:space="1" w:color="auto"/>
          <w:left w:val="single" w:sz="4" w:space="4" w:color="auto"/>
          <w:bottom w:val="single" w:sz="4" w:space="1" w:color="auto"/>
          <w:right w:val="single" w:sz="4" w:space="4" w:color="auto"/>
        </w:pBdr>
      </w:pPr>
      <w:r>
        <w:tab/>
      </w:r>
      <w:r w:rsidR="009F5806" w:rsidRPr="009F5806">
        <w:t>&lt;sch:pattern name="DOC-5: CollectInformationAction shall not incorporate precheck behavior"&gt;</w:t>
      </w:r>
    </w:p>
    <w:p w14:paraId="532959DC"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 context="//hed:simpleAction[@xsi:type='CollectInformationAction']/hed:behaviors/hed:behavior"&gt;</w:t>
      </w:r>
    </w:p>
    <w:p w14:paraId="746934D8"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 test="not(@xsi:type='PrecheckBehavior')"&gt;</w:t>
      </w:r>
    </w:p>
    <w:p w14:paraId="031D403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r>
      <w:r w:rsidRPr="009F5806">
        <w:tab/>
        <w:t xml:space="preserve">An CollectInformationAction in a documentation template may not include a precheck behavior </w:t>
      </w:r>
    </w:p>
    <w:p w14:paraId="1434B694"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r>
      <w:r w:rsidRPr="009F5806">
        <w:tab/>
        <w:t>&lt;/sch:assert&gt;</w:t>
      </w:r>
    </w:p>
    <w:p w14:paraId="454CFB46"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r>
      <w:r w:rsidRPr="009F5806">
        <w:tab/>
        <w:t>&lt;/sch:rule&gt;</w:t>
      </w:r>
    </w:p>
    <w:p w14:paraId="35507D0E" w14:textId="77777777" w:rsidR="00D35ECC" w:rsidRDefault="009F5806" w:rsidP="00601E9E">
      <w:pPr>
        <w:pBdr>
          <w:top w:val="single" w:sz="4" w:space="1" w:color="auto"/>
          <w:left w:val="single" w:sz="4" w:space="4" w:color="auto"/>
          <w:bottom w:val="single" w:sz="4" w:space="1" w:color="auto"/>
          <w:right w:val="single" w:sz="4" w:space="4" w:color="auto"/>
        </w:pBdr>
      </w:pPr>
      <w:r w:rsidRPr="009F5806">
        <w:tab/>
        <w:t>&lt;/sch:pattern&gt;</w:t>
      </w:r>
    </w:p>
    <w:p w14:paraId="6BDA46A5" w14:textId="77777777" w:rsidR="00647285" w:rsidRDefault="00647285" w:rsidP="00647285">
      <w:pPr>
        <w:pStyle w:val="Heading2"/>
      </w:pPr>
      <w:bookmarkStart w:id="142" w:name="_Toc338746606"/>
      <w:bookmarkStart w:id="143" w:name="_Toc338746610"/>
      <w:bookmarkStart w:id="144" w:name="_Toc338746614"/>
      <w:bookmarkStart w:id="145" w:name="_Toc338746618"/>
      <w:bookmarkStart w:id="146" w:name="_Toc338746622"/>
      <w:bookmarkStart w:id="147" w:name="_Toc338746626"/>
      <w:bookmarkStart w:id="148" w:name="_Toc338746630"/>
      <w:bookmarkStart w:id="149" w:name="_Toc338746634"/>
      <w:bookmarkStart w:id="150" w:name="_Toc338746638"/>
      <w:bookmarkStart w:id="151" w:name="_Toc338746642"/>
      <w:bookmarkStart w:id="152" w:name="_Toc338746646"/>
      <w:bookmarkStart w:id="153" w:name="_Toc338746650"/>
      <w:bookmarkStart w:id="154" w:name="_Toc338746654"/>
      <w:bookmarkStart w:id="155" w:name="_Toc338746658"/>
      <w:bookmarkStart w:id="156" w:name="_Toc338746662"/>
      <w:bookmarkStart w:id="157" w:name="_Toc338746666"/>
      <w:bookmarkStart w:id="158" w:name="_Toc383569538"/>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t>Value Sets and Vocabulary Codes</w:t>
      </w:r>
      <w:bookmarkEnd w:id="158"/>
    </w:p>
    <w:p w14:paraId="2FD50980" w14:textId="77777777" w:rsidR="00647285" w:rsidRDefault="00647285" w:rsidP="00647285">
      <w:r w:rsidRPr="000D370B">
        <w:t>The following sections explain guiding principles that V</w:t>
      </w:r>
      <w:r>
        <w:t xml:space="preserve">alue </w:t>
      </w:r>
      <w:r w:rsidRPr="000D370B">
        <w:t>S</w:t>
      </w:r>
      <w:r>
        <w:t xml:space="preserve">ets and </w:t>
      </w:r>
      <w:r w:rsidRPr="000D370B">
        <w:t>T</w:t>
      </w:r>
      <w:r>
        <w:t>erminologies</w:t>
      </w:r>
      <w:r w:rsidRPr="000D370B">
        <w:t xml:space="preserve"> W</w:t>
      </w:r>
      <w:r>
        <w:t xml:space="preserve">ork </w:t>
      </w:r>
      <w:r w:rsidRPr="000D370B">
        <w:t>G</w:t>
      </w:r>
      <w:r>
        <w:t>roup</w:t>
      </w:r>
      <w:r w:rsidRPr="000D370B">
        <w:t xml:space="preserve"> used in aligning vocabulary codes and value sets to CDS artifact data elements. The guiding principles for aligning coding systems and value sets to data elements are in line with vocabularies and value sets recommended by the CMS Blueprint for eMeasure Specifications</w:t>
      </w:r>
      <w:r>
        <w:t xml:space="preserve">.  These specifications and full details of the value sets and vocabulary codes briefly described below can be found in the </w:t>
      </w:r>
      <w:hyperlink r:id="rId35" w:history="1">
        <w:r w:rsidRPr="000D370B">
          <w:rPr>
            <w:rStyle w:val="Hyperlink"/>
            <w:rFonts w:ascii="Times New Roman" w:hAnsi="Times New Roman"/>
            <w:sz w:val="24"/>
          </w:rPr>
          <w:t>HeD Value Sets and Terminology Implementation Guide</w:t>
        </w:r>
      </w:hyperlink>
      <w:r>
        <w:t>.</w:t>
      </w:r>
    </w:p>
    <w:p w14:paraId="1ADA3A29" w14:textId="77777777" w:rsidR="00647285" w:rsidRDefault="00647285" w:rsidP="00F37406">
      <w:pPr>
        <w:pStyle w:val="Heading3"/>
      </w:pPr>
      <w:bookmarkStart w:id="159" w:name="_Toc383569539"/>
      <w:r>
        <w:t>Value Set Use Case</w:t>
      </w:r>
      <w:bookmarkEnd w:id="159"/>
    </w:p>
    <w:p w14:paraId="40F5F563" w14:textId="77777777" w:rsidR="00647285" w:rsidRDefault="00647285" w:rsidP="00647285">
      <w:r w:rsidRPr="000D370B">
        <w:t>If a value set is defined for HeD, then the value set must be used in order for end users to be considered conformant with HeD.  Therefore, a valid use case should exist before a value set is defined for a data element.</w:t>
      </w:r>
    </w:p>
    <w:p w14:paraId="36D39D2C" w14:textId="77777777" w:rsidR="00647285" w:rsidRDefault="00647285" w:rsidP="00F37406">
      <w:pPr>
        <w:pStyle w:val="Heading3"/>
      </w:pPr>
      <w:bookmarkStart w:id="160" w:name="_Toc383569540"/>
      <w:r>
        <w:t>Coded Data versus Free Text</w:t>
      </w:r>
      <w:bookmarkEnd w:id="160"/>
    </w:p>
    <w:p w14:paraId="6F418263" w14:textId="77777777" w:rsidR="00647285" w:rsidRDefault="00647285" w:rsidP="00647285">
      <w:r>
        <w:t>W</w:t>
      </w:r>
      <w:r w:rsidRPr="000D370B">
        <w:t>hen there is general agreement across stakeholders regarding the semantic meaning of coded concepts (regardless of the actual descriptions) as well as in the importance of exchanging these defined concepts, it is worthwhile to encode a value set.  An example is the concept of Frequency for substance administration.  There would be unanimous agreement that 1x/day, 2x/day, 3x/day, etc. would make sense as coded values, even though there may be variation in the way these concepts are described (e.g., QD, BID, TID, QID).</w:t>
      </w:r>
    </w:p>
    <w:p w14:paraId="3F341543" w14:textId="77777777" w:rsidR="00E92DEC" w:rsidRPr="00E92DEC" w:rsidRDefault="00647285" w:rsidP="007D7E88">
      <w:r w:rsidRPr="000D370B">
        <w:t>On the other hand, if a shared consistency of the concepts that comprise a value set is not important, it may be better to NOT define a value set for that data element.  An example is the concept of named departments within a hospital.  Due to different departmental structures across healthcare organizations, it may not make sense to try to capture all of the different departmental concepts because of differences in granularity which may result in overlap of concepts, gaps for some organizations, and irrelevant coded values for others, resulting in little benefit from an attempt to determine a common set of agreed-upon representative concepts.</w:t>
      </w:r>
    </w:p>
    <w:p w14:paraId="4C208A93" w14:textId="77777777" w:rsidR="00A6206B" w:rsidRDefault="00F9420C" w:rsidP="007D7E88">
      <w:pPr>
        <w:pStyle w:val="Heading1"/>
      </w:pPr>
      <w:bookmarkStart w:id="161" w:name="_Toc207005781"/>
      <w:bookmarkStart w:id="162" w:name="_Toc207006690"/>
      <w:bookmarkStart w:id="163" w:name="_Toc207093525"/>
      <w:bookmarkStart w:id="164" w:name="_Toc207094431"/>
      <w:bookmarkStart w:id="165" w:name="_Toc206988290"/>
      <w:bookmarkStart w:id="166" w:name="_Toc206995714"/>
      <w:bookmarkStart w:id="167" w:name="_Toc207005783"/>
      <w:bookmarkStart w:id="168" w:name="_Toc207006692"/>
      <w:bookmarkStart w:id="169" w:name="_Toc207093527"/>
      <w:bookmarkStart w:id="170" w:name="_Toc207094433"/>
      <w:bookmarkStart w:id="171" w:name="_Toc206988294"/>
      <w:bookmarkStart w:id="172" w:name="_Toc206995718"/>
      <w:bookmarkStart w:id="173" w:name="_Toc207005788"/>
      <w:bookmarkStart w:id="174" w:name="_Toc207006697"/>
      <w:bookmarkStart w:id="175" w:name="_Toc207093532"/>
      <w:bookmarkStart w:id="176" w:name="_Toc207094438"/>
      <w:bookmarkStart w:id="177" w:name="_Toc206489740"/>
      <w:bookmarkStart w:id="178" w:name="_Toc206490117"/>
      <w:bookmarkStart w:id="179" w:name="_Toc206988295"/>
      <w:bookmarkStart w:id="180" w:name="_Toc206995719"/>
      <w:bookmarkStart w:id="181" w:name="_Toc207005789"/>
      <w:bookmarkStart w:id="182" w:name="_Toc207006698"/>
      <w:bookmarkStart w:id="183" w:name="_Toc207093533"/>
      <w:bookmarkStart w:id="184" w:name="_Toc207094439"/>
      <w:bookmarkStart w:id="185" w:name="_Ref361398148"/>
      <w:bookmarkStart w:id="186" w:name="_Toc169057920"/>
      <w:bookmarkStart w:id="187" w:name="_Toc171137834"/>
      <w:bookmarkStart w:id="188" w:name="_Toc207005792"/>
      <w:bookmarkStart w:id="189" w:name="_Toc167863991"/>
      <w:bookmarkStart w:id="190" w:name="_Toc383569541"/>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t>CDS Knowledge Artifact C</w:t>
      </w:r>
      <w:r w:rsidR="00A6206B">
        <w:t>omponents</w:t>
      </w:r>
      <w:bookmarkEnd w:id="185"/>
      <w:bookmarkEnd w:id="190"/>
    </w:p>
    <w:p w14:paraId="1770FE13" w14:textId="77777777" w:rsidR="00A6206B" w:rsidRDefault="00A6206B" w:rsidP="007D7E88">
      <w:pPr>
        <w:rPr>
          <w:lang w:bidi="en-US"/>
        </w:rPr>
      </w:pPr>
      <w:r>
        <w:rPr>
          <w:lang w:bidi="en-US"/>
        </w:rPr>
        <w:t>This chapter describes the components of a Knowledge Artifact, how they are used, and the constraints that apply to those components.</w:t>
      </w:r>
    </w:p>
    <w:p w14:paraId="64CFDC1E" w14:textId="77777777" w:rsidR="00A6206B" w:rsidRDefault="00383233" w:rsidP="007D7E88">
      <w:pPr>
        <w:pStyle w:val="Heading2"/>
      </w:pPr>
      <w:bookmarkStart w:id="191" w:name="_Toc383569542"/>
      <w:r>
        <w:t>Metadata</w:t>
      </w:r>
      <w:bookmarkEnd w:id="191"/>
    </w:p>
    <w:p w14:paraId="153C541A" w14:textId="65FBC766" w:rsidR="00593FA2" w:rsidRDefault="00593FA2" w:rsidP="007D7E88">
      <w:r w:rsidRPr="00F37406">
        <w:rPr>
          <w:u w:val="single"/>
        </w:rPr>
        <w:t>MET-1</w:t>
      </w:r>
      <w:r>
        <w:t xml:space="preserve">: The metadata element of the knowledgeDocument </w:t>
      </w:r>
      <w:r w:rsidR="0078120B">
        <w:t xml:space="preserve">MUST </w:t>
      </w:r>
      <w:r>
        <w:t>specify the schemaIdentifier to have “</w:t>
      </w:r>
      <w:r w:rsidR="006F6D35">
        <w:t>urn:hl7-org:v3:knowledgeartifact:r1</w:t>
      </w:r>
      <w:r>
        <w:t>” as the value of the root attribute.</w:t>
      </w:r>
    </w:p>
    <w:p w14:paraId="46731DD2"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A575B">
        <w:t>&lt;sch:pattern name="MET-1: Schema identifier"&gt;</w:t>
      </w:r>
    </w:p>
    <w:p w14:paraId="494BD9D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 context="/hed:knowledgeDocument/hed:metadata/hed:schemaIdentifier"&gt;</w:t>
      </w:r>
    </w:p>
    <w:p w14:paraId="7DF174DB" w14:textId="63C3282F"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 test="./@root='urn:h</w:t>
      </w:r>
      <w:r w:rsidR="00042CFE" w:rsidRPr="00042CFE">
        <w:t>l7-org:v3</w:t>
      </w:r>
      <w:r w:rsidR="006F6D35">
        <w:t>:knowledgeartifact:r1</w:t>
      </w:r>
      <w:r w:rsidR="00042CFE" w:rsidRPr="00042CFE">
        <w:t xml:space="preserve">' </w:t>
      </w:r>
    </w:p>
    <w:p w14:paraId="331CEEA5" w14:textId="7FA0E01D"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r>
      <w:r w:rsidRPr="00AA575B">
        <w:tab/>
        <w:t>The schemaId</w:t>
      </w:r>
      <w:r w:rsidRPr="001C2D71">
        <w:t xml:space="preserve">entifier root value must be </w:t>
      </w:r>
      <w:r>
        <w:t>‘</w:t>
      </w:r>
      <w:r w:rsidRPr="001C2D71">
        <w:t>urn</w:t>
      </w:r>
      <w:r>
        <w:t>:</w:t>
      </w:r>
      <w:r w:rsidRPr="00AA575B">
        <w:t>hl7-org</w:t>
      </w:r>
      <w:r>
        <w:t>:</w:t>
      </w:r>
      <w:r w:rsidRPr="00AA575B">
        <w:t>v3</w:t>
      </w:r>
      <w:r w:rsidR="006F6D35">
        <w:t>:knowledgeartifact:r1</w:t>
      </w:r>
      <w:r w:rsidR="002F27F7">
        <w:t>’</w:t>
      </w:r>
    </w:p>
    <w:p w14:paraId="77FBF7C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r>
      <w:r w:rsidRPr="00AA575B">
        <w:tab/>
        <w:t>&lt;/sch:assert&gt;</w:t>
      </w:r>
    </w:p>
    <w:p w14:paraId="185E2E5E"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r>
      <w:r w:rsidRPr="00AA575B">
        <w:tab/>
        <w:t>&lt;/sch:rule&gt;</w:t>
      </w:r>
    </w:p>
    <w:p w14:paraId="70259D4B" w14:textId="77777777" w:rsidR="001C2D71" w:rsidRPr="00AA575B" w:rsidRDefault="001C2D71" w:rsidP="00C6215F">
      <w:pPr>
        <w:pBdr>
          <w:top w:val="single" w:sz="4" w:space="1" w:color="auto"/>
          <w:left w:val="single" w:sz="4" w:space="4" w:color="auto"/>
          <w:bottom w:val="single" w:sz="4" w:space="1" w:color="auto"/>
          <w:right w:val="single" w:sz="4" w:space="4" w:color="auto"/>
        </w:pBdr>
      </w:pPr>
      <w:r w:rsidRPr="00AA575B">
        <w:tab/>
        <w:t>&lt;/sch:pattern&gt;</w:t>
      </w:r>
    </w:p>
    <w:p w14:paraId="6E103B95" w14:textId="77777777" w:rsidR="00D35ECC" w:rsidRDefault="00D3182C" w:rsidP="00F37406">
      <w:pPr>
        <w:pStyle w:val="Heading3"/>
      </w:pPr>
      <w:bookmarkStart w:id="192" w:name="_Ref361401333"/>
      <w:bookmarkStart w:id="193" w:name="_Ref361401336"/>
      <w:bookmarkStart w:id="194" w:name="_Toc383569543"/>
      <w:r>
        <w:t>Clinical Data Models</w:t>
      </w:r>
      <w:bookmarkEnd w:id="192"/>
      <w:bookmarkEnd w:id="193"/>
      <w:bookmarkEnd w:id="194"/>
    </w:p>
    <w:p w14:paraId="7FCAAE59" w14:textId="77777777" w:rsidR="00D3182C" w:rsidRDefault="00D3182C" w:rsidP="007D7E88">
      <w:r>
        <w:t>The HeD Schema specification itself does not reference any specific data model, and so can be used to create artifacts that capture logic expressed against any clinical data model. These data models are specified in the dataModels element of the artifact metadata.</w:t>
      </w:r>
    </w:p>
    <w:p w14:paraId="1D8F89D7" w14:textId="77777777" w:rsidR="00D3182C" w:rsidRDefault="00D3182C" w:rsidP="007D7E88">
      <w:r>
        <w:t>NOTE: To enable sharing of artifacts, this implementation guide uses the vMR exclusively to represent clinical data.</w:t>
      </w:r>
    </w:p>
    <w:p w14:paraId="26A7BA2D" w14:textId="77777777" w:rsidR="00D3182C" w:rsidRDefault="00D3182C" w:rsidP="007D7E88">
      <w:r>
        <w:t>For example, the following data models snippet specifies that the artifact will use the vMR:</w:t>
      </w:r>
    </w:p>
    <w:p w14:paraId="0B9E0540"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483C24DE"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modelReference</w:t>
      </w:r>
      <w:r>
        <w:rPr>
          <w:color w:val="0000FF"/>
          <w:highlight w:val="white"/>
        </w:rPr>
        <w:t>&gt;</w:t>
      </w:r>
    </w:p>
    <w:p w14:paraId="465F3077"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FF0000"/>
          <w:highlight w:val="white"/>
        </w:rPr>
        <w:t xml:space="preserve"> value</w:t>
      </w:r>
      <w:r>
        <w:rPr>
          <w:color w:val="0000FF"/>
          <w:highlight w:val="white"/>
        </w:rPr>
        <w:t>="</w:t>
      </w:r>
      <w:r>
        <w:rPr>
          <w:highlight w:val="white"/>
        </w:rPr>
        <w:t>Virtual Medical Record model</w:t>
      </w:r>
      <w:r>
        <w:rPr>
          <w:color w:val="0000FF"/>
          <w:highlight w:val="white"/>
        </w:rPr>
        <w:t>"</w:t>
      </w:r>
      <w:r>
        <w:rPr>
          <w:color w:val="FF0000"/>
          <w:highlight w:val="white"/>
        </w:rPr>
        <w:t xml:space="preserve"> </w:t>
      </w:r>
      <w:r>
        <w:rPr>
          <w:color w:val="0000FF"/>
          <w:highlight w:val="white"/>
        </w:rPr>
        <w:t>/&gt;</w:t>
      </w:r>
    </w:p>
    <w:p w14:paraId="4CD31A93" w14:textId="463F0433"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referencedModel</w:t>
      </w:r>
      <w:r>
        <w:rPr>
          <w:color w:val="FF0000"/>
          <w:highlight w:val="white"/>
        </w:rPr>
        <w:t xml:space="preserve"> value</w:t>
      </w:r>
      <w:r>
        <w:rPr>
          <w:color w:val="0000FF"/>
          <w:highlight w:val="white"/>
        </w:rPr>
        <w:t>="</w:t>
      </w:r>
      <w:r w:rsidR="007F7A1E" w:rsidRPr="00AA575B">
        <w:t>'urn:h</w:t>
      </w:r>
      <w:r w:rsidR="007F7A1E" w:rsidRPr="00042CFE">
        <w:t>l7-org:v3</w:t>
      </w:r>
      <w:r w:rsidR="007F7A1E">
        <w:t>:vmr:r2</w:t>
      </w:r>
      <w:r>
        <w:rPr>
          <w:color w:val="0000FF"/>
          <w:highlight w:val="white"/>
        </w:rPr>
        <w:t>"/&gt;</w:t>
      </w:r>
    </w:p>
    <w:p w14:paraId="59AF4EF8"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modelReference</w:t>
      </w:r>
      <w:r>
        <w:rPr>
          <w:highlight w:val="white"/>
        </w:rPr>
        <w:t>&gt;</w:t>
      </w:r>
    </w:p>
    <w:p w14:paraId="35756A91"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aModels</w:t>
      </w:r>
      <w:r>
        <w:rPr>
          <w:color w:val="0000FF"/>
          <w:highlight w:val="white"/>
        </w:rPr>
        <w:t>&gt;</w:t>
      </w:r>
    </w:p>
    <w:p w14:paraId="74861AC8" w14:textId="77777777" w:rsidR="00D3182C" w:rsidRDefault="00D3182C" w:rsidP="007D7E88"/>
    <w:p w14:paraId="57BE7041" w14:textId="77777777" w:rsidR="00D3182C" w:rsidRDefault="00D3182C" w:rsidP="007D7E88">
      <w:r>
        <w:t>An artifact can reference any number of data models, so long as they are all defined within the dataModels element.</w:t>
      </w:r>
    </w:p>
    <w:p w14:paraId="3FE5425C" w14:textId="77777777" w:rsidR="00D3182C" w:rsidRDefault="00D3182C" w:rsidP="007D7E88">
      <w:r>
        <w:t>In addition to specifying the actual namespace of the data model within the dataModels element, the XML artifact must specify a local name for use in referencing the data model within the logic of the artifact. For example, the following namespace declaration in the root element specifies the local namespace for the vMR data model:</w:t>
      </w:r>
    </w:p>
    <w:p w14:paraId="592F879B" w14:textId="228E10E1" w:rsidR="00D3182C" w:rsidRDefault="00D3182C" w:rsidP="007D7E88">
      <w:pPr>
        <w:rPr>
          <w:color w:val="0000FF"/>
        </w:rPr>
      </w:pPr>
      <w:r>
        <w:rPr>
          <w:highlight w:val="white"/>
        </w:rPr>
        <w:t>xmlns:vmr</w:t>
      </w:r>
      <w:r>
        <w:rPr>
          <w:color w:val="0000FF"/>
          <w:highlight w:val="white"/>
        </w:rPr>
        <w:t>="</w:t>
      </w:r>
      <w:r w:rsidR="00FF2EF7" w:rsidRPr="00AA575B">
        <w:t>'urn:h</w:t>
      </w:r>
      <w:r w:rsidR="00FF2EF7" w:rsidRPr="00042CFE">
        <w:t>l7-org:v3</w:t>
      </w:r>
      <w:r w:rsidR="00FF2EF7">
        <w:t>:vmr:r2</w:t>
      </w:r>
      <w:r>
        <w:rPr>
          <w:color w:val="0000FF"/>
          <w:highlight w:val="white"/>
        </w:rPr>
        <w:t>"</w:t>
      </w:r>
    </w:p>
    <w:p w14:paraId="0F722A64" w14:textId="77777777" w:rsidR="00D3182C" w:rsidRDefault="00D3182C" w:rsidP="007D7E88">
      <w:r>
        <w:t>With this namespace prefix defined, the types defined in the referenced schema can now be referenced within expression logic in the artifact. For example, the following snippet uses this local namespace prefix to define an external data request in terms of vMR types:</w:t>
      </w:r>
    </w:p>
    <w:p w14:paraId="29D0F314"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500A1B4F" w14:textId="77777777" w:rsidR="00D3182C" w:rsidRDefault="00D3182C"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2EC685C2"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063813"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36A1E727"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reason or other reason for not prescribing an antithrombotic</w:t>
      </w:r>
      <w:r>
        <w:rPr>
          <w:color w:val="0000FF"/>
          <w:highlight w:val="white"/>
        </w:rPr>
        <w:t>&lt;/</w:t>
      </w:r>
      <w:r>
        <w:rPr>
          <w:color w:val="800000"/>
          <w:highlight w:val="white"/>
        </w:rPr>
        <w:t>description</w:t>
      </w:r>
      <w:r>
        <w:rPr>
          <w:color w:val="0000FF"/>
          <w:highlight w:val="white"/>
        </w:rPr>
        <w:t>&gt;</w:t>
      </w:r>
    </w:p>
    <w:p w14:paraId="7C2D8A1F"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List</w:t>
      </w:r>
      <w:r>
        <w:rPr>
          <w:color w:val="0000FF"/>
          <w:highlight w:val="white"/>
        </w:rPr>
        <w:t>"&gt;</w:t>
      </w:r>
    </w:p>
    <w:p w14:paraId="7A18C7FC" w14:textId="77777777" w:rsidR="00D3182C" w:rsidRDefault="00D3182C"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p>
    <w:p w14:paraId="23BD1126"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codeSystemName</w:t>
      </w:r>
      <w:r>
        <w:rPr>
          <w:color w:val="0000FF"/>
          <w:highlight w:val="white"/>
        </w:rPr>
        <w:t>="</w:t>
      </w:r>
      <w:r>
        <w:rPr>
          <w:color w:val="000000"/>
          <w:highlight w:val="white"/>
        </w:rPr>
        <w:t>CPT-4</w:t>
      </w:r>
      <w:r>
        <w:rPr>
          <w:color w:val="0000FF"/>
          <w:highlight w:val="white"/>
        </w:rPr>
        <w:t>"</w:t>
      </w:r>
    </w:p>
    <w:p w14:paraId="2747A95C"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t>displayName</w:t>
      </w:r>
      <w:r>
        <w:rPr>
          <w:color w:val="0000FF"/>
          <w:highlight w:val="white"/>
        </w:rPr>
        <w:t>=""</w:t>
      </w:r>
      <w:r>
        <w:rPr>
          <w:highlight w:val="white"/>
        </w:rPr>
        <w:t xml:space="preserve"> </w:t>
      </w:r>
      <w:r>
        <w:rPr>
          <w:color w:val="0000FF"/>
          <w:highlight w:val="white"/>
        </w:rPr>
        <w:t>/&gt;</w:t>
      </w:r>
    </w:p>
    <w:p w14:paraId="0338FE00"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0000FF"/>
          <w:highlight w:val="white"/>
        </w:rPr>
        <w:t>&gt;</w:t>
      </w:r>
    </w:p>
    <w:p w14:paraId="3C74F5BB" w14:textId="77777777" w:rsidR="00D3182C" w:rsidRDefault="00D3182C"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6E03D575" w14:textId="77777777" w:rsidR="00D3182C" w:rsidRDefault="00D3182C"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420E822" w14:textId="77777777" w:rsidR="00D3182C" w:rsidRDefault="00D3182C" w:rsidP="007D7E88">
      <w:pPr>
        <w:rPr>
          <w:highlight w:val="white"/>
        </w:rPr>
      </w:pPr>
    </w:p>
    <w:p w14:paraId="1D76394B" w14:textId="77777777" w:rsidR="00D3182C" w:rsidRDefault="00D3182C" w:rsidP="007D7E88">
      <w:r>
        <w:t>This clinical request specifies that the type of data being requested is “vmr:ObservationResult”. During semantic verification, this type is resolved to the data model reference specified for the artifact.</w:t>
      </w:r>
    </w:p>
    <w:p w14:paraId="5B80BD06" w14:textId="70BE4992" w:rsidR="00D3182C" w:rsidRDefault="00D3182C" w:rsidP="007D7E88">
      <w:r>
        <w:t xml:space="preserve">For more information on specifying external data requirements for an artifact, please refer to </w:t>
      </w:r>
      <w:r w:rsidRPr="00F37406">
        <w:t xml:space="preserve">the </w:t>
      </w:r>
      <w:r w:rsidR="009F5806" w:rsidRPr="00F37406">
        <w:t xml:space="preserve">the Expressions discussion in </w:t>
      </w:r>
      <w:r w:rsidR="006E41ED" w:rsidRPr="00F37406">
        <w:t xml:space="preserve">Section </w:t>
      </w:r>
      <w:r w:rsidR="00EC18AC" w:rsidRPr="00F37406">
        <w:fldChar w:fldCharType="begin"/>
      </w:r>
      <w:r w:rsidR="00EC18AC" w:rsidRPr="00F37406">
        <w:instrText xml:space="preserve"> REF _Ref361399150 \r \h </w:instrText>
      </w:r>
      <w:r w:rsidR="00F37406">
        <w:instrText xml:space="preserve"> \* MERGEFORMAT </w:instrText>
      </w:r>
      <w:r w:rsidR="00EC18AC" w:rsidRPr="00F37406">
        <w:fldChar w:fldCharType="separate"/>
      </w:r>
      <w:r w:rsidR="00D4155B">
        <w:t>3.4.14</w:t>
      </w:r>
      <w:r w:rsidR="00EC18AC" w:rsidRPr="00F37406">
        <w:fldChar w:fldCharType="end"/>
      </w:r>
      <w:r w:rsidR="00EC18AC" w:rsidRPr="00F37406">
        <w:t xml:space="preserve"> </w:t>
      </w:r>
      <w:r w:rsidR="00EC18AC" w:rsidRPr="00F37406">
        <w:fldChar w:fldCharType="begin"/>
      </w:r>
      <w:r w:rsidR="00EC18AC" w:rsidRPr="00F37406">
        <w:instrText xml:space="preserve"> REF _Ref361399139 \h </w:instrText>
      </w:r>
      <w:r w:rsidR="00F37406">
        <w:instrText xml:space="preserve"> \* MERGEFORMAT </w:instrText>
      </w:r>
      <w:r w:rsidR="00EC18AC" w:rsidRPr="00F37406">
        <w:fldChar w:fldCharType="separate"/>
      </w:r>
      <w:r w:rsidR="00D4155B">
        <w:t>External Data</w:t>
      </w:r>
      <w:r w:rsidR="00EC18AC" w:rsidRPr="00F37406">
        <w:fldChar w:fldCharType="end"/>
      </w:r>
      <w:r w:rsidR="00EC18AC" w:rsidRPr="00F37406">
        <w:t>.</w:t>
      </w:r>
    </w:p>
    <w:p w14:paraId="74E073A8" w14:textId="77777777" w:rsidR="00383233" w:rsidRDefault="00383233" w:rsidP="007D7E88">
      <w:pPr>
        <w:pStyle w:val="Heading2"/>
      </w:pPr>
      <w:bookmarkStart w:id="195" w:name="_Ref361398352"/>
      <w:bookmarkStart w:id="196" w:name="_Ref361398618"/>
      <w:bookmarkStart w:id="197" w:name="_Ref361398984"/>
      <w:bookmarkStart w:id="198" w:name="_Ref361398989"/>
      <w:bookmarkStart w:id="199" w:name="_Ref361399200"/>
      <w:bookmarkStart w:id="200" w:name="_Ref361399205"/>
      <w:bookmarkStart w:id="201" w:name="_Toc383569544"/>
      <w:r>
        <w:t>Actions</w:t>
      </w:r>
      <w:bookmarkEnd w:id="195"/>
      <w:bookmarkEnd w:id="196"/>
      <w:bookmarkEnd w:id="197"/>
      <w:bookmarkEnd w:id="198"/>
      <w:bookmarkEnd w:id="199"/>
      <w:bookmarkEnd w:id="200"/>
      <w:bookmarkEnd w:id="201"/>
    </w:p>
    <w:p w14:paraId="61C1E41F" w14:textId="77777777" w:rsidR="00073C15" w:rsidRDefault="0035062E" w:rsidP="007D7E88">
      <w:r>
        <w:t xml:space="preserve">Actions are one of the </w:t>
      </w:r>
      <w:r w:rsidR="00BD306A">
        <w:t>core</w:t>
      </w:r>
      <w:r>
        <w:t xml:space="preserve"> components of CDS that define the recommended operations to be executed in the specified clinical context. These can include creating orders for medications or diagnostic tests, collecting information, modifying or canceling an existing action, preventing a proposed action from occurring, or creating a new event that can trigger other CDS artifacts.</w:t>
      </w:r>
    </w:p>
    <w:p w14:paraId="66596F46" w14:textId="77777777" w:rsidR="005A56C6" w:rsidRDefault="00701F46" w:rsidP="00F37406">
      <w:pPr>
        <w:pStyle w:val="Heading3"/>
      </w:pPr>
      <w:bookmarkStart w:id="202" w:name="_Toc383569545"/>
      <w:r>
        <w:t>Types of A</w:t>
      </w:r>
      <w:r w:rsidR="005A56C6">
        <w:t>ctions</w:t>
      </w:r>
      <w:bookmarkEnd w:id="202"/>
    </w:p>
    <w:p w14:paraId="100EAD7E" w14:textId="7B308872" w:rsidR="00CB51F3" w:rsidRDefault="00CB51F3" w:rsidP="007D7E88">
      <w:r>
        <w:t xml:space="preserve">Actions are included in an artifact by adding an element simpleAction as a subElement to any element of type ActionGroup. The simpleAction element is of an abstract type called </w:t>
      </w:r>
      <w:r w:rsidRPr="00F37406">
        <w:t xml:space="preserve">AtomicAction. The following concrete types of AtomicAction are defined in the schema and further described in </w:t>
      </w:r>
      <w:r w:rsidR="005F0B0D" w:rsidRPr="00F37406">
        <w:t xml:space="preserve">Section </w:t>
      </w:r>
      <w:r w:rsidR="00EC18AC" w:rsidRPr="00F37406">
        <w:fldChar w:fldCharType="begin"/>
      </w:r>
      <w:r w:rsidR="00EC18AC" w:rsidRPr="00F37406">
        <w:instrText xml:space="preserve"> REF _Ref361399200 \r \h </w:instrText>
      </w:r>
      <w:r w:rsidR="00F37406">
        <w:instrText xml:space="preserve"> \* MERGEFORMAT </w:instrText>
      </w:r>
      <w:r w:rsidR="00EC18AC" w:rsidRPr="00F37406">
        <w:fldChar w:fldCharType="separate"/>
      </w:r>
      <w:r w:rsidR="00D4155B">
        <w:t>3.2</w:t>
      </w:r>
      <w:r w:rsidR="00EC18AC" w:rsidRPr="00F37406">
        <w:fldChar w:fldCharType="end"/>
      </w:r>
      <w:r w:rsidR="00EC18AC" w:rsidRPr="00F37406">
        <w:t xml:space="preserve"> </w:t>
      </w:r>
      <w:r w:rsidR="00EC18AC" w:rsidRPr="00F37406">
        <w:fldChar w:fldCharType="begin"/>
      </w:r>
      <w:r w:rsidR="00EC18AC" w:rsidRPr="00F37406">
        <w:instrText xml:space="preserve"> REF _Ref361399205 \h </w:instrText>
      </w:r>
      <w:r w:rsidR="00F37406">
        <w:instrText xml:space="preserve"> \* MERGEFORMAT </w:instrText>
      </w:r>
      <w:r w:rsidR="00EC18AC" w:rsidRPr="00F37406">
        <w:fldChar w:fldCharType="separate"/>
      </w:r>
      <w:r w:rsidR="00D4155B">
        <w:t>Actions</w:t>
      </w:r>
      <w:r w:rsidR="00EC18AC" w:rsidRPr="00F37406">
        <w:fldChar w:fldCharType="end"/>
      </w:r>
      <w:r w:rsidRPr="00F37406">
        <w:t>:</w:t>
      </w:r>
    </w:p>
    <w:p w14:paraId="1E22852E" w14:textId="77777777" w:rsidR="00CB51F3" w:rsidRDefault="00CB51F3" w:rsidP="006743E4">
      <w:pPr>
        <w:pStyle w:val="ListParagraph"/>
        <w:numPr>
          <w:ilvl w:val="0"/>
          <w:numId w:val="30"/>
        </w:numPr>
      </w:pPr>
      <w:r>
        <w:t>CreateAction</w:t>
      </w:r>
    </w:p>
    <w:p w14:paraId="2D5BF759" w14:textId="77777777" w:rsidR="00CB51F3" w:rsidRDefault="00CB51F3" w:rsidP="006743E4">
      <w:pPr>
        <w:pStyle w:val="ListParagraph"/>
        <w:numPr>
          <w:ilvl w:val="0"/>
          <w:numId w:val="30"/>
        </w:numPr>
      </w:pPr>
      <w:r>
        <w:t>RemoveAction</w:t>
      </w:r>
    </w:p>
    <w:p w14:paraId="3C2CEFAB" w14:textId="77777777" w:rsidR="00CB51F3" w:rsidRDefault="00CB51F3" w:rsidP="006743E4">
      <w:pPr>
        <w:pStyle w:val="ListParagraph"/>
        <w:numPr>
          <w:ilvl w:val="0"/>
          <w:numId w:val="30"/>
        </w:numPr>
      </w:pPr>
      <w:r>
        <w:t>UpdateAction</w:t>
      </w:r>
    </w:p>
    <w:p w14:paraId="22F340E6" w14:textId="77777777" w:rsidR="00CB51F3" w:rsidRDefault="00CB51F3" w:rsidP="006743E4">
      <w:pPr>
        <w:pStyle w:val="ListParagraph"/>
        <w:numPr>
          <w:ilvl w:val="0"/>
          <w:numId w:val="30"/>
        </w:numPr>
      </w:pPr>
      <w:r>
        <w:t>FireEventAction</w:t>
      </w:r>
    </w:p>
    <w:p w14:paraId="690D7FDC" w14:textId="77777777" w:rsidR="00CB51F3" w:rsidRDefault="00CB51F3" w:rsidP="006743E4">
      <w:pPr>
        <w:pStyle w:val="ListParagraph"/>
        <w:numPr>
          <w:ilvl w:val="0"/>
          <w:numId w:val="30"/>
        </w:numPr>
      </w:pPr>
      <w:r>
        <w:t>CollectInformationAction</w:t>
      </w:r>
    </w:p>
    <w:p w14:paraId="45EEFFA0" w14:textId="77777777" w:rsidR="00CB51F3" w:rsidRDefault="00CB51F3" w:rsidP="006743E4">
      <w:pPr>
        <w:pStyle w:val="ListParagraph"/>
        <w:numPr>
          <w:ilvl w:val="0"/>
          <w:numId w:val="30"/>
        </w:numPr>
      </w:pPr>
      <w:r>
        <w:t>DeclareResponseAction</w:t>
      </w:r>
    </w:p>
    <w:p w14:paraId="7CD17BC2" w14:textId="6468ECAC" w:rsidR="00CB51F3" w:rsidRDefault="00CB51F3" w:rsidP="00F37406">
      <w:pPr>
        <w:pStyle w:val="ListParagraph"/>
        <w:numPr>
          <w:ilvl w:val="0"/>
          <w:numId w:val="0"/>
        </w:numPr>
        <w:ind w:left="720"/>
      </w:pPr>
    </w:p>
    <w:p w14:paraId="0B85AB21" w14:textId="77777777" w:rsidR="0014325D" w:rsidRDefault="0014325D" w:rsidP="007D7E88">
      <w:pPr>
        <w:pStyle w:val="Heading4"/>
      </w:pPr>
      <w:r>
        <w:t xml:space="preserve">Working with </w:t>
      </w:r>
      <w:r w:rsidR="00701F46">
        <w:t>Clinical D</w:t>
      </w:r>
      <w:r>
        <w:t xml:space="preserve">ata and </w:t>
      </w:r>
      <w:r w:rsidR="00701F46">
        <w:t>A</w:t>
      </w:r>
      <w:r>
        <w:t>ctions</w:t>
      </w:r>
    </w:p>
    <w:p w14:paraId="2202C8F6" w14:textId="77777777" w:rsidR="0014325D" w:rsidRDefault="0014325D" w:rsidP="007D7E88">
      <w:r>
        <w:t>The first three types of actions, respectively, create, remove, or update a clinical data object. These objects are specified as the actionSentence element of type Expression. The actionSentence expression returns a single object that is a subtype of ClinicalStatement from the VMR</w:t>
      </w:r>
      <w:r w:rsidR="009B7A49">
        <w:t xml:space="preserve"> (Section </w:t>
      </w:r>
      <w:r w:rsidR="009B7A49">
        <w:fldChar w:fldCharType="begin"/>
      </w:r>
      <w:r w:rsidR="009B7A49">
        <w:instrText xml:space="preserve"> REF _Ref361410903 \r \h </w:instrText>
      </w:r>
      <w:r w:rsidR="009B7A49">
        <w:fldChar w:fldCharType="separate"/>
      </w:r>
      <w:r w:rsidR="00D4155B">
        <w:t>3.2.2</w:t>
      </w:r>
      <w:r w:rsidR="009B7A49">
        <w:fldChar w:fldCharType="end"/>
      </w:r>
      <w:r w:rsidR="00F366A2">
        <w:t xml:space="preserve"> </w:t>
      </w:r>
      <w:r w:rsidR="00F366A2">
        <w:fldChar w:fldCharType="begin"/>
      </w:r>
      <w:r w:rsidR="00F366A2">
        <w:instrText xml:space="preserve"> REF _Ref361495021 \h </w:instrText>
      </w:r>
      <w:r w:rsidR="00F366A2">
        <w:fldChar w:fldCharType="separate"/>
      </w:r>
      <w:r w:rsidR="00D4155B">
        <w:t>Creating Action Sentence Expressions</w:t>
      </w:r>
      <w:r w:rsidR="00F366A2">
        <w:fldChar w:fldCharType="end"/>
      </w:r>
      <w:r w:rsidR="009B7A49">
        <w:t>)</w:t>
      </w:r>
      <w:r>
        <w:t xml:space="preserve">. </w:t>
      </w:r>
    </w:p>
    <w:p w14:paraId="5FE45324" w14:textId="4F1968A3" w:rsidR="0078120B" w:rsidRDefault="0078120B" w:rsidP="007D7E88">
      <w:r w:rsidRPr="00F37406">
        <w:rPr>
          <w:u w:val="single"/>
        </w:rPr>
        <w:t>ACT-2</w:t>
      </w:r>
      <w:r>
        <w:t xml:space="preserve">: </w:t>
      </w:r>
      <w:r w:rsidR="00FC7357">
        <w:t>The expression specified in an actionSentence element of a CreateAction, UpdateAction, or RemoveAction MUST evaluate to an object of a subtype of ClinicalStateme</w:t>
      </w:r>
      <w:r w:rsidR="009B7A49">
        <w:t xml:space="preserve">nt from the </w:t>
      </w:r>
      <w:r w:rsidR="00E74A5A" w:rsidRPr="00290868">
        <w:rPr>
          <w:b/>
        </w:rPr>
        <w:t>HL7</w:t>
      </w:r>
      <w:r w:rsidR="00E74A5A">
        <w:t xml:space="preserve"> </w:t>
      </w:r>
      <w:r w:rsidR="009B7A49" w:rsidRPr="00290868">
        <w:rPr>
          <w:b/>
        </w:rPr>
        <w:t>v</w:t>
      </w:r>
      <w:r w:rsidR="00FC7357" w:rsidRPr="00290868">
        <w:rPr>
          <w:b/>
        </w:rPr>
        <w:t xml:space="preserve">MR </w:t>
      </w:r>
      <w:r w:rsidR="00E74A5A">
        <w:rPr>
          <w:b/>
        </w:rPr>
        <w:t xml:space="preserve">Logical Model </w:t>
      </w:r>
      <w:r w:rsidR="00E74A5A" w:rsidRPr="00290868">
        <w:rPr>
          <w:b/>
        </w:rPr>
        <w:t xml:space="preserve">Release </w:t>
      </w:r>
      <w:r w:rsidR="00FC7357" w:rsidRPr="00290868">
        <w:rPr>
          <w:b/>
        </w:rPr>
        <w:t>2</w:t>
      </w:r>
      <w:r w:rsidR="00E74A5A" w:rsidRPr="00290868">
        <w:rPr>
          <w:b/>
        </w:rPr>
        <w:t>, Version 3.0</w:t>
      </w:r>
      <w:r w:rsidR="00FC7357">
        <w:t xml:space="preserve"> specification.</w:t>
      </w:r>
    </w:p>
    <w:p w14:paraId="55567ABF" w14:textId="644A56A3" w:rsidR="0014325D" w:rsidRDefault="00256D6A" w:rsidP="007D7E88">
      <w:r>
        <w:t xml:space="preserve">In the case of a createAction, the object </w:t>
      </w:r>
      <w:r w:rsidR="0014325D">
        <w:t xml:space="preserve">returned by the actionSentence </w:t>
      </w:r>
      <w:r>
        <w:t xml:space="preserve">is a new one, i.e., one not representing existing data or orders from the patient records. The new object may be a proposal to carry out a new clinical action (such as starting a medication, or conducting a procedure). These are represented as </w:t>
      </w:r>
      <w:r w:rsidR="009B7A49">
        <w:t>v</w:t>
      </w:r>
      <w:r>
        <w:t xml:space="preserve">MR proposal </w:t>
      </w:r>
      <w:r w:rsidR="0014325D">
        <w:t>statements</w:t>
      </w:r>
      <w:r w:rsidR="0089335F">
        <w:t xml:space="preserve"> (</w:t>
      </w:r>
      <w:r w:rsidR="0089335F">
        <w:fldChar w:fldCharType="begin"/>
      </w:r>
      <w:r w:rsidR="0089335F">
        <w:instrText xml:space="preserve"> REF _Ref361409008 \h </w:instrText>
      </w:r>
      <w:r w:rsidR="0089335F">
        <w:fldChar w:fldCharType="separate"/>
      </w:r>
      <w:r w:rsidR="00D4155B">
        <w:t xml:space="preserve">Table </w:t>
      </w:r>
      <w:r w:rsidR="00D4155B">
        <w:rPr>
          <w:noProof/>
        </w:rPr>
        <w:t>10</w:t>
      </w:r>
      <w:r w:rsidR="0089335F">
        <w:fldChar w:fldCharType="end"/>
      </w:r>
      <w:r w:rsidR="00F37406">
        <w:t>)</w:t>
      </w:r>
      <w:r>
        <w:t>. The new o</w:t>
      </w:r>
      <w:r w:rsidR="0014325D">
        <w:t>bject may be an inference</w:t>
      </w:r>
      <w:r w:rsidR="00DF083F">
        <w:t xml:space="preserve"> about the patient’s clinical state</w:t>
      </w:r>
      <w:r w:rsidR="0014325D">
        <w:t xml:space="preserve"> or a patient history element, which would be constructed as an object of the “Event” type from </w:t>
      </w:r>
      <w:r w:rsidR="009B7A49">
        <w:t>v</w:t>
      </w:r>
      <w:r w:rsidR="0014325D">
        <w:t>MR.</w:t>
      </w:r>
      <w:r w:rsidR="00F703D9">
        <w:t xml:space="preserve"> An actionSentence element is defined using an expression of type ObjectExpression, ObjectRedefine, or ComplexLiteral.</w:t>
      </w:r>
    </w:p>
    <w:tbl>
      <w:tblPr>
        <w:tblStyle w:val="TableGrid"/>
        <w:tblW w:w="0" w:type="auto"/>
        <w:jc w:val="center"/>
        <w:tblLook w:val="04A0" w:firstRow="1" w:lastRow="0" w:firstColumn="1" w:lastColumn="0" w:noHBand="0" w:noVBand="1"/>
      </w:tblPr>
      <w:tblGrid>
        <w:gridCol w:w="4263"/>
      </w:tblGrid>
      <w:tr w:rsidR="00264056" w:rsidRPr="00E568B3" w14:paraId="1A705FA3" w14:textId="77777777" w:rsidTr="00B32A79">
        <w:trPr>
          <w:jc w:val="center"/>
        </w:trPr>
        <w:tc>
          <w:tcPr>
            <w:tcW w:w="4263" w:type="dxa"/>
          </w:tcPr>
          <w:p w14:paraId="4F3E0C72" w14:textId="77777777" w:rsidR="00264056" w:rsidRPr="00E568B3" w:rsidRDefault="00264056" w:rsidP="007D7E88">
            <w:pPr>
              <w:rPr>
                <w:rFonts w:ascii="Arial" w:hAnsi="Arial" w:cs="Arial"/>
                <w:sz w:val="20"/>
                <w:szCs w:val="20"/>
              </w:rPr>
            </w:pPr>
            <w:r w:rsidRPr="00E568B3">
              <w:rPr>
                <w:rFonts w:ascii="Arial" w:hAnsi="Arial" w:cs="Arial"/>
                <w:sz w:val="20"/>
                <w:szCs w:val="20"/>
              </w:rPr>
              <w:t>AppointmentProposal</w:t>
            </w:r>
          </w:p>
        </w:tc>
      </w:tr>
      <w:tr w:rsidR="00264056" w:rsidRPr="00E568B3" w14:paraId="14DE222C" w14:textId="77777777" w:rsidTr="00B32A79">
        <w:trPr>
          <w:jc w:val="center"/>
        </w:trPr>
        <w:tc>
          <w:tcPr>
            <w:tcW w:w="4263" w:type="dxa"/>
          </w:tcPr>
          <w:p w14:paraId="6411AB1B" w14:textId="53A4B611" w:rsidR="00264056" w:rsidRPr="00E568B3" w:rsidRDefault="0089575C" w:rsidP="007D7E88">
            <w:pPr>
              <w:rPr>
                <w:rFonts w:ascii="Arial" w:hAnsi="Arial" w:cs="Arial"/>
                <w:sz w:val="20"/>
                <w:szCs w:val="20"/>
              </w:rPr>
            </w:pPr>
            <w:r>
              <w:rPr>
                <w:rFonts w:ascii="Arial" w:hAnsi="Arial" w:cs="Arial"/>
                <w:sz w:val="20"/>
                <w:szCs w:val="20"/>
              </w:rPr>
              <w:t>CommunicationProposal</w:t>
            </w:r>
          </w:p>
        </w:tc>
      </w:tr>
      <w:tr w:rsidR="00CE57EF" w:rsidRPr="00E568B3" w14:paraId="0FCDBA22" w14:textId="77777777" w:rsidTr="00B32A79">
        <w:trPr>
          <w:jc w:val="center"/>
        </w:trPr>
        <w:tc>
          <w:tcPr>
            <w:tcW w:w="4263" w:type="dxa"/>
          </w:tcPr>
          <w:p w14:paraId="28D1B306" w14:textId="7903D9F7" w:rsidR="00CE57EF" w:rsidRPr="00E568B3" w:rsidRDefault="00E351BA" w:rsidP="007D7E88">
            <w:pPr>
              <w:rPr>
                <w:rFonts w:ascii="Arial" w:hAnsi="Arial" w:cs="Arial"/>
                <w:sz w:val="20"/>
                <w:szCs w:val="20"/>
              </w:rPr>
            </w:pPr>
            <w:r>
              <w:rPr>
                <w:rFonts w:ascii="Arial" w:hAnsi="Arial" w:cs="Arial"/>
                <w:sz w:val="20"/>
                <w:szCs w:val="20"/>
              </w:rPr>
              <w:t>ComplexIVProposal</w:t>
            </w:r>
          </w:p>
        </w:tc>
      </w:tr>
      <w:tr w:rsidR="00E351BA" w:rsidRPr="00E568B3" w14:paraId="28C05B9B" w14:textId="77777777" w:rsidTr="00B32A79">
        <w:trPr>
          <w:jc w:val="center"/>
        </w:trPr>
        <w:tc>
          <w:tcPr>
            <w:tcW w:w="4263" w:type="dxa"/>
          </w:tcPr>
          <w:p w14:paraId="626A72BB" w14:textId="77777777" w:rsidR="00E351BA" w:rsidRPr="00E568B3" w:rsidDel="0089575C" w:rsidRDefault="00E351BA" w:rsidP="007D7E88">
            <w:pPr>
              <w:rPr>
                <w:rFonts w:ascii="Arial" w:hAnsi="Arial" w:cs="Arial"/>
                <w:sz w:val="20"/>
                <w:szCs w:val="20"/>
              </w:rPr>
            </w:pPr>
            <w:r>
              <w:rPr>
                <w:rFonts w:ascii="Arial" w:hAnsi="Arial" w:cs="Arial"/>
                <w:sz w:val="20"/>
                <w:szCs w:val="20"/>
              </w:rPr>
              <w:t>DietProposal</w:t>
            </w:r>
          </w:p>
        </w:tc>
      </w:tr>
      <w:tr w:rsidR="00572978" w:rsidRPr="00E568B3" w14:paraId="39761950" w14:textId="77777777" w:rsidTr="00B32A79">
        <w:trPr>
          <w:jc w:val="center"/>
        </w:trPr>
        <w:tc>
          <w:tcPr>
            <w:tcW w:w="4263" w:type="dxa"/>
          </w:tcPr>
          <w:p w14:paraId="768723D2" w14:textId="77777777" w:rsidR="00572978" w:rsidRPr="00E568B3" w:rsidRDefault="00572978" w:rsidP="007D7E88">
            <w:pPr>
              <w:rPr>
                <w:rFonts w:ascii="Arial" w:hAnsi="Arial" w:cs="Arial"/>
                <w:sz w:val="20"/>
                <w:szCs w:val="20"/>
              </w:rPr>
            </w:pPr>
            <w:r>
              <w:rPr>
                <w:rFonts w:ascii="Arial" w:hAnsi="Arial" w:cs="Arial"/>
                <w:sz w:val="20"/>
                <w:szCs w:val="20"/>
              </w:rPr>
              <w:t>EnteralFeedingProposal</w:t>
            </w:r>
          </w:p>
        </w:tc>
      </w:tr>
      <w:tr w:rsidR="00264056" w:rsidRPr="00E568B3" w14:paraId="184A4D0A" w14:textId="77777777" w:rsidTr="00B32A79">
        <w:trPr>
          <w:jc w:val="center"/>
        </w:trPr>
        <w:tc>
          <w:tcPr>
            <w:tcW w:w="4263" w:type="dxa"/>
          </w:tcPr>
          <w:p w14:paraId="02B5ECCE" w14:textId="77777777" w:rsidR="00264056" w:rsidRPr="00E568B3" w:rsidRDefault="00264056" w:rsidP="007D7E88">
            <w:pPr>
              <w:rPr>
                <w:rFonts w:ascii="Arial" w:hAnsi="Arial" w:cs="Arial"/>
                <w:sz w:val="20"/>
                <w:szCs w:val="20"/>
              </w:rPr>
            </w:pPr>
            <w:r w:rsidRPr="00E568B3">
              <w:rPr>
                <w:rFonts w:ascii="Arial" w:hAnsi="Arial" w:cs="Arial"/>
                <w:sz w:val="20"/>
                <w:szCs w:val="20"/>
              </w:rPr>
              <w:t>GoalProposal</w:t>
            </w:r>
          </w:p>
        </w:tc>
      </w:tr>
      <w:tr w:rsidR="0089575C" w:rsidRPr="00E568B3" w14:paraId="6F00288C" w14:textId="77777777" w:rsidTr="00B32A79">
        <w:trPr>
          <w:jc w:val="center"/>
        </w:trPr>
        <w:tc>
          <w:tcPr>
            <w:tcW w:w="4263" w:type="dxa"/>
          </w:tcPr>
          <w:p w14:paraId="757A46EF" w14:textId="77777777" w:rsidR="0089575C" w:rsidRPr="00E568B3" w:rsidRDefault="00B32A79" w:rsidP="007D7E88">
            <w:pPr>
              <w:rPr>
                <w:rFonts w:ascii="Arial" w:hAnsi="Arial" w:cs="Arial"/>
                <w:sz w:val="20"/>
                <w:szCs w:val="20"/>
              </w:rPr>
            </w:pPr>
            <w:r>
              <w:rPr>
                <w:rFonts w:ascii="Arial" w:hAnsi="Arial" w:cs="Arial"/>
                <w:sz w:val="20"/>
                <w:szCs w:val="20"/>
              </w:rPr>
              <w:t>ImagingProposal</w:t>
            </w:r>
          </w:p>
        </w:tc>
      </w:tr>
      <w:tr w:rsidR="0089575C" w:rsidRPr="00E568B3" w14:paraId="1A45FD1F" w14:textId="77777777" w:rsidTr="00B32A79">
        <w:trPr>
          <w:jc w:val="center"/>
        </w:trPr>
        <w:tc>
          <w:tcPr>
            <w:tcW w:w="4263" w:type="dxa"/>
          </w:tcPr>
          <w:p w14:paraId="74206816" w14:textId="77777777" w:rsidR="0089575C" w:rsidRPr="00E568B3" w:rsidRDefault="00B32A79" w:rsidP="007D7E88">
            <w:pPr>
              <w:rPr>
                <w:rFonts w:ascii="Arial" w:hAnsi="Arial" w:cs="Arial"/>
                <w:sz w:val="20"/>
                <w:szCs w:val="20"/>
              </w:rPr>
            </w:pPr>
            <w:r>
              <w:rPr>
                <w:rFonts w:ascii="Arial" w:hAnsi="Arial" w:cs="Arial"/>
                <w:sz w:val="20"/>
                <w:szCs w:val="20"/>
              </w:rPr>
              <w:t>LaboratoryProposal</w:t>
            </w:r>
          </w:p>
        </w:tc>
      </w:tr>
      <w:tr w:rsidR="0089575C" w:rsidRPr="00E568B3" w14:paraId="125CCBAE" w14:textId="77777777" w:rsidTr="00B32A79">
        <w:trPr>
          <w:jc w:val="center"/>
        </w:trPr>
        <w:tc>
          <w:tcPr>
            <w:tcW w:w="4263" w:type="dxa"/>
          </w:tcPr>
          <w:p w14:paraId="0A0C3BBF" w14:textId="77777777" w:rsidR="0089575C" w:rsidRPr="00E568B3" w:rsidRDefault="0089575C" w:rsidP="007D7E88">
            <w:pPr>
              <w:rPr>
                <w:rFonts w:ascii="Arial" w:hAnsi="Arial" w:cs="Arial"/>
                <w:sz w:val="20"/>
                <w:szCs w:val="20"/>
              </w:rPr>
            </w:pPr>
            <w:r w:rsidRPr="00E568B3">
              <w:rPr>
                <w:rFonts w:ascii="Arial" w:hAnsi="Arial" w:cs="Arial"/>
                <w:sz w:val="20"/>
                <w:szCs w:val="20"/>
              </w:rPr>
              <w:t>ObservationProposal</w:t>
            </w:r>
          </w:p>
        </w:tc>
      </w:tr>
      <w:tr w:rsidR="0089575C" w:rsidRPr="00E568B3" w14:paraId="1EB41C13" w14:textId="77777777" w:rsidTr="00B32A79">
        <w:trPr>
          <w:jc w:val="center"/>
        </w:trPr>
        <w:tc>
          <w:tcPr>
            <w:tcW w:w="4263" w:type="dxa"/>
          </w:tcPr>
          <w:p w14:paraId="0CFE9C05" w14:textId="77777777" w:rsidR="0089575C" w:rsidRPr="00E568B3" w:rsidRDefault="00B32A79" w:rsidP="007D7E88">
            <w:pPr>
              <w:rPr>
                <w:rFonts w:ascii="Arial" w:hAnsi="Arial" w:cs="Arial"/>
                <w:sz w:val="20"/>
                <w:szCs w:val="20"/>
              </w:rPr>
            </w:pPr>
            <w:r>
              <w:rPr>
                <w:rFonts w:ascii="Arial" w:hAnsi="Arial" w:cs="Arial"/>
                <w:sz w:val="20"/>
                <w:szCs w:val="20"/>
              </w:rPr>
              <w:t>PCAProposal</w:t>
            </w:r>
          </w:p>
        </w:tc>
      </w:tr>
      <w:tr w:rsidR="0089575C" w:rsidRPr="00E568B3" w14:paraId="367CB477" w14:textId="77777777" w:rsidTr="00B32A79">
        <w:trPr>
          <w:jc w:val="center"/>
        </w:trPr>
        <w:tc>
          <w:tcPr>
            <w:tcW w:w="4263" w:type="dxa"/>
          </w:tcPr>
          <w:p w14:paraId="7EA5B77A" w14:textId="77777777" w:rsidR="0089575C" w:rsidRPr="00E568B3" w:rsidRDefault="00B32A79" w:rsidP="007D7E88">
            <w:pPr>
              <w:rPr>
                <w:rFonts w:ascii="Arial" w:hAnsi="Arial" w:cs="Arial"/>
                <w:sz w:val="20"/>
                <w:szCs w:val="20"/>
              </w:rPr>
            </w:pPr>
            <w:r w:rsidRPr="00E568B3">
              <w:rPr>
                <w:rFonts w:ascii="Arial" w:hAnsi="Arial" w:cs="Arial"/>
                <w:sz w:val="20"/>
                <w:szCs w:val="20"/>
              </w:rPr>
              <w:t>ProcedureProposal</w:t>
            </w:r>
          </w:p>
        </w:tc>
      </w:tr>
      <w:tr w:rsidR="0089575C" w:rsidRPr="00E568B3" w14:paraId="23DA9ACE" w14:textId="77777777" w:rsidTr="00B32A79">
        <w:trPr>
          <w:jc w:val="center"/>
        </w:trPr>
        <w:tc>
          <w:tcPr>
            <w:tcW w:w="4263" w:type="dxa"/>
          </w:tcPr>
          <w:p w14:paraId="6923F77E" w14:textId="77777777" w:rsidR="0089575C" w:rsidRPr="00E568B3" w:rsidRDefault="00B32A79" w:rsidP="007D7E88">
            <w:pPr>
              <w:rPr>
                <w:rFonts w:ascii="Arial" w:hAnsi="Arial" w:cs="Arial"/>
                <w:sz w:val="20"/>
                <w:szCs w:val="20"/>
              </w:rPr>
            </w:pPr>
            <w:r>
              <w:rPr>
                <w:rFonts w:ascii="Arial" w:hAnsi="Arial" w:cs="Arial"/>
                <w:sz w:val="20"/>
                <w:szCs w:val="20"/>
              </w:rPr>
              <w:t>RespiratoryCareProposal</w:t>
            </w:r>
          </w:p>
        </w:tc>
      </w:tr>
      <w:tr w:rsidR="0089575C" w:rsidRPr="00E568B3" w14:paraId="64EA6055" w14:textId="77777777" w:rsidTr="00B32A79">
        <w:trPr>
          <w:jc w:val="center"/>
        </w:trPr>
        <w:tc>
          <w:tcPr>
            <w:tcW w:w="4263" w:type="dxa"/>
          </w:tcPr>
          <w:p w14:paraId="1471983F" w14:textId="77777777" w:rsidR="0089575C" w:rsidRPr="00E568B3" w:rsidRDefault="00695913" w:rsidP="007D7E88">
            <w:pPr>
              <w:rPr>
                <w:rFonts w:ascii="Arial" w:hAnsi="Arial" w:cs="Arial"/>
                <w:sz w:val="20"/>
                <w:szCs w:val="20"/>
              </w:rPr>
            </w:pPr>
            <w:r w:rsidRPr="00E568B3">
              <w:rPr>
                <w:rFonts w:ascii="Arial" w:hAnsi="Arial" w:cs="Arial"/>
                <w:sz w:val="20"/>
                <w:szCs w:val="20"/>
              </w:rPr>
              <w:t>SubstanceAdministrationProposal</w:t>
            </w:r>
          </w:p>
        </w:tc>
      </w:tr>
      <w:tr w:rsidR="00B32A79" w:rsidRPr="00E568B3" w14:paraId="26FEA71A" w14:textId="77777777" w:rsidTr="00B32A79">
        <w:trPr>
          <w:jc w:val="center"/>
        </w:trPr>
        <w:tc>
          <w:tcPr>
            <w:tcW w:w="4263" w:type="dxa"/>
          </w:tcPr>
          <w:p w14:paraId="0E7E869B" w14:textId="77777777" w:rsidR="00B32A79" w:rsidRPr="00E568B3" w:rsidRDefault="00695913" w:rsidP="00695913">
            <w:pPr>
              <w:rPr>
                <w:rFonts w:ascii="Arial" w:hAnsi="Arial" w:cs="Arial"/>
                <w:sz w:val="20"/>
                <w:szCs w:val="20"/>
              </w:rPr>
            </w:pPr>
            <w:r w:rsidRPr="00E568B3">
              <w:rPr>
                <w:rFonts w:ascii="Arial" w:hAnsi="Arial" w:cs="Arial"/>
                <w:sz w:val="20"/>
                <w:szCs w:val="20"/>
              </w:rPr>
              <w:t>Substance</w:t>
            </w:r>
            <w:r>
              <w:rPr>
                <w:rFonts w:ascii="Arial" w:hAnsi="Arial" w:cs="Arial"/>
                <w:sz w:val="20"/>
                <w:szCs w:val="20"/>
              </w:rPr>
              <w:t>Dispens</w:t>
            </w:r>
            <w:r w:rsidRPr="00E568B3">
              <w:rPr>
                <w:rFonts w:ascii="Arial" w:hAnsi="Arial" w:cs="Arial"/>
                <w:sz w:val="20"/>
                <w:szCs w:val="20"/>
              </w:rPr>
              <w:t>ationProposal</w:t>
            </w:r>
          </w:p>
        </w:tc>
      </w:tr>
      <w:tr w:rsidR="00B32A79" w:rsidRPr="00E568B3" w14:paraId="203FB82F" w14:textId="77777777" w:rsidTr="00B32A79">
        <w:trPr>
          <w:jc w:val="center"/>
        </w:trPr>
        <w:tc>
          <w:tcPr>
            <w:tcW w:w="4263" w:type="dxa"/>
          </w:tcPr>
          <w:p w14:paraId="125D4C2B" w14:textId="77777777" w:rsidR="00B32A79" w:rsidRPr="00E568B3" w:rsidRDefault="00B32A79" w:rsidP="007D7E88">
            <w:pPr>
              <w:rPr>
                <w:rFonts w:ascii="Arial" w:hAnsi="Arial" w:cs="Arial"/>
                <w:sz w:val="20"/>
                <w:szCs w:val="20"/>
              </w:rPr>
            </w:pPr>
            <w:r w:rsidRPr="00E568B3">
              <w:rPr>
                <w:rFonts w:ascii="Arial" w:hAnsi="Arial" w:cs="Arial"/>
                <w:sz w:val="20"/>
                <w:szCs w:val="20"/>
              </w:rPr>
              <w:t>SupplyProposal</w:t>
            </w:r>
          </w:p>
        </w:tc>
      </w:tr>
    </w:tbl>
    <w:p w14:paraId="47899D25" w14:textId="140EA0E8" w:rsidR="00E568B3" w:rsidRDefault="00E568B3" w:rsidP="00E568B3">
      <w:pPr>
        <w:pStyle w:val="Caption"/>
      </w:pPr>
      <w:bookmarkStart w:id="203" w:name="_Ref361409008"/>
      <w:r>
        <w:t xml:space="preserve">Table </w:t>
      </w:r>
      <w:r w:rsidR="00D569B0">
        <w:fldChar w:fldCharType="begin"/>
      </w:r>
      <w:r w:rsidR="0063796D">
        <w:instrText xml:space="preserve"> SEQ Table \* ARABIC </w:instrText>
      </w:r>
      <w:r w:rsidR="00D569B0">
        <w:fldChar w:fldCharType="separate"/>
      </w:r>
      <w:r w:rsidR="00D4155B">
        <w:rPr>
          <w:noProof/>
        </w:rPr>
        <w:t>10</w:t>
      </w:r>
      <w:r w:rsidR="00D569B0">
        <w:rPr>
          <w:noProof/>
        </w:rPr>
        <w:fldChar w:fldCharType="end"/>
      </w:r>
      <w:bookmarkEnd w:id="203"/>
      <w:r>
        <w:t xml:space="preserve">. Proposal </w:t>
      </w:r>
      <w:r w:rsidR="0089335F">
        <w:t xml:space="preserve">statement </w:t>
      </w:r>
      <w:r>
        <w:t xml:space="preserve">types in the </w:t>
      </w:r>
      <w:r w:rsidR="009B7A49">
        <w:t>v</w:t>
      </w:r>
      <w:r>
        <w:t>MR</w:t>
      </w:r>
    </w:p>
    <w:p w14:paraId="055E6585" w14:textId="77777777" w:rsidR="00E568B3" w:rsidRDefault="00E568B3" w:rsidP="007D7E88"/>
    <w:p w14:paraId="116940F6" w14:textId="77777777" w:rsidR="00256D6A" w:rsidRDefault="0014325D" w:rsidP="007D7E88">
      <w:r>
        <w:t xml:space="preserve">The </w:t>
      </w:r>
      <w:r w:rsidR="00DF083F">
        <w:t>actionSentence</w:t>
      </w:r>
      <w:r w:rsidR="00BD306A">
        <w:t xml:space="preserve"> expression</w:t>
      </w:r>
      <w:r w:rsidR="00DF083F">
        <w:t xml:space="preserve"> in </w:t>
      </w:r>
      <w:r>
        <w:t xml:space="preserve">removeAction and updateAction </w:t>
      </w:r>
      <w:r w:rsidR="00DF083F">
        <w:t xml:space="preserve">returns existing data or orders about the patient. These actionSentence objects will refer to an object that was specified in the externalData element, using its def </w:t>
      </w:r>
      <w:r w:rsidR="0001682B">
        <w:t>element.</w:t>
      </w:r>
    </w:p>
    <w:p w14:paraId="2648E14F" w14:textId="24E27D7D" w:rsidR="003B204D" w:rsidRDefault="003B204D" w:rsidP="007D7E88"/>
    <w:p w14:paraId="54F859C2" w14:textId="77777777" w:rsidR="005A56C6" w:rsidRDefault="005A56C6" w:rsidP="007D7E88">
      <w:pPr>
        <w:pStyle w:val="Heading4"/>
      </w:pPr>
      <w:bookmarkStart w:id="204" w:name="_Ref361398889"/>
      <w:r>
        <w:t>Collecting Information</w:t>
      </w:r>
      <w:bookmarkEnd w:id="204"/>
    </w:p>
    <w:p w14:paraId="56983AF2" w14:textId="41FC04B2" w:rsidR="005A56C6" w:rsidRDefault="005A56C6" w:rsidP="007D7E88">
      <w:r>
        <w:t xml:space="preserve">The CollectInformationAction type is used to obtain any information from the user. This type of action is most frequently used as part of the </w:t>
      </w:r>
      <w:r w:rsidR="009902B2">
        <w:t>d</w:t>
      </w:r>
      <w:r>
        <w:t xml:space="preserve">ocumentation </w:t>
      </w:r>
      <w:r w:rsidR="009902B2">
        <w:t>t</w:t>
      </w:r>
      <w:r>
        <w:t xml:space="preserve">emplate artifact type. An element called documentationConcept of type DocumentationItem specifies the details of the information to be obtained. </w:t>
      </w:r>
      <w:r w:rsidR="00272EA7">
        <w:t xml:space="preserve">The DocumentationItem type contains elements to describe the text to be displayed to the user, terminology codes, the data type and cardinality of the response, and the </w:t>
      </w:r>
      <w:r w:rsidR="0004654D">
        <w:t xml:space="preserve">allowed range of </w:t>
      </w:r>
      <w:r w:rsidR="00272EA7">
        <w:t xml:space="preserve">values </w:t>
      </w:r>
      <w:r w:rsidR="0004654D">
        <w:t>for the response.</w:t>
      </w:r>
    </w:p>
    <w:p w14:paraId="291A3D18" w14:textId="2BA06471" w:rsidR="00A55D0D" w:rsidRDefault="00A55D0D" w:rsidP="007D7E88">
      <w:r>
        <w:t xml:space="preserve">The initialValue </w:t>
      </w:r>
      <w:r w:rsidR="00385D25">
        <w:t>element of the CollectInformationAction type is used to optionally specify a value for the documentation</w:t>
      </w:r>
      <w:r w:rsidR="003A2DBB">
        <w:t>C</w:t>
      </w:r>
      <w:r w:rsidR="00385D25">
        <w:t xml:space="preserve">oncept </w:t>
      </w:r>
      <w:r w:rsidR="003A2DBB">
        <w:t xml:space="preserve">element </w:t>
      </w:r>
      <w:r w:rsidR="00385D25">
        <w:t xml:space="preserve">that can be modified by the user. Since the initialValue is of type Expression, the value can be a simple literal value, a value computed from other responses entered by the user in the </w:t>
      </w:r>
      <w:r w:rsidR="009902B2">
        <w:t>d</w:t>
      </w:r>
      <w:r w:rsidR="00385D25">
        <w:t xml:space="preserve">ocumentation </w:t>
      </w:r>
      <w:r w:rsidR="009902B2">
        <w:t>t</w:t>
      </w:r>
      <w:r w:rsidR="00385D25">
        <w:t>emplate (e.g., when computing a risk score), a value derived from data in the patient records (e.g., question about use of anti-depressants might be responded from the medical record)</w:t>
      </w:r>
      <w:r w:rsidR="00BD306A">
        <w:t>, or a combination of the above</w:t>
      </w:r>
      <w:r w:rsidR="004E4D8B">
        <w:t xml:space="preserve">.  An </w:t>
      </w:r>
      <w:hyperlink w:anchor="InitialValue_FLACC" w:history="1">
        <w:r w:rsidR="004E4D8B" w:rsidRPr="004E4D8B">
          <w:rPr>
            <w:rStyle w:val="Hyperlink"/>
            <w:rFonts w:ascii="Times New Roman" w:hAnsi="Times New Roman"/>
            <w:sz w:val="24"/>
          </w:rPr>
          <w:t>example of a CollectInformationAction with an initialValue expression</w:t>
        </w:r>
      </w:hyperlink>
      <w:r w:rsidR="004E4D8B">
        <w:t xml:space="preserve"> is shown </w:t>
      </w:r>
      <w:r w:rsidR="00F85787">
        <w:t>in Appendix E</w:t>
      </w:r>
      <w:r w:rsidR="004E4D8B" w:rsidRPr="004E4D8B">
        <w:t>, FLACC Example</w:t>
      </w:r>
      <w:r w:rsidR="00D772CF">
        <w:t>. In this example, the value of the pain scale is computed based on user entered values for previous items.</w:t>
      </w:r>
    </w:p>
    <w:p w14:paraId="6EA679C3" w14:textId="7E6A9D8C" w:rsidR="00385D25" w:rsidRDefault="00D85F97" w:rsidP="007D7E88">
      <w:r>
        <w:t xml:space="preserve">In order to allow logic to be written that accesses the values entered by the user, the HeD Schema allows documentation items to be “bound” to a container. The container must be declared using a DeclareResponseAction. By default, the container is named “Responses”, but the schema allows any number of response containers to be created, so long as they are all uniquely named. </w:t>
      </w:r>
      <w:r w:rsidR="00385D25">
        <w:t xml:space="preserve">The responseBinding element </w:t>
      </w:r>
      <w:r>
        <w:t xml:space="preserve">can then be </w:t>
      </w:r>
      <w:r w:rsidR="00385D25">
        <w:t xml:space="preserve">used to </w:t>
      </w:r>
      <w:r w:rsidR="00AD02ED">
        <w:t xml:space="preserve">designate a name for the value entered by the end-user. </w:t>
      </w:r>
      <w:r>
        <w:t xml:space="preserve">This name, once defined via a responseBinding element, will then be available as a property </w:t>
      </w:r>
      <w:r w:rsidR="00D75F3B">
        <w:t xml:space="preserve">of the responses container. </w:t>
      </w:r>
      <w:r w:rsidR="007F21FC">
        <w:t>An</w:t>
      </w:r>
      <w:r w:rsidR="007F21FC" w:rsidRPr="004E4D8B">
        <w:t xml:space="preserve"> </w:t>
      </w:r>
      <w:hyperlink w:anchor="ResponseBinding_FLACC" w:history="1">
        <w:r w:rsidR="007F21FC" w:rsidRPr="004E4D8B">
          <w:rPr>
            <w:rStyle w:val="Hyperlink"/>
            <w:rFonts w:ascii="Times New Roman" w:hAnsi="Times New Roman"/>
            <w:sz w:val="24"/>
          </w:rPr>
          <w:t>example of binding</w:t>
        </w:r>
      </w:hyperlink>
      <w:r w:rsidR="007F21FC">
        <w:t xml:space="preserve"> is shown </w:t>
      </w:r>
      <w:r w:rsidR="004E4D8B">
        <w:t xml:space="preserve">in </w:t>
      </w:r>
      <w:r w:rsidR="00F85787">
        <w:t>Appendix E</w:t>
      </w:r>
      <w:r w:rsidR="004E4D8B" w:rsidRPr="004E4D8B">
        <w:t>, FLACC Example</w:t>
      </w:r>
      <w:r w:rsidR="007F21FC">
        <w:t xml:space="preserve">. </w:t>
      </w:r>
      <w:r>
        <w:t xml:space="preserve">An example of </w:t>
      </w:r>
      <w:r w:rsidR="007F21FC">
        <w:t xml:space="preserve">a </w:t>
      </w:r>
      <w:hyperlink w:anchor="DeclareResponseAction_FLACC" w:history="1">
        <w:r w:rsidRPr="004E4D8B">
          <w:rPr>
            <w:rStyle w:val="Hyperlink"/>
            <w:rFonts w:ascii="Times New Roman" w:hAnsi="Times New Roman"/>
            <w:sz w:val="24"/>
          </w:rPr>
          <w:t xml:space="preserve">response container </w:t>
        </w:r>
        <w:r w:rsidR="007F21FC" w:rsidRPr="004E4D8B">
          <w:rPr>
            <w:rStyle w:val="Hyperlink"/>
            <w:rFonts w:ascii="Times New Roman" w:hAnsi="Times New Roman"/>
            <w:sz w:val="24"/>
          </w:rPr>
          <w:t>declaration</w:t>
        </w:r>
      </w:hyperlink>
      <w:r w:rsidR="007F21FC">
        <w:t xml:space="preserve"> is shown </w:t>
      </w:r>
      <w:r w:rsidR="004E4D8B">
        <w:t xml:space="preserve">in </w:t>
      </w:r>
      <w:r w:rsidR="00F85787">
        <w:t>Appendix E</w:t>
      </w:r>
      <w:r w:rsidR="004E4D8B" w:rsidRPr="004E4D8B">
        <w:t>, FLACC Example</w:t>
      </w:r>
      <w:r w:rsidR="007F21FC">
        <w:t xml:space="preserve">. </w:t>
      </w:r>
      <w:r w:rsidR="00D75F3B">
        <w:t xml:space="preserve">The value of the property can then be </w:t>
      </w:r>
      <w:r w:rsidR="000507FE">
        <w:t>used in an expression in some other action</w:t>
      </w:r>
      <w:r w:rsidR="007F21FC">
        <w:t xml:space="preserve"> by referring to the name of the </w:t>
      </w:r>
      <w:r w:rsidR="00D75F3B">
        <w:t xml:space="preserve">property within </w:t>
      </w:r>
      <w:r w:rsidR="007F21FC">
        <w:t xml:space="preserve">the </w:t>
      </w:r>
      <w:r w:rsidR="00D75F3B">
        <w:t>response container</w:t>
      </w:r>
      <w:r w:rsidR="000507FE">
        <w:t>. For example and as mentioned above, the value can be used to compute the initial value of another documentationConcept element, or as part of an actionSentence expression in createAction.</w:t>
      </w:r>
    </w:p>
    <w:p w14:paraId="039A28F3" w14:textId="77777777" w:rsidR="009738BF" w:rsidRDefault="009738BF" w:rsidP="007D7E88">
      <w:pPr>
        <w:pStyle w:val="Heading4"/>
      </w:pPr>
      <w:bookmarkStart w:id="205" w:name="_Ref361399283"/>
      <w:r>
        <w:t>Creating Events</w:t>
      </w:r>
      <w:bookmarkEnd w:id="205"/>
    </w:p>
    <w:p w14:paraId="446491D1" w14:textId="5A492D7F" w:rsidR="00F724D9" w:rsidRPr="009738BF" w:rsidRDefault="00B33CC3" w:rsidP="007D7E88">
      <w:r>
        <w:t xml:space="preserve">The FireEvent action can be used to create an </w:t>
      </w:r>
      <w:r w:rsidRPr="00F37406">
        <w:t>event and place it in the working memory of the CDS system.</w:t>
      </w:r>
      <w:r w:rsidR="00F724D9" w:rsidRPr="00F37406">
        <w:t xml:space="preserve"> The types of events that can be fired are specified in the enumeration DataEventType. A payload associated with the event is specified as an actionSentence. The event that is fired can be the trigger for another CDS artifact, as described in Section</w:t>
      </w:r>
      <w:r w:rsidR="00F366A2" w:rsidRPr="00F37406">
        <w:t xml:space="preserve"> </w:t>
      </w:r>
      <w:r w:rsidR="00F366A2" w:rsidRPr="00F37406">
        <w:fldChar w:fldCharType="begin"/>
      </w:r>
      <w:r w:rsidR="00F366A2" w:rsidRPr="00F37406">
        <w:instrText xml:space="preserve"> REF _Ref361494977 \r \h </w:instrText>
      </w:r>
      <w:r w:rsidR="00F37406">
        <w:instrText xml:space="preserve"> \* MERGEFORMAT </w:instrText>
      </w:r>
      <w:r w:rsidR="00F366A2" w:rsidRPr="00F37406">
        <w:fldChar w:fldCharType="separate"/>
      </w:r>
      <w:r w:rsidR="00D4155B">
        <w:t>3.3</w:t>
      </w:r>
      <w:r w:rsidR="00F366A2" w:rsidRPr="00F37406">
        <w:fldChar w:fldCharType="end"/>
      </w:r>
      <w:r w:rsidR="00F366A2" w:rsidRPr="00F37406">
        <w:t xml:space="preserve"> </w:t>
      </w:r>
      <w:r w:rsidR="00F366A2" w:rsidRPr="00F37406">
        <w:fldChar w:fldCharType="begin"/>
      </w:r>
      <w:r w:rsidR="00F366A2" w:rsidRPr="00F37406">
        <w:instrText xml:space="preserve"> REF _Ref361494977 \h </w:instrText>
      </w:r>
      <w:r w:rsidR="00F37406">
        <w:instrText xml:space="preserve"> \* MERGEFORMAT </w:instrText>
      </w:r>
      <w:r w:rsidR="00F366A2" w:rsidRPr="00F37406">
        <w:fldChar w:fldCharType="separate"/>
      </w:r>
      <w:r w:rsidR="00D4155B">
        <w:t>Triggers and Events</w:t>
      </w:r>
      <w:r w:rsidR="00F366A2" w:rsidRPr="00F37406">
        <w:fldChar w:fldCharType="end"/>
      </w:r>
      <w:r w:rsidR="00F724D9" w:rsidRPr="00F37406">
        <w:t xml:space="preserve"> .</w:t>
      </w:r>
    </w:p>
    <w:p w14:paraId="613AD5EA" w14:textId="77777777" w:rsidR="001C5F93" w:rsidRDefault="001C5F93" w:rsidP="00F37406">
      <w:pPr>
        <w:pStyle w:val="Heading3"/>
      </w:pPr>
      <w:bookmarkStart w:id="206" w:name="_Ref361410903"/>
      <w:bookmarkStart w:id="207" w:name="_Ref361495021"/>
      <w:bookmarkStart w:id="208" w:name="_Toc383569546"/>
      <w:r>
        <w:t>Creating Action Sentence Expressions</w:t>
      </w:r>
      <w:bookmarkEnd w:id="206"/>
      <w:bookmarkEnd w:id="207"/>
      <w:bookmarkEnd w:id="208"/>
    </w:p>
    <w:p w14:paraId="292D6DCB" w14:textId="453F34D2" w:rsidR="009F33A5" w:rsidRDefault="000B4AD3" w:rsidP="007D7E88">
      <w:r>
        <w:t xml:space="preserve">Action sentences </w:t>
      </w:r>
      <w:r w:rsidR="00845ECE">
        <w:t xml:space="preserve">for new objects </w:t>
      </w:r>
      <w:r>
        <w:t xml:space="preserve">in the </w:t>
      </w:r>
      <w:r w:rsidR="00845ECE">
        <w:t>CreateAction</w:t>
      </w:r>
      <w:r w:rsidR="009B7A49">
        <w:t xml:space="preserve"> and</w:t>
      </w:r>
      <w:r w:rsidR="00845ECE">
        <w:t xml:space="preserve"> FireEvent</w:t>
      </w:r>
      <w:r>
        <w:t>are created by constructing an object in a specified data model. T</w:t>
      </w:r>
      <w:r w:rsidR="0035062E" w:rsidRPr="00114970">
        <w:t xml:space="preserve">he </w:t>
      </w:r>
      <w:r w:rsidR="0035062E">
        <w:t>CDS Knowledge Artifact</w:t>
      </w:r>
      <w:r w:rsidR="0035062E" w:rsidRPr="00114970">
        <w:t xml:space="preserve"> schema</w:t>
      </w:r>
      <w:r>
        <w:t xml:space="preserve"> does not include a model of health data about a patient. However, </w:t>
      </w:r>
      <w:r w:rsidR="0035062E">
        <w:t>this i</w:t>
      </w:r>
      <w:r>
        <w:t>mplementation guide specifies</w:t>
      </w:r>
      <w:r w:rsidR="0035062E">
        <w:t xml:space="preserve"> </w:t>
      </w:r>
      <w:r>
        <w:t xml:space="preserve">that HeD knowledge artifacts will use the </w:t>
      </w:r>
      <w:r w:rsidR="0035062E" w:rsidRPr="00114970">
        <w:t>vMR (inst</w:t>
      </w:r>
      <w:r>
        <w:t xml:space="preserve">ead the dependency is indirect) as the data model for a patient’s health data. There are two methods to specify </w:t>
      </w:r>
      <w:r w:rsidR="00845ECE">
        <w:t>action sentences using</w:t>
      </w:r>
      <w:r w:rsidR="009F33A5">
        <w:t xml:space="preserve"> the vMR.</w:t>
      </w:r>
    </w:p>
    <w:p w14:paraId="4ED9BAEB" w14:textId="77777777" w:rsidR="00845ECE" w:rsidRDefault="00845ECE" w:rsidP="007D7E88">
      <w:r>
        <w:t xml:space="preserve">The first approach uses </w:t>
      </w:r>
      <w:r w:rsidR="009F33A5">
        <w:t xml:space="preserve">an expression of type </w:t>
      </w:r>
      <w:r>
        <w:t>ObjectExpression. In an ObjectExpression, the action sentence specifies the type of the Object (a concrete subtype of ClinicalStatement from the vMR)</w:t>
      </w:r>
      <w:r w:rsidR="009F33A5">
        <w:t xml:space="preserve"> in the ObjectType attribute, and constraints on the values of properties of that type in the property elements. Since the </w:t>
      </w:r>
      <w:r w:rsidR="009F33A5" w:rsidRPr="00B40DFA">
        <w:t xml:space="preserve">constraints are specified as expressions, these can be literal values (5 mg), relative values (e.g., three days after surgery), or ranges (50 to 100 mg). </w:t>
      </w:r>
      <w:r w:rsidR="00242D80" w:rsidRPr="00B40DFA">
        <w:t xml:space="preserve"> An </w:t>
      </w:r>
      <w:hyperlink w:anchor="ObjectExpression_RespiratoryOrder" w:history="1">
        <w:r w:rsidR="00242D80" w:rsidRPr="00B40DFA">
          <w:rPr>
            <w:rStyle w:val="Hyperlink"/>
            <w:rFonts w:ascii="Times New Roman" w:hAnsi="Times New Roman"/>
            <w:sz w:val="24"/>
          </w:rPr>
          <w:t>example of ObjectExpression</w:t>
        </w:r>
      </w:hyperlink>
      <w:r w:rsidR="00B40DFA" w:rsidRPr="00B40DFA">
        <w:t xml:space="preserve"> is shown in </w:t>
      </w:r>
      <w:r w:rsidR="00F85787">
        <w:t>Appendix E</w:t>
      </w:r>
      <w:r w:rsidR="00B40DFA" w:rsidRPr="00B40DFA">
        <w:t>, RespiratoryOrder.</w:t>
      </w:r>
    </w:p>
    <w:p w14:paraId="11E4AFBA" w14:textId="77777777" w:rsidR="009B7A49" w:rsidRDefault="009B7A49" w:rsidP="007D7E88">
      <w:r w:rsidRPr="00827E34">
        <w:rPr>
          <w:u w:val="single"/>
        </w:rPr>
        <w:t>ACT-3</w:t>
      </w:r>
      <w:r>
        <w:t>: The objectType attribute of an ObjectExpression specifying an actionSentence must specify it as ClinicalStatement or one of its subtypes from the vMR.</w:t>
      </w:r>
    </w:p>
    <w:p w14:paraId="0D362AB2" w14:textId="77777777" w:rsidR="000B4AD3" w:rsidRDefault="009F33A5" w:rsidP="007D7E88">
      <w:r>
        <w:t>An alternative approach is to use the ComplexLiteral expression. In this case, the vMR XML schema can be leveraged</w:t>
      </w:r>
      <w:r w:rsidR="001F61A6">
        <w:t xml:space="preserve"> to specify the new object. The ComplexLiteral provides a more compact and simpler method to specify objects, when the properties can be specified as literal values, a common scenario in order sets. This is because the vMR schema does not allow ranges or constraints for many property values (e.g., the date of a </w:t>
      </w:r>
      <w:r w:rsidR="001F61A6" w:rsidRPr="00992B10">
        <w:t xml:space="preserve">Procedure). </w:t>
      </w:r>
      <w:r w:rsidR="00242D80" w:rsidRPr="00992B10">
        <w:t xml:space="preserve">An </w:t>
      </w:r>
      <w:hyperlink w:anchor="ComplexLiteral_Dopamine" w:history="1">
        <w:r w:rsidR="00242D80" w:rsidRPr="00992B10">
          <w:rPr>
            <w:rStyle w:val="Hyperlink"/>
            <w:rFonts w:ascii="Times New Roman" w:hAnsi="Times New Roman"/>
            <w:sz w:val="24"/>
          </w:rPr>
          <w:t>example of ComplexLiteral</w:t>
        </w:r>
      </w:hyperlink>
      <w:r w:rsidR="00242D80" w:rsidRPr="00992B10">
        <w:t xml:space="preserve"> is shown in </w:t>
      </w:r>
      <w:r w:rsidR="00F85787">
        <w:t>Appendix E</w:t>
      </w:r>
      <w:r w:rsidR="00992B10" w:rsidRPr="00992B10">
        <w:t xml:space="preserve">, </w:t>
      </w:r>
      <w:r w:rsidR="00242D80" w:rsidRPr="00992B10">
        <w:t>DopamineComplex</w:t>
      </w:r>
      <w:r w:rsidR="00992B10" w:rsidRPr="00992B10">
        <w:t>IVOrderWithComplexLiteral.</w:t>
      </w:r>
    </w:p>
    <w:p w14:paraId="7210A403" w14:textId="77777777" w:rsidR="003C761E" w:rsidRDefault="003C761E" w:rsidP="007D7E88">
      <w:r w:rsidRPr="00827E34">
        <w:rPr>
          <w:u w:val="single"/>
        </w:rPr>
        <w:t>ACT-4</w:t>
      </w:r>
      <w:r>
        <w:t>: The type of the value element of a ComplexLiteral element used as the source element of an actionSentence of type ObjectRedefine must be ClinicalStatement or one of its subtypes from the vMR.</w:t>
      </w:r>
    </w:p>
    <w:p w14:paraId="0370ED85" w14:textId="77777777" w:rsidR="00D81FF0" w:rsidRDefault="00D81FF0" w:rsidP="007D7E88">
      <w:r>
        <w:t xml:space="preserve">When an action </w:t>
      </w:r>
      <w:r w:rsidR="003C761E">
        <w:t xml:space="preserve">will </w:t>
      </w:r>
      <w:r>
        <w:t>be evaluated within a host environment (i.e., not within the CDS engine), an ObjectDescriptor may be used as the source of the ComplexLiteral expression. An ObjectDescriptor identifies an object within the host environment, and one which may or may not be available in the CDS engine. Hence, an ObjectDescriptor expression is not evaluated in the CDS engine. A typical use of ObjectDescriptor may be when an actionSentence is part of a CDS response in a decision-support service. Hence, an ObjectDescriptor must not be used in an artifact that is evaluated in an embedded CDS engine.</w:t>
      </w:r>
    </w:p>
    <w:p w14:paraId="1E54C67C" w14:textId="77777777" w:rsidR="000B4AD3" w:rsidRDefault="000B4AD3" w:rsidP="00F37406">
      <w:pPr>
        <w:pStyle w:val="Heading3"/>
      </w:pPr>
      <w:bookmarkStart w:id="209" w:name="_Toc383569547"/>
      <w:r>
        <w:t>Organizing Actions</w:t>
      </w:r>
      <w:bookmarkEnd w:id="209"/>
    </w:p>
    <w:p w14:paraId="354F3B3E" w14:textId="77777777" w:rsidR="000B4AD3" w:rsidRDefault="000B4AD3" w:rsidP="007D7E88">
      <w:r>
        <w:t>Elements of the type ActionGroup can be used to organize the actions into logical and visual groupings. An ActionGroup type object incorporates its constituents in an element called subElements. There different types of constituents can be included:</w:t>
      </w:r>
    </w:p>
    <w:p w14:paraId="3BA09C34" w14:textId="77777777" w:rsidR="000B4AD3" w:rsidRDefault="000B4AD3" w:rsidP="006743E4">
      <w:pPr>
        <w:pStyle w:val="ListParagraph"/>
        <w:numPr>
          <w:ilvl w:val="0"/>
          <w:numId w:val="31"/>
        </w:numPr>
      </w:pPr>
      <w:r>
        <w:t>An action (sub) group that is specified in place in this artifact (specified in the group element).</w:t>
      </w:r>
    </w:p>
    <w:p w14:paraId="1B955933" w14:textId="77777777" w:rsidR="000B4AD3" w:rsidRDefault="000B4AD3" w:rsidP="006743E4">
      <w:pPr>
        <w:pStyle w:val="ListParagraph"/>
        <w:numPr>
          <w:ilvl w:val="0"/>
          <w:numId w:val="31"/>
        </w:numPr>
      </w:pPr>
      <w:r>
        <w:t>A reference to an action group. This functionally is a subgroup but resides in an artifact by itself (specified in the groupReference element).</w:t>
      </w:r>
    </w:p>
    <w:p w14:paraId="4B8BB8FE" w14:textId="77777777" w:rsidR="000B4AD3" w:rsidRDefault="000B4AD3" w:rsidP="006743E4">
      <w:pPr>
        <w:pStyle w:val="ListParagraph"/>
        <w:numPr>
          <w:ilvl w:val="0"/>
          <w:numId w:val="31"/>
        </w:numPr>
      </w:pPr>
      <w:r>
        <w:t>Actions that are described in the previous sections (specified in the simpleAction element).</w:t>
      </w:r>
    </w:p>
    <w:p w14:paraId="4A44BC58" w14:textId="77777777" w:rsidR="000B4AD3" w:rsidRDefault="000B4AD3" w:rsidP="007D7E88">
      <w:r>
        <w:t xml:space="preserve"> An action group may constitute a visual section of an order set (e.g., Medications section or Diets section) or of a documentation template (e.g., History of Present Illness section, Cardiovascular System Examination section) that are displayed with each other.  The title of a visual group is the title or the heading of the section. An action group may also provide logical or functional relationship amongst the actions in a group (e.g., a set of orders which must be ordered all together or not at all). Such relationships are specified as behaviors.</w:t>
      </w:r>
      <w:r w:rsidR="00F9420C">
        <w:t xml:space="preserve"> These are further described in Section </w:t>
      </w:r>
      <w:r w:rsidR="00D569B0">
        <w:fldChar w:fldCharType="begin"/>
      </w:r>
      <w:r w:rsidR="009603D0">
        <w:instrText xml:space="preserve"> REF _Ref351389569 \r \h </w:instrText>
      </w:r>
      <w:r w:rsidR="00D569B0">
        <w:fldChar w:fldCharType="separate"/>
      </w:r>
      <w:r w:rsidR="00D4155B">
        <w:t>3.2.5</w:t>
      </w:r>
      <w:r w:rsidR="00D569B0">
        <w:fldChar w:fldCharType="end"/>
      </w:r>
      <w:r w:rsidR="009603D0">
        <w:t>.</w:t>
      </w:r>
    </w:p>
    <w:p w14:paraId="49FA4E2A" w14:textId="45924A07" w:rsidR="000B4AD3" w:rsidRDefault="000B4AD3" w:rsidP="007D7E88">
      <w:r>
        <w:t>Group references,</w:t>
      </w:r>
      <w:r w:rsidR="00F9420C">
        <w:t xml:space="preserve"> specified</w:t>
      </w:r>
      <w:r>
        <w:t xml:space="preserve"> by using the groupReference element, enable the construction of modular, reusable knowledge artifacts. A reusable group should be defined as a self-contained artifact in its own Knowledge Document. This group can then be used in another artifact by using the groupReference element and specifying the identifier from the metadata of the referenced order set. For example, a DVT Prophylaxis group may be defined as an order set artifact. This order set artifact may be included in </w:t>
      </w:r>
      <w:r w:rsidR="009902B2">
        <w:t>order set</w:t>
      </w:r>
      <w:r>
        <w:t xml:space="preserve">s for clinical scenarios which call for the use of DVT prophylaxis. </w:t>
      </w:r>
      <w:r w:rsidR="009603D0">
        <w:t xml:space="preserve">An </w:t>
      </w:r>
      <w:hyperlink w:anchor="GroupReference_HeartFailure" w:history="1">
        <w:r w:rsidR="009603D0" w:rsidRPr="009603D0">
          <w:rPr>
            <w:rStyle w:val="Hyperlink"/>
            <w:rFonts w:ascii="Times New Roman" w:hAnsi="Times New Roman"/>
            <w:sz w:val="24"/>
          </w:rPr>
          <w:t>example of groupReference</w:t>
        </w:r>
      </w:hyperlink>
      <w:r w:rsidR="009603D0">
        <w:t xml:space="preserve"> is shown in </w:t>
      </w:r>
      <w:r w:rsidR="00F85787">
        <w:t>Appendix E</w:t>
      </w:r>
      <w:r w:rsidR="009603D0">
        <w:t xml:space="preserve">, </w:t>
      </w:r>
      <w:r w:rsidR="009603D0" w:rsidRPr="009603D0">
        <w:t>HeartFailureAdmissionToMedSurgOrder</w:t>
      </w:r>
      <w:r w:rsidR="009603D0">
        <w:t xml:space="preserve">. </w:t>
      </w:r>
      <w:r>
        <w:t>Similarly, a Smoking History documentation template artifact can be reused in a variety of documentation templates for visit notes based on different presenting conditions.</w:t>
      </w:r>
    </w:p>
    <w:p w14:paraId="22958510" w14:textId="77777777" w:rsidR="000B4AD3" w:rsidRDefault="000B4AD3" w:rsidP="00F37406">
      <w:pPr>
        <w:pStyle w:val="Heading3"/>
      </w:pPr>
      <w:bookmarkStart w:id="210" w:name="_Toc383569548"/>
      <w:r>
        <w:t>Conditional Actions</w:t>
      </w:r>
      <w:bookmarkEnd w:id="210"/>
    </w:p>
    <w:p w14:paraId="5D1E8E8D" w14:textId="77777777" w:rsidR="008F7E90" w:rsidRDefault="000B4AD3" w:rsidP="007D7E88">
      <w:r w:rsidRPr="00114970">
        <w:t xml:space="preserve">Actions may have conditional expressions associated with them such that the action </w:t>
      </w:r>
      <w:r>
        <w:t xml:space="preserve">is executed </w:t>
      </w:r>
      <w:r w:rsidRPr="00114970">
        <w:t xml:space="preserve">only </w:t>
      </w:r>
      <w:r>
        <w:t>if given condition is true. Similarly, a group may have conditions associated with it, so that actions contained in it and its subgroups are executed only if the specified condition is true. This can be used to show orders selectively in an order set or to show appropriate documentation concepts in a documentation template (e.g., do not show prostate exam questions for female patients). The role type of these conditions is ApplicableScenario.</w:t>
      </w:r>
      <w:r w:rsidR="00082E78">
        <w:t xml:space="preserve"> </w:t>
      </w:r>
      <w:r w:rsidR="00082E78" w:rsidRPr="00082E78">
        <w:t xml:space="preserve">An </w:t>
      </w:r>
      <w:hyperlink w:anchor="ApplicableScenario_FLACC" w:history="1">
        <w:r w:rsidR="00082E78" w:rsidRPr="00082E78">
          <w:rPr>
            <w:rStyle w:val="Hyperlink"/>
            <w:rFonts w:ascii="Times New Roman" w:hAnsi="Times New Roman"/>
            <w:sz w:val="24"/>
          </w:rPr>
          <w:t>example of applicableScenario</w:t>
        </w:r>
      </w:hyperlink>
      <w:r w:rsidR="00082E78" w:rsidRPr="00082E78">
        <w:t xml:space="preserve"> is shown in </w:t>
      </w:r>
      <w:r w:rsidR="00F85787">
        <w:t>Appendix E</w:t>
      </w:r>
      <w:r w:rsidR="00082E78" w:rsidRPr="00082E78">
        <w:t>, HeartFailureAdmissionToMedSurgOrderSet.</w:t>
      </w:r>
    </w:p>
    <w:p w14:paraId="784FABF5" w14:textId="77777777" w:rsidR="008F7E90" w:rsidRDefault="008F7E90" w:rsidP="007D7E88">
      <w:r w:rsidRPr="00827E34">
        <w:rPr>
          <w:u w:val="single"/>
        </w:rPr>
        <w:t>Constraint ACT-1</w:t>
      </w:r>
      <w:r>
        <w:t xml:space="preserve">: </w:t>
      </w:r>
      <w:r w:rsidR="00DC0DA1">
        <w:t>An action</w:t>
      </w:r>
      <w:r w:rsidR="00594AF4">
        <w:t xml:space="preserve"> or an action group</w:t>
      </w:r>
      <w:r w:rsidR="00DC0DA1">
        <w:t xml:space="preserve"> MUST have at the most one con</w:t>
      </w:r>
      <w:r w:rsidR="00082E78">
        <w:t xml:space="preserve">dition with the condition role </w:t>
      </w:r>
      <w:r w:rsidR="00DC0DA1">
        <w:t>ApplicableScenario.</w:t>
      </w:r>
    </w:p>
    <w:p w14:paraId="2384D60F" w14:textId="77777777" w:rsidR="00BE024F" w:rsidRDefault="008F7E90" w:rsidP="00BE024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BE024F">
        <w:t>&lt;sch:pattern name="ACT-1a: Actions have at most one condition with ApplicableScenario role"&gt;</w:t>
      </w:r>
    </w:p>
    <w:p w14:paraId="3A14C143"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simpleAction/hed:conditions"&gt;</w:t>
      </w:r>
    </w:p>
    <w:p w14:paraId="4946E994"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407B9C1F"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w:t>
      </w:r>
    </w:p>
    <w:p w14:paraId="6121246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F7F81A0"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99CC604"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gt;</w:t>
      </w:r>
    </w:p>
    <w:p w14:paraId="3E658110" w14:textId="77777777" w:rsidR="00BE024F" w:rsidRDefault="00BE024F" w:rsidP="00BE024F">
      <w:pPr>
        <w:pBdr>
          <w:top w:val="single" w:sz="4" w:space="1" w:color="auto"/>
          <w:left w:val="single" w:sz="4" w:space="4" w:color="auto"/>
          <w:bottom w:val="single" w:sz="4" w:space="1" w:color="auto"/>
          <w:right w:val="single" w:sz="4" w:space="4" w:color="auto"/>
        </w:pBdr>
      </w:pPr>
    </w:p>
    <w:p w14:paraId="57151515" w14:textId="77777777" w:rsidR="00BE024F" w:rsidRDefault="00BE024F" w:rsidP="00BE024F">
      <w:pPr>
        <w:pBdr>
          <w:top w:val="single" w:sz="4" w:space="1" w:color="auto"/>
          <w:left w:val="single" w:sz="4" w:space="4" w:color="auto"/>
          <w:bottom w:val="single" w:sz="4" w:space="1" w:color="auto"/>
          <w:right w:val="single" w:sz="4" w:space="4" w:color="auto"/>
        </w:pBdr>
      </w:pPr>
      <w:r>
        <w:tab/>
        <w:t>&lt;sch:pattern name="ACT-1b: Action groups have at most one condition with ApplicableScenario role"&gt;</w:t>
      </w:r>
    </w:p>
    <w:p w14:paraId="5ED6B166"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 context="//hed:actionGroup/hed:conditions"&gt;</w:t>
      </w:r>
    </w:p>
    <w:p w14:paraId="6D609009"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 test="count(hed:condition/hed:conditionRole[@value ='ApplicableScenario'])&amp;lt;=1"&gt;</w:t>
      </w:r>
    </w:p>
    <w:p w14:paraId="2C829E62"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r>
      <w:r>
        <w:tab/>
        <w:t>Exactly one condition of type ApplicableScenario MUST be present in an action group</w:t>
      </w:r>
    </w:p>
    <w:p w14:paraId="2A02EBD8" w14:textId="77777777" w:rsidR="00BE024F" w:rsidRDefault="00BE024F" w:rsidP="00BE024F">
      <w:pPr>
        <w:pBdr>
          <w:top w:val="single" w:sz="4" w:space="1" w:color="auto"/>
          <w:left w:val="single" w:sz="4" w:space="4" w:color="auto"/>
          <w:bottom w:val="single" w:sz="4" w:space="1" w:color="auto"/>
          <w:right w:val="single" w:sz="4" w:space="4" w:color="auto"/>
        </w:pBdr>
      </w:pPr>
      <w:r>
        <w:tab/>
      </w:r>
      <w:r>
        <w:tab/>
      </w:r>
      <w:r>
        <w:tab/>
        <w:t>&lt;/sch:assert&gt;</w:t>
      </w:r>
    </w:p>
    <w:p w14:paraId="4D1E99EE" w14:textId="77777777" w:rsidR="00BE024F" w:rsidRDefault="00BE024F" w:rsidP="00BE024F">
      <w:pPr>
        <w:pBdr>
          <w:top w:val="single" w:sz="4" w:space="1" w:color="auto"/>
          <w:left w:val="single" w:sz="4" w:space="4" w:color="auto"/>
          <w:bottom w:val="single" w:sz="4" w:space="1" w:color="auto"/>
          <w:right w:val="single" w:sz="4" w:space="4" w:color="auto"/>
        </w:pBdr>
      </w:pPr>
      <w:r>
        <w:tab/>
      </w:r>
      <w:r>
        <w:tab/>
        <w:t>&lt;/sch:rule&gt;</w:t>
      </w:r>
    </w:p>
    <w:p w14:paraId="6B0DEF79" w14:textId="12160E0F" w:rsidR="00CF1FC1" w:rsidRPr="00DC0DA1" w:rsidRDefault="00BE024F" w:rsidP="00BE024F">
      <w:pPr>
        <w:pBdr>
          <w:top w:val="single" w:sz="4" w:space="1" w:color="auto"/>
          <w:left w:val="single" w:sz="4" w:space="4" w:color="auto"/>
          <w:bottom w:val="single" w:sz="4" w:space="1" w:color="auto"/>
          <w:right w:val="single" w:sz="4" w:space="4" w:color="auto"/>
        </w:pBdr>
      </w:pPr>
      <w:r>
        <w:tab/>
        <w:t>&lt;/sch:pattern&gt;</w:t>
      </w:r>
    </w:p>
    <w:p w14:paraId="10A8E773" w14:textId="77777777" w:rsidR="000B4AD3" w:rsidRDefault="000B4AD3" w:rsidP="007D7E88"/>
    <w:p w14:paraId="3AC3EF3C" w14:textId="77777777" w:rsidR="00D72D0E" w:rsidRDefault="000B4AD3" w:rsidP="00F37406">
      <w:pPr>
        <w:pStyle w:val="Heading3"/>
      </w:pPr>
      <w:bookmarkStart w:id="211" w:name="_Ref351389569"/>
      <w:bookmarkStart w:id="212" w:name="_Toc383569549"/>
      <w:r>
        <w:t>Behaviors</w:t>
      </w:r>
      <w:bookmarkEnd w:id="211"/>
      <w:bookmarkEnd w:id="212"/>
    </w:p>
    <w:p w14:paraId="09BD9D14" w14:textId="77777777" w:rsidR="009D7A84" w:rsidRDefault="0035062E" w:rsidP="009D7A84">
      <w:r w:rsidRPr="00114970">
        <w:t xml:space="preserve">Behaviors may be </w:t>
      </w:r>
      <w:r w:rsidR="00CF1738">
        <w:t xml:space="preserve">specified for </w:t>
      </w:r>
      <w:r w:rsidR="009D7A84">
        <w:t>knowledge</w:t>
      </w:r>
      <w:r w:rsidR="006546DB">
        <w:t>Document</w:t>
      </w:r>
      <w:r w:rsidR="009D7A84">
        <w:t xml:space="preserve">, </w:t>
      </w:r>
      <w:r w:rsidRPr="00114970">
        <w:t>group</w:t>
      </w:r>
      <w:r w:rsidR="00CF1738">
        <w:t>s</w:t>
      </w:r>
      <w:r w:rsidRPr="00114970">
        <w:t xml:space="preserve"> </w:t>
      </w:r>
      <w:r w:rsidR="00CF1738">
        <w:t>and for actions</w:t>
      </w:r>
      <w:r w:rsidRPr="00114970">
        <w:t xml:space="preserve">. </w:t>
      </w:r>
      <w:r w:rsidR="006546DB">
        <w:t>However, t</w:t>
      </w:r>
      <w:r w:rsidR="009D7A84">
        <w:t xml:space="preserve">he current version of the HeD schema does not specify particular behaviors at the level of the </w:t>
      </w:r>
      <w:r w:rsidR="006546DB">
        <w:t>knowledgeDocument</w:t>
      </w:r>
      <w:r w:rsidR="009D7A84">
        <w:t>. In fact, the behaviors defined in the HeD specification shall not be used within the behaviors element on the knowledgeDocument. However, CDS Knowledge Artifact suppliers MAY define behaviors</w:t>
      </w:r>
      <w:r w:rsidR="006546DB">
        <w:t xml:space="preserve"> that can be used at the knowledgeDocument</w:t>
      </w:r>
      <w:r w:rsidR="009D7A84">
        <w:t xml:space="preserve"> level. </w:t>
      </w:r>
    </w:p>
    <w:p w14:paraId="4A3FB84B" w14:textId="77777777" w:rsidR="009D7A84" w:rsidRDefault="009D7A84" w:rsidP="009D7A84">
      <w:r>
        <w:t xml:space="preserve">The following constraints are specified for behaviors at the </w:t>
      </w:r>
      <w:r w:rsidR="006546DB">
        <w:t>knowledgeDocument</w:t>
      </w:r>
      <w:r>
        <w:t xml:space="preserve"> level:</w:t>
      </w:r>
    </w:p>
    <w:p w14:paraId="098DFFA6" w14:textId="77777777" w:rsidR="009D7A84" w:rsidRPr="00740136" w:rsidRDefault="009D7A84" w:rsidP="009D7A84">
      <w:r w:rsidRPr="00364D05">
        <w:rPr>
          <w:u w:val="single"/>
        </w:rPr>
        <w:t>Constraint ECA-</w:t>
      </w:r>
      <w:r>
        <w:rPr>
          <w:u w:val="single"/>
        </w:rPr>
        <w:t>3</w:t>
      </w:r>
      <w:r>
        <w:t>: The behaviors element SHALL NOT contain a behavior element of the types GroupSelectionBehavior, PrecheckBehavior, RequiredBehavior, or GroupOrganizationBehavior.</w:t>
      </w:r>
    </w:p>
    <w:p w14:paraId="27953416" w14:textId="77777777" w:rsidR="00490985" w:rsidRDefault="009D7A84" w:rsidP="00490985">
      <w:pPr>
        <w:pBdr>
          <w:top w:val="single" w:sz="4" w:space="1" w:color="auto"/>
          <w:left w:val="single" w:sz="4" w:space="4" w:color="auto"/>
          <w:bottom w:val="single" w:sz="4" w:space="1" w:color="auto"/>
          <w:right w:val="single" w:sz="4" w:space="4" w:color="auto"/>
        </w:pBdr>
      </w:pPr>
      <w:r w:rsidRPr="005C0C16">
        <w:tab/>
      </w:r>
      <w:r w:rsidR="00490985">
        <w:t>&lt;sch:pattern name="BHV-9: None of the HeD predefined behaviors are used at the knowledgeDocument level"&gt;</w:t>
      </w:r>
    </w:p>
    <w:p w14:paraId="21FBECF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 context="/hed:knowledgeDocument/hed:behaviors/hed:behavior"&gt;</w:t>
      </w:r>
    </w:p>
    <w:p w14:paraId="58BF53D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 xml:space="preserve">&lt;sch:assert test="not(@xsi:type ='GroupSelectionBehavior' or </w:t>
      </w:r>
    </w:p>
    <w:p w14:paraId="3F004635"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 xml:space="preserve">@xsi:type='PrecheckBehavior' or </w:t>
      </w:r>
    </w:p>
    <w:p w14:paraId="089236B3"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xsi:type='RequiredBehavior' or</w:t>
      </w:r>
    </w:p>
    <w:p w14:paraId="6C49238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r>
      <w:r>
        <w:tab/>
      </w:r>
      <w:r>
        <w:tab/>
      </w:r>
      <w:r>
        <w:tab/>
      </w:r>
      <w:r>
        <w:tab/>
      </w:r>
      <w:r>
        <w:tab/>
        <w:t>@xsi:type='GroupOrganizationBehavior')"&gt;</w:t>
      </w:r>
    </w:p>
    <w:p w14:paraId="4CE4DC37"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r>
      <w:r>
        <w:tab/>
        <w:t xml:space="preserve">A behavior of this type is not allowed at the level of the knowledgeDocument </w:t>
      </w:r>
    </w:p>
    <w:p w14:paraId="02E112A9" w14:textId="77777777" w:rsidR="00490985" w:rsidRDefault="00490985" w:rsidP="00490985">
      <w:pPr>
        <w:pBdr>
          <w:top w:val="single" w:sz="4" w:space="1" w:color="auto"/>
          <w:left w:val="single" w:sz="4" w:space="4" w:color="auto"/>
          <w:bottom w:val="single" w:sz="4" w:space="1" w:color="auto"/>
          <w:right w:val="single" w:sz="4" w:space="4" w:color="auto"/>
        </w:pBdr>
      </w:pPr>
      <w:r>
        <w:tab/>
      </w:r>
      <w:r>
        <w:tab/>
      </w:r>
      <w:r>
        <w:tab/>
        <w:t>&lt;/sch:assert&gt;</w:t>
      </w:r>
    </w:p>
    <w:p w14:paraId="0F95875C" w14:textId="77777777" w:rsidR="00490985" w:rsidRDefault="00490985" w:rsidP="00490985">
      <w:pPr>
        <w:pBdr>
          <w:top w:val="single" w:sz="4" w:space="1" w:color="auto"/>
          <w:left w:val="single" w:sz="4" w:space="4" w:color="auto"/>
          <w:bottom w:val="single" w:sz="4" w:space="1" w:color="auto"/>
          <w:right w:val="single" w:sz="4" w:space="4" w:color="auto"/>
        </w:pBdr>
      </w:pPr>
      <w:r>
        <w:tab/>
      </w:r>
      <w:r>
        <w:tab/>
        <w:t>&lt;/sch:rule&gt;</w:t>
      </w:r>
    </w:p>
    <w:p w14:paraId="76767D1B" w14:textId="77777777" w:rsidR="009D7A84" w:rsidRDefault="00490985" w:rsidP="00490985">
      <w:pPr>
        <w:pBdr>
          <w:top w:val="single" w:sz="4" w:space="1" w:color="auto"/>
          <w:left w:val="single" w:sz="4" w:space="4" w:color="auto"/>
          <w:bottom w:val="single" w:sz="4" w:space="1" w:color="auto"/>
          <w:right w:val="single" w:sz="4" w:space="4" w:color="auto"/>
        </w:pBdr>
      </w:pPr>
      <w:r>
        <w:tab/>
        <w:t>&lt;/sch:pattern&gt;</w:t>
      </w:r>
    </w:p>
    <w:p w14:paraId="3AAA7DDA" w14:textId="77777777" w:rsidR="00F9420C" w:rsidRDefault="0035062E" w:rsidP="007D7E88">
      <w:r w:rsidRPr="00114970">
        <w:t>There are two types of beh</w:t>
      </w:r>
      <w:r w:rsidR="004A7444">
        <w:t xml:space="preserve">aviors which apply </w:t>
      </w:r>
      <w:r w:rsidR="00CF1738">
        <w:t xml:space="preserve">exclusively </w:t>
      </w:r>
      <w:r w:rsidR="004A7444">
        <w:t>to groups:  GroupSelectionB</w:t>
      </w:r>
      <w:r w:rsidRPr="00114970">
        <w:t xml:space="preserve">ehavior and </w:t>
      </w:r>
      <w:r w:rsidR="004A7444">
        <w:t>G</w:t>
      </w:r>
      <w:r w:rsidR="00F9420C">
        <w:t>roup</w:t>
      </w:r>
      <w:r w:rsidR="004A7444">
        <w:t>O</w:t>
      </w:r>
      <w:r w:rsidRPr="00114970">
        <w:t>rgani</w:t>
      </w:r>
      <w:r w:rsidR="004A7444">
        <w:t>zationB</w:t>
      </w:r>
      <w:r w:rsidRPr="00114970">
        <w:t xml:space="preserve">ehavior.  </w:t>
      </w:r>
      <w:r w:rsidR="00F9420C">
        <w:t xml:space="preserve">The GroupSelectionBehavior </w:t>
      </w:r>
      <w:r w:rsidRPr="00114970">
        <w:t xml:space="preserve">specifies the number of items in the group that </w:t>
      </w:r>
      <w:r w:rsidR="00F9420C">
        <w:t>should</w:t>
      </w:r>
      <w:r w:rsidRPr="00114970">
        <w:t xml:space="preserve"> be chosen by the </w:t>
      </w:r>
      <w:r w:rsidR="00F9420C">
        <w:t>recipient of the CDS. The selection options are listed in the enumeration GroupSelectionB</w:t>
      </w:r>
      <w:r w:rsidR="00F9420C" w:rsidRPr="00114970">
        <w:t>ehavior</w:t>
      </w:r>
      <w:r w:rsidR="00F9420C">
        <w:t>Type</w:t>
      </w:r>
      <w:r w:rsidR="00F9420C" w:rsidRPr="00114970">
        <w:t xml:space="preserve"> </w:t>
      </w:r>
      <w:r w:rsidR="00F9420C">
        <w:t>(e.g., all or none, exactly one, at most one).</w:t>
      </w:r>
      <w:r w:rsidRPr="00114970">
        <w:t xml:space="preserve"> </w:t>
      </w:r>
    </w:p>
    <w:p w14:paraId="39AAF694" w14:textId="77777777" w:rsidR="0035062E" w:rsidRDefault="00F9420C" w:rsidP="007D7E88">
      <w:r>
        <w:t>The GroupO</w:t>
      </w:r>
      <w:r w:rsidRPr="00114970">
        <w:t>rgani</w:t>
      </w:r>
      <w:r>
        <w:t>zationB</w:t>
      </w:r>
      <w:r w:rsidRPr="00114970">
        <w:t xml:space="preserve">ehavior </w:t>
      </w:r>
      <w:r w:rsidR="0035062E" w:rsidRPr="00114970">
        <w:t>provides hints to the end user system to aid with display</w:t>
      </w:r>
      <w:r>
        <w:t xml:space="preserve"> of the group’s subElements</w:t>
      </w:r>
      <w:r w:rsidR="0035062E" w:rsidRPr="00114970">
        <w:t xml:space="preserve">.  </w:t>
      </w:r>
      <w:r>
        <w:t xml:space="preserve">The behavior is specified by selecting from the enumeration GroupOrganizationBehaviorType. </w:t>
      </w:r>
      <w:r w:rsidR="0035062E" w:rsidRPr="00114970">
        <w:t xml:space="preserve">A </w:t>
      </w:r>
      <w:r>
        <w:t>VisualG</w:t>
      </w:r>
      <w:r w:rsidR="0035062E" w:rsidRPr="00114970">
        <w:t xml:space="preserve">roup </w:t>
      </w:r>
      <w:r w:rsidR="00816DAC">
        <w:t>indicates</w:t>
      </w:r>
      <w:r w:rsidR="0035062E" w:rsidRPr="00114970">
        <w:t xml:space="preserve"> a g</w:t>
      </w:r>
      <w:r>
        <w:t>roup of items</w:t>
      </w:r>
      <w:r w:rsidR="00816DAC">
        <w:t xml:space="preserve"> displayed together</w:t>
      </w:r>
      <w:r>
        <w:t>, perhaps as a sub</w:t>
      </w:r>
      <w:r w:rsidR="00816DAC">
        <w:t>section with a title and description.  A LogicalG</w:t>
      </w:r>
      <w:r w:rsidR="0035062E" w:rsidRPr="00114970">
        <w:t>roup i</w:t>
      </w:r>
      <w:r w:rsidR="00816DAC">
        <w:t>ndicate</w:t>
      </w:r>
      <w:r w:rsidR="0035062E" w:rsidRPr="00114970">
        <w:t>s a group of items that</w:t>
      </w:r>
      <w:r>
        <w:t xml:space="preserve"> are logically related, but do no</w:t>
      </w:r>
      <w:r w:rsidR="0035062E" w:rsidRPr="00114970">
        <w:t>t need to be separated</w:t>
      </w:r>
      <w:r w:rsidR="00816DAC">
        <w:t xml:space="preserve"> visually from other items.  A SentenceG</w:t>
      </w:r>
      <w:r w:rsidR="0035062E" w:rsidRPr="00114970">
        <w:t xml:space="preserve">roup </w:t>
      </w:r>
      <w:r w:rsidR="00816DAC">
        <w:t>indicates</w:t>
      </w:r>
      <w:r w:rsidR="0035062E" w:rsidRPr="00114970">
        <w:t xml:space="preserve"> group of items which share a common orderable (such as "aspirin"), but differ in the details of their administration (</w:t>
      </w:r>
      <w:r w:rsidR="00816DAC">
        <w:t xml:space="preserve">e.g., </w:t>
      </w:r>
      <w:r w:rsidR="0035062E" w:rsidRPr="00114970">
        <w:t>dose level, frequenc</w:t>
      </w:r>
      <w:r w:rsidR="00816DAC">
        <w:t>y, route of administration</w:t>
      </w:r>
      <w:r w:rsidR="0035062E" w:rsidRPr="00114970">
        <w:t xml:space="preserve">).  The end user system may choose to separate out the common orderable items, and show the order details underneath, or could decide to </w:t>
      </w:r>
      <w:r w:rsidR="0035062E" w:rsidRPr="001F626A">
        <w:t>show each item as a separate orderable in and of itself.</w:t>
      </w:r>
      <w:r w:rsidR="005522FA" w:rsidRPr="001F626A">
        <w:t xml:space="preserve"> </w:t>
      </w:r>
      <w:r w:rsidR="001F626A" w:rsidRPr="001F626A">
        <w:t xml:space="preserve">An </w:t>
      </w:r>
      <w:hyperlink w:anchor="GroupSelectionBehavior_RespiratoryOrder" w:history="1">
        <w:r w:rsidR="001F626A" w:rsidRPr="001F626A">
          <w:rPr>
            <w:rStyle w:val="Hyperlink"/>
            <w:rFonts w:ascii="Times New Roman" w:hAnsi="Times New Roman"/>
            <w:sz w:val="24"/>
          </w:rPr>
          <w:t>example of GroupSelectionBehavior</w:t>
        </w:r>
      </w:hyperlink>
      <w:r w:rsidR="001F626A" w:rsidRPr="001F626A">
        <w:t xml:space="preserve"> is shown in </w:t>
      </w:r>
      <w:r w:rsidR="00F85787">
        <w:t>Appendix E</w:t>
      </w:r>
      <w:r w:rsidR="001F626A" w:rsidRPr="001F626A">
        <w:t xml:space="preserve">, RespiratoryOrder.  An </w:t>
      </w:r>
      <w:hyperlink w:anchor="GroupOrganizationBehavior_HeartFailure" w:history="1">
        <w:r w:rsidR="001F626A" w:rsidRPr="001F626A">
          <w:rPr>
            <w:rStyle w:val="Hyperlink"/>
            <w:rFonts w:ascii="Times New Roman" w:hAnsi="Times New Roman"/>
            <w:sz w:val="24"/>
          </w:rPr>
          <w:t>example of GroupOrganizationBehavior</w:t>
        </w:r>
      </w:hyperlink>
      <w:r w:rsidR="001F626A" w:rsidRPr="001F626A">
        <w:t xml:space="preserve"> is shown in </w:t>
      </w:r>
      <w:r w:rsidR="00F85787">
        <w:t>Appendix E</w:t>
      </w:r>
      <w:r w:rsidR="001F626A" w:rsidRPr="001F626A">
        <w:t>, H</w:t>
      </w:r>
      <w:r w:rsidR="005522FA" w:rsidRPr="001F626A">
        <w:t>eartFa</w:t>
      </w:r>
      <w:r w:rsidR="001F626A" w:rsidRPr="001F626A">
        <w:t>ilureAdmissionToMedSurgOrderSet.</w:t>
      </w:r>
    </w:p>
    <w:p w14:paraId="6EC25232" w14:textId="77777777" w:rsidR="0060422F" w:rsidRDefault="0060422F" w:rsidP="007D7E88">
      <w:r>
        <w:t>The following constraints are specified for group behaviors:</w:t>
      </w:r>
    </w:p>
    <w:p w14:paraId="2FD83E7A" w14:textId="77777777" w:rsidR="002A5653" w:rsidRDefault="002A5653" w:rsidP="007D7E88">
      <w:r>
        <w:t xml:space="preserve">Constraint BHV-1: 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15E1A0F8"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1: GroupSelectionBehavior can only be used with action groups"&gt;</w:t>
      </w:r>
    </w:p>
    <w:p w14:paraId="0BE90AFC"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SelectionBehavior']"&gt;</w:t>
      </w:r>
    </w:p>
    <w:p w14:paraId="0657249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82278E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SelectionBehavior MUST be specified under action groups only</w:t>
      </w:r>
    </w:p>
    <w:p w14:paraId="3D8653BF"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6547A7F1" w14:textId="77777777" w:rsidR="002A5653" w:rsidRPr="00A06B4A" w:rsidRDefault="002A5653"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0902B56D" w14:textId="77777777" w:rsidR="002A5653" w:rsidRPr="00E31166" w:rsidRDefault="002A5653" w:rsidP="00E7443F">
      <w:pPr>
        <w:pBdr>
          <w:top w:val="single" w:sz="4" w:space="1" w:color="auto"/>
          <w:left w:val="single" w:sz="4" w:space="4" w:color="auto"/>
          <w:bottom w:val="single" w:sz="4" w:space="1" w:color="auto"/>
          <w:right w:val="single" w:sz="4" w:space="4" w:color="auto"/>
        </w:pBdr>
      </w:pPr>
      <w:r w:rsidRPr="00E31166">
        <w:tab/>
        <w:t>&lt;/sch:pattern&gt;</w:t>
      </w:r>
    </w:p>
    <w:p w14:paraId="47F6C727" w14:textId="77777777" w:rsidR="002A5653" w:rsidRDefault="002A5653" w:rsidP="007D7E88"/>
    <w:p w14:paraId="6142F19E" w14:textId="77777777" w:rsidR="002A5653" w:rsidRPr="00A06B4A" w:rsidRDefault="002A5653" w:rsidP="007D7E88">
      <w:r w:rsidRPr="00A06B4A">
        <w:t>Constraint BHV-2:</w:t>
      </w:r>
      <w:r>
        <w:rPr>
          <w:rFonts w:eastAsia="Calibri"/>
          <w:color w:val="000000"/>
          <w:kern w:val="0"/>
          <w:lang w:eastAsia="en-US"/>
        </w:rPr>
        <w:t xml:space="preserve"> </w:t>
      </w:r>
      <w:r>
        <w:t xml:space="preserve">A behavior of type </w:t>
      </w:r>
      <w:r w:rsidRPr="002A5653">
        <w:t xml:space="preserve">GroupSelectionBehavior MUST be specified </w:t>
      </w:r>
      <w:r>
        <w:t>as a behavior of an actionGroup</w:t>
      </w:r>
      <w:r w:rsidRPr="002A5653">
        <w:t xml:space="preserve"> </w:t>
      </w:r>
      <w:r>
        <w:t xml:space="preserve">element </w:t>
      </w:r>
      <w:r w:rsidRPr="002A5653">
        <w:t>only</w:t>
      </w:r>
      <w:r>
        <w:t>. It MUST NOT be used with a simpleAction element.</w:t>
      </w:r>
    </w:p>
    <w:p w14:paraId="603C1B0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 name="BHV-2: GroupOrganizationBehavior can only be used with action groups"&gt;</w:t>
      </w:r>
    </w:p>
    <w:p w14:paraId="7CE6CE0F"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gt;</w:t>
      </w:r>
    </w:p>
    <w:p w14:paraId="3D7C1DD2"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 test="name(../..)='actionGroup'"&gt;</w:t>
      </w:r>
    </w:p>
    <w:p w14:paraId="5D90CB3E"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GroupOrganizationBehavior MUST be specified under action groups only</w:t>
      </w:r>
    </w:p>
    <w:p w14:paraId="16D1EE14"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assert&gt;</w:t>
      </w:r>
    </w:p>
    <w:p w14:paraId="0EA745F7" w14:textId="77777777" w:rsidR="00A06B4A" w:rsidRPr="00A06B4A" w:rsidRDefault="00A06B4A"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4233E042" w14:textId="77777777" w:rsidR="002A5653" w:rsidRPr="00A06B4A" w:rsidRDefault="00A06B4A" w:rsidP="00E7443F">
      <w:pPr>
        <w:pBdr>
          <w:top w:val="single" w:sz="4" w:space="1" w:color="auto"/>
          <w:left w:val="single" w:sz="4" w:space="4" w:color="auto"/>
          <w:bottom w:val="single" w:sz="4" w:space="1" w:color="auto"/>
          <w:right w:val="single" w:sz="4" w:space="4" w:color="auto"/>
        </w:pBdr>
      </w:pPr>
      <w:r w:rsidRPr="00A06B4A">
        <w:tab/>
        <w:t>&lt;/sch:pattern&gt;</w:t>
      </w:r>
    </w:p>
    <w:p w14:paraId="5B2F2169" w14:textId="77777777" w:rsidR="00A06B4A" w:rsidRDefault="00A06B4A" w:rsidP="007D7E88"/>
    <w:p w14:paraId="3A21A664" w14:textId="77777777" w:rsidR="00BE73B9" w:rsidRDefault="00BE73B9" w:rsidP="007D7E88">
      <w:r>
        <w:t>Constraint BHV-4: An actionGroup element with a behavior of type GroupOrganizationBehavior and value of VisualGroup SHOULD have a title specified.</w:t>
      </w:r>
    </w:p>
    <w:p w14:paraId="37F91DB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Pr="00A06B4A">
        <w:t>&lt;sch:pattern name="BHV-4: An action group with GroupOrganizationBehavior of VisualGroup SHOULD have a non-empty title"&gt;</w:t>
      </w:r>
    </w:p>
    <w:p w14:paraId="6AF6226A"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 context="//hed:behavior[@xsi:type='GroupOrganizationBehavior' and hed:value='VisualGroup']"&gt;</w:t>
      </w:r>
    </w:p>
    <w:p w14:paraId="7F931F09"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 test="not(../../hed:title/@value)"&gt;</w:t>
      </w:r>
    </w:p>
    <w:p w14:paraId="4A1A9714"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r>
      <w:r w:rsidRPr="00A06B4A">
        <w:tab/>
        <w:t>An action group with GroupOrganizationBehavior of VisualGroup MUST have a non-empty title</w:t>
      </w:r>
    </w:p>
    <w:p w14:paraId="7922A903"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r>
      <w:r w:rsidRPr="00A06B4A">
        <w:tab/>
        <w:t>&lt;/sch:report&gt;</w:t>
      </w:r>
    </w:p>
    <w:p w14:paraId="41BAD49F"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r>
      <w:r w:rsidRPr="00A06B4A">
        <w:tab/>
        <w:t>&lt;/sch:rule&gt;</w:t>
      </w:r>
    </w:p>
    <w:p w14:paraId="377BAD68" w14:textId="77777777" w:rsidR="00BE73B9" w:rsidRPr="00A06B4A" w:rsidRDefault="00BE73B9" w:rsidP="00E7443F">
      <w:pPr>
        <w:pBdr>
          <w:top w:val="single" w:sz="4" w:space="1" w:color="auto"/>
          <w:left w:val="single" w:sz="4" w:space="4" w:color="auto"/>
          <w:bottom w:val="single" w:sz="4" w:space="1" w:color="auto"/>
          <w:right w:val="single" w:sz="4" w:space="4" w:color="auto"/>
        </w:pBdr>
      </w:pPr>
      <w:r w:rsidRPr="00A06B4A">
        <w:tab/>
        <w:t>&lt;/sch:pattern&gt;</w:t>
      </w:r>
    </w:p>
    <w:p w14:paraId="1EB839DD" w14:textId="77777777" w:rsidR="00BE73B9" w:rsidRDefault="00BE73B9" w:rsidP="007D7E88"/>
    <w:p w14:paraId="1C9086EA" w14:textId="77777777" w:rsidR="00A06B4A" w:rsidRDefault="00A06B4A" w:rsidP="007D7E88">
      <w:r>
        <w:t>Constraint BHV-</w:t>
      </w:r>
      <w:r w:rsidR="00BE73B9">
        <w:t>5</w:t>
      </w:r>
      <w:r w:rsidRPr="00A06B4A">
        <w:t>:</w:t>
      </w:r>
      <w:r>
        <w:rPr>
          <w:rFonts w:eastAsia="Calibri"/>
          <w:color w:val="000000"/>
          <w:kern w:val="0"/>
          <w:lang w:eastAsia="en-US"/>
        </w:rPr>
        <w:t xml:space="preserve"> </w:t>
      </w:r>
      <w:r w:rsidR="00BE73B9">
        <w:t>Any actions specified as a subElement in an actionGroup with</w:t>
      </w:r>
      <w:r>
        <w:t xml:space="preserve"> behavior of type </w:t>
      </w:r>
      <w:r w:rsidR="00BE73B9">
        <w:t>GroupOrganization</w:t>
      </w:r>
      <w:r w:rsidRPr="002A5653">
        <w:t>Behavior</w:t>
      </w:r>
      <w:r w:rsidR="00BE73B9">
        <w:t xml:space="preserve"> and value of SentenceGroup</w:t>
      </w:r>
      <w:r w:rsidRPr="002A5653">
        <w:t xml:space="preserve"> MUST</w:t>
      </w:r>
      <w:r w:rsidR="00BE73B9">
        <w:t xml:space="preserve"> NOT specify a behavior of type RequiredBehavior</w:t>
      </w:r>
      <w:r>
        <w:t>.</w:t>
      </w:r>
    </w:p>
    <w:p w14:paraId="4F170AEE" w14:textId="77777777" w:rsidR="00827E34" w:rsidRPr="00827E34" w:rsidRDefault="00EC2D88" w:rsidP="00827E34">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827E34" w:rsidRPr="00827E34">
        <w:t>&lt;sch:pattern name="BHV-5: Sub-elements of an action group with Group Organization Behavior of SentenceGroup MUST NOT specify Required Behavior."&gt;</w:t>
      </w:r>
    </w:p>
    <w:p w14:paraId="420B38E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 context="//hed:behavior[@xsi:type='GroupOrganizationBehavior' and @value='SentenceGroup']"&gt;</w:t>
      </w:r>
    </w:p>
    <w:p w14:paraId="43920992"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t>&lt;sch:assert test="count(../../hed:subElements/hed:simpleAction/hed:behaviors/hed:behavior[@xsi:type='RequiredBehavior'])=0"&gt;</w:t>
      </w:r>
    </w:p>
    <w:p w14:paraId="54860D37"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r>
      <w:r w:rsidRPr="00827E34">
        <w:tab/>
        <w:t>Sub-elements of an action group with Group Organization Behavior of SentenceGroup MUST NOT specify Required Behavior</w:t>
      </w:r>
    </w:p>
    <w:p w14:paraId="35B5D564"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r>
      <w:r w:rsidRPr="00827E34">
        <w:tab/>
        <w:t>&lt;/sch:assert&gt;</w:t>
      </w:r>
    </w:p>
    <w:p w14:paraId="1BC83213" w14:textId="77777777" w:rsidR="00827E34" w:rsidRPr="00827E34" w:rsidRDefault="00827E34" w:rsidP="00827E34">
      <w:pPr>
        <w:pBdr>
          <w:top w:val="single" w:sz="4" w:space="1" w:color="auto"/>
          <w:left w:val="single" w:sz="4" w:space="4" w:color="auto"/>
          <w:bottom w:val="single" w:sz="4" w:space="1" w:color="auto"/>
          <w:right w:val="single" w:sz="4" w:space="4" w:color="auto"/>
        </w:pBdr>
      </w:pPr>
      <w:r w:rsidRPr="00827E34">
        <w:tab/>
      </w:r>
      <w:r w:rsidRPr="00827E34">
        <w:tab/>
        <w:t>&lt;/sch:rule&gt;</w:t>
      </w:r>
    </w:p>
    <w:p w14:paraId="443371CD" w14:textId="6A35C716" w:rsidR="00421514" w:rsidRPr="00BE73B9" w:rsidRDefault="00827E34" w:rsidP="00827E34">
      <w:pPr>
        <w:pBdr>
          <w:top w:val="single" w:sz="4" w:space="1" w:color="auto"/>
          <w:left w:val="single" w:sz="4" w:space="4" w:color="auto"/>
          <w:bottom w:val="single" w:sz="4" w:space="1" w:color="auto"/>
          <w:right w:val="single" w:sz="4" w:space="4" w:color="auto"/>
        </w:pBdr>
      </w:pPr>
      <w:r w:rsidRPr="00827E34">
        <w:tab/>
        <w:t>&lt;/sch:pattern&gt;</w:t>
      </w:r>
    </w:p>
    <w:p w14:paraId="04A1999F" w14:textId="77777777" w:rsidR="005F0B0D" w:rsidRDefault="005F0B0D" w:rsidP="007D7E88"/>
    <w:p w14:paraId="6B738B51" w14:textId="77777777" w:rsidR="008E7353" w:rsidRDefault="008E7353" w:rsidP="007D7E88">
      <w:r>
        <w:t>Constraint BHV-6</w:t>
      </w:r>
      <w:r w:rsidRPr="00A06B4A">
        <w:t>:</w:t>
      </w:r>
      <w:r>
        <w:rPr>
          <w:rFonts w:eastAsia="Calibri"/>
          <w:color w:val="000000"/>
          <w:kern w:val="0"/>
          <w:lang w:eastAsia="en-US"/>
        </w:rPr>
        <w:t xml:space="preserve"> </w:t>
      </w:r>
      <w:r>
        <w:t>An actionG</w:t>
      </w:r>
      <w:r w:rsidRPr="008E7353">
        <w:t xml:space="preserve">roup </w:t>
      </w:r>
      <w:r>
        <w:t xml:space="preserve">element </w:t>
      </w:r>
      <w:r w:rsidRPr="008E7353">
        <w:t>with</w:t>
      </w:r>
      <w:r>
        <w:t xml:space="preserve"> a behavior of type GroupOrganizatio</w:t>
      </w:r>
      <w:r w:rsidR="008E6E6A">
        <w:t>n</w:t>
      </w:r>
      <w:r>
        <w:t>Behavior and value of</w:t>
      </w:r>
      <w:r w:rsidRPr="008E7353">
        <w:t xml:space="preserve"> SentenceGroup and </w:t>
      </w:r>
      <w:r>
        <w:t xml:space="preserve">also having </w:t>
      </w:r>
      <w:r w:rsidRPr="008E7353">
        <w:t>a behavior of type GroupSelectionBehavior MUST specify the value of the latter as AtMostOne or ExactlyOne</w:t>
      </w:r>
      <w:r>
        <w:t>.</w:t>
      </w:r>
    </w:p>
    <w:p w14:paraId="4AB498E3" w14:textId="77777777" w:rsidR="0088316C" w:rsidRDefault="008E7353"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0D5A1D0D"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6: An action group with Group Organization Behavior of SentenceGroup MUST specify a GroupSelectionBehavior of AtMostOne or ExactlyOne"&gt;</w:t>
      </w:r>
    </w:p>
    <w:p w14:paraId="5519345E"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42FAE047" w14:textId="77777777" w:rsidR="0088316C" w:rsidRDefault="0088316C" w:rsidP="0088316C">
      <w:pPr>
        <w:pBdr>
          <w:top w:val="single" w:sz="4" w:space="1" w:color="auto"/>
          <w:left w:val="single" w:sz="4" w:space="4" w:color="auto"/>
          <w:bottom w:val="single" w:sz="4" w:space="1" w:color="auto"/>
          <w:right w:val="single" w:sz="4" w:space="4" w:color="auto"/>
        </w:pBdr>
      </w:pPr>
      <w:r>
        <w:t xml:space="preserve"> </w:t>
      </w:r>
      <w:r>
        <w:tab/>
      </w:r>
      <w:r>
        <w:tab/>
      </w:r>
      <w:r>
        <w:tab/>
        <w:t>&lt;sch:assert test="if (../hed:behavior[@xsi:type='GroupSelectionBehavior']) then ../hed:behavior[@value='AtMostOne' or @value='ExactlyOne'] else 'true'"&gt;</w:t>
      </w:r>
    </w:p>
    <w:p w14:paraId="2D7ACD60"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Organization Behavior of SentenceGroup MUST specify a GroupSelectionBehavior of AtMostOne or ExactlyOne</w:t>
      </w:r>
    </w:p>
    <w:p w14:paraId="5B259D96"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4D1B68CB"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42DA699D" w14:textId="60950484"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501285F3" w14:textId="77777777" w:rsidR="008E7353" w:rsidRDefault="008E7353" w:rsidP="007D7E88"/>
    <w:p w14:paraId="71A993EA" w14:textId="77777777" w:rsidR="00E43FBE" w:rsidRDefault="00E43FBE" w:rsidP="007D7E88">
      <w:r>
        <w:t>Constraint BHV-7</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OrganizatioBehavior and value of SentenceGroup MUST only contain simpleAction elements.</w:t>
      </w:r>
    </w:p>
    <w:p w14:paraId="119C73A5" w14:textId="77777777" w:rsidR="0088316C" w:rsidRDefault="00E43FB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3A0D2954"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7: Sub-elements of an action group with Group Organization Behavior of SentenceGroup MUST be simple actions only"&gt;</w:t>
      </w:r>
    </w:p>
    <w:p w14:paraId="25F751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actionGroup/hed:behaviors/hed:behavior[@xsi:type='GroupOrganizationBehavior' and @value='SentenceGroup']"&gt;</w:t>
      </w:r>
    </w:p>
    <w:p w14:paraId="1C057C12"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subElements/hed:simpleAction) = count(../../hed:subElements/*)"&gt;</w:t>
      </w:r>
    </w:p>
    <w:p w14:paraId="19757BAF"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Sub-elements of an action group with Group Organization Behavior of SentenceGroup MUST be simple actions only</w:t>
      </w:r>
    </w:p>
    <w:p w14:paraId="4B16A47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3EAF61E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71769F5" w14:textId="64BB32A8" w:rsidR="008E7353" w:rsidRDefault="0088316C" w:rsidP="0088316C">
      <w:pPr>
        <w:pBdr>
          <w:top w:val="single" w:sz="4" w:space="1" w:color="auto"/>
          <w:left w:val="single" w:sz="4" w:space="4" w:color="auto"/>
          <w:bottom w:val="single" w:sz="4" w:space="1" w:color="auto"/>
          <w:right w:val="single" w:sz="4" w:space="4" w:color="auto"/>
        </w:pBdr>
      </w:pPr>
      <w:r>
        <w:tab/>
        <w:t>&lt;/sch:pattern&gt;</w:t>
      </w:r>
    </w:p>
    <w:p w14:paraId="1848B459" w14:textId="77777777" w:rsidR="00C01C6E" w:rsidRDefault="00C01C6E" w:rsidP="007D7E88"/>
    <w:p w14:paraId="383B73BA" w14:textId="77777777" w:rsidR="00C01C6E" w:rsidRDefault="00C01C6E" w:rsidP="007D7E88">
      <w:r>
        <w:t>Constraint BHV-8</w:t>
      </w:r>
      <w:r w:rsidRPr="00A06B4A">
        <w:t>:</w:t>
      </w:r>
      <w:r>
        <w:rPr>
          <w:rFonts w:eastAsia="Calibri"/>
          <w:color w:val="000000"/>
          <w:kern w:val="0"/>
          <w:lang w:eastAsia="en-US"/>
        </w:rPr>
        <w:t xml:space="preserve"> </w:t>
      </w:r>
      <w:r>
        <w:t>The subElement of an actionG</w:t>
      </w:r>
      <w:r w:rsidRPr="008E7353">
        <w:t xml:space="preserve">roup </w:t>
      </w:r>
      <w:r>
        <w:t xml:space="preserve">element </w:t>
      </w:r>
      <w:r w:rsidRPr="008E7353">
        <w:t>with</w:t>
      </w:r>
      <w:r>
        <w:t xml:space="preserve"> a behavior of type Group</w:t>
      </w:r>
      <w:r w:rsidR="008E6E6A">
        <w:t>Selection</w:t>
      </w:r>
      <w:r>
        <w:t xml:space="preserve">Behavior and value of </w:t>
      </w:r>
      <w:r w:rsidR="008E6E6A">
        <w:t>AllOrNone or ExactlyOne or AtMostOne</w:t>
      </w:r>
      <w:r>
        <w:t xml:space="preserve"> MUST </w:t>
      </w:r>
      <w:r w:rsidR="008E6E6A">
        <w:t>NOT contain any actions or groups in its subElements that have a behavior of type RequiredBehavior and value of Must</w:t>
      </w:r>
      <w:r>
        <w:t>.</w:t>
      </w:r>
    </w:p>
    <w:p w14:paraId="5BD385A7" w14:textId="77777777" w:rsidR="0088316C" w:rsidRDefault="00C01C6E" w:rsidP="0088316C">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p>
    <w:p w14:paraId="5CBB44C3" w14:textId="77777777" w:rsidR="0088316C" w:rsidRDefault="0088316C" w:rsidP="0088316C">
      <w:pPr>
        <w:pBdr>
          <w:top w:val="single" w:sz="4" w:space="1" w:color="auto"/>
          <w:left w:val="single" w:sz="4" w:space="4" w:color="auto"/>
          <w:bottom w:val="single" w:sz="4" w:space="1" w:color="auto"/>
          <w:right w:val="single" w:sz="4" w:space="4" w:color="auto"/>
        </w:pBdr>
      </w:pPr>
      <w:r>
        <w:t>&lt;sch:pattern name="BHV-8: Group Selection Behavior and sub-elements whose Required Behavior is Must"&gt;</w:t>
      </w:r>
    </w:p>
    <w:p w14:paraId="1749D8AA"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 context="//hed:behavior[@xsi:type='GroupSelectionBehavior' and (@value='AllOrNone' or @value='AtMostOne' or @value='ExactlyOne')]"&gt;</w:t>
      </w:r>
    </w:p>
    <w:p w14:paraId="0709B3D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 test="count(../../hed:subElements/*/hed:behaviors/hed:behavior[@xsi:type='RequiredBehavior' and @value='Must'])=0"&gt;</w:t>
      </w:r>
    </w:p>
    <w:p w14:paraId="1A45474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r>
      <w:r>
        <w:tab/>
        <w:t>An action group with Group Selection Behavior of AllOrNone, ExactlyOne, AtMostOne MUST NOT have any sub-elements whose Required Behavior is Must</w:t>
      </w:r>
    </w:p>
    <w:p w14:paraId="6ECB3DA9" w14:textId="77777777" w:rsidR="0088316C" w:rsidRDefault="0088316C" w:rsidP="0088316C">
      <w:pPr>
        <w:pBdr>
          <w:top w:val="single" w:sz="4" w:space="1" w:color="auto"/>
          <w:left w:val="single" w:sz="4" w:space="4" w:color="auto"/>
          <w:bottom w:val="single" w:sz="4" w:space="1" w:color="auto"/>
          <w:right w:val="single" w:sz="4" w:space="4" w:color="auto"/>
        </w:pBdr>
      </w:pPr>
      <w:r>
        <w:tab/>
      </w:r>
      <w:r>
        <w:tab/>
      </w:r>
      <w:r>
        <w:tab/>
        <w:t>&lt;/sch:assert&gt;</w:t>
      </w:r>
    </w:p>
    <w:p w14:paraId="06096D51" w14:textId="77777777" w:rsidR="0088316C" w:rsidRDefault="0088316C" w:rsidP="0088316C">
      <w:pPr>
        <w:pBdr>
          <w:top w:val="single" w:sz="4" w:space="1" w:color="auto"/>
          <w:left w:val="single" w:sz="4" w:space="4" w:color="auto"/>
          <w:bottom w:val="single" w:sz="4" w:space="1" w:color="auto"/>
          <w:right w:val="single" w:sz="4" w:space="4" w:color="auto"/>
        </w:pBdr>
      </w:pPr>
      <w:r>
        <w:tab/>
      </w:r>
      <w:r>
        <w:tab/>
        <w:t>&lt;/sch:rule&gt;</w:t>
      </w:r>
    </w:p>
    <w:p w14:paraId="3E4190CC" w14:textId="0081EECF" w:rsidR="00C01C6E" w:rsidRDefault="0088316C" w:rsidP="0088316C">
      <w:pPr>
        <w:pBdr>
          <w:top w:val="single" w:sz="4" w:space="1" w:color="auto"/>
          <w:left w:val="single" w:sz="4" w:space="4" w:color="auto"/>
          <w:bottom w:val="single" w:sz="4" w:space="1" w:color="auto"/>
          <w:right w:val="single" w:sz="4" w:space="4" w:color="auto"/>
        </w:pBdr>
      </w:pPr>
      <w:r>
        <w:tab/>
        <w:t>&lt;/sch:pattern&gt;</w:t>
      </w:r>
    </w:p>
    <w:p w14:paraId="745CC6CF" w14:textId="77777777" w:rsidR="00E7443F" w:rsidRDefault="00E7443F" w:rsidP="007D7E88">
      <w:pPr>
        <w:rPr>
          <w:highlight w:val="yellow"/>
        </w:rPr>
      </w:pPr>
    </w:p>
    <w:p w14:paraId="2643F833" w14:textId="77777777" w:rsidR="0035062E" w:rsidRDefault="00CF1738" w:rsidP="007D7E88">
      <w:r>
        <w:t>T</w:t>
      </w:r>
      <w:r w:rsidR="0035062E" w:rsidRPr="00114970">
        <w:t xml:space="preserve">he </w:t>
      </w:r>
      <w:r w:rsidR="00452DF8" w:rsidRPr="00114970">
        <w:t xml:space="preserve">RequiredBehavior </w:t>
      </w:r>
      <w:r w:rsidR="00452DF8">
        <w:t>is</w:t>
      </w:r>
      <w:r w:rsidR="0035062E" w:rsidRPr="00114970">
        <w:t xml:space="preserve"> typically used at the action level, but</w:t>
      </w:r>
      <w:r w:rsidR="002507D2">
        <w:t xml:space="preserve"> may be</w:t>
      </w:r>
      <w:r w:rsidR="0035062E" w:rsidRPr="00114970">
        <w:t xml:space="preserve"> used at the group level</w:t>
      </w:r>
      <w:r w:rsidR="00452DF8">
        <w:t>.</w:t>
      </w:r>
      <w:r w:rsidR="0035062E" w:rsidRPr="00114970">
        <w:t xml:space="preserve">  RequiredBehavior specifies whether a given</w:t>
      </w:r>
      <w:r w:rsidR="002507D2">
        <w:t xml:space="preserve"> item or a</w:t>
      </w:r>
      <w:r w:rsidR="0035062E" w:rsidRPr="00114970">
        <w:t xml:space="preserve"> group of items is optional, must be </w:t>
      </w:r>
      <w:r w:rsidR="002507D2">
        <w:t>executed</w:t>
      </w:r>
      <w:r w:rsidR="0035062E" w:rsidRPr="00114970">
        <w:t xml:space="preserve">, or must be </w:t>
      </w:r>
      <w:r w:rsidR="002507D2">
        <w:t>executed</w:t>
      </w:r>
      <w:r w:rsidR="0035062E" w:rsidRPr="00114970">
        <w:t xml:space="preserve"> unless documentation</w:t>
      </w:r>
      <w:r w:rsidR="002507D2">
        <w:t xml:space="preserve"> is provided saying why it was no</w:t>
      </w:r>
      <w:r w:rsidR="0035062E" w:rsidRPr="00114970">
        <w:t xml:space="preserve">t ordered.  </w:t>
      </w:r>
      <w:r w:rsidR="0035062E" w:rsidRPr="00963D60">
        <w:t>Such behavior assumes that a whole group of actions m</w:t>
      </w:r>
      <w:r w:rsidR="00452DF8" w:rsidRPr="00963D60">
        <w:t>ay be chosen as a single unit.</w:t>
      </w:r>
      <w:r w:rsidR="005522FA" w:rsidRPr="00963D60">
        <w:t xml:space="preserve">  </w:t>
      </w:r>
      <w:r w:rsidR="00963D60" w:rsidRPr="00963D60">
        <w:t xml:space="preserve">An </w:t>
      </w:r>
      <w:hyperlink w:anchor="RequiredBehavior_HeartFailure" w:history="1">
        <w:r w:rsidR="00963D60" w:rsidRPr="00963D60">
          <w:rPr>
            <w:rStyle w:val="Hyperlink"/>
            <w:rFonts w:ascii="Times New Roman" w:hAnsi="Times New Roman"/>
            <w:sz w:val="24"/>
          </w:rPr>
          <w:t xml:space="preserve">example of </w:t>
        </w:r>
        <w:r w:rsidR="005522FA" w:rsidRPr="00963D60">
          <w:rPr>
            <w:rStyle w:val="Hyperlink"/>
            <w:rFonts w:ascii="Times New Roman" w:hAnsi="Times New Roman"/>
            <w:sz w:val="24"/>
          </w:rPr>
          <w:t>RequiredBehavior</w:t>
        </w:r>
      </w:hyperlink>
      <w:r w:rsidR="005522FA" w:rsidRPr="00963D60">
        <w:t xml:space="preserve"> </w:t>
      </w:r>
      <w:r w:rsidR="00963D60" w:rsidRPr="00963D60">
        <w:t xml:space="preserve">is shown in </w:t>
      </w:r>
      <w:r w:rsidR="00F85787">
        <w:t>Appendix E</w:t>
      </w:r>
      <w:r w:rsidR="00963D60" w:rsidRPr="00963D60">
        <w:t>,</w:t>
      </w:r>
      <w:r w:rsidR="005522FA" w:rsidRPr="00963D60">
        <w:t xml:space="preserve"> HeartFail</w:t>
      </w:r>
      <w:r w:rsidR="00963D60" w:rsidRPr="00963D60">
        <w:t>ureAdmissionToMedSurgOrderSet.</w:t>
      </w:r>
    </w:p>
    <w:p w14:paraId="18957FE4" w14:textId="77777777" w:rsidR="00CF1738" w:rsidRDefault="00CF1738" w:rsidP="007D7E88">
      <w:r>
        <w:t xml:space="preserve">The PrecheckBehavior type is used exclusively with Actions. This type of behavior indicates if an action should be checked or selection for execution when presented to the CDS recipient. This is a means for the CDS system to make it convenient for the user to execute that action or order, by saving the user the effort required to selection that action. This approach is used typically in order sets for orders that are either placed commonly or that the organization prefers (such as </w:t>
      </w:r>
      <w:r w:rsidRPr="00963D60">
        <w:t>those that might be based on evidence).</w:t>
      </w:r>
      <w:r w:rsidR="005522FA" w:rsidRPr="00963D60">
        <w:t xml:space="preserve">  </w:t>
      </w:r>
      <w:r w:rsidR="00963D60" w:rsidRPr="00963D60">
        <w:t xml:space="preserve">An </w:t>
      </w:r>
      <w:hyperlink w:anchor="PrecheckBehavior_HeartFailure" w:history="1">
        <w:r w:rsidR="00963D60" w:rsidRPr="00963D60">
          <w:rPr>
            <w:rStyle w:val="Hyperlink"/>
            <w:rFonts w:ascii="Times New Roman" w:hAnsi="Times New Roman"/>
            <w:sz w:val="24"/>
          </w:rPr>
          <w:t>example of PrecheckBehavior</w:t>
        </w:r>
      </w:hyperlink>
      <w:r w:rsidR="00963D60" w:rsidRPr="00963D60">
        <w:t xml:space="preserve"> is shown in </w:t>
      </w:r>
      <w:r w:rsidR="00F85787">
        <w:t>Appendix E</w:t>
      </w:r>
      <w:r w:rsidR="00963D60" w:rsidRPr="00963D60">
        <w:t xml:space="preserve">, </w:t>
      </w:r>
      <w:r w:rsidR="005522FA" w:rsidRPr="00963D60">
        <w:t>HeartFailureAdm</w:t>
      </w:r>
      <w:r w:rsidR="00963D60" w:rsidRPr="00963D60">
        <w:t>issionToMedSurgOrderSet.</w:t>
      </w:r>
    </w:p>
    <w:p w14:paraId="3A580C9E" w14:textId="77777777" w:rsidR="0060422F" w:rsidRPr="007724D1" w:rsidRDefault="0060422F" w:rsidP="007D7E88">
      <w:r>
        <w:t>Constraint BHV-3</w:t>
      </w:r>
      <w:r w:rsidRPr="007724D1">
        <w:t>:</w:t>
      </w:r>
      <w:r>
        <w:rPr>
          <w:rFonts w:eastAsia="Calibri"/>
          <w:color w:val="000000"/>
          <w:kern w:val="0"/>
          <w:lang w:eastAsia="en-US"/>
        </w:rPr>
        <w:t xml:space="preserve"> </w:t>
      </w:r>
      <w:r>
        <w:t>A behavior of type Precheck</w:t>
      </w:r>
      <w:r w:rsidRPr="002A5653">
        <w:t xml:space="preserve">Behavior MUST be specified </w:t>
      </w:r>
      <w:r>
        <w:t>as a behavior of a simpleAction</w:t>
      </w:r>
      <w:r w:rsidRPr="002A5653">
        <w:t xml:space="preserve"> </w:t>
      </w:r>
      <w:r>
        <w:t xml:space="preserve">element </w:t>
      </w:r>
      <w:r w:rsidRPr="002A5653">
        <w:t>only</w:t>
      </w:r>
      <w:r>
        <w:t>. It MUST NOT be used with an actionGroup element.</w:t>
      </w:r>
    </w:p>
    <w:p w14:paraId="5EE8EB7A" w14:textId="77777777" w:rsidR="00CE2EC4" w:rsidRPr="00CE2EC4" w:rsidRDefault="0060422F" w:rsidP="00701D5D">
      <w:pPr>
        <w:pBdr>
          <w:top w:val="single" w:sz="4" w:space="1" w:color="auto"/>
          <w:left w:val="single" w:sz="4" w:space="4" w:color="auto"/>
          <w:bottom w:val="single" w:sz="4" w:space="1" w:color="auto"/>
          <w:right w:val="single" w:sz="4" w:space="4" w:color="auto"/>
        </w:pBdr>
      </w:pPr>
      <w:r>
        <w:rPr>
          <w:rFonts w:ascii="Courier New" w:eastAsia="Calibri" w:hAnsi="Courier New"/>
          <w:color w:val="000000"/>
          <w:kern w:val="0"/>
          <w:sz w:val="20"/>
          <w:szCs w:val="20"/>
          <w:lang w:eastAsia="en-US"/>
        </w:rPr>
        <w:tab/>
      </w:r>
      <w:r w:rsidR="00CE2EC4" w:rsidRPr="00CE2EC4">
        <w:t>&lt;sch:pattern name="BHV-3: PrecheckBehavior can only be used with actions"&gt;</w:t>
      </w:r>
    </w:p>
    <w:p w14:paraId="289E9E9C"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 context="//hed:behavior[@xsi:type='PrecheckBehavior']"&gt;</w:t>
      </w:r>
    </w:p>
    <w:p w14:paraId="683780BD"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 test="name(../..)='simpleAction'"&gt;</w:t>
      </w:r>
    </w:p>
    <w:p w14:paraId="3452CA19"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r>
      <w:r w:rsidRPr="00CE2EC4">
        <w:tab/>
        <w:t>PrecheckBehavior MUST be specified under actions only</w:t>
      </w:r>
    </w:p>
    <w:p w14:paraId="671FE916"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r>
      <w:r w:rsidRPr="00CE2EC4">
        <w:tab/>
        <w:t>&lt;/sch:assert&gt;</w:t>
      </w:r>
    </w:p>
    <w:p w14:paraId="4E3DE02F" w14:textId="77777777" w:rsidR="00CE2EC4" w:rsidRPr="00CE2EC4" w:rsidRDefault="00CE2EC4" w:rsidP="00701D5D">
      <w:pPr>
        <w:pBdr>
          <w:top w:val="single" w:sz="4" w:space="1" w:color="auto"/>
          <w:left w:val="single" w:sz="4" w:space="4" w:color="auto"/>
          <w:bottom w:val="single" w:sz="4" w:space="1" w:color="auto"/>
          <w:right w:val="single" w:sz="4" w:space="4" w:color="auto"/>
        </w:pBdr>
      </w:pPr>
      <w:r w:rsidRPr="00CE2EC4">
        <w:tab/>
      </w:r>
      <w:r w:rsidRPr="00CE2EC4">
        <w:tab/>
        <w:t>&lt;/sch:rule&gt;</w:t>
      </w:r>
    </w:p>
    <w:p w14:paraId="36CE5A32" w14:textId="77777777" w:rsidR="006D2259" w:rsidRDefault="00CE2EC4" w:rsidP="00701D5D">
      <w:pPr>
        <w:pBdr>
          <w:top w:val="single" w:sz="4" w:space="1" w:color="auto"/>
          <w:left w:val="single" w:sz="4" w:space="4" w:color="auto"/>
          <w:bottom w:val="single" w:sz="4" w:space="1" w:color="auto"/>
          <w:right w:val="single" w:sz="4" w:space="4" w:color="auto"/>
        </w:pBdr>
      </w:pPr>
      <w:r w:rsidRPr="00CE2EC4">
        <w:tab/>
        <w:t>&lt;/sch:pattern&gt;</w:t>
      </w:r>
    </w:p>
    <w:p w14:paraId="2566F1F4" w14:textId="77777777" w:rsidR="00405D6B" w:rsidRDefault="00405D6B" w:rsidP="007D7E88"/>
    <w:p w14:paraId="795CE38C" w14:textId="77777777" w:rsidR="00537605" w:rsidRDefault="00537605" w:rsidP="007D7E88">
      <w:pPr>
        <w:pStyle w:val="Heading2"/>
      </w:pPr>
      <w:bookmarkStart w:id="213" w:name="_Ref361494977"/>
      <w:bookmarkStart w:id="214" w:name="_Toc383569550"/>
      <w:r>
        <w:t>Triggers and Events</w:t>
      </w:r>
      <w:bookmarkEnd w:id="213"/>
      <w:bookmarkEnd w:id="214"/>
    </w:p>
    <w:p w14:paraId="7B925DC1" w14:textId="77777777" w:rsidR="00537605" w:rsidRDefault="00537605" w:rsidP="00537605">
      <w:r>
        <w:t>An event specifies the signal that triggers the invocation of an artifact.  The knowledge artifact schema defines two types of triggering events:</w:t>
      </w:r>
    </w:p>
    <w:p w14:paraId="3923A488" w14:textId="77777777" w:rsidR="00537605" w:rsidRDefault="00537605" w:rsidP="00537605">
      <w:pPr>
        <w:pStyle w:val="ListParagraph"/>
        <w:numPr>
          <w:ilvl w:val="0"/>
          <w:numId w:val="73"/>
        </w:numPr>
      </w:pPr>
      <w:r>
        <w:t>DataEvent – Specifies the data that, when changed, should trigger the event.</w:t>
      </w:r>
    </w:p>
    <w:p w14:paraId="276BD325" w14:textId="77777777" w:rsidR="00537605" w:rsidRDefault="00537605" w:rsidP="00537605">
      <w:pPr>
        <w:pStyle w:val="ListParagraph"/>
        <w:numPr>
          <w:ilvl w:val="0"/>
          <w:numId w:val="73"/>
        </w:numPr>
      </w:pPr>
      <w:r>
        <w:t>PeriodicEvent – Specifies that the event is triggered on a periodic schedule.</w:t>
      </w:r>
    </w:p>
    <w:p w14:paraId="6E8FEED5" w14:textId="77777777" w:rsidR="00537605" w:rsidRDefault="00537605" w:rsidP="00537605">
      <w:r w:rsidRPr="00537605">
        <w:t>Implementers MAY create additional Event components that extend the existing components defined in this implementation guide.</w:t>
      </w:r>
      <w:r>
        <w:t xml:space="preserve"> See Section </w:t>
      </w:r>
      <w:r>
        <w:fldChar w:fldCharType="begin"/>
      </w:r>
      <w:r>
        <w:instrText xml:space="preserve"> REF _Ref361494420 \r \h </w:instrText>
      </w:r>
      <w:r>
        <w:fldChar w:fldCharType="separate"/>
      </w:r>
      <w:r w:rsidR="00D4155B">
        <w:t>3.5</w:t>
      </w:r>
      <w:r>
        <w:fldChar w:fldCharType="end"/>
      </w:r>
      <w:r w:rsidR="00F366A2">
        <w:t xml:space="preserve"> </w:t>
      </w:r>
      <w:r w:rsidR="00F366A2">
        <w:fldChar w:fldCharType="begin"/>
      </w:r>
      <w:r w:rsidR="00F366A2">
        <w:instrText xml:space="preserve"> REF _Ref361494420 \h </w:instrText>
      </w:r>
      <w:r w:rsidR="00F366A2">
        <w:fldChar w:fldCharType="separate"/>
      </w:r>
      <w:r w:rsidR="00D4155B">
        <w:t>Extending the Schema</w:t>
      </w:r>
      <w:r w:rsidR="00F366A2">
        <w:fldChar w:fldCharType="end"/>
      </w:r>
      <w:r>
        <w:t xml:space="preserve"> on how the schema can be extended.</w:t>
      </w:r>
    </w:p>
    <w:p w14:paraId="22CA4AA8" w14:textId="77777777" w:rsidR="00537605" w:rsidRDefault="00537605" w:rsidP="00F37406">
      <w:pPr>
        <w:pStyle w:val="Heading3"/>
      </w:pPr>
      <w:bookmarkStart w:id="215" w:name="_Toc383569551"/>
      <w:r>
        <w:t>DataEvent</w:t>
      </w:r>
      <w:bookmarkEnd w:id="215"/>
    </w:p>
    <w:p w14:paraId="459ECA73" w14:textId="77777777" w:rsidR="00537605" w:rsidRDefault="00537605" w:rsidP="00537605">
      <w:r>
        <w:t>The DataEvent trigger allows the artifact to define the types of data that, when changed, should trigger the event. For a DataEvent, the expression element of the trigger is expected to be of type ExpressionDef, and is expected to reference an expression defined in the externalData section of the artifact.</w:t>
      </w:r>
    </w:p>
    <w:p w14:paraId="77C97930" w14:textId="77777777" w:rsidR="00537605" w:rsidRDefault="00537605" w:rsidP="00537605">
      <w:r>
        <w:t>The referenced expression is expected to be a ClinicalRequest which defines the type of the triggering data. In addition to defining the type of the data, the ClinicalRequest is expected to define the triggering event, (Added, Modified, Removed, Accessed, or AccessEnded), as well as an optional relative time offset to allow for delayed triggering of the rule. For more information, refer to the documentation for the ClinicalRequest type in the expression section.</w:t>
      </w:r>
      <w:r w:rsidR="00F366A2">
        <w:t xml:space="preserve"> </w:t>
      </w:r>
    </w:p>
    <w:p w14:paraId="073B175C" w14:textId="785791A6" w:rsidR="00F366A2" w:rsidRDefault="00F366A2" w:rsidP="00537605">
      <w:r>
        <w:t>When an ExpressionDef element in</w:t>
      </w:r>
      <w:r w:rsidR="00C578BE">
        <w:t xml:space="preserve"> the</w:t>
      </w:r>
      <w:r>
        <w:t xml:space="preserve"> externalData section defines a trigger event, then </w:t>
      </w:r>
      <w:r w:rsidR="00680097">
        <w:t xml:space="preserve">the </w:t>
      </w:r>
      <w:r w:rsidR="00C578BE">
        <w:t>data for</w:t>
      </w:r>
      <w:r>
        <w:t xml:space="preserve"> that element is supplied by the triggering event. Furthermore, if the artifact was executed due to </w:t>
      </w:r>
      <w:r w:rsidR="00680097">
        <w:t xml:space="preserve">a different </w:t>
      </w:r>
      <w:r>
        <w:t xml:space="preserve">triggering event, then the data specified in </w:t>
      </w:r>
      <w:r w:rsidR="00680097">
        <w:t xml:space="preserve">a given </w:t>
      </w:r>
      <w:r>
        <w:t xml:space="preserve">ExpressionDef element </w:t>
      </w:r>
      <w:r w:rsidR="00680097">
        <w:t xml:space="preserve">that was not associated with the triggering event </w:t>
      </w:r>
      <w:r>
        <w:t>is not queried for and is not available in the execution context.</w:t>
      </w:r>
    </w:p>
    <w:p w14:paraId="00FBCDB6" w14:textId="77777777" w:rsidR="00537605" w:rsidRDefault="00537605" w:rsidP="00F37406">
      <w:pPr>
        <w:pStyle w:val="Heading3"/>
      </w:pPr>
      <w:bookmarkStart w:id="216" w:name="_Toc383569552"/>
      <w:r>
        <w:t>PeriodicEvent</w:t>
      </w:r>
      <w:bookmarkEnd w:id="216"/>
    </w:p>
    <w:p w14:paraId="570F75D0" w14:textId="77777777" w:rsidR="00537605" w:rsidRPr="00537605" w:rsidRDefault="00537605" w:rsidP="00537605">
      <w:r>
        <w:t xml:space="preserve">The PeriodicEvent trigger allows the </w:t>
      </w:r>
      <w:r w:rsidR="000A591D">
        <w:t>knowledge artifact</w:t>
      </w:r>
      <w:r>
        <w:t xml:space="preserve"> to be triggered on a schedule. The expression element of the trigger definition is expected to be a PeriodicInterval expression defining the period at which the </w:t>
      </w:r>
      <w:r w:rsidR="000A591D">
        <w:t>knowledge artifact</w:t>
      </w:r>
      <w:r>
        <w:t xml:space="preserve"> should be triggered.</w:t>
      </w:r>
    </w:p>
    <w:p w14:paraId="07279D56" w14:textId="77777777" w:rsidR="00405D6B" w:rsidRDefault="00405D6B" w:rsidP="007D7E88">
      <w:pPr>
        <w:pStyle w:val="Heading2"/>
      </w:pPr>
      <w:bookmarkStart w:id="217" w:name="_Toc383569553"/>
      <w:r>
        <w:t>Expressions</w:t>
      </w:r>
      <w:bookmarkEnd w:id="217"/>
    </w:p>
    <w:p w14:paraId="15CB92FC" w14:textId="77777777" w:rsidR="00AD62CF" w:rsidRDefault="00195583" w:rsidP="007D7E88">
      <w:r>
        <w:t xml:space="preserve">The HeD Schema expression component allows clinical decision support logic to be represented at various points within the artifact. </w:t>
      </w:r>
      <w:r w:rsidR="00405D6B">
        <w:t xml:space="preserve">The intent of </w:t>
      </w:r>
      <w:r>
        <w:t xml:space="preserve">this component </w:t>
      </w:r>
      <w:r w:rsidR="00405D6B">
        <w:t xml:space="preserve">is to ensure that expression logic within an artifact can be unambiguously specified so that it can be shared effectively. </w:t>
      </w:r>
    </w:p>
    <w:p w14:paraId="3DD27D80" w14:textId="77777777" w:rsidR="00405D6B" w:rsidRDefault="00405D6B" w:rsidP="007D7E88">
      <w:r>
        <w:t xml:space="preserve">Toward this end, the expressions within an HeD </w:t>
      </w:r>
      <w:r w:rsidR="0073420D">
        <w:t xml:space="preserve">Schema </w:t>
      </w:r>
      <w:r>
        <w:t>artifact are represented at the syntax tree level. This form simplifies language processing tasks such as semantic verification and translation, while also allowing a human readable format that removes any potential ambiguity that would be introduced by a more prose-like representation.</w:t>
      </w:r>
    </w:p>
    <w:p w14:paraId="4F257AEE" w14:textId="77777777" w:rsidR="00405D6B" w:rsidRDefault="00405D6B" w:rsidP="007D7E88">
      <w:r>
        <w:t>This section provides several specific examples of logical expressions within HeD example artifacts to help guide content authors and implementers in expressing and understanding clinical decision support logic.</w:t>
      </w:r>
    </w:p>
    <w:p w14:paraId="6BE9D7B9" w14:textId="77777777" w:rsidR="00405D6B" w:rsidRDefault="00405D6B" w:rsidP="00F37406">
      <w:pPr>
        <w:pStyle w:val="Heading3"/>
      </w:pPr>
      <w:bookmarkStart w:id="218" w:name="_Toc383569554"/>
      <w:r>
        <w:t>Basic Values (Scalars)</w:t>
      </w:r>
      <w:bookmarkEnd w:id="218"/>
    </w:p>
    <w:p w14:paraId="0505B731" w14:textId="77777777" w:rsidR="00405D6B" w:rsidRDefault="00405D6B" w:rsidP="007D7E88">
      <w:r>
        <w:t>Most expressions will at some point involve basic values such as integers and strings. For example, comparisons of patient age, or encounter time. These values are referred to as literals when they appear within an HeD expression, and there are several expression types defined that allow them to be represented.</w:t>
      </w:r>
    </w:p>
    <w:p w14:paraId="47518454" w14:textId="77777777" w:rsidR="00405D6B" w:rsidRDefault="00405D6B" w:rsidP="007D7E88">
      <w:r>
        <w:t xml:space="preserve">The simplest expression for literals within HeD is the </w:t>
      </w:r>
      <w:r>
        <w:rPr>
          <w:i/>
        </w:rPr>
        <w:t>Literal</w:t>
      </w:r>
      <w:r>
        <w:t xml:space="preserve"> expression. This expression can be used to select values of all the basic (scalar) types. For example:</w:t>
      </w:r>
    </w:p>
    <w:p w14:paraId="1D4E66D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int</w:t>
      </w:r>
      <w:r>
        <w:rPr>
          <w:highlight w:val="white"/>
        </w:rPr>
        <w:t>"</w:t>
      </w:r>
      <w:r>
        <w:rPr>
          <w:color w:val="FF0000"/>
          <w:highlight w:val="white"/>
        </w:rPr>
        <w:t xml:space="preserve"> value</w:t>
      </w:r>
      <w:r>
        <w:rPr>
          <w:highlight w:val="white"/>
        </w:rPr>
        <w:t>="</w:t>
      </w:r>
      <w:r>
        <w:rPr>
          <w:color w:val="000000"/>
          <w:highlight w:val="white"/>
        </w:rPr>
        <w:t>6</w:t>
      </w:r>
      <w:r>
        <w:rPr>
          <w:highlight w:val="white"/>
        </w:rPr>
        <w:t>"/&gt;</w:t>
      </w:r>
    </w:p>
    <w:p w14:paraId="63CBA47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decimal</w:t>
      </w:r>
      <w:r>
        <w:rPr>
          <w:highlight w:val="white"/>
        </w:rPr>
        <w:t>"</w:t>
      </w:r>
      <w:r>
        <w:rPr>
          <w:color w:val="FF0000"/>
          <w:highlight w:val="white"/>
        </w:rPr>
        <w:t xml:space="preserve"> value</w:t>
      </w:r>
      <w:r>
        <w:rPr>
          <w:highlight w:val="white"/>
        </w:rPr>
        <w:t>="</w:t>
      </w:r>
      <w:r>
        <w:rPr>
          <w:color w:val="000000"/>
          <w:highlight w:val="white"/>
        </w:rPr>
        <w:t>8.2</w:t>
      </w:r>
      <w:r>
        <w:rPr>
          <w:highlight w:val="white"/>
        </w:rPr>
        <w:t>"/&gt;</w:t>
      </w:r>
    </w:p>
    <w:p w14:paraId="16712DB8"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 xml:space="preserve"> NOTE: The date format for this literal is defined by the XSD standard </w:t>
      </w:r>
      <w:r>
        <w:rPr>
          <w:color w:val="0000FF"/>
          <w:highlight w:val="white"/>
        </w:rPr>
        <w:t>--&gt;</w:t>
      </w:r>
    </w:p>
    <w:p w14:paraId="0EF3A01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date</w:t>
      </w:r>
      <w:r>
        <w:rPr>
          <w:highlight w:val="white"/>
        </w:rPr>
        <w:t>"</w:t>
      </w:r>
      <w:r>
        <w:rPr>
          <w:color w:val="FF0000"/>
          <w:highlight w:val="white"/>
        </w:rPr>
        <w:t xml:space="preserve"> value</w:t>
      </w:r>
      <w:r>
        <w:rPr>
          <w:highlight w:val="white"/>
        </w:rPr>
        <w:t>="</w:t>
      </w:r>
      <w:r>
        <w:rPr>
          <w:color w:val="000000"/>
          <w:highlight w:val="white"/>
        </w:rPr>
        <w:t>2010-10-10</w:t>
      </w:r>
      <w:r>
        <w:rPr>
          <w:highlight w:val="white"/>
        </w:rPr>
        <w:t>"/&gt;</w:t>
      </w:r>
    </w:p>
    <w:p w14:paraId="33509D2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Literal</w:t>
      </w:r>
      <w:r>
        <w:rPr>
          <w:highlight w:val="white"/>
        </w:rPr>
        <w:t>"</w:t>
      </w:r>
      <w:r>
        <w:rPr>
          <w:color w:val="FF0000"/>
          <w:highlight w:val="white"/>
        </w:rPr>
        <w:t xml:space="preserve"> valueType</w:t>
      </w:r>
      <w:r>
        <w:rPr>
          <w:highlight w:val="white"/>
        </w:rPr>
        <w:t>="</w:t>
      </w:r>
      <w:r>
        <w:rPr>
          <w:color w:val="000000"/>
          <w:highlight w:val="white"/>
        </w:rPr>
        <w:t>xsi:string</w:t>
      </w:r>
      <w:r>
        <w:rPr>
          <w:highlight w:val="white"/>
        </w:rPr>
        <w:t>"</w:t>
      </w:r>
      <w:r>
        <w:rPr>
          <w:color w:val="FF0000"/>
          <w:highlight w:val="white"/>
        </w:rPr>
        <w:t xml:space="preserve"> value</w:t>
      </w:r>
      <w:r>
        <w:rPr>
          <w:highlight w:val="white"/>
        </w:rPr>
        <w:t>="</w:t>
      </w:r>
      <w:r>
        <w:rPr>
          <w:color w:val="000000"/>
          <w:highlight w:val="white"/>
        </w:rPr>
        <w:t>Patient is on antithrombotic.</w:t>
      </w:r>
      <w:r>
        <w:rPr>
          <w:highlight w:val="white"/>
        </w:rPr>
        <w:t>"/&gt;</w:t>
      </w:r>
    </w:p>
    <w:p w14:paraId="36AA512A" w14:textId="77777777" w:rsidR="00405D6B" w:rsidRPr="0093221E" w:rsidRDefault="00405D6B" w:rsidP="007D7E88">
      <w:pPr>
        <w:rPr>
          <w:highlight w:val="white"/>
        </w:rPr>
      </w:pPr>
    </w:p>
    <w:p w14:paraId="3EF88A3B" w14:textId="77777777" w:rsidR="00405D6B" w:rsidRDefault="00405D6B" w:rsidP="007D7E88">
      <w:r>
        <w:t>In addition to the generic literal, the HeD expression schema defines literal expressions specifically for each supported type, including the most common ISO 21090 data types. For example:</w:t>
      </w:r>
    </w:p>
    <w:p w14:paraId="5FDBC85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tegerLiteral</w:t>
      </w:r>
      <w:r>
        <w:rPr>
          <w:color w:val="0000FF"/>
          <w:highlight w:val="white"/>
        </w:rPr>
        <w:t>"</w:t>
      </w:r>
      <w:r>
        <w:rPr>
          <w:color w:val="FF0000"/>
          <w:highlight w:val="white"/>
        </w:rPr>
        <w:t xml:space="preserve"> value</w:t>
      </w:r>
      <w:r>
        <w:rPr>
          <w:color w:val="0000FF"/>
          <w:highlight w:val="white"/>
        </w:rPr>
        <w:t>="</w:t>
      </w:r>
      <w:r>
        <w:rPr>
          <w:color w:val="000000"/>
          <w:highlight w:val="white"/>
        </w:rPr>
        <w:t>20</w:t>
      </w:r>
      <w:r>
        <w:rPr>
          <w:color w:val="0000FF"/>
          <w:highlight w:val="white"/>
        </w:rPr>
        <w:t>"/&gt;</w:t>
      </w:r>
    </w:p>
    <w:p w14:paraId="0DA148F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tringLiteral</w:t>
      </w:r>
      <w:r>
        <w:rPr>
          <w:color w:val="0000FF"/>
          <w:highlight w:val="white"/>
        </w:rPr>
        <w:t>"</w:t>
      </w:r>
      <w:r>
        <w:rPr>
          <w:color w:val="FF0000"/>
          <w:highlight w:val="white"/>
        </w:rPr>
        <w:t xml:space="preserve"> value</w:t>
      </w:r>
      <w:r>
        <w:rPr>
          <w:color w:val="0000FF"/>
          <w:highlight w:val="white"/>
        </w:rPr>
        <w:t>="</w:t>
      </w:r>
      <w:r>
        <w:rPr>
          <w:color w:val="000000"/>
          <w:highlight w:val="white"/>
        </w:rPr>
        <w:t>Patient is less than 20 years old.</w:t>
      </w:r>
      <w:r>
        <w:rPr>
          <w:color w:val="0000FF"/>
          <w:highlight w:val="white"/>
        </w:rPr>
        <w:t>"/&gt;</w:t>
      </w:r>
    </w:p>
    <w:p w14:paraId="7F79B8C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 xml:space="preserve"> NOTE: The date format for this literal is defined by the ISO-21090 standard </w:t>
      </w:r>
      <w:r>
        <w:rPr>
          <w:color w:val="0000FF"/>
          <w:highlight w:val="white"/>
        </w:rPr>
        <w:t>--&gt;</w:t>
      </w:r>
    </w:p>
    <w:p w14:paraId="7BB34E5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TimestampIntervalLiteral</w:t>
      </w:r>
      <w:r>
        <w:rPr>
          <w:highlight w:val="white"/>
        </w:rPr>
        <w:t>"</w:t>
      </w:r>
      <w:r>
        <w:rPr>
          <w:color w:val="FF0000"/>
          <w:highlight w:val="white"/>
        </w:rPr>
        <w:t xml:space="preserve"> low</w:t>
      </w:r>
      <w:r>
        <w:rPr>
          <w:highlight w:val="white"/>
        </w:rPr>
        <w:t>="</w:t>
      </w:r>
      <w:r>
        <w:rPr>
          <w:color w:val="000000"/>
          <w:highlight w:val="white"/>
        </w:rPr>
        <w:t>20120101</w:t>
      </w:r>
      <w:r>
        <w:rPr>
          <w:highlight w:val="white"/>
        </w:rPr>
        <w:t>"</w:t>
      </w:r>
      <w:r>
        <w:rPr>
          <w:color w:val="FF0000"/>
          <w:highlight w:val="white"/>
        </w:rPr>
        <w:t xml:space="preserve"> high</w:t>
      </w:r>
      <w:r>
        <w:rPr>
          <w:highlight w:val="white"/>
        </w:rPr>
        <w:t>="</w:t>
      </w:r>
      <w:r>
        <w:rPr>
          <w:color w:val="000000"/>
          <w:highlight w:val="white"/>
        </w:rPr>
        <w:t>20121231</w:t>
      </w:r>
      <w:r>
        <w:rPr>
          <w:highlight w:val="white"/>
        </w:rPr>
        <w:t>"/&gt;</w:t>
      </w:r>
    </w:p>
    <w:p w14:paraId="28D2212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expression</w:t>
      </w:r>
      <w:r>
        <w:rPr>
          <w:color w:val="FF0000"/>
          <w:highlight w:val="white"/>
        </w:rPr>
        <w:t xml:space="preserve"> xsi:type</w:t>
      </w:r>
      <w:r>
        <w:rPr>
          <w:highlight w:val="white"/>
        </w:rPr>
        <w:t>="</w:t>
      </w:r>
      <w:r>
        <w:rPr>
          <w:color w:val="000000"/>
          <w:highlight w:val="white"/>
        </w:rPr>
        <w:t>PhysicalQuantityLiteral</w:t>
      </w:r>
      <w:r>
        <w:rPr>
          <w:highlight w:val="white"/>
        </w:rPr>
        <w:t>"</w:t>
      </w:r>
      <w:r>
        <w:rPr>
          <w:color w:val="FF0000"/>
          <w:highlight w:val="white"/>
        </w:rPr>
        <w:t xml:space="preserve"> value</w:t>
      </w:r>
      <w:r>
        <w:rPr>
          <w:highlight w:val="white"/>
        </w:rPr>
        <w:t>="</w:t>
      </w:r>
      <w:r>
        <w:rPr>
          <w:color w:val="000000"/>
          <w:highlight w:val="white"/>
        </w:rPr>
        <w:t>12</w:t>
      </w:r>
      <w:r>
        <w:rPr>
          <w:highlight w:val="white"/>
        </w:rPr>
        <w:t>"</w:t>
      </w:r>
      <w:r>
        <w:rPr>
          <w:color w:val="FF0000"/>
          <w:highlight w:val="white"/>
        </w:rPr>
        <w:t xml:space="preserve"> unit</w:t>
      </w:r>
      <w:r>
        <w:rPr>
          <w:highlight w:val="white"/>
        </w:rPr>
        <w:t>="</w:t>
      </w:r>
      <w:r>
        <w:rPr>
          <w:color w:val="000000"/>
          <w:highlight w:val="white"/>
        </w:rPr>
        <w:t>mg</w:t>
      </w:r>
      <w:r>
        <w:rPr>
          <w:highlight w:val="white"/>
        </w:rPr>
        <w:t>"/&gt;</w:t>
      </w:r>
    </w:p>
    <w:p w14:paraId="204D8C4A"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odeLiteral</w:t>
      </w:r>
      <w:r>
        <w:rPr>
          <w:color w:val="0000FF"/>
          <w:highlight w:val="white"/>
        </w:rPr>
        <w:t>"</w:t>
      </w:r>
      <w:r>
        <w:rPr>
          <w:color w:val="FF0000"/>
          <w:highlight w:val="white"/>
        </w:rPr>
        <w:t xml:space="preserve"> </w:t>
      </w:r>
    </w:p>
    <w:p w14:paraId="5A0BA7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w:t>
      </w:r>
      <w:r>
        <w:rPr>
          <w:color w:val="0000FF"/>
          <w:highlight w:val="white"/>
        </w:rPr>
        <w:t>="</w:t>
      </w:r>
      <w:r>
        <w:rPr>
          <w:color w:val="000000"/>
          <w:highlight w:val="white"/>
        </w:rPr>
        <w:t>G8697</w:t>
      </w:r>
      <w:r>
        <w:rPr>
          <w:color w:val="0000FF"/>
          <w:highlight w:val="white"/>
        </w:rPr>
        <w:t>"</w:t>
      </w:r>
    </w:p>
    <w:p w14:paraId="0C1987A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w:t>
      </w:r>
    </w:p>
    <w:p w14:paraId="4A76A3E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t>codeSystemName</w:t>
      </w:r>
      <w:r>
        <w:rPr>
          <w:color w:val="0000FF"/>
          <w:highlight w:val="white"/>
        </w:rPr>
        <w:t>="</w:t>
      </w:r>
      <w:r>
        <w:rPr>
          <w:color w:val="000000"/>
          <w:highlight w:val="white"/>
        </w:rPr>
        <w:t>CPT-4</w:t>
      </w:r>
      <w:r>
        <w:rPr>
          <w:color w:val="0000FF"/>
          <w:highlight w:val="white"/>
        </w:rPr>
        <w:t>"</w:t>
      </w:r>
    </w:p>
    <w:p w14:paraId="447ACDA1"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highlight w:val="white"/>
        </w:rPr>
        <w:tab/>
        <w:t>displayName</w:t>
      </w:r>
      <w:r>
        <w:rPr>
          <w:color w:val="0000FF"/>
          <w:highlight w:val="white"/>
        </w:rPr>
        <w:t>=""</w:t>
      </w:r>
      <w:r>
        <w:rPr>
          <w:highlight w:val="white"/>
        </w:rPr>
        <w:t xml:space="preserve"> </w:t>
      </w:r>
      <w:r>
        <w:rPr>
          <w:color w:val="0000FF"/>
          <w:highlight w:val="white"/>
        </w:rPr>
        <w:t>/&gt;</w:t>
      </w:r>
    </w:p>
    <w:p w14:paraId="362F64DE" w14:textId="77777777" w:rsidR="00405D6B" w:rsidRDefault="00405D6B" w:rsidP="007D7E88">
      <w:pPr>
        <w:rPr>
          <w:highlight w:val="white"/>
        </w:rPr>
      </w:pPr>
    </w:p>
    <w:p w14:paraId="533D6826" w14:textId="77777777" w:rsidR="00405D6B" w:rsidRDefault="00405D6B" w:rsidP="007D7E88">
      <w:r>
        <w:t>The following table gives a complete listing of the Literal expressions available within the HeD Specification:</w:t>
      </w:r>
    </w:p>
    <w:tbl>
      <w:tblPr>
        <w:tblStyle w:val="MediumShading1-Accent11"/>
        <w:tblW w:w="0" w:type="auto"/>
        <w:tblLook w:val="04A0" w:firstRow="1" w:lastRow="0" w:firstColumn="1" w:lastColumn="0" w:noHBand="0" w:noVBand="1"/>
      </w:tblPr>
      <w:tblGrid>
        <w:gridCol w:w="4291"/>
        <w:gridCol w:w="4953"/>
      </w:tblGrid>
      <w:tr w:rsidR="00405D6B" w14:paraId="01FDD8C7" w14:textId="77777777" w:rsidTr="00827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78E7A51B" w14:textId="77777777" w:rsidR="00405D6B" w:rsidRDefault="00405D6B" w:rsidP="007D7E88">
            <w:r>
              <w:t>Expression</w:t>
            </w:r>
          </w:p>
        </w:tc>
        <w:tc>
          <w:tcPr>
            <w:tcW w:w="4953" w:type="dxa"/>
          </w:tcPr>
          <w:p w14:paraId="69B5E422"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B492BD7"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271F767" w14:textId="456BFE8B" w:rsidR="00405D6B" w:rsidRDefault="00B87B97" w:rsidP="007D7E88">
            <w:hyperlink w:anchor="b793" w:history="1">
              <w:r w:rsidR="00405D6B" w:rsidRPr="005330C1">
                <w:rPr>
                  <w:rStyle w:val="Hyperlink"/>
                  <w:rFonts w:ascii="Times New Roman" w:hAnsi="Times New Roman" w:cstheme="minorBidi"/>
                  <w:b w:val="0"/>
                  <w:bCs w:val="0"/>
                  <w:sz w:val="24"/>
                </w:rPr>
                <w:t>Literal</w:t>
              </w:r>
            </w:hyperlink>
          </w:p>
        </w:tc>
        <w:tc>
          <w:tcPr>
            <w:tcW w:w="4953" w:type="dxa"/>
          </w:tcPr>
          <w:p w14:paraId="692CEB3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Generic literal for scalar types.</w:t>
            </w:r>
          </w:p>
        </w:tc>
      </w:tr>
      <w:tr w:rsidR="00405D6B" w14:paraId="45D48EB8"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123C181" w14:textId="2EC475E4" w:rsidR="00405D6B" w:rsidRDefault="00B87B97" w:rsidP="007D7E88">
            <w:hyperlink w:anchor="b309" w:history="1">
              <w:r w:rsidR="00405D6B" w:rsidRPr="005330C1">
                <w:rPr>
                  <w:rStyle w:val="Hyperlink"/>
                  <w:rFonts w:ascii="Times New Roman" w:hAnsi="Times New Roman" w:cstheme="minorBidi"/>
                  <w:b w:val="0"/>
                  <w:bCs w:val="0"/>
                  <w:sz w:val="24"/>
                </w:rPr>
                <w:t>AddressLiteral</w:t>
              </w:r>
            </w:hyperlink>
          </w:p>
        </w:tc>
        <w:tc>
          <w:tcPr>
            <w:tcW w:w="4953" w:type="dxa"/>
          </w:tcPr>
          <w:p w14:paraId="13C34902"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AD with the given attributes.</w:t>
            </w:r>
          </w:p>
        </w:tc>
      </w:tr>
      <w:tr w:rsidR="00405D6B" w14:paraId="181C3F5F"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673FD24" w14:textId="7A6201D5" w:rsidR="00405D6B" w:rsidRDefault="00B87B97" w:rsidP="007D7E88">
            <w:hyperlink w:anchor="b374" w:history="1">
              <w:r w:rsidR="00405D6B" w:rsidRPr="005330C1">
                <w:rPr>
                  <w:rStyle w:val="Hyperlink"/>
                  <w:rFonts w:ascii="Times New Roman" w:hAnsi="Times New Roman" w:cstheme="minorBidi"/>
                  <w:b w:val="0"/>
                  <w:bCs w:val="0"/>
                  <w:sz w:val="24"/>
                </w:rPr>
                <w:t>BooleanLiteral</w:t>
              </w:r>
            </w:hyperlink>
          </w:p>
        </w:tc>
        <w:tc>
          <w:tcPr>
            <w:tcW w:w="4953" w:type="dxa"/>
          </w:tcPr>
          <w:p w14:paraId="2AC30ED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BL with the given attributes.</w:t>
            </w:r>
          </w:p>
        </w:tc>
      </w:tr>
      <w:tr w:rsidR="00405D6B" w14:paraId="5D1D9DF0"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EB7D204" w14:textId="56DFB316" w:rsidR="00405D6B" w:rsidRDefault="00B87B97" w:rsidP="007D7E88">
            <w:hyperlink w:anchor="b425" w:history="1">
              <w:r w:rsidR="00405D6B" w:rsidRPr="005330C1">
                <w:rPr>
                  <w:rStyle w:val="Hyperlink"/>
                  <w:rFonts w:ascii="Times New Roman" w:hAnsi="Times New Roman" w:cstheme="minorBidi"/>
                  <w:b w:val="0"/>
                  <w:bCs w:val="0"/>
                  <w:sz w:val="24"/>
                </w:rPr>
                <w:t>CodeLiteral</w:t>
              </w:r>
            </w:hyperlink>
          </w:p>
        </w:tc>
        <w:tc>
          <w:tcPr>
            <w:tcW w:w="4953" w:type="dxa"/>
          </w:tcPr>
          <w:p w14:paraId="3D00A74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CD with the given attributes.</w:t>
            </w:r>
          </w:p>
        </w:tc>
      </w:tr>
      <w:tr w:rsidR="00405D6B" w14:paraId="7440AF71"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440EFE8" w14:textId="7EC99406" w:rsidR="00405D6B" w:rsidRDefault="00B87B97" w:rsidP="007D7E88">
            <w:hyperlink w:anchor="b414" w:history="1">
              <w:r w:rsidR="00405D6B" w:rsidRPr="005330C1">
                <w:rPr>
                  <w:rStyle w:val="Hyperlink"/>
                  <w:rFonts w:ascii="Times New Roman" w:hAnsi="Times New Roman" w:cstheme="minorBidi"/>
                  <w:b w:val="0"/>
                  <w:bCs w:val="0"/>
                  <w:sz w:val="24"/>
                </w:rPr>
                <w:t>CodedOrdinalLiteral</w:t>
              </w:r>
            </w:hyperlink>
          </w:p>
        </w:tc>
        <w:tc>
          <w:tcPr>
            <w:tcW w:w="4953" w:type="dxa"/>
          </w:tcPr>
          <w:p w14:paraId="5A406A73"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CO with the given attributes.</w:t>
            </w:r>
          </w:p>
        </w:tc>
      </w:tr>
      <w:tr w:rsidR="00405D6B" w14:paraId="09E9423F"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709770F1" w14:textId="64960F7A" w:rsidR="00405D6B" w:rsidRDefault="00B87B97" w:rsidP="007D7E88">
            <w:hyperlink w:anchor="b1101" w:history="1">
              <w:r w:rsidR="00405D6B" w:rsidRPr="005330C1">
                <w:rPr>
                  <w:rStyle w:val="Hyperlink"/>
                  <w:rFonts w:ascii="Times New Roman" w:hAnsi="Times New Roman" w:cstheme="minorBidi"/>
                  <w:b w:val="0"/>
                  <w:bCs w:val="0"/>
                  <w:sz w:val="24"/>
                </w:rPr>
                <w:t>SimpleCodeLiteral</w:t>
              </w:r>
            </w:hyperlink>
          </w:p>
        </w:tc>
        <w:tc>
          <w:tcPr>
            <w:tcW w:w="4953" w:type="dxa"/>
          </w:tcPr>
          <w:p w14:paraId="7CD4C72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CS with the given attributes.</w:t>
            </w:r>
          </w:p>
        </w:tc>
      </w:tr>
      <w:tr w:rsidR="00405D6B" w14:paraId="03C1A1E4"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49F0FFA" w14:textId="2909B77C" w:rsidR="00405D6B" w:rsidRDefault="00B87B97" w:rsidP="007D7E88">
            <w:hyperlink w:anchor="b573" w:history="1">
              <w:r w:rsidR="00405D6B" w:rsidRPr="005330C1">
                <w:rPr>
                  <w:rStyle w:val="Hyperlink"/>
                  <w:rFonts w:ascii="Times New Roman" w:hAnsi="Times New Roman" w:cstheme="minorBidi"/>
                  <w:b w:val="0"/>
                  <w:bCs w:val="0"/>
                  <w:sz w:val="24"/>
                </w:rPr>
                <w:t>EntityNameLiteral</w:t>
              </w:r>
            </w:hyperlink>
          </w:p>
        </w:tc>
        <w:tc>
          <w:tcPr>
            <w:tcW w:w="4953" w:type="dxa"/>
          </w:tcPr>
          <w:p w14:paraId="7534C04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EN with the given attributes.</w:t>
            </w:r>
          </w:p>
        </w:tc>
      </w:tr>
      <w:tr w:rsidR="00405D6B" w14:paraId="70C198F4"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366C5490" w14:textId="4440FA4C" w:rsidR="00405D6B" w:rsidRDefault="00B87B97" w:rsidP="007D7E88">
            <w:hyperlink w:anchor="b659" w:history="1">
              <w:r w:rsidR="00405D6B" w:rsidRPr="005330C1">
                <w:rPr>
                  <w:rStyle w:val="Hyperlink"/>
                  <w:rFonts w:ascii="Times New Roman" w:hAnsi="Times New Roman" w:cstheme="minorBidi"/>
                  <w:b w:val="0"/>
                  <w:bCs w:val="0"/>
                  <w:sz w:val="24"/>
                </w:rPr>
                <w:t>IdentifierLiteral</w:t>
              </w:r>
            </w:hyperlink>
          </w:p>
        </w:tc>
        <w:tc>
          <w:tcPr>
            <w:tcW w:w="4953" w:type="dxa"/>
          </w:tcPr>
          <w:p w14:paraId="74F4DCA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II with the given attributes.</w:t>
            </w:r>
          </w:p>
        </w:tc>
      </w:tr>
      <w:tr w:rsidR="00405D6B" w14:paraId="2A138866"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E15C1F3" w14:textId="55F8AE2B" w:rsidR="00405D6B" w:rsidRDefault="00B87B97" w:rsidP="007D7E88">
            <w:hyperlink w:anchor="b701" w:history="1">
              <w:r w:rsidR="00405D6B" w:rsidRPr="005330C1">
                <w:rPr>
                  <w:rStyle w:val="Hyperlink"/>
                  <w:rFonts w:ascii="Times New Roman" w:hAnsi="Times New Roman" w:cstheme="minorBidi"/>
                  <w:b w:val="0"/>
                  <w:bCs w:val="0"/>
                  <w:sz w:val="24"/>
                </w:rPr>
                <w:t>IntegerLiteral</w:t>
              </w:r>
            </w:hyperlink>
          </w:p>
        </w:tc>
        <w:tc>
          <w:tcPr>
            <w:tcW w:w="4953" w:type="dxa"/>
          </w:tcPr>
          <w:p w14:paraId="33BE641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value of type INT with the given attributes.</w:t>
            </w:r>
          </w:p>
        </w:tc>
      </w:tr>
      <w:tr w:rsidR="00405D6B" w14:paraId="03B650F4"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A647F0E" w14:textId="14FD6541" w:rsidR="00405D6B" w:rsidRDefault="00B87B97" w:rsidP="007D7E88">
            <w:hyperlink w:anchor="b696" w:history="1">
              <w:r w:rsidR="00405D6B" w:rsidRPr="005330C1">
                <w:rPr>
                  <w:rStyle w:val="Hyperlink"/>
                  <w:rFonts w:ascii="Times New Roman" w:hAnsi="Times New Roman" w:cstheme="minorBidi"/>
                  <w:b w:val="0"/>
                  <w:bCs w:val="0"/>
                  <w:sz w:val="24"/>
                </w:rPr>
                <w:t>IntegerIntervalLiteral</w:t>
              </w:r>
            </w:hyperlink>
          </w:p>
        </w:tc>
        <w:tc>
          <w:tcPr>
            <w:tcW w:w="4953" w:type="dxa"/>
          </w:tcPr>
          <w:p w14:paraId="0C6B194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value of type IVL_INT with the given attributes.</w:t>
            </w:r>
          </w:p>
        </w:tc>
      </w:tr>
      <w:tr w:rsidR="00614EFC" w14:paraId="6D604389"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5B2C046" w14:textId="7C343C11" w:rsidR="00614EFC" w:rsidRDefault="00B87B97" w:rsidP="007D7E88">
            <w:hyperlink w:anchor="b949" w:history="1">
              <w:r w:rsidR="00614EFC" w:rsidRPr="00C8196D">
                <w:rPr>
                  <w:rStyle w:val="Hyperlink"/>
                  <w:rFonts w:ascii="Times New Roman" w:hAnsi="Times New Roman" w:cstheme="minorBidi"/>
                  <w:b w:val="0"/>
                  <w:bCs w:val="0"/>
                  <w:sz w:val="24"/>
                </w:rPr>
                <w:t>PeriodLiteral</w:t>
              </w:r>
            </w:hyperlink>
          </w:p>
        </w:tc>
        <w:tc>
          <w:tcPr>
            <w:tcW w:w="4953" w:type="dxa"/>
          </w:tcPr>
          <w:p w14:paraId="458729ED" w14:textId="77777777" w:rsidR="00614EFC" w:rsidRDefault="00614EFC" w:rsidP="007D7E88">
            <w:pPr>
              <w:cnfStyle w:val="000000100000" w:firstRow="0" w:lastRow="0" w:firstColumn="0" w:lastColumn="0" w:oddVBand="0" w:evenVBand="0" w:oddHBand="1" w:evenHBand="0" w:firstRowFirstColumn="0" w:firstRowLastColumn="0" w:lastRowFirstColumn="0" w:lastRowLastColumn="0"/>
            </w:pPr>
            <w:r>
              <w:t>Returns a value of type PIVL_TS with the given attributes.</w:t>
            </w:r>
          </w:p>
        </w:tc>
      </w:tr>
      <w:tr w:rsidR="00402B43" w14:paraId="33924BA7"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10BC1D4" w14:textId="4C100DCF" w:rsidR="00402B43" w:rsidRDefault="00B87B97" w:rsidP="007D7E88">
            <w:hyperlink w:anchor="b970" w:history="1">
              <w:r w:rsidR="00402B43" w:rsidRPr="00C8196D">
                <w:rPr>
                  <w:rStyle w:val="Hyperlink"/>
                  <w:rFonts w:ascii="Times New Roman" w:hAnsi="Times New Roman" w:cstheme="minorBidi"/>
                  <w:b w:val="0"/>
                  <w:bCs w:val="0"/>
                  <w:sz w:val="24"/>
                </w:rPr>
                <w:t>PhysicalQuantityLiteral</w:t>
              </w:r>
            </w:hyperlink>
          </w:p>
        </w:tc>
        <w:tc>
          <w:tcPr>
            <w:tcW w:w="4953" w:type="dxa"/>
          </w:tcPr>
          <w:p w14:paraId="5B179A96"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PQ with the given attributes.</w:t>
            </w:r>
          </w:p>
        </w:tc>
      </w:tr>
      <w:tr w:rsidR="00402B43" w14:paraId="7D3441A7"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0E6D135F" w14:textId="71826797" w:rsidR="00402B43" w:rsidRDefault="00B87B97" w:rsidP="00BD56C0">
            <w:hyperlink w:anchor="b1022" w:history="1">
              <w:r w:rsidR="00402B43" w:rsidRPr="00C8196D">
                <w:rPr>
                  <w:rStyle w:val="Hyperlink"/>
                  <w:rFonts w:ascii="Times New Roman" w:hAnsi="Times New Roman" w:cstheme="minorBidi"/>
                  <w:b w:val="0"/>
                  <w:bCs w:val="0"/>
                  <w:sz w:val="24"/>
                </w:rPr>
                <w:t>QuantityIntervalLiteral</w:t>
              </w:r>
            </w:hyperlink>
          </w:p>
        </w:tc>
        <w:tc>
          <w:tcPr>
            <w:tcW w:w="4953" w:type="dxa"/>
          </w:tcPr>
          <w:p w14:paraId="098CE4DA" w14:textId="77B31306" w:rsidR="00402B43" w:rsidRDefault="00402B43" w:rsidP="00BD56C0">
            <w:pPr>
              <w:cnfStyle w:val="000000100000" w:firstRow="0" w:lastRow="0" w:firstColumn="0" w:lastColumn="0" w:oddVBand="0" w:evenVBand="0" w:oddHBand="1" w:evenHBand="0" w:firstRowFirstColumn="0" w:firstRowLastColumn="0" w:lastRowFirstColumn="0" w:lastRowLastColumn="0"/>
            </w:pPr>
            <w:r>
              <w:t>Returns a value of type IVL_</w:t>
            </w:r>
            <w:r w:rsidR="00BD56C0">
              <w:t>QTY</w:t>
            </w:r>
            <w:r>
              <w:t xml:space="preserve"> with the given attributes.</w:t>
            </w:r>
          </w:p>
        </w:tc>
      </w:tr>
      <w:tr w:rsidR="00402B43" w14:paraId="27958793"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5CAC6F6C" w14:textId="6D5CCE39" w:rsidR="00402B43" w:rsidRDefault="00B87B97" w:rsidP="007D7E88">
            <w:hyperlink w:anchor="b1040" w:history="1">
              <w:r w:rsidR="00402B43" w:rsidRPr="00C8196D">
                <w:rPr>
                  <w:rStyle w:val="Hyperlink"/>
                  <w:rFonts w:ascii="Times New Roman" w:hAnsi="Times New Roman" w:cstheme="minorBidi"/>
                  <w:b w:val="0"/>
                  <w:bCs w:val="0"/>
                  <w:sz w:val="24"/>
                </w:rPr>
                <w:t>RealIntervalLiteral</w:t>
              </w:r>
            </w:hyperlink>
          </w:p>
        </w:tc>
        <w:tc>
          <w:tcPr>
            <w:tcW w:w="4953" w:type="dxa"/>
          </w:tcPr>
          <w:p w14:paraId="5E3B64C3"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IVL_REAL with the given attributes.</w:t>
            </w:r>
          </w:p>
        </w:tc>
      </w:tr>
      <w:tr w:rsidR="00402B43" w14:paraId="5EF14C36"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0C2D4ED" w14:textId="7FE90FF0" w:rsidR="00402B43" w:rsidRDefault="00B87B97" w:rsidP="007D7E88">
            <w:hyperlink w:anchor="b1045" w:history="1">
              <w:r w:rsidR="00402B43" w:rsidRPr="00C8196D">
                <w:rPr>
                  <w:rStyle w:val="Hyperlink"/>
                  <w:rFonts w:ascii="Times New Roman" w:hAnsi="Times New Roman" w:cstheme="minorBidi"/>
                  <w:b w:val="0"/>
                  <w:bCs w:val="0"/>
                  <w:sz w:val="24"/>
                </w:rPr>
                <w:t>RealLiteral</w:t>
              </w:r>
            </w:hyperlink>
          </w:p>
        </w:tc>
        <w:tc>
          <w:tcPr>
            <w:tcW w:w="4953" w:type="dxa"/>
          </w:tcPr>
          <w:p w14:paraId="6D6F392C" w14:textId="77777777" w:rsidR="00402B43" w:rsidRDefault="00402B43" w:rsidP="007D7E88">
            <w:pPr>
              <w:cnfStyle w:val="000000100000" w:firstRow="0" w:lastRow="0" w:firstColumn="0" w:lastColumn="0" w:oddVBand="0" w:evenVBand="0" w:oddHBand="1" w:evenHBand="0" w:firstRowFirstColumn="0" w:firstRowLastColumn="0" w:lastRowFirstColumn="0" w:lastRowLastColumn="0"/>
            </w:pPr>
            <w:r>
              <w:t>Returns a value of type Real with the given attributes.</w:t>
            </w:r>
          </w:p>
        </w:tc>
      </w:tr>
      <w:tr w:rsidR="00402B43" w14:paraId="190FBFA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27D05392" w14:textId="1A164D39" w:rsidR="00402B43" w:rsidRDefault="00B87B97" w:rsidP="007D7E88">
            <w:hyperlink w:anchor="b1122" w:history="1">
              <w:r w:rsidR="00402B43" w:rsidRPr="00C8196D">
                <w:rPr>
                  <w:rStyle w:val="Hyperlink"/>
                  <w:rFonts w:ascii="Times New Roman" w:hAnsi="Times New Roman" w:cstheme="minorBidi"/>
                  <w:b w:val="0"/>
                  <w:bCs w:val="0"/>
                  <w:sz w:val="24"/>
                </w:rPr>
                <w:t>StringLiteral</w:t>
              </w:r>
            </w:hyperlink>
          </w:p>
        </w:tc>
        <w:tc>
          <w:tcPr>
            <w:tcW w:w="4953" w:type="dxa"/>
          </w:tcPr>
          <w:p w14:paraId="7E22D343" w14:textId="77777777" w:rsidR="00402B43" w:rsidRDefault="00402B43" w:rsidP="007D7E88">
            <w:pPr>
              <w:cnfStyle w:val="000000010000" w:firstRow="0" w:lastRow="0" w:firstColumn="0" w:lastColumn="0" w:oddVBand="0" w:evenVBand="0" w:oddHBand="0" w:evenHBand="1" w:firstRowFirstColumn="0" w:firstRowLastColumn="0" w:lastRowFirstColumn="0" w:lastRowLastColumn="0"/>
            </w:pPr>
            <w:r>
              <w:t>Returns a value of type ST with the given attributes.</w:t>
            </w:r>
          </w:p>
        </w:tc>
      </w:tr>
      <w:tr w:rsidR="00402B43" w14:paraId="0B76AEC5"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46DDA7C1" w14:textId="185CA62D" w:rsidR="00402B43" w:rsidRDefault="00B87B97" w:rsidP="007D7E88">
            <w:hyperlink w:anchor="b1174" w:history="1">
              <w:r w:rsidR="00402B43" w:rsidRPr="00B21697">
                <w:rPr>
                  <w:rStyle w:val="Hyperlink"/>
                  <w:rFonts w:ascii="Times New Roman" w:hAnsi="Times New Roman" w:cstheme="minorBidi"/>
                  <w:b w:val="0"/>
                  <w:bCs w:val="0"/>
                  <w:sz w:val="24"/>
                </w:rPr>
                <w:t>TimestampLiteral</w:t>
              </w:r>
            </w:hyperlink>
          </w:p>
        </w:tc>
        <w:tc>
          <w:tcPr>
            <w:tcW w:w="4953" w:type="dxa"/>
          </w:tcPr>
          <w:p w14:paraId="40796078" w14:textId="77777777" w:rsidR="00402B43" w:rsidRDefault="00402B43" w:rsidP="007D7E88">
            <w:pPr>
              <w:cnfStyle w:val="000000100000" w:firstRow="0" w:lastRow="0" w:firstColumn="0" w:lastColumn="0" w:oddVBand="0" w:evenVBand="0" w:oddHBand="1" w:evenHBand="0" w:firstRowFirstColumn="0" w:firstRowLastColumn="0" w:lastRowFirstColumn="0" w:lastRowLastColumn="0"/>
            </w:pPr>
            <w:r>
              <w:t>Returns a value of type TS with the given attributes.</w:t>
            </w:r>
          </w:p>
        </w:tc>
      </w:tr>
      <w:tr w:rsidR="00614EFC" w14:paraId="66329CB8"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631B6081" w14:textId="6B6D26A7" w:rsidR="00614EFC" w:rsidRDefault="00B87B97" w:rsidP="007D7E88">
            <w:hyperlink w:anchor="b1169" w:history="1">
              <w:r w:rsidR="00614EFC" w:rsidRPr="00B21697">
                <w:rPr>
                  <w:rStyle w:val="Hyperlink"/>
                  <w:rFonts w:ascii="Times New Roman" w:hAnsi="Times New Roman" w:cstheme="minorBidi"/>
                  <w:b w:val="0"/>
                  <w:bCs w:val="0"/>
                  <w:sz w:val="24"/>
                </w:rPr>
                <w:t>TimestampIntervalLiteral</w:t>
              </w:r>
            </w:hyperlink>
          </w:p>
        </w:tc>
        <w:tc>
          <w:tcPr>
            <w:tcW w:w="4953" w:type="dxa"/>
          </w:tcPr>
          <w:p w14:paraId="2C5223C2" w14:textId="2FD42E65" w:rsidR="00614EFC" w:rsidRDefault="00614EFC" w:rsidP="007D7E88">
            <w:pPr>
              <w:cnfStyle w:val="000000010000" w:firstRow="0" w:lastRow="0" w:firstColumn="0" w:lastColumn="0" w:oddVBand="0" w:evenVBand="0" w:oddHBand="0" w:evenHBand="1" w:firstRowFirstColumn="0" w:firstRowLastColumn="0" w:lastRowFirstColumn="0" w:lastRowLastColumn="0"/>
            </w:pPr>
            <w:r>
              <w:t>Returns a value of type IVL_TS with the given attributes.</w:t>
            </w:r>
          </w:p>
        </w:tc>
      </w:tr>
      <w:tr w:rsidR="00614EFC" w14:paraId="2A492257" w14:textId="77777777" w:rsidTr="00614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91" w:type="dxa"/>
          </w:tcPr>
          <w:p w14:paraId="3EB3377B" w14:textId="2CD7AFF1" w:rsidR="00614EFC" w:rsidRDefault="00B87B97" w:rsidP="007D7E88">
            <w:hyperlink w:anchor="b1215" w:history="1">
              <w:r w:rsidR="00614EFC" w:rsidRPr="00B21697">
                <w:rPr>
                  <w:rStyle w:val="Hyperlink"/>
                  <w:rFonts w:ascii="Times New Roman" w:hAnsi="Times New Roman" w:cstheme="minorBidi"/>
                  <w:b w:val="0"/>
                  <w:bCs w:val="0"/>
                  <w:sz w:val="24"/>
                </w:rPr>
                <w:t>UrlLiteral</w:t>
              </w:r>
            </w:hyperlink>
          </w:p>
        </w:tc>
        <w:tc>
          <w:tcPr>
            <w:tcW w:w="4953" w:type="dxa"/>
          </w:tcPr>
          <w:p w14:paraId="7C642E17" w14:textId="77777777" w:rsidR="00614EFC" w:rsidRDefault="00614EFC" w:rsidP="007D7E88">
            <w:pPr>
              <w:cnfStyle w:val="000000100000" w:firstRow="0" w:lastRow="0" w:firstColumn="0" w:lastColumn="0" w:oddVBand="0" w:evenVBand="0" w:oddHBand="1" w:evenHBand="0" w:firstRowFirstColumn="0" w:firstRowLastColumn="0" w:lastRowFirstColumn="0" w:lastRowLastColumn="0"/>
            </w:pPr>
            <w:r>
              <w:t>Returns a value of type TEL with the given attributes.</w:t>
            </w:r>
          </w:p>
        </w:tc>
      </w:tr>
    </w:tbl>
    <w:p w14:paraId="52B7325B" w14:textId="77777777" w:rsidR="00405D6B" w:rsidRDefault="00405D6B" w:rsidP="007D7E88"/>
    <w:p w14:paraId="5913A33A" w14:textId="77777777" w:rsidR="00405D6B" w:rsidRDefault="00405D6B" w:rsidP="00F37406">
      <w:pPr>
        <w:pStyle w:val="Heading3"/>
      </w:pPr>
      <w:bookmarkStart w:id="219" w:name="_Toc383569555"/>
      <w:r>
        <w:t>Comparison Operators</w:t>
      </w:r>
      <w:bookmarkEnd w:id="219"/>
    </w:p>
    <w:p w14:paraId="6169BD90" w14:textId="77777777" w:rsidR="00405D6B" w:rsidRDefault="00405D6B" w:rsidP="007D7E88">
      <w:r>
        <w:t xml:space="preserve">The HeD Schema expression language defines a standard set of comparison operators for use with scalar values. Each comparison operator takes two arguments of the same type, and returns a boolean indicating the result of the comparison. Note that for comparison operators, if either or both operands evaluate to null, the result of the comparison is </w:t>
      </w:r>
      <w:r>
        <w:rPr>
          <w:i/>
        </w:rPr>
        <w:t>unknown</w:t>
      </w:r>
      <w:r>
        <w:t>, not false.</w:t>
      </w:r>
    </w:p>
    <w:p w14:paraId="309A20D2" w14:textId="77777777" w:rsidR="00405D6B" w:rsidRDefault="00405D6B" w:rsidP="007D7E88">
      <w:r>
        <w:t>The following examples illustrate the use of comparison operators:</w:t>
      </w:r>
    </w:p>
    <w:p w14:paraId="23E9D42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condition</w:t>
      </w:r>
      <w:r>
        <w:rPr>
          <w:color w:val="FF0000"/>
          <w:highlight w:val="white"/>
        </w:rPr>
        <w:t xml:space="preserve"> xsi:type</w:t>
      </w:r>
      <w:r>
        <w:rPr>
          <w:color w:val="0000FF"/>
          <w:highlight w:val="white"/>
        </w:rPr>
        <w:t>="</w:t>
      </w:r>
      <w:r>
        <w:rPr>
          <w:color w:val="000000"/>
          <w:highlight w:val="white"/>
        </w:rPr>
        <w:t>Equal</w:t>
      </w:r>
      <w:r>
        <w:rPr>
          <w:color w:val="0000FF"/>
          <w:highlight w:val="white"/>
        </w:rPr>
        <w:t>"&gt;</w:t>
      </w:r>
    </w:p>
    <w:p w14:paraId="5C7CE16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3DDF918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44DE6D23"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condition</w:t>
      </w:r>
      <w:r>
        <w:rPr>
          <w:color w:val="0000FF"/>
          <w:highlight w:val="white"/>
        </w:rPr>
        <w:t>&gt;</w:t>
      </w:r>
    </w:p>
    <w:p w14:paraId="240DBF0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3E66CEF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when</w:t>
      </w:r>
      <w:r>
        <w:rPr>
          <w:color w:val="FF0000"/>
          <w:highlight w:val="white"/>
        </w:rPr>
        <w:t xml:space="preserve"> xsi:type</w:t>
      </w:r>
      <w:r>
        <w:rPr>
          <w:highlight w:val="white"/>
        </w:rPr>
        <w:t>="</w:t>
      </w:r>
      <w:r>
        <w:rPr>
          <w:color w:val="000000"/>
          <w:highlight w:val="white"/>
        </w:rPr>
        <w:t>LessOrEqual</w:t>
      </w:r>
      <w:r>
        <w:rPr>
          <w:highlight w:val="white"/>
        </w:rPr>
        <w:t>"&gt;</w:t>
      </w:r>
    </w:p>
    <w:p w14:paraId="091F3FB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EDB07E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03C9D40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when</w:t>
      </w:r>
      <w:r>
        <w:rPr>
          <w:highlight w:val="white"/>
        </w:rPr>
        <w:t>&gt;</w:t>
      </w:r>
    </w:p>
    <w:p w14:paraId="70D8A89F" w14:textId="77777777" w:rsidR="00405D6B" w:rsidRDefault="00405D6B" w:rsidP="007D7E88">
      <w:pPr>
        <w:rPr>
          <w:highlight w:val="white"/>
        </w:rPr>
      </w:pPr>
    </w:p>
    <w:p w14:paraId="54E02649" w14:textId="432ADD73" w:rsidR="00405D6B" w:rsidRDefault="00405D6B" w:rsidP="007D7E88">
      <w:r>
        <w:t xml:space="preserve">The following table lists the comparison operators available in the </w:t>
      </w:r>
      <w:r w:rsidR="00827E34">
        <w:t>HeD Schema expression language:</w:t>
      </w:r>
    </w:p>
    <w:tbl>
      <w:tblPr>
        <w:tblStyle w:val="MediumShading1-Accent11"/>
        <w:tblW w:w="0" w:type="auto"/>
        <w:tblLook w:val="04A0" w:firstRow="1" w:lastRow="0" w:firstColumn="1" w:lastColumn="0" w:noHBand="0" w:noVBand="1"/>
      </w:tblPr>
      <w:tblGrid>
        <w:gridCol w:w="3265"/>
        <w:gridCol w:w="5979"/>
      </w:tblGrid>
      <w:tr w:rsidR="00405D6B" w14:paraId="2781CD64"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629B236" w14:textId="77777777" w:rsidR="00405D6B" w:rsidRDefault="00405D6B" w:rsidP="007D7E88">
            <w:r>
              <w:t>Expression</w:t>
            </w:r>
          </w:p>
        </w:tc>
        <w:tc>
          <w:tcPr>
            <w:tcW w:w="6228" w:type="dxa"/>
          </w:tcPr>
          <w:p w14:paraId="78A68679"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66A690AE"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9B12B81" w14:textId="35F6CA6D" w:rsidR="00405D6B" w:rsidRDefault="00B87B97" w:rsidP="007D7E88">
            <w:hyperlink w:anchor="b576" w:history="1">
              <w:r w:rsidR="00405D6B" w:rsidRPr="00B21697">
                <w:rPr>
                  <w:rStyle w:val="Hyperlink"/>
                  <w:rFonts w:ascii="Times New Roman" w:hAnsi="Times New Roman" w:cstheme="minorBidi"/>
                  <w:b w:val="0"/>
                  <w:bCs w:val="0"/>
                  <w:sz w:val="24"/>
                </w:rPr>
                <w:t>Equal</w:t>
              </w:r>
            </w:hyperlink>
          </w:p>
        </w:tc>
        <w:tc>
          <w:tcPr>
            <w:tcW w:w="6228" w:type="dxa"/>
          </w:tcPr>
          <w:p w14:paraId="5CDEB3D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operands are equal.</w:t>
            </w:r>
          </w:p>
        </w:tc>
      </w:tr>
      <w:tr w:rsidR="00405D6B" w14:paraId="18BB6C5A"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F093EED" w14:textId="37F6227F" w:rsidR="00405D6B" w:rsidRDefault="00B87B97" w:rsidP="007D7E88">
            <w:hyperlink w:anchor="b874" w:history="1">
              <w:r w:rsidR="00405D6B" w:rsidRPr="00B21697">
                <w:rPr>
                  <w:rStyle w:val="Hyperlink"/>
                  <w:rFonts w:ascii="Times New Roman" w:hAnsi="Times New Roman" w:cstheme="minorBidi"/>
                  <w:b w:val="0"/>
                  <w:bCs w:val="0"/>
                  <w:sz w:val="24"/>
                </w:rPr>
                <w:t>NotEqual</w:t>
              </w:r>
            </w:hyperlink>
          </w:p>
        </w:tc>
        <w:tc>
          <w:tcPr>
            <w:tcW w:w="6228" w:type="dxa"/>
          </w:tcPr>
          <w:p w14:paraId="40BFCA2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operands are not equal.</w:t>
            </w:r>
          </w:p>
        </w:tc>
      </w:tr>
      <w:tr w:rsidR="00405D6B" w14:paraId="3F918EB3"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3869EC" w14:textId="1060FD37" w:rsidR="00405D6B" w:rsidRDefault="00B87B97" w:rsidP="007D7E88">
            <w:hyperlink w:anchor="b770" w:history="1">
              <w:r w:rsidR="00405D6B" w:rsidRPr="00B21697">
                <w:rPr>
                  <w:rStyle w:val="Hyperlink"/>
                  <w:rFonts w:ascii="Times New Roman" w:hAnsi="Times New Roman" w:cstheme="minorBidi"/>
                  <w:b w:val="0"/>
                  <w:bCs w:val="0"/>
                  <w:sz w:val="24"/>
                </w:rPr>
                <w:t>Less</w:t>
              </w:r>
            </w:hyperlink>
          </w:p>
        </w:tc>
        <w:tc>
          <w:tcPr>
            <w:tcW w:w="6228" w:type="dxa"/>
          </w:tcPr>
          <w:p w14:paraId="3444698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less than the second operand.</w:t>
            </w:r>
          </w:p>
        </w:tc>
      </w:tr>
      <w:tr w:rsidR="00405D6B" w14:paraId="6BF4928B"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E1C5260" w14:textId="59BEBFD5" w:rsidR="00405D6B" w:rsidRDefault="00B87B97" w:rsidP="007D7E88">
            <w:hyperlink w:anchor="b773" w:history="1">
              <w:r w:rsidR="00405D6B" w:rsidRPr="00B21697">
                <w:rPr>
                  <w:rStyle w:val="Hyperlink"/>
                  <w:rFonts w:ascii="Times New Roman" w:hAnsi="Times New Roman" w:cstheme="minorBidi"/>
                  <w:b w:val="0"/>
                  <w:bCs w:val="0"/>
                  <w:sz w:val="24"/>
                </w:rPr>
                <w:t>LessOrEqual</w:t>
              </w:r>
            </w:hyperlink>
          </w:p>
        </w:tc>
        <w:tc>
          <w:tcPr>
            <w:tcW w:w="6228" w:type="dxa"/>
          </w:tcPr>
          <w:p w14:paraId="2F91158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less than or equal to the second operand.</w:t>
            </w:r>
          </w:p>
        </w:tc>
      </w:tr>
      <w:tr w:rsidR="00405D6B" w14:paraId="4A37DE08"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A6D3E9" w14:textId="3E63F3AC" w:rsidR="00405D6B" w:rsidRDefault="00B87B97" w:rsidP="007D7E88">
            <w:hyperlink w:anchor="b640" w:history="1">
              <w:r w:rsidR="00405D6B" w:rsidRPr="00B21697">
                <w:rPr>
                  <w:rStyle w:val="Hyperlink"/>
                  <w:rFonts w:ascii="Times New Roman" w:hAnsi="Times New Roman" w:cstheme="minorBidi"/>
                  <w:b w:val="0"/>
                  <w:bCs w:val="0"/>
                  <w:sz w:val="24"/>
                </w:rPr>
                <w:t>Greater</w:t>
              </w:r>
            </w:hyperlink>
          </w:p>
        </w:tc>
        <w:tc>
          <w:tcPr>
            <w:tcW w:w="6228" w:type="dxa"/>
          </w:tcPr>
          <w:p w14:paraId="3B1C5D6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operand is greater than the second operand.</w:t>
            </w:r>
          </w:p>
        </w:tc>
      </w:tr>
      <w:tr w:rsidR="00405D6B" w14:paraId="4128C990"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C4DB9CA" w14:textId="7F9259D7" w:rsidR="00405D6B" w:rsidRDefault="00B87B97" w:rsidP="007D7E88">
            <w:hyperlink w:anchor="b643" w:history="1">
              <w:r w:rsidR="00405D6B" w:rsidRPr="00C75914">
                <w:rPr>
                  <w:rStyle w:val="Hyperlink"/>
                  <w:rFonts w:ascii="Times New Roman" w:hAnsi="Times New Roman" w:cstheme="minorBidi"/>
                  <w:b w:val="0"/>
                  <w:bCs w:val="0"/>
                  <w:sz w:val="24"/>
                </w:rPr>
                <w:t>GreaterOrEqual</w:t>
              </w:r>
            </w:hyperlink>
          </w:p>
        </w:tc>
        <w:tc>
          <w:tcPr>
            <w:tcW w:w="6228" w:type="dxa"/>
          </w:tcPr>
          <w:p w14:paraId="2CDD4EE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operand is greater than or equal to the second operand.</w:t>
            </w:r>
          </w:p>
        </w:tc>
      </w:tr>
    </w:tbl>
    <w:p w14:paraId="54C96464" w14:textId="77777777" w:rsidR="00405D6B" w:rsidRDefault="00405D6B" w:rsidP="00F37406">
      <w:pPr>
        <w:pStyle w:val="Heading3"/>
      </w:pPr>
      <w:bookmarkStart w:id="220" w:name="_Toc383569556"/>
      <w:r>
        <w:t>Logical Operators</w:t>
      </w:r>
      <w:bookmarkEnd w:id="220"/>
    </w:p>
    <w:p w14:paraId="4D1D2A51" w14:textId="77777777" w:rsidR="00405D6B" w:rsidRDefault="00405D6B" w:rsidP="007D7E88">
      <w:r>
        <w:t>The HeD Schema defines logical operators that can be used to combine the results of logical expressions. And and Or can be used to combine any number of results, and Not can be used to invert the result of any expression.</w:t>
      </w:r>
    </w:p>
    <w:p w14:paraId="72ED4508" w14:textId="77777777" w:rsidR="00405D6B" w:rsidRDefault="00405D6B" w:rsidP="007D7E88">
      <w:r>
        <w:t>Note that these operators are defined with 3-valued logic semantics, allowing the operators to deal consistently with missing information.</w:t>
      </w:r>
    </w:p>
    <w:p w14:paraId="137E3B6C" w14:textId="77777777" w:rsidR="00405D6B" w:rsidRDefault="00405D6B" w:rsidP="007D7E88">
      <w:r>
        <w:t>For example, in the following expression:</w:t>
      </w:r>
    </w:p>
    <w:p w14:paraId="6CBA46E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condition</w:t>
      </w:r>
      <w:r>
        <w:rPr>
          <w:color w:val="FF0000"/>
          <w:highlight w:val="white"/>
        </w:rPr>
        <w:t xml:space="preserve"> xsi:type</w:t>
      </w:r>
      <w:r>
        <w:rPr>
          <w:color w:val="0000FF"/>
          <w:highlight w:val="white"/>
        </w:rPr>
        <w:t>="</w:t>
      </w:r>
      <w:r>
        <w:rPr>
          <w:color w:val="000000"/>
          <w:highlight w:val="white"/>
        </w:rPr>
        <w:t>And</w:t>
      </w:r>
      <w:r>
        <w:rPr>
          <w:color w:val="0000FF"/>
          <w:highlight w:val="white"/>
        </w:rPr>
        <w:t>"&gt;</w:t>
      </w:r>
    </w:p>
    <w:p w14:paraId="413F976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3FA082A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0BC1A6B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1F24ECEF"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operand</w:t>
      </w:r>
      <w:r>
        <w:rPr>
          <w:highlight w:val="white"/>
        </w:rPr>
        <w:t>&gt;</w:t>
      </w:r>
    </w:p>
    <w:p w14:paraId="66A2405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Equal</w:t>
      </w:r>
      <w:r>
        <w:rPr>
          <w:color w:val="0000FF"/>
          <w:highlight w:val="white"/>
        </w:rPr>
        <w:t>"&gt;</w:t>
      </w:r>
    </w:p>
    <w:p w14:paraId="798C7B8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status</w:t>
      </w:r>
      <w:r>
        <w:rPr>
          <w:color w:val="0000FF"/>
          <w:highlight w:val="white"/>
        </w:rPr>
        <w:t>"/&gt;</w:t>
      </w:r>
    </w:p>
    <w:p w14:paraId="1D6B4C3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string</w:t>
      </w:r>
      <w:r>
        <w:rPr>
          <w:color w:val="0000FF"/>
          <w:highlight w:val="white"/>
        </w:rPr>
        <w:t>"</w:t>
      </w:r>
      <w:r>
        <w:rPr>
          <w:color w:val="FF0000"/>
          <w:highlight w:val="white"/>
        </w:rPr>
        <w:t xml:space="preserve"> value</w:t>
      </w:r>
      <w:r>
        <w:rPr>
          <w:color w:val="0000FF"/>
          <w:highlight w:val="white"/>
        </w:rPr>
        <w:t>="</w:t>
      </w:r>
      <w:r>
        <w:rPr>
          <w:highlight w:val="white"/>
        </w:rPr>
        <w:t>Active</w:t>
      </w:r>
      <w:r>
        <w:rPr>
          <w:color w:val="0000FF"/>
          <w:highlight w:val="white"/>
        </w:rPr>
        <w:t>"/&gt;</w:t>
      </w:r>
    </w:p>
    <w:p w14:paraId="3857F57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operand</w:t>
      </w:r>
      <w:r>
        <w:rPr>
          <w:highlight w:val="white"/>
        </w:rPr>
        <w:t>&gt;</w:t>
      </w:r>
    </w:p>
    <w:p w14:paraId="21705FAC"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condition</w:t>
      </w:r>
      <w:r>
        <w:rPr>
          <w:color w:val="0000FF"/>
          <w:highlight w:val="white"/>
        </w:rPr>
        <w:t>&gt;</w:t>
      </w:r>
    </w:p>
    <w:p w14:paraId="6F131EFA" w14:textId="77777777" w:rsidR="00405D6B" w:rsidRDefault="00405D6B" w:rsidP="007D7E88">
      <w:pPr>
        <w:rPr>
          <w:highlight w:val="white"/>
        </w:rPr>
      </w:pPr>
    </w:p>
    <w:p w14:paraId="4B984053" w14:textId="77777777" w:rsidR="00405D6B" w:rsidRDefault="00405D6B" w:rsidP="007D7E88">
      <w:r>
        <w:t xml:space="preserve">If the patient’s age is not known, but the status is present and not equal to Active, the result of the And operation will be </w:t>
      </w:r>
      <w:r>
        <w:rPr>
          <w:i/>
        </w:rPr>
        <w:t>false</w:t>
      </w:r>
      <w:r>
        <w:t xml:space="preserve">. In contrast, if the patient’s age is not known, but the status </w:t>
      </w:r>
      <w:r>
        <w:rPr>
          <w:i/>
        </w:rPr>
        <w:t>is</w:t>
      </w:r>
      <w:r>
        <w:t xml:space="preserve"> equal to Active, the result of the And operation is </w:t>
      </w:r>
      <w:r>
        <w:rPr>
          <w:i/>
        </w:rPr>
        <w:t>unknown</w:t>
      </w:r>
      <w:r>
        <w:t xml:space="preserve">. Only in the case where the patient’s Age is known to be less than or equal to 20, and the status is known to be Active will the And operation evaluate to </w:t>
      </w:r>
      <w:r>
        <w:rPr>
          <w:i/>
        </w:rPr>
        <w:t>true</w:t>
      </w:r>
      <w:r>
        <w:t>.</w:t>
      </w:r>
    </w:p>
    <w:p w14:paraId="37449876" w14:textId="58BE8038" w:rsidR="00405D6B" w:rsidRDefault="00405D6B" w:rsidP="007D7E88">
      <w:r>
        <w:t xml:space="preserve">The following table lists the logic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2CD06265"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D99BF0E" w14:textId="77777777" w:rsidR="00405D6B" w:rsidRDefault="00405D6B" w:rsidP="007D7E88">
            <w:r>
              <w:t>Expression</w:t>
            </w:r>
          </w:p>
        </w:tc>
        <w:tc>
          <w:tcPr>
            <w:tcW w:w="6228" w:type="dxa"/>
          </w:tcPr>
          <w:p w14:paraId="6E437445"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13BAF286"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15B82C0" w14:textId="4950F56D" w:rsidR="00405D6B" w:rsidRDefault="00B87B97" w:rsidP="007D7E88">
            <w:hyperlink w:anchor="b325" w:history="1">
              <w:r w:rsidR="00405D6B" w:rsidRPr="00C75914">
                <w:rPr>
                  <w:rStyle w:val="Hyperlink"/>
                  <w:rFonts w:ascii="Times New Roman" w:hAnsi="Times New Roman" w:cstheme="minorBidi"/>
                  <w:b w:val="0"/>
                  <w:bCs w:val="0"/>
                  <w:sz w:val="24"/>
                </w:rPr>
                <w:t>And</w:t>
              </w:r>
            </w:hyperlink>
          </w:p>
        </w:tc>
        <w:tc>
          <w:tcPr>
            <w:tcW w:w="6228" w:type="dxa"/>
          </w:tcPr>
          <w:p w14:paraId="3EB3D33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conjunction of its operands.</w:t>
            </w:r>
          </w:p>
        </w:tc>
      </w:tr>
      <w:tr w:rsidR="00405D6B" w14:paraId="20AD319D"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5F6B6BB" w14:textId="7A84654C" w:rsidR="00405D6B" w:rsidRDefault="00B87B97" w:rsidP="007D7E88">
            <w:hyperlink w:anchor="b907" w:history="1">
              <w:r w:rsidR="00405D6B" w:rsidRPr="00C75914">
                <w:rPr>
                  <w:rStyle w:val="Hyperlink"/>
                  <w:rFonts w:ascii="Times New Roman" w:hAnsi="Times New Roman" w:cstheme="minorBidi"/>
                  <w:b w:val="0"/>
                  <w:bCs w:val="0"/>
                  <w:sz w:val="24"/>
                </w:rPr>
                <w:t>Or</w:t>
              </w:r>
            </w:hyperlink>
          </w:p>
        </w:tc>
        <w:tc>
          <w:tcPr>
            <w:tcW w:w="6228" w:type="dxa"/>
          </w:tcPr>
          <w:p w14:paraId="64CCD25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gical disjunction of its operands.</w:t>
            </w:r>
          </w:p>
        </w:tc>
      </w:tr>
      <w:tr w:rsidR="00405D6B" w14:paraId="0D22355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F5512C0" w14:textId="50087AA5" w:rsidR="00405D6B" w:rsidRDefault="00B87B97" w:rsidP="007D7E88">
            <w:hyperlink w:anchor="b871" w:history="1">
              <w:r w:rsidR="00405D6B" w:rsidRPr="00C75914">
                <w:rPr>
                  <w:rStyle w:val="Hyperlink"/>
                  <w:rFonts w:ascii="Times New Roman" w:hAnsi="Times New Roman" w:cstheme="minorBidi"/>
                  <w:b w:val="0"/>
                  <w:bCs w:val="0"/>
                  <w:sz w:val="24"/>
                </w:rPr>
                <w:t>Not</w:t>
              </w:r>
            </w:hyperlink>
          </w:p>
        </w:tc>
        <w:tc>
          <w:tcPr>
            <w:tcW w:w="6228" w:type="dxa"/>
          </w:tcPr>
          <w:p w14:paraId="6DBD2A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logical negation of its operand.</w:t>
            </w:r>
          </w:p>
        </w:tc>
      </w:tr>
    </w:tbl>
    <w:p w14:paraId="7464B7A5" w14:textId="77777777" w:rsidR="00405D6B" w:rsidRDefault="00405D6B" w:rsidP="00F37406">
      <w:pPr>
        <w:pStyle w:val="Heading3"/>
      </w:pPr>
      <w:bookmarkStart w:id="221" w:name="_Toc383569557"/>
      <w:r>
        <w:t>Nullological Operators</w:t>
      </w:r>
      <w:bookmarkEnd w:id="221"/>
    </w:p>
    <w:p w14:paraId="56E636DE" w14:textId="269FAF7C" w:rsidR="00405D6B" w:rsidRDefault="00405D6B" w:rsidP="007D7E88">
      <w:r>
        <w:t xml:space="preserve">The HeD Schema expression language defines several nullological operators that are useful for dealing with potential missing information. These are </w:t>
      </w:r>
      <w:r w:rsidR="00CA69F4">
        <w:rPr>
          <w:i/>
        </w:rPr>
        <w:t xml:space="preserve">Null, </w:t>
      </w:r>
      <w:r>
        <w:rPr>
          <w:i/>
        </w:rPr>
        <w:t>IsNull</w:t>
      </w:r>
      <w:r>
        <w:t xml:space="preserve">, </w:t>
      </w:r>
      <w:r>
        <w:rPr>
          <w:i/>
        </w:rPr>
        <w:t>IfNull</w:t>
      </w:r>
      <w:r>
        <w:t xml:space="preserve">, and </w:t>
      </w:r>
      <w:r>
        <w:rPr>
          <w:i/>
        </w:rPr>
        <w:t>Coalesce</w:t>
      </w:r>
      <w:r>
        <w:t>.</w:t>
      </w:r>
    </w:p>
    <w:p w14:paraId="4DC4DB27" w14:textId="63A7D2BD" w:rsidR="00405D6B" w:rsidRDefault="00405D6B" w:rsidP="007D7E88">
      <w:r>
        <w:t xml:space="preserve">The following table lists the logic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721A05D8" w14:textId="77777777" w:rsidTr="008B10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41835C5" w14:textId="77777777" w:rsidR="00405D6B" w:rsidRDefault="00405D6B" w:rsidP="007D7E88">
            <w:r>
              <w:t>Expression</w:t>
            </w:r>
          </w:p>
        </w:tc>
        <w:tc>
          <w:tcPr>
            <w:tcW w:w="6228" w:type="dxa"/>
          </w:tcPr>
          <w:p w14:paraId="7FD38EC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CA69F4" w14:paraId="79210467" w14:textId="77777777" w:rsidTr="008B1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89CC8D" w14:textId="4695B270" w:rsidR="00CA69F4" w:rsidRDefault="00B87B97" w:rsidP="007D7E88">
            <w:hyperlink w:anchor="b882" w:history="1">
              <w:r w:rsidR="00CA69F4" w:rsidRPr="00874DDB">
                <w:rPr>
                  <w:rStyle w:val="Hyperlink"/>
                  <w:rFonts w:ascii="Times New Roman" w:hAnsi="Times New Roman" w:cstheme="minorBidi"/>
                  <w:b w:val="0"/>
                  <w:bCs w:val="0"/>
                  <w:sz w:val="24"/>
                </w:rPr>
                <w:t>Null</w:t>
              </w:r>
            </w:hyperlink>
          </w:p>
        </w:tc>
        <w:tc>
          <w:tcPr>
            <w:tcW w:w="6228" w:type="dxa"/>
          </w:tcPr>
          <w:p w14:paraId="6178FA23" w14:textId="085BADD4" w:rsidR="00CA69F4" w:rsidRDefault="00CA69F4" w:rsidP="007D7E88">
            <w:pPr>
              <w:cnfStyle w:val="000000100000" w:firstRow="0" w:lastRow="0" w:firstColumn="0" w:lastColumn="0" w:oddVBand="0" w:evenVBand="0" w:oddHBand="1" w:evenHBand="0" w:firstRowFirstColumn="0" w:firstRowLastColumn="0" w:lastRowFirstColumn="0" w:lastRowLastColumn="0"/>
            </w:pPr>
            <w:r>
              <w:t>Returns a typed null.</w:t>
            </w:r>
          </w:p>
        </w:tc>
      </w:tr>
      <w:tr w:rsidR="00405D6B" w14:paraId="7B47B1B9" w14:textId="77777777" w:rsidTr="008B10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B5F124C" w14:textId="6A1B9AFF" w:rsidR="00405D6B" w:rsidRDefault="00B87B97" w:rsidP="007D7E88">
            <w:hyperlink w:anchor="b734" w:history="1">
              <w:r w:rsidR="00405D6B" w:rsidRPr="00C75914">
                <w:rPr>
                  <w:rStyle w:val="Hyperlink"/>
                  <w:rFonts w:ascii="Times New Roman" w:hAnsi="Times New Roman" w:cstheme="minorBidi"/>
                  <w:b w:val="0"/>
                  <w:bCs w:val="0"/>
                  <w:sz w:val="24"/>
                </w:rPr>
                <w:t>IsNull</w:t>
              </w:r>
            </w:hyperlink>
          </w:p>
        </w:tc>
        <w:tc>
          <w:tcPr>
            <w:tcW w:w="6228" w:type="dxa"/>
          </w:tcPr>
          <w:p w14:paraId="394DDDED" w14:textId="77777777" w:rsidR="00405D6B" w:rsidRPr="00EB53D4" w:rsidRDefault="00405D6B" w:rsidP="007D7E88">
            <w:pPr>
              <w:cnfStyle w:val="000000010000" w:firstRow="0" w:lastRow="0" w:firstColumn="0" w:lastColumn="0" w:oddVBand="0" w:evenVBand="0" w:oddHBand="0" w:evenHBand="1" w:firstRowFirstColumn="0" w:firstRowLastColumn="0" w:lastRowFirstColumn="0" w:lastRowLastColumn="0"/>
            </w:pPr>
            <w:r>
              <w:t xml:space="preserve">Returns true if the argument is </w:t>
            </w:r>
            <w:r>
              <w:rPr>
                <w:i/>
              </w:rPr>
              <w:t>null</w:t>
            </w:r>
            <w:r>
              <w:t>, false otherwise.</w:t>
            </w:r>
          </w:p>
        </w:tc>
      </w:tr>
      <w:tr w:rsidR="00405D6B" w14:paraId="6BC1DB3A" w14:textId="77777777" w:rsidTr="008B10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7A043D" w14:textId="33C92200" w:rsidR="00405D6B" w:rsidRDefault="00B87B97" w:rsidP="007D7E88">
            <w:hyperlink w:anchor="b662" w:history="1">
              <w:r w:rsidR="00405D6B" w:rsidRPr="00C75914">
                <w:rPr>
                  <w:rStyle w:val="Hyperlink"/>
                  <w:rFonts w:ascii="Times New Roman" w:hAnsi="Times New Roman" w:cstheme="minorBidi"/>
                  <w:b w:val="0"/>
                  <w:bCs w:val="0"/>
                  <w:sz w:val="24"/>
                </w:rPr>
                <w:t>IfNull</w:t>
              </w:r>
            </w:hyperlink>
          </w:p>
        </w:tc>
        <w:tc>
          <w:tcPr>
            <w:tcW w:w="6228" w:type="dxa"/>
          </w:tcPr>
          <w:p w14:paraId="4C015FB7"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argument if it is not null, otherwise, returns the second argument.</w:t>
            </w:r>
          </w:p>
        </w:tc>
      </w:tr>
      <w:tr w:rsidR="00405D6B" w14:paraId="3115FA89" w14:textId="77777777" w:rsidTr="008B10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704218E" w14:textId="484FE801" w:rsidR="00405D6B" w:rsidRDefault="00B87B97" w:rsidP="007D7E88">
            <w:hyperlink w:anchor="b405" w:history="1">
              <w:r w:rsidR="00405D6B" w:rsidRPr="00C75914">
                <w:rPr>
                  <w:rStyle w:val="Hyperlink"/>
                  <w:rFonts w:ascii="Times New Roman" w:hAnsi="Times New Roman" w:cstheme="minorBidi"/>
                  <w:b w:val="0"/>
                  <w:bCs w:val="0"/>
                  <w:sz w:val="24"/>
                </w:rPr>
                <w:t>Coalesce</w:t>
              </w:r>
            </w:hyperlink>
          </w:p>
        </w:tc>
        <w:tc>
          <w:tcPr>
            <w:tcW w:w="6228" w:type="dxa"/>
          </w:tcPr>
          <w:p w14:paraId="44880433"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first non-null argument, null if there are no non-null arguments.</w:t>
            </w:r>
          </w:p>
        </w:tc>
      </w:tr>
    </w:tbl>
    <w:p w14:paraId="333923BA" w14:textId="77777777" w:rsidR="00405D6B" w:rsidRDefault="00405D6B" w:rsidP="00F37406">
      <w:pPr>
        <w:pStyle w:val="Heading3"/>
      </w:pPr>
      <w:bookmarkStart w:id="222" w:name="_Toc383569558"/>
      <w:r>
        <w:t>Conditional Operators</w:t>
      </w:r>
      <w:bookmarkEnd w:id="222"/>
    </w:p>
    <w:p w14:paraId="321C54C3" w14:textId="77777777" w:rsidR="00405D6B" w:rsidRDefault="00405D6B" w:rsidP="007D7E88">
      <w:r>
        <w:t xml:space="preserve">The HeD Schema expression language defines several conditional expressions that can be used to return different values based on a condition, or set of conditions. These are the </w:t>
      </w:r>
      <w:r>
        <w:rPr>
          <w:i/>
        </w:rPr>
        <w:t>Conditional</w:t>
      </w:r>
      <w:r>
        <w:t xml:space="preserve"> expression, and the </w:t>
      </w:r>
      <w:r>
        <w:rPr>
          <w:i/>
        </w:rPr>
        <w:t>Case</w:t>
      </w:r>
      <w:r>
        <w:t xml:space="preserve"> expression.</w:t>
      </w:r>
    </w:p>
    <w:p w14:paraId="03EC8D8B" w14:textId="77777777" w:rsidR="00405D6B" w:rsidRDefault="00405D6B" w:rsidP="007D7E88">
      <w:r>
        <w:t>The conditional expression allows a simple condition to be used to decide between one expression or another. For example:</w:t>
      </w:r>
    </w:p>
    <w:p w14:paraId="24FEB2A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onditional</w:t>
      </w:r>
      <w:r>
        <w:rPr>
          <w:color w:val="0000FF"/>
          <w:highlight w:val="white"/>
        </w:rPr>
        <w:t>"&gt;</w:t>
      </w:r>
    </w:p>
    <w:p w14:paraId="5A18DAD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onditio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068FE44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5934B1B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5593598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ondition</w:t>
      </w:r>
      <w:r>
        <w:rPr>
          <w:highlight w:val="white"/>
        </w:rPr>
        <w:t>&gt;</w:t>
      </w:r>
    </w:p>
    <w:p w14:paraId="10DD8C6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 years old or less.</w:t>
      </w:r>
      <w:r>
        <w:rPr>
          <w:color w:val="0000FF"/>
          <w:highlight w:val="white"/>
        </w:rPr>
        <w:t>"/&gt;</w:t>
      </w:r>
    </w:p>
    <w:p w14:paraId="1E5FD31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20 years old.</w:t>
      </w:r>
      <w:r>
        <w:rPr>
          <w:color w:val="0000FF"/>
          <w:highlight w:val="white"/>
        </w:rPr>
        <w:t>"/&gt;</w:t>
      </w:r>
    </w:p>
    <w:p w14:paraId="5D30D484"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3555C5A3" w14:textId="77777777" w:rsidR="00405D6B" w:rsidRDefault="00405D6B" w:rsidP="007D7E88">
      <w:pPr>
        <w:rPr>
          <w:highlight w:val="white"/>
        </w:rPr>
      </w:pPr>
    </w:p>
    <w:p w14:paraId="368BD775" w14:textId="77777777" w:rsidR="00405D6B" w:rsidRDefault="00405D6B" w:rsidP="007D7E88">
      <w:r>
        <w:t xml:space="preserve">The above expression will evaluate to the string </w:t>
      </w:r>
      <w:r>
        <w:rPr>
          <w:i/>
        </w:rPr>
        <w:t>“Patient is 20 years old or less.”</w:t>
      </w:r>
      <w:r>
        <w:t xml:space="preserve"> if the patient age property is less than or equal to 20. Otherwise, the expression will evaluate to </w:t>
      </w:r>
      <w:r>
        <w:rPr>
          <w:i/>
        </w:rPr>
        <w:t>“Patient is over 20 years old.”</w:t>
      </w:r>
    </w:p>
    <w:p w14:paraId="2DD563CB" w14:textId="77777777" w:rsidR="00405D6B" w:rsidRDefault="00405D6B" w:rsidP="007D7E88">
      <w:r>
        <w:t>The case expression has two varieties, one that is equivalent to repeated conditionals, and one that allows a specific comparand to be identified and compared with each item to determine a result.</w:t>
      </w:r>
    </w:p>
    <w:p w14:paraId="6E6236BD" w14:textId="77777777" w:rsidR="00405D6B" w:rsidRDefault="00405D6B" w:rsidP="007D7E88">
      <w:r>
        <w:t>The following example illustrates the multi-condition variety:</w:t>
      </w:r>
    </w:p>
    <w:p w14:paraId="48DAE24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ase</w:t>
      </w:r>
      <w:r>
        <w:rPr>
          <w:color w:val="0000FF"/>
          <w:highlight w:val="white"/>
        </w:rPr>
        <w:t>"&gt;</w:t>
      </w:r>
    </w:p>
    <w:p w14:paraId="102699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33CF2A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2DA6806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797D12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464046D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when</w:t>
      </w:r>
      <w:r>
        <w:rPr>
          <w:highlight w:val="white"/>
        </w:rPr>
        <w:t>&gt;</w:t>
      </w:r>
    </w:p>
    <w:p w14:paraId="2AEABFB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 years old or less.</w:t>
      </w:r>
      <w:r>
        <w:rPr>
          <w:color w:val="0000FF"/>
          <w:highlight w:val="white"/>
        </w:rPr>
        <w:t>"/&gt;</w:t>
      </w:r>
    </w:p>
    <w:p w14:paraId="0AC96A8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6C08ACD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23DB67E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LessOrEqual</w:t>
      </w:r>
      <w:r>
        <w:rPr>
          <w:color w:val="0000FF"/>
          <w:highlight w:val="white"/>
        </w:rPr>
        <w:t>"&gt;</w:t>
      </w:r>
    </w:p>
    <w:p w14:paraId="332D105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62D9694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40</w:t>
      </w:r>
      <w:r>
        <w:rPr>
          <w:color w:val="0000FF"/>
          <w:highlight w:val="white"/>
        </w:rPr>
        <w:t>"/&gt;</w:t>
      </w:r>
    </w:p>
    <w:p w14:paraId="49A9543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0000FF"/>
          <w:highlight w:val="white"/>
        </w:rPr>
        <w:t>&gt;</w:t>
      </w:r>
    </w:p>
    <w:p w14:paraId="0010800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20, but not more than 40 years old.</w:t>
      </w:r>
      <w:r>
        <w:rPr>
          <w:color w:val="0000FF"/>
          <w:highlight w:val="white"/>
        </w:rPr>
        <w:t>"/&gt;</w:t>
      </w:r>
    </w:p>
    <w:p w14:paraId="140C28F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318B795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over 40 years old.</w:t>
      </w:r>
      <w:r>
        <w:rPr>
          <w:color w:val="0000FF"/>
          <w:highlight w:val="white"/>
        </w:rPr>
        <w:t>"/&gt;</w:t>
      </w:r>
    </w:p>
    <w:p w14:paraId="4EBA292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6C8C5A8" w14:textId="77777777" w:rsidR="00405D6B" w:rsidRDefault="00405D6B" w:rsidP="00C6215F">
      <w:pPr>
        <w:pBdr>
          <w:top w:val="single" w:sz="4" w:space="1" w:color="auto"/>
          <w:left w:val="single" w:sz="4" w:space="4" w:color="auto"/>
          <w:bottom w:val="single" w:sz="4" w:space="1" w:color="auto"/>
          <w:right w:val="single" w:sz="4" w:space="4" w:color="auto"/>
        </w:pBdr>
      </w:pPr>
      <w:r>
        <w:t>The following example illustrates a case expression using a comparand:</w:t>
      </w:r>
    </w:p>
    <w:p w14:paraId="6F53A2B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Case</w:t>
      </w:r>
      <w:r>
        <w:rPr>
          <w:color w:val="0000FF"/>
          <w:highlight w:val="white"/>
        </w:rPr>
        <w:t>"&gt;</w:t>
      </w:r>
    </w:p>
    <w:p w14:paraId="7696E4E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ompa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w:t>
      </w:r>
      <w:r>
        <w:rPr>
          <w:color w:val="0000FF"/>
          <w:highlight w:val="white"/>
        </w:rPr>
        <w:t>"/&gt;</w:t>
      </w:r>
    </w:p>
    <w:p w14:paraId="15D9683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507EB84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0</w:t>
      </w:r>
      <w:r>
        <w:rPr>
          <w:color w:val="0000FF"/>
          <w:highlight w:val="white"/>
        </w:rPr>
        <w:t>"/&gt;</w:t>
      </w:r>
    </w:p>
    <w:p w14:paraId="28714B0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10 years old.</w:t>
      </w:r>
      <w:r>
        <w:rPr>
          <w:color w:val="0000FF"/>
          <w:highlight w:val="white"/>
        </w:rPr>
        <w:t>"/&gt;</w:t>
      </w:r>
    </w:p>
    <w:p w14:paraId="1D57F1F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51EB0AF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caseItem</w:t>
      </w:r>
      <w:r>
        <w:rPr>
          <w:color w:val="0000FF"/>
          <w:highlight w:val="white"/>
        </w:rPr>
        <w:t>&gt;</w:t>
      </w:r>
    </w:p>
    <w:p w14:paraId="41117FD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when</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0</w:t>
      </w:r>
      <w:r>
        <w:rPr>
          <w:color w:val="0000FF"/>
          <w:highlight w:val="white"/>
        </w:rPr>
        <w:t>"/&gt;</w:t>
      </w:r>
    </w:p>
    <w:p w14:paraId="57619B6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the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20.</w:t>
      </w:r>
      <w:r>
        <w:rPr>
          <w:color w:val="0000FF"/>
          <w:highlight w:val="white"/>
        </w:rPr>
        <w:t>"/&gt;</w:t>
      </w:r>
    </w:p>
    <w:p w14:paraId="5694229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caseItem</w:t>
      </w:r>
      <w:r>
        <w:rPr>
          <w:highlight w:val="white"/>
        </w:rPr>
        <w:t>&gt;</w:t>
      </w:r>
    </w:p>
    <w:p w14:paraId="0BFF3EE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se</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Patient is neither 10 nor 20 years old.</w:t>
      </w:r>
      <w:r>
        <w:rPr>
          <w:color w:val="0000FF"/>
          <w:highlight w:val="white"/>
        </w:rPr>
        <w:t>"/&gt;</w:t>
      </w:r>
    </w:p>
    <w:p w14:paraId="5A1D64D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34B31B32" w14:textId="77777777" w:rsidR="00405D6B" w:rsidRPr="004F6DF1" w:rsidRDefault="00405D6B" w:rsidP="007D7E88">
      <w:pPr>
        <w:rPr>
          <w:highlight w:val="white"/>
        </w:rPr>
      </w:pPr>
    </w:p>
    <w:p w14:paraId="3812D766" w14:textId="2410D819" w:rsidR="00405D6B" w:rsidRDefault="00405D6B" w:rsidP="007D7E88">
      <w:r>
        <w:t xml:space="preserve">The following table lists the conditional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042844BA" w14:textId="77777777" w:rsidTr="009F12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5DE23D2" w14:textId="77777777" w:rsidR="00405D6B" w:rsidRDefault="00405D6B" w:rsidP="007D7E88">
            <w:r>
              <w:t>Expression</w:t>
            </w:r>
          </w:p>
        </w:tc>
        <w:tc>
          <w:tcPr>
            <w:tcW w:w="6228" w:type="dxa"/>
          </w:tcPr>
          <w:p w14:paraId="7610F8D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B78E474" w14:textId="77777777" w:rsidTr="009F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E15296" w14:textId="37F23865" w:rsidR="00405D6B" w:rsidRDefault="00B87B97" w:rsidP="007D7E88">
            <w:hyperlink w:anchor="b461" w:history="1">
              <w:r w:rsidR="00405D6B" w:rsidRPr="00C75914">
                <w:rPr>
                  <w:rStyle w:val="Hyperlink"/>
                  <w:rFonts w:ascii="Times New Roman" w:hAnsi="Times New Roman" w:cstheme="minorBidi"/>
                  <w:b w:val="0"/>
                  <w:bCs w:val="0"/>
                  <w:sz w:val="24"/>
                </w:rPr>
                <w:t>Conditional</w:t>
              </w:r>
            </w:hyperlink>
          </w:p>
        </w:tc>
        <w:tc>
          <w:tcPr>
            <w:tcW w:w="6228" w:type="dxa"/>
          </w:tcPr>
          <w:p w14:paraId="3A2A151E"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llows for conditional evaluation between two expressions.</w:t>
            </w:r>
          </w:p>
        </w:tc>
      </w:tr>
      <w:tr w:rsidR="00405D6B" w14:paraId="4CC98A72" w14:textId="77777777" w:rsidTr="009F124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7E13E0F" w14:textId="76EE33E1" w:rsidR="00405D6B" w:rsidRDefault="00B87B97" w:rsidP="007D7E88">
            <w:hyperlink w:anchor="b381" w:history="1">
              <w:r w:rsidR="00405D6B" w:rsidRPr="00C75914">
                <w:rPr>
                  <w:rStyle w:val="Hyperlink"/>
                  <w:rFonts w:ascii="Times New Roman" w:hAnsi="Times New Roman" w:cstheme="minorBidi"/>
                  <w:b w:val="0"/>
                  <w:bCs w:val="0"/>
                  <w:sz w:val="24"/>
                </w:rPr>
                <w:t>Case</w:t>
              </w:r>
            </w:hyperlink>
          </w:p>
        </w:tc>
        <w:tc>
          <w:tcPr>
            <w:tcW w:w="6228" w:type="dxa"/>
          </w:tcPr>
          <w:p w14:paraId="4716B27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Allows for multiple conditional expressions, or a comparand with multiple cases.</w:t>
            </w:r>
          </w:p>
        </w:tc>
      </w:tr>
    </w:tbl>
    <w:p w14:paraId="6AD123FC" w14:textId="77777777" w:rsidR="00405D6B" w:rsidRDefault="00405D6B" w:rsidP="00F37406">
      <w:pPr>
        <w:pStyle w:val="Heading3"/>
      </w:pPr>
      <w:bookmarkStart w:id="223" w:name="_Toc383569559"/>
      <w:r>
        <w:t>Arithmetic Operators</w:t>
      </w:r>
      <w:bookmarkEnd w:id="223"/>
    </w:p>
    <w:p w14:paraId="745E5BF3" w14:textId="77777777" w:rsidR="00405D6B" w:rsidRDefault="00405D6B" w:rsidP="007D7E88">
      <w:r>
        <w:t xml:space="preserve">The HeD Schema expression language provides a complete set of arithmetic operators to allow for manipulation of integer and real values within artifacts. In general, these operators have the expected semantics for arithmetic operators. </w:t>
      </w:r>
    </w:p>
    <w:p w14:paraId="62FA7E93" w14:textId="77777777" w:rsidR="00405D6B" w:rsidRDefault="00405D6B" w:rsidP="007D7E88">
      <w:r>
        <w:t>Note that if an operand evaluates to null, the result of the operation is defined to be null. This provides consistent semantics when dealing with missing information.</w:t>
      </w:r>
    </w:p>
    <w:p w14:paraId="3ED6ACA3" w14:textId="77777777" w:rsidR="00405D6B" w:rsidRDefault="00405D6B" w:rsidP="007D7E88">
      <w:r>
        <w:t>The following examples illustrate the use of some common arithmetic operators:</w:t>
      </w:r>
    </w:p>
    <w:p w14:paraId="4CA9BDE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Add</w:t>
      </w:r>
      <w:r>
        <w:rPr>
          <w:color w:val="0000FF"/>
          <w:highlight w:val="white"/>
        </w:rPr>
        <w:t>"&gt;</w:t>
      </w:r>
    </w:p>
    <w:p w14:paraId="26E66AA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70977E6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7ED95CE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73CD22B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1FBAA85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Multiply</w:t>
      </w:r>
      <w:r>
        <w:rPr>
          <w:color w:val="0000FF"/>
          <w:highlight w:val="white"/>
        </w:rPr>
        <w:t>"&gt;</w:t>
      </w:r>
    </w:p>
    <w:p w14:paraId="56D9F3C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026A7DD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9</w:t>
      </w:r>
      <w:r>
        <w:rPr>
          <w:color w:val="0000FF"/>
          <w:highlight w:val="white"/>
        </w:rPr>
        <w:t>"/&gt;</w:t>
      </w:r>
    </w:p>
    <w:p w14:paraId="4A69E1A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B02303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FF899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TruncatedDivide</w:t>
      </w:r>
      <w:r>
        <w:rPr>
          <w:color w:val="0000FF"/>
          <w:highlight w:val="white"/>
        </w:rPr>
        <w:t>"&gt;</w:t>
      </w:r>
    </w:p>
    <w:p w14:paraId="4F4E2BC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3</w:t>
      </w:r>
      <w:r>
        <w:rPr>
          <w:color w:val="0000FF"/>
          <w:highlight w:val="white"/>
        </w:rPr>
        <w:t>"/&gt;</w:t>
      </w:r>
    </w:p>
    <w:p w14:paraId="04F1C3D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49F1D296"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D289E08" w14:textId="77777777" w:rsidR="00405D6B" w:rsidRDefault="00405D6B" w:rsidP="007D7E88">
      <w:pPr>
        <w:rPr>
          <w:highlight w:val="white"/>
        </w:rPr>
      </w:pPr>
    </w:p>
    <w:p w14:paraId="08EEF70E" w14:textId="005EEABF" w:rsidR="00405D6B" w:rsidRDefault="00405D6B" w:rsidP="007D7E88">
      <w:r>
        <w:t xml:space="preserve">The following table lists the arithmetic operators available in the </w:t>
      </w:r>
      <w:r w:rsidR="00827E34">
        <w:t>HeD Schema expression language:</w:t>
      </w:r>
    </w:p>
    <w:tbl>
      <w:tblPr>
        <w:tblStyle w:val="MediumShading1-Accent11"/>
        <w:tblW w:w="0" w:type="auto"/>
        <w:tblLook w:val="04A0" w:firstRow="1" w:lastRow="0" w:firstColumn="1" w:lastColumn="0" w:noHBand="0" w:noVBand="1"/>
      </w:tblPr>
      <w:tblGrid>
        <w:gridCol w:w="3274"/>
        <w:gridCol w:w="5970"/>
      </w:tblGrid>
      <w:tr w:rsidR="00405D6B" w14:paraId="6FB053F5"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887A86" w14:textId="77777777" w:rsidR="00405D6B" w:rsidRDefault="00405D6B" w:rsidP="007D7E88">
            <w:r>
              <w:t>Expression</w:t>
            </w:r>
          </w:p>
        </w:tc>
        <w:tc>
          <w:tcPr>
            <w:tcW w:w="6228" w:type="dxa"/>
          </w:tcPr>
          <w:p w14:paraId="58D1477C"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07B37B5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A91DE21" w14:textId="46A8419B" w:rsidR="00405D6B" w:rsidRDefault="00B87B97" w:rsidP="007D7E88">
            <w:hyperlink w:anchor="b302" w:history="1">
              <w:r w:rsidR="00405D6B" w:rsidRPr="00C75914">
                <w:rPr>
                  <w:rStyle w:val="Hyperlink"/>
                  <w:rFonts w:ascii="Times New Roman" w:hAnsi="Times New Roman" w:cstheme="minorBidi"/>
                  <w:b w:val="0"/>
                  <w:bCs w:val="0"/>
                  <w:sz w:val="24"/>
                </w:rPr>
                <w:t>Add</w:t>
              </w:r>
            </w:hyperlink>
          </w:p>
        </w:tc>
        <w:tc>
          <w:tcPr>
            <w:tcW w:w="6228" w:type="dxa"/>
          </w:tcPr>
          <w:p w14:paraId="29038935"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Performs numeric addition of its arguments.</w:t>
            </w:r>
          </w:p>
        </w:tc>
      </w:tr>
      <w:tr w:rsidR="00405D6B" w14:paraId="177703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B8F7E38" w14:textId="52B97EB6" w:rsidR="00405D6B" w:rsidRDefault="00B87B97" w:rsidP="007D7E88">
            <w:hyperlink w:anchor="b1138" w:history="1">
              <w:r w:rsidR="00405D6B" w:rsidRPr="00C75914">
                <w:rPr>
                  <w:rStyle w:val="Hyperlink"/>
                  <w:rFonts w:ascii="Times New Roman" w:hAnsi="Times New Roman" w:cstheme="minorBidi"/>
                  <w:b w:val="0"/>
                  <w:bCs w:val="0"/>
                  <w:sz w:val="24"/>
                </w:rPr>
                <w:t>Subtract</w:t>
              </w:r>
            </w:hyperlink>
          </w:p>
        </w:tc>
        <w:tc>
          <w:tcPr>
            <w:tcW w:w="6228" w:type="dxa"/>
          </w:tcPr>
          <w:p w14:paraId="1AE9D402"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subtraction of its arguments.</w:t>
            </w:r>
          </w:p>
        </w:tc>
      </w:tr>
      <w:tr w:rsidR="00405D6B" w14:paraId="2073AFC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BDD9114" w14:textId="112128DC" w:rsidR="00405D6B" w:rsidRDefault="00B87B97" w:rsidP="007D7E88">
            <w:hyperlink w:anchor="b860" w:history="1">
              <w:r w:rsidR="00405D6B" w:rsidRPr="00C821BA">
                <w:rPr>
                  <w:rStyle w:val="Hyperlink"/>
                  <w:rFonts w:ascii="Times New Roman" w:hAnsi="Times New Roman" w:cstheme="minorBidi"/>
                  <w:b w:val="0"/>
                  <w:bCs w:val="0"/>
                  <w:sz w:val="24"/>
                </w:rPr>
                <w:t>Multiply</w:t>
              </w:r>
            </w:hyperlink>
          </w:p>
        </w:tc>
        <w:tc>
          <w:tcPr>
            <w:tcW w:w="6228" w:type="dxa"/>
          </w:tcPr>
          <w:p w14:paraId="0E13962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numeric multiplication of its arguments.</w:t>
            </w:r>
          </w:p>
        </w:tc>
      </w:tr>
      <w:tr w:rsidR="00405D6B" w14:paraId="5C8DB0B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12C4BAE" w14:textId="654344A1" w:rsidR="00405D6B" w:rsidRDefault="00B87B97" w:rsidP="007D7E88">
            <w:hyperlink w:anchor="b550" w:history="1">
              <w:r w:rsidR="00405D6B" w:rsidRPr="00C821BA">
                <w:rPr>
                  <w:rStyle w:val="Hyperlink"/>
                  <w:rFonts w:ascii="Times New Roman" w:hAnsi="Times New Roman" w:cstheme="minorBidi"/>
                  <w:b w:val="0"/>
                  <w:bCs w:val="0"/>
                  <w:sz w:val="24"/>
                </w:rPr>
                <w:t>Divide</w:t>
              </w:r>
            </w:hyperlink>
          </w:p>
        </w:tc>
        <w:tc>
          <w:tcPr>
            <w:tcW w:w="6228" w:type="dxa"/>
          </w:tcPr>
          <w:p w14:paraId="6B5FFD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Performs numeric division of its arguments.</w:t>
            </w:r>
          </w:p>
        </w:tc>
      </w:tr>
      <w:tr w:rsidR="00405D6B" w14:paraId="15CD7A0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C0DE0E" w14:textId="20884B2B" w:rsidR="00405D6B" w:rsidRDefault="00B87B97" w:rsidP="007D7E88">
            <w:hyperlink w:anchor="b1192" w:history="1">
              <w:r w:rsidR="00405D6B" w:rsidRPr="00C821BA">
                <w:rPr>
                  <w:rStyle w:val="Hyperlink"/>
                  <w:rFonts w:ascii="Times New Roman" w:hAnsi="Times New Roman" w:cstheme="minorBidi"/>
                  <w:b w:val="0"/>
                  <w:bCs w:val="0"/>
                  <w:sz w:val="24"/>
                </w:rPr>
                <w:t>TruncatedDivide</w:t>
              </w:r>
            </w:hyperlink>
          </w:p>
        </w:tc>
        <w:tc>
          <w:tcPr>
            <w:tcW w:w="6228" w:type="dxa"/>
          </w:tcPr>
          <w:p w14:paraId="7C1391CE"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Performs integer division of its arguments.</w:t>
            </w:r>
          </w:p>
        </w:tc>
      </w:tr>
      <w:tr w:rsidR="00405D6B" w14:paraId="139201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6D04C6C" w14:textId="263A88C0" w:rsidR="00405D6B" w:rsidRDefault="00B87B97" w:rsidP="007D7E88">
            <w:hyperlink w:anchor="b857" w:history="1">
              <w:r w:rsidR="00405D6B" w:rsidRPr="00C821BA">
                <w:rPr>
                  <w:rStyle w:val="Hyperlink"/>
                  <w:rFonts w:ascii="Times New Roman" w:hAnsi="Times New Roman" w:cstheme="minorBidi"/>
                  <w:b w:val="0"/>
                  <w:bCs w:val="0"/>
                  <w:sz w:val="24"/>
                </w:rPr>
                <w:t>Modulo</w:t>
              </w:r>
            </w:hyperlink>
          </w:p>
        </w:tc>
        <w:tc>
          <w:tcPr>
            <w:tcW w:w="6228" w:type="dxa"/>
          </w:tcPr>
          <w:p w14:paraId="00107CD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remainder of the division of its arguments.</w:t>
            </w:r>
          </w:p>
        </w:tc>
      </w:tr>
      <w:tr w:rsidR="00405D6B" w14:paraId="6EDDD378"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33E1081" w14:textId="0E4F8148" w:rsidR="00405D6B" w:rsidRDefault="00B87B97" w:rsidP="007D7E88">
            <w:hyperlink w:anchor="b389" w:history="1">
              <w:r w:rsidR="00405D6B" w:rsidRPr="00C821BA">
                <w:rPr>
                  <w:rStyle w:val="Hyperlink"/>
                  <w:rFonts w:ascii="Times New Roman" w:hAnsi="Times New Roman" w:cstheme="minorBidi"/>
                  <w:b w:val="0"/>
                  <w:bCs w:val="0"/>
                  <w:sz w:val="24"/>
                </w:rPr>
                <w:t>Ceiling</w:t>
              </w:r>
            </w:hyperlink>
          </w:p>
        </w:tc>
        <w:tc>
          <w:tcPr>
            <w:tcW w:w="6228" w:type="dxa"/>
          </w:tcPr>
          <w:p w14:paraId="5F0C1DB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first integer greater than or equal to its argument.</w:t>
            </w:r>
          </w:p>
        </w:tc>
      </w:tr>
      <w:tr w:rsidR="00405D6B" w14:paraId="7610D7F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068D71" w14:textId="6D3AD847" w:rsidR="00405D6B" w:rsidRDefault="00B87B97" w:rsidP="007D7E88">
            <w:hyperlink w:anchor="b629" w:history="1">
              <w:r w:rsidR="00405D6B" w:rsidRPr="00C821BA">
                <w:rPr>
                  <w:rStyle w:val="Hyperlink"/>
                  <w:rFonts w:ascii="Times New Roman" w:hAnsi="Times New Roman" w:cstheme="minorBidi"/>
                  <w:b w:val="0"/>
                  <w:bCs w:val="0"/>
                  <w:sz w:val="24"/>
                </w:rPr>
                <w:t>Floor</w:t>
              </w:r>
            </w:hyperlink>
          </w:p>
        </w:tc>
        <w:tc>
          <w:tcPr>
            <w:tcW w:w="6228" w:type="dxa"/>
          </w:tcPr>
          <w:p w14:paraId="496D02CA"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first integer less than or equal to its argument.</w:t>
            </w:r>
          </w:p>
        </w:tc>
      </w:tr>
      <w:tr w:rsidR="001C6071" w14:paraId="447080D5"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2527E60" w14:textId="11C913B2" w:rsidR="001C6071" w:rsidRDefault="00B87B97" w:rsidP="001C6071">
            <w:hyperlink w:anchor="b1189" w:history="1">
              <w:r w:rsidR="001C6071" w:rsidRPr="001C6071">
                <w:rPr>
                  <w:rStyle w:val="Hyperlink"/>
                  <w:rFonts w:ascii="Times New Roman" w:hAnsi="Times New Roman" w:cstheme="minorBidi"/>
                  <w:b w:val="0"/>
                  <w:bCs w:val="0"/>
                  <w:sz w:val="24"/>
                </w:rPr>
                <w:t>Truncate</w:t>
              </w:r>
            </w:hyperlink>
            <w:hyperlink w:anchor="b589" w:history="1">
              <w:r w:rsidR="004B0666" w:rsidRPr="004B0666">
                <w:rPr>
                  <w:rStyle w:val="Hyperlink"/>
                  <w:rFonts w:ascii="Times New Roman" w:hAnsi="Times New Roman"/>
                  <w:b w:val="0"/>
                  <w:bCs w:val="0"/>
                  <w:sz w:val="24"/>
                  <w:szCs w:val="24"/>
                </w:rPr>
                <w:t>b589</w:t>
              </w:r>
            </w:hyperlink>
            <w:hyperlink w:anchor="b589" w:history="1">
              <w:r w:rsidR="004B0666" w:rsidRPr="004B0666">
                <w:rPr>
                  <w:rStyle w:val="Hyperlink"/>
                  <w:rFonts w:ascii="Times New Roman" w:hAnsi="Times New Roman"/>
                  <w:b w:val="0"/>
                  <w:bCs w:val="0"/>
                  <w:sz w:val="24"/>
                  <w:szCs w:val="24"/>
                </w:rPr>
                <w:t>b589</w:t>
              </w:r>
            </w:hyperlink>
          </w:p>
        </w:tc>
        <w:tc>
          <w:tcPr>
            <w:tcW w:w="6228" w:type="dxa"/>
          </w:tcPr>
          <w:p w14:paraId="01C6D89C" w14:textId="0B00762C" w:rsidR="001C6071" w:rsidRDefault="001C6071" w:rsidP="007D7E88">
            <w:pPr>
              <w:cnfStyle w:val="000000100000" w:firstRow="0" w:lastRow="0" w:firstColumn="0" w:lastColumn="0" w:oddVBand="0" w:evenVBand="0" w:oddHBand="1" w:evenHBand="0" w:firstRowFirstColumn="0" w:firstRowLastColumn="0" w:lastRowFirstColumn="0" w:lastRowLastColumn="0"/>
            </w:pPr>
            <w:r>
              <w:t>Returns the integer component of its argument.</w:t>
            </w:r>
          </w:p>
        </w:tc>
      </w:tr>
      <w:tr w:rsidR="00405D6B" w14:paraId="4C228E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F395393" w14:textId="42E2CA1C" w:rsidR="00405D6B" w:rsidRDefault="00B87B97" w:rsidP="007D7E88">
            <w:hyperlink w:anchor="b278" w:history="1">
              <w:r w:rsidR="00405D6B" w:rsidRPr="00C821BA">
                <w:rPr>
                  <w:rStyle w:val="Hyperlink"/>
                  <w:rFonts w:ascii="Times New Roman" w:hAnsi="Times New Roman" w:cstheme="minorBidi"/>
                  <w:b w:val="0"/>
                  <w:bCs w:val="0"/>
                  <w:sz w:val="24"/>
                </w:rPr>
                <w:t>Abs</w:t>
              </w:r>
            </w:hyperlink>
          </w:p>
        </w:tc>
        <w:tc>
          <w:tcPr>
            <w:tcW w:w="6228" w:type="dxa"/>
          </w:tcPr>
          <w:p w14:paraId="5548278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absolute value of its argument.</w:t>
            </w:r>
          </w:p>
        </w:tc>
      </w:tr>
      <w:tr w:rsidR="00405D6B" w14:paraId="081FF3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4B691B8" w14:textId="7069184D" w:rsidR="00405D6B" w:rsidRDefault="00B87B97" w:rsidP="007D7E88">
            <w:hyperlink w:anchor="b868" w:history="1">
              <w:r w:rsidR="00405D6B" w:rsidRPr="00C821BA">
                <w:rPr>
                  <w:rStyle w:val="Hyperlink"/>
                  <w:rFonts w:ascii="Times New Roman" w:hAnsi="Times New Roman" w:cstheme="minorBidi"/>
                  <w:b w:val="0"/>
                  <w:bCs w:val="0"/>
                  <w:sz w:val="24"/>
                </w:rPr>
                <w:t>Negate</w:t>
              </w:r>
            </w:hyperlink>
          </w:p>
        </w:tc>
        <w:tc>
          <w:tcPr>
            <w:tcW w:w="6228" w:type="dxa"/>
          </w:tcPr>
          <w:p w14:paraId="4B013375"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egative value of its argument.</w:t>
            </w:r>
          </w:p>
        </w:tc>
      </w:tr>
      <w:tr w:rsidR="00405D6B" w14:paraId="2B11168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CD734AA" w14:textId="13FFF625" w:rsidR="00405D6B" w:rsidRDefault="00B87B97" w:rsidP="007D7E88">
            <w:hyperlink w:anchor="b1090" w:history="1">
              <w:r w:rsidR="00405D6B" w:rsidRPr="00C821BA">
                <w:rPr>
                  <w:rStyle w:val="Hyperlink"/>
                  <w:rFonts w:ascii="Times New Roman" w:hAnsi="Times New Roman" w:cstheme="minorBidi"/>
                  <w:b w:val="0"/>
                  <w:bCs w:val="0"/>
                  <w:sz w:val="24"/>
                </w:rPr>
                <w:t>Round</w:t>
              </w:r>
            </w:hyperlink>
          </w:p>
        </w:tc>
        <w:tc>
          <w:tcPr>
            <w:tcW w:w="6228" w:type="dxa"/>
          </w:tcPr>
          <w:p w14:paraId="770C39C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nearest numeric value to its argument, optionally specified to a number of decimal places for rounding.</w:t>
            </w:r>
          </w:p>
        </w:tc>
      </w:tr>
      <w:tr w:rsidR="00405D6B" w14:paraId="01CB113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99927E8" w14:textId="2074DAD8" w:rsidR="00405D6B" w:rsidRDefault="00B87B97" w:rsidP="007D7E88">
            <w:hyperlink w:anchor="b796" w:history="1">
              <w:r w:rsidR="00405D6B" w:rsidRPr="00C821BA">
                <w:rPr>
                  <w:rStyle w:val="Hyperlink"/>
                  <w:rFonts w:ascii="Times New Roman" w:hAnsi="Times New Roman" w:cstheme="minorBidi"/>
                  <w:b w:val="0"/>
                  <w:bCs w:val="0"/>
                  <w:sz w:val="24"/>
                </w:rPr>
                <w:t>Ln</w:t>
              </w:r>
            </w:hyperlink>
          </w:p>
        </w:tc>
        <w:tc>
          <w:tcPr>
            <w:tcW w:w="6228" w:type="dxa"/>
          </w:tcPr>
          <w:p w14:paraId="139CCF5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Computes the natural logarithm of its argument.</w:t>
            </w:r>
          </w:p>
        </w:tc>
      </w:tr>
      <w:tr w:rsidR="00405D6B" w14:paraId="79C5E4A2"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65FAE23" w14:textId="31735C3D" w:rsidR="00405D6B" w:rsidRDefault="00B87B97" w:rsidP="007D7E88">
            <w:hyperlink w:anchor="b799" w:history="1">
              <w:r w:rsidR="00405D6B" w:rsidRPr="00C821BA">
                <w:rPr>
                  <w:rStyle w:val="Hyperlink"/>
                  <w:rFonts w:ascii="Times New Roman" w:hAnsi="Times New Roman" w:cstheme="minorBidi"/>
                  <w:b w:val="0"/>
                  <w:bCs w:val="0"/>
                  <w:sz w:val="24"/>
                </w:rPr>
                <w:t>Log</w:t>
              </w:r>
            </w:hyperlink>
          </w:p>
        </w:tc>
        <w:tc>
          <w:tcPr>
            <w:tcW w:w="6228" w:type="dxa"/>
          </w:tcPr>
          <w:p w14:paraId="7FA862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logarithm of its first argument, using the second argument as the base.</w:t>
            </w:r>
          </w:p>
        </w:tc>
      </w:tr>
      <w:tr w:rsidR="00405D6B" w14:paraId="173FC694"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7E11450" w14:textId="56B68146" w:rsidR="00405D6B" w:rsidRDefault="00B87B97" w:rsidP="007D7E88">
            <w:hyperlink w:anchor="b985" w:history="1">
              <w:r w:rsidR="00405D6B" w:rsidRPr="00C821BA">
                <w:rPr>
                  <w:rStyle w:val="Hyperlink"/>
                  <w:rFonts w:ascii="Times New Roman" w:hAnsi="Times New Roman" w:cstheme="minorBidi"/>
                  <w:b w:val="0"/>
                  <w:bCs w:val="0"/>
                  <w:sz w:val="24"/>
                </w:rPr>
                <w:t>Power</w:t>
              </w:r>
            </w:hyperlink>
          </w:p>
        </w:tc>
        <w:tc>
          <w:tcPr>
            <w:tcW w:w="6228" w:type="dxa"/>
          </w:tcPr>
          <w:p w14:paraId="50D505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aises the first argument to the power given by the second argument.</w:t>
            </w:r>
          </w:p>
        </w:tc>
      </w:tr>
      <w:tr w:rsidR="00405D6B" w14:paraId="6CD19AC1"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4B1EA85" w14:textId="13C4B75C" w:rsidR="00405D6B" w:rsidRDefault="00B87B97" w:rsidP="007D7E88">
            <w:hyperlink w:anchor="b1141" w:history="1">
              <w:r w:rsidR="00405D6B" w:rsidRPr="00C821BA">
                <w:rPr>
                  <w:rStyle w:val="Hyperlink"/>
                  <w:rFonts w:ascii="Times New Roman" w:hAnsi="Times New Roman" w:cstheme="minorBidi"/>
                  <w:b w:val="0"/>
                  <w:bCs w:val="0"/>
                  <w:sz w:val="24"/>
                </w:rPr>
                <w:t>Succ</w:t>
              </w:r>
            </w:hyperlink>
          </w:p>
        </w:tc>
        <w:tc>
          <w:tcPr>
            <w:tcW w:w="6228" w:type="dxa"/>
          </w:tcPr>
          <w:p w14:paraId="387EA01F"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uccessor of its argument.</w:t>
            </w:r>
          </w:p>
        </w:tc>
      </w:tr>
      <w:tr w:rsidR="00405D6B" w14:paraId="55B57B5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2AC19E" w14:textId="610E0035" w:rsidR="00405D6B" w:rsidRDefault="00B87B97" w:rsidP="007D7E88">
            <w:hyperlink w:anchor="b993" w:history="1">
              <w:r w:rsidR="00405D6B" w:rsidRPr="00C821BA">
                <w:rPr>
                  <w:rStyle w:val="Hyperlink"/>
                  <w:rFonts w:ascii="Times New Roman" w:hAnsi="Times New Roman" w:cstheme="minorBidi"/>
                  <w:b w:val="0"/>
                  <w:bCs w:val="0"/>
                  <w:sz w:val="24"/>
                </w:rPr>
                <w:t>Pred</w:t>
              </w:r>
            </w:hyperlink>
          </w:p>
        </w:tc>
        <w:tc>
          <w:tcPr>
            <w:tcW w:w="6228" w:type="dxa"/>
          </w:tcPr>
          <w:p w14:paraId="4352ACA1"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predecessor of its argument.</w:t>
            </w:r>
          </w:p>
        </w:tc>
      </w:tr>
      <w:tr w:rsidR="008D5BD2" w14:paraId="1D73F12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357888A" w14:textId="2314A72B" w:rsidR="008D5BD2" w:rsidRDefault="00B87B97" w:rsidP="007D7E88">
            <w:hyperlink w:anchor="b846" w:history="1">
              <w:r w:rsidR="008D5BD2" w:rsidRPr="008D5BD2">
                <w:rPr>
                  <w:rStyle w:val="Hyperlink"/>
                  <w:rFonts w:ascii="Times New Roman" w:hAnsi="Times New Roman" w:cstheme="minorBidi"/>
                  <w:b w:val="0"/>
                  <w:bCs w:val="0"/>
                  <w:sz w:val="24"/>
                </w:rPr>
                <w:t>MinValue</w:t>
              </w:r>
            </w:hyperlink>
          </w:p>
        </w:tc>
        <w:tc>
          <w:tcPr>
            <w:tcW w:w="6228" w:type="dxa"/>
          </w:tcPr>
          <w:p w14:paraId="001E1763" w14:textId="658BB665" w:rsidR="008D5BD2" w:rsidRDefault="008D5BD2" w:rsidP="007D7E88">
            <w:pPr>
              <w:cnfStyle w:val="000000010000" w:firstRow="0" w:lastRow="0" w:firstColumn="0" w:lastColumn="0" w:oddVBand="0" w:evenVBand="0" w:oddHBand="0" w:evenHBand="1" w:firstRowFirstColumn="0" w:firstRowLastColumn="0" w:lastRowFirstColumn="0" w:lastRowLastColumn="0"/>
            </w:pPr>
            <w:r>
              <w:t>Returns the minimum representable value for a type.</w:t>
            </w:r>
          </w:p>
        </w:tc>
      </w:tr>
      <w:tr w:rsidR="008D5BD2" w14:paraId="7A8B31C3"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7D37089" w14:textId="69A35663" w:rsidR="008D5BD2" w:rsidRDefault="00B87B97" w:rsidP="007D7E88">
            <w:hyperlink w:anchor="b810" w:history="1">
              <w:r w:rsidR="008D5BD2" w:rsidRPr="008D5BD2">
                <w:rPr>
                  <w:rStyle w:val="Hyperlink"/>
                  <w:rFonts w:ascii="Times New Roman" w:hAnsi="Times New Roman" w:cstheme="minorBidi"/>
                  <w:b w:val="0"/>
                  <w:bCs w:val="0"/>
                  <w:sz w:val="24"/>
                </w:rPr>
                <w:t>MaxValue</w:t>
              </w:r>
            </w:hyperlink>
          </w:p>
        </w:tc>
        <w:tc>
          <w:tcPr>
            <w:tcW w:w="6228" w:type="dxa"/>
          </w:tcPr>
          <w:p w14:paraId="1591197B" w14:textId="4719B5B0" w:rsidR="008D5BD2" w:rsidRDefault="008D5BD2" w:rsidP="007D7E88">
            <w:pPr>
              <w:cnfStyle w:val="000000100000" w:firstRow="0" w:lastRow="0" w:firstColumn="0" w:lastColumn="0" w:oddVBand="0" w:evenVBand="0" w:oddHBand="1" w:evenHBand="0" w:firstRowFirstColumn="0" w:firstRowLastColumn="0" w:lastRowFirstColumn="0" w:lastRowLastColumn="0"/>
            </w:pPr>
            <w:r>
              <w:t>Returns the maximum representable value for a type.</w:t>
            </w:r>
          </w:p>
        </w:tc>
      </w:tr>
    </w:tbl>
    <w:p w14:paraId="2E49DD86" w14:textId="77777777" w:rsidR="00405D6B" w:rsidRDefault="00405D6B" w:rsidP="00F37406">
      <w:pPr>
        <w:pStyle w:val="Heading3"/>
      </w:pPr>
      <w:bookmarkStart w:id="224" w:name="_Toc383569560"/>
      <w:r>
        <w:t>String Operators</w:t>
      </w:r>
      <w:bookmarkEnd w:id="224"/>
    </w:p>
    <w:p w14:paraId="62C42F80" w14:textId="77777777" w:rsidR="00405D6B" w:rsidRDefault="00405D6B" w:rsidP="007D7E88">
      <w:r>
        <w:t>The HeD Schema expression language defines a set of string operators to allow for manipulation of string values within artifact definitions.</w:t>
      </w:r>
    </w:p>
    <w:p w14:paraId="1B5F28D4" w14:textId="77777777" w:rsidR="00405D6B" w:rsidRDefault="00405D6B" w:rsidP="007D7E88">
      <w:r>
        <w:t>Indexes within strings are defined to be 1-based.</w:t>
      </w:r>
    </w:p>
    <w:p w14:paraId="2CAE1300" w14:textId="77777777" w:rsidR="00405D6B" w:rsidRDefault="00405D6B" w:rsidP="007D7E88">
      <w:r>
        <w:t>Note that except as noted within the documentation for each operator, if any argument evaluates to null, the result of the operation is also defined to be null.</w:t>
      </w:r>
    </w:p>
    <w:p w14:paraId="2D1BB381" w14:textId="77777777" w:rsidR="00405D6B" w:rsidRDefault="00405D6B" w:rsidP="007D7E88">
      <w:r>
        <w:t>The following examples illustrate some common string manipulation operators:</w:t>
      </w:r>
    </w:p>
    <w:p w14:paraId="1AC220C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Pos</w:t>
      </w:r>
      <w:r>
        <w:rPr>
          <w:color w:val="0000FF"/>
          <w:highlight w:val="white"/>
        </w:rPr>
        <w:t>"&gt;</w:t>
      </w:r>
    </w:p>
    <w:p w14:paraId="2471102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attern</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w:t>
      </w:r>
      <w:r>
        <w:rPr>
          <w:color w:val="0000FF"/>
          <w:highlight w:val="white"/>
        </w:rPr>
        <w:t>"/&gt;</w:t>
      </w:r>
    </w:p>
    <w:p w14:paraId="208533B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ring</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w:t>
      </w:r>
    </w:p>
    <w:p w14:paraId="311D7F8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53B2DA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0F7CF1C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bstring</w:t>
      </w:r>
      <w:r>
        <w:rPr>
          <w:color w:val="0000FF"/>
          <w:highlight w:val="white"/>
        </w:rPr>
        <w:t>"&gt;</w:t>
      </w:r>
    </w:p>
    <w:p w14:paraId="47531BB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ringToSub</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w:t>
      </w:r>
    </w:p>
    <w:p w14:paraId="5A5BABA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tartIndex</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09D3F90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length</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240594E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052F2CF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p>
    <w:p w14:paraId="7DDC52D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dexer</w:t>
      </w:r>
      <w:r>
        <w:rPr>
          <w:color w:val="0000FF"/>
          <w:highlight w:val="white"/>
        </w:rPr>
        <w:t>"&gt;</w:t>
      </w:r>
    </w:p>
    <w:p w14:paraId="0863303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StringLiteral</w:t>
      </w:r>
      <w:r>
        <w:rPr>
          <w:color w:val="0000FF"/>
          <w:highlight w:val="white"/>
        </w:rPr>
        <w:t>"</w:t>
      </w:r>
      <w:r>
        <w:rPr>
          <w:color w:val="FF0000"/>
          <w:highlight w:val="white"/>
        </w:rPr>
        <w:t xml:space="preserve"> value</w:t>
      </w:r>
      <w:r>
        <w:rPr>
          <w:color w:val="0000FF"/>
          <w:highlight w:val="white"/>
        </w:rPr>
        <w:t>="</w:t>
      </w:r>
      <w:r>
        <w:rPr>
          <w:highlight w:val="white"/>
        </w:rPr>
        <w:t>abcdefg</w:t>
      </w:r>
      <w:r>
        <w:rPr>
          <w:color w:val="0000FF"/>
          <w:highlight w:val="white"/>
        </w:rPr>
        <w:t>"&gt;&lt;/</w:t>
      </w:r>
      <w:r>
        <w:rPr>
          <w:color w:val="800000"/>
          <w:highlight w:val="white"/>
        </w:rPr>
        <w:t>operand</w:t>
      </w:r>
      <w:r>
        <w:rPr>
          <w:color w:val="0000FF"/>
          <w:highlight w:val="white"/>
        </w:rPr>
        <w:t>&gt;</w:t>
      </w:r>
    </w:p>
    <w:p w14:paraId="603E731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index</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56D23EE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AC30B70" w14:textId="77777777" w:rsidR="00405D6B" w:rsidRDefault="00405D6B" w:rsidP="007D7E88">
      <w:pPr>
        <w:rPr>
          <w:highlight w:val="white"/>
        </w:rPr>
      </w:pPr>
    </w:p>
    <w:p w14:paraId="544751CA" w14:textId="7429140F" w:rsidR="00405D6B" w:rsidRDefault="00405D6B" w:rsidP="007D7E88">
      <w:r>
        <w:t xml:space="preserve">The following table lists the string operators available in the </w:t>
      </w:r>
      <w:r w:rsidR="00827E34">
        <w:t>HeD Schema expression language:</w:t>
      </w:r>
    </w:p>
    <w:tbl>
      <w:tblPr>
        <w:tblStyle w:val="MediumShading1-Accent11"/>
        <w:tblW w:w="0" w:type="auto"/>
        <w:tblLook w:val="04A0" w:firstRow="1" w:lastRow="0" w:firstColumn="1" w:lastColumn="0" w:noHBand="0" w:noVBand="1"/>
      </w:tblPr>
      <w:tblGrid>
        <w:gridCol w:w="3248"/>
        <w:gridCol w:w="5996"/>
      </w:tblGrid>
      <w:tr w:rsidR="00405D6B" w14:paraId="732B222D"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1990A4" w14:textId="77777777" w:rsidR="00405D6B" w:rsidRDefault="00405D6B" w:rsidP="007D7E88">
            <w:r>
              <w:t>Expression</w:t>
            </w:r>
          </w:p>
        </w:tc>
        <w:tc>
          <w:tcPr>
            <w:tcW w:w="6228" w:type="dxa"/>
          </w:tcPr>
          <w:p w14:paraId="22CED0C0"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24EED2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8CAFCAD" w14:textId="78719E8E" w:rsidR="00405D6B" w:rsidRDefault="00B87B97" w:rsidP="007D7E88">
            <w:hyperlink w:anchor="b449" w:history="1">
              <w:r w:rsidR="00405D6B" w:rsidRPr="00C821BA">
                <w:rPr>
                  <w:rStyle w:val="Hyperlink"/>
                  <w:rFonts w:ascii="Times New Roman" w:hAnsi="Times New Roman" w:cstheme="minorBidi"/>
                  <w:b w:val="0"/>
                  <w:bCs w:val="0"/>
                  <w:sz w:val="24"/>
                </w:rPr>
                <w:t>Concat</w:t>
              </w:r>
            </w:hyperlink>
          </w:p>
        </w:tc>
        <w:tc>
          <w:tcPr>
            <w:tcW w:w="6228" w:type="dxa"/>
          </w:tcPr>
          <w:p w14:paraId="7E4C5B13"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concatenation of its arguments.</w:t>
            </w:r>
          </w:p>
        </w:tc>
      </w:tr>
      <w:tr w:rsidR="00405D6B" w14:paraId="62D3AD7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8EBBCF7" w14:textId="7A992B8E" w:rsidR="00405D6B" w:rsidRDefault="00B87B97" w:rsidP="007D7E88">
            <w:hyperlink w:anchor="b441" w:history="1">
              <w:r w:rsidR="00405D6B" w:rsidRPr="00C821BA">
                <w:rPr>
                  <w:rStyle w:val="Hyperlink"/>
                  <w:rFonts w:ascii="Times New Roman" w:hAnsi="Times New Roman" w:cstheme="minorBidi"/>
                  <w:b w:val="0"/>
                  <w:bCs w:val="0"/>
                  <w:sz w:val="24"/>
                </w:rPr>
                <w:t>Combine</w:t>
              </w:r>
            </w:hyperlink>
          </w:p>
        </w:tc>
        <w:tc>
          <w:tcPr>
            <w:tcW w:w="6228" w:type="dxa"/>
          </w:tcPr>
          <w:p w14:paraId="46BD2F7D"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bines a list of strings, optionally separating them with the given separator.</w:t>
            </w:r>
          </w:p>
        </w:tc>
      </w:tr>
      <w:tr w:rsidR="00405D6B" w14:paraId="335F731F"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DB3A7DE" w14:textId="44618B0F" w:rsidR="00405D6B" w:rsidRDefault="00B87B97" w:rsidP="007D7E88">
            <w:hyperlink w:anchor="b1114" w:history="1">
              <w:r w:rsidR="00405D6B" w:rsidRPr="00C821BA">
                <w:rPr>
                  <w:rStyle w:val="Hyperlink"/>
                  <w:rFonts w:ascii="Times New Roman" w:hAnsi="Times New Roman" w:cstheme="minorBidi"/>
                  <w:b w:val="0"/>
                  <w:bCs w:val="0"/>
                  <w:sz w:val="24"/>
                </w:rPr>
                <w:t>Split</w:t>
              </w:r>
            </w:hyperlink>
          </w:p>
        </w:tc>
        <w:tc>
          <w:tcPr>
            <w:tcW w:w="6228" w:type="dxa"/>
          </w:tcPr>
          <w:p w14:paraId="203BDB7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Splits a string into a list of strings along a given separator.</w:t>
            </w:r>
          </w:p>
        </w:tc>
      </w:tr>
      <w:tr w:rsidR="00405D6B" w14:paraId="5F6B519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FD02EA5" w14:textId="65B68157" w:rsidR="00405D6B" w:rsidRDefault="00B87B97" w:rsidP="007D7E88">
            <w:hyperlink w:anchor="b767" w:history="1">
              <w:r w:rsidR="00405D6B" w:rsidRPr="00C821BA">
                <w:rPr>
                  <w:rStyle w:val="Hyperlink"/>
                  <w:rFonts w:ascii="Times New Roman" w:hAnsi="Times New Roman" w:cstheme="minorBidi"/>
                  <w:b w:val="0"/>
                  <w:bCs w:val="0"/>
                  <w:sz w:val="24"/>
                </w:rPr>
                <w:t>Length</w:t>
              </w:r>
            </w:hyperlink>
          </w:p>
        </w:tc>
        <w:tc>
          <w:tcPr>
            <w:tcW w:w="6228" w:type="dxa"/>
          </w:tcPr>
          <w:p w14:paraId="209A6D9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its argument.</w:t>
            </w:r>
          </w:p>
        </w:tc>
      </w:tr>
      <w:tr w:rsidR="00405D6B" w14:paraId="12987591"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325BA84" w14:textId="3F322EA3" w:rsidR="00405D6B" w:rsidRDefault="00B87B97" w:rsidP="007D7E88">
            <w:hyperlink w:anchor="b1208" w:history="1">
              <w:r w:rsidR="00405D6B" w:rsidRPr="00C821BA">
                <w:rPr>
                  <w:rStyle w:val="Hyperlink"/>
                  <w:rFonts w:ascii="Times New Roman" w:hAnsi="Times New Roman" w:cstheme="minorBidi"/>
                  <w:b w:val="0"/>
                  <w:bCs w:val="0"/>
                  <w:sz w:val="24"/>
                </w:rPr>
                <w:t>Upper</w:t>
              </w:r>
            </w:hyperlink>
          </w:p>
        </w:tc>
        <w:tc>
          <w:tcPr>
            <w:tcW w:w="6228" w:type="dxa"/>
          </w:tcPr>
          <w:p w14:paraId="49711752"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upper case representation of its argument.</w:t>
            </w:r>
          </w:p>
        </w:tc>
      </w:tr>
      <w:tr w:rsidR="00405D6B" w14:paraId="31B6943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DE2E7CE" w14:textId="2EB983A2" w:rsidR="00405D6B" w:rsidRDefault="00B87B97" w:rsidP="007D7E88">
            <w:hyperlink w:anchor="b802" w:history="1">
              <w:r w:rsidR="00405D6B" w:rsidRPr="00C821BA">
                <w:rPr>
                  <w:rStyle w:val="Hyperlink"/>
                  <w:rFonts w:ascii="Times New Roman" w:hAnsi="Times New Roman" w:cstheme="minorBidi"/>
                  <w:b w:val="0"/>
                  <w:bCs w:val="0"/>
                  <w:sz w:val="24"/>
                </w:rPr>
                <w:t>Lower</w:t>
              </w:r>
            </w:hyperlink>
          </w:p>
        </w:tc>
        <w:tc>
          <w:tcPr>
            <w:tcW w:w="6228" w:type="dxa"/>
          </w:tcPr>
          <w:p w14:paraId="04E3C98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ower case representation of its argument.</w:t>
            </w:r>
          </w:p>
        </w:tc>
      </w:tr>
      <w:tr w:rsidR="00405D6B" w14:paraId="4C706347"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60AB7E" w14:textId="3E9C02B2" w:rsidR="00405D6B" w:rsidRDefault="00B87B97" w:rsidP="007D7E88">
            <w:hyperlink w:anchor="b677" w:history="1">
              <w:r w:rsidR="00405D6B" w:rsidRPr="00C821BA">
                <w:rPr>
                  <w:rStyle w:val="Hyperlink"/>
                  <w:rFonts w:ascii="Times New Roman" w:hAnsi="Times New Roman" w:cstheme="minorBidi"/>
                  <w:b w:val="0"/>
                  <w:bCs w:val="0"/>
                  <w:sz w:val="24"/>
                </w:rPr>
                <w:t>Indexer</w:t>
              </w:r>
            </w:hyperlink>
          </w:p>
        </w:tc>
        <w:tc>
          <w:tcPr>
            <w:tcW w:w="6228" w:type="dxa"/>
          </w:tcPr>
          <w:p w14:paraId="4B9FCC6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nth element of its argument.</w:t>
            </w:r>
          </w:p>
        </w:tc>
      </w:tr>
      <w:tr w:rsidR="00405D6B" w14:paraId="1D8B1BC4"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E9D83EC" w14:textId="553CB5BA" w:rsidR="00405D6B" w:rsidRDefault="00B87B97" w:rsidP="007D7E88">
            <w:hyperlink w:anchor="b982" w:history="1">
              <w:r w:rsidR="00405D6B" w:rsidRPr="00C821BA">
                <w:rPr>
                  <w:rStyle w:val="Hyperlink"/>
                  <w:rFonts w:ascii="Times New Roman" w:hAnsi="Times New Roman" w:cstheme="minorBidi"/>
                  <w:b w:val="0"/>
                  <w:bCs w:val="0"/>
                  <w:sz w:val="24"/>
                </w:rPr>
                <w:t>Pos</w:t>
              </w:r>
            </w:hyperlink>
          </w:p>
        </w:tc>
        <w:tc>
          <w:tcPr>
            <w:tcW w:w="6228" w:type="dxa"/>
          </w:tcPr>
          <w:p w14:paraId="4BDAA22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starting position of a given pattern within a string.</w:t>
            </w:r>
          </w:p>
        </w:tc>
      </w:tr>
      <w:tr w:rsidR="00405D6B" w14:paraId="206137F9"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CB4FC20" w14:textId="1E0A434B" w:rsidR="00405D6B" w:rsidRDefault="00B87B97" w:rsidP="007D7E88">
            <w:hyperlink w:anchor="b1129" w:history="1">
              <w:r w:rsidR="00405D6B" w:rsidRPr="00C821BA">
                <w:rPr>
                  <w:rStyle w:val="Hyperlink"/>
                  <w:rFonts w:ascii="Times New Roman" w:hAnsi="Times New Roman" w:cstheme="minorBidi"/>
                  <w:b w:val="0"/>
                  <w:bCs w:val="0"/>
                  <w:sz w:val="24"/>
                </w:rPr>
                <w:t>Substring</w:t>
              </w:r>
            </w:hyperlink>
          </w:p>
        </w:tc>
        <w:tc>
          <w:tcPr>
            <w:tcW w:w="6228" w:type="dxa"/>
          </w:tcPr>
          <w:p w14:paraId="4639543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ubstring of its argument.</w:t>
            </w:r>
          </w:p>
        </w:tc>
      </w:tr>
    </w:tbl>
    <w:p w14:paraId="4CAD0B72" w14:textId="77777777" w:rsidR="00405D6B" w:rsidRDefault="00405D6B" w:rsidP="00F37406">
      <w:pPr>
        <w:pStyle w:val="Heading3"/>
      </w:pPr>
      <w:bookmarkStart w:id="225" w:name="_Toc383569561"/>
      <w:r>
        <w:t>Date and Time Operators</w:t>
      </w:r>
      <w:bookmarkEnd w:id="225"/>
    </w:p>
    <w:p w14:paraId="259CF2E7" w14:textId="77777777" w:rsidR="00405D6B" w:rsidRDefault="00405D6B" w:rsidP="007D7E88">
      <w:r>
        <w:t>The HeD Schema expression language defines several operators for manipulating date and time values within HeD artifacts. These operators are defined using a common granularity type that allows the various granularities (e.g. day, month, week, hour, minute, second) of time to be manipulated.</w:t>
      </w:r>
    </w:p>
    <w:p w14:paraId="111F3D45" w14:textId="77777777" w:rsidR="00405D6B" w:rsidRDefault="00405D6B" w:rsidP="007D7E88">
      <w:r>
        <w:t>Except as noted within the documentation for each operator, if any argument evaluates to null, the result of the operation is also defined to be null.</w:t>
      </w:r>
    </w:p>
    <w:p w14:paraId="767E4021" w14:textId="77777777" w:rsidR="00405D6B" w:rsidRDefault="00405D6B" w:rsidP="007D7E88">
      <w:r>
        <w:t>The following example constructs an interval of dates beginning 6 months before today, and ending today:</w:t>
      </w:r>
    </w:p>
    <w:p w14:paraId="646F177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dateRange</w:t>
      </w:r>
      <w:r>
        <w:rPr>
          <w:color w:val="FF0000"/>
          <w:highlight w:val="white"/>
        </w:rPr>
        <w:t xml:space="preserve"> xsi:type</w:t>
      </w:r>
      <w:r>
        <w:rPr>
          <w:color w:val="0000FF"/>
          <w:highlight w:val="white"/>
        </w:rPr>
        <w:t>="</w:t>
      </w:r>
      <w:r>
        <w:rPr>
          <w:color w:val="000000"/>
          <w:highlight w:val="white"/>
        </w:rPr>
        <w:t>Interval</w:t>
      </w:r>
      <w:r>
        <w:rPr>
          <w:color w:val="0000FF"/>
          <w:highlight w:val="white"/>
        </w:rPr>
        <w:t>"&gt;</w:t>
      </w:r>
    </w:p>
    <w:p w14:paraId="14E321C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6894371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gt;</w:t>
      </w:r>
    </w:p>
    <w:p w14:paraId="191379F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DateGranularity</w:t>
      </w:r>
      <w:r>
        <w:rPr>
          <w:color w:val="0000FF"/>
          <w:highlight w:val="white"/>
        </w:rPr>
        <w:t>"</w:t>
      </w:r>
      <w:r>
        <w:rPr>
          <w:color w:val="FF0000"/>
          <w:highlight w:val="white"/>
        </w:rPr>
        <w:t xml:space="preserve"> value</w:t>
      </w:r>
      <w:r>
        <w:rPr>
          <w:color w:val="0000FF"/>
          <w:highlight w:val="white"/>
        </w:rPr>
        <w:t>="</w:t>
      </w:r>
      <w:r>
        <w:rPr>
          <w:highlight w:val="white"/>
        </w:rPr>
        <w:t>Month</w:t>
      </w:r>
      <w:r>
        <w:rPr>
          <w:color w:val="0000FF"/>
          <w:highlight w:val="white"/>
        </w:rPr>
        <w:t>"/&gt;</w:t>
      </w:r>
    </w:p>
    <w:p w14:paraId="1B3A496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261DC98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begin</w:t>
      </w:r>
      <w:r>
        <w:rPr>
          <w:highlight w:val="white"/>
        </w:rPr>
        <w:t>&gt;</w:t>
      </w:r>
    </w:p>
    <w:p w14:paraId="5FC84D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gt;</w:t>
      </w:r>
    </w:p>
    <w:p w14:paraId="2259C53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dateRange</w:t>
      </w:r>
      <w:r>
        <w:rPr>
          <w:color w:val="0000FF"/>
          <w:highlight w:val="white"/>
        </w:rPr>
        <w:t>&gt;</w:t>
      </w:r>
    </w:p>
    <w:p w14:paraId="68EE9143" w14:textId="77777777" w:rsidR="00405D6B" w:rsidRDefault="00405D6B" w:rsidP="007D7E88">
      <w:pPr>
        <w:rPr>
          <w:highlight w:val="white"/>
        </w:rPr>
      </w:pPr>
    </w:p>
    <w:p w14:paraId="0C17DDB2" w14:textId="470DE77B" w:rsidR="00405D6B" w:rsidRDefault="00405D6B" w:rsidP="007D7E88">
      <w:r>
        <w:t xml:space="preserve">The following table lists the date and time operators available in the </w:t>
      </w:r>
      <w:r w:rsidR="00827E34">
        <w:t>HeD Schema expression language:</w:t>
      </w:r>
    </w:p>
    <w:tbl>
      <w:tblPr>
        <w:tblStyle w:val="MediumShading1-Accent11"/>
        <w:tblW w:w="0" w:type="auto"/>
        <w:tblLook w:val="04A0" w:firstRow="1" w:lastRow="0" w:firstColumn="1" w:lastColumn="0" w:noHBand="0" w:noVBand="1"/>
      </w:tblPr>
      <w:tblGrid>
        <w:gridCol w:w="3251"/>
        <w:gridCol w:w="5993"/>
      </w:tblGrid>
      <w:tr w:rsidR="00405D6B" w14:paraId="69905B7C" w14:textId="77777777" w:rsidTr="00827E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0AA0B32F" w14:textId="77777777" w:rsidR="00405D6B" w:rsidRDefault="00405D6B" w:rsidP="007D7E88">
            <w:r>
              <w:t>Expression</w:t>
            </w:r>
          </w:p>
        </w:tc>
        <w:tc>
          <w:tcPr>
            <w:tcW w:w="5993" w:type="dxa"/>
          </w:tcPr>
          <w:p w14:paraId="5206CA6B"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304E00CC"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212A479" w14:textId="7FE6EC39" w:rsidR="00405D6B" w:rsidRDefault="00B87B97" w:rsidP="007D7E88">
            <w:hyperlink w:anchor="b518" w:history="1">
              <w:r w:rsidR="00405D6B" w:rsidRPr="00C821BA">
                <w:rPr>
                  <w:rStyle w:val="Hyperlink"/>
                  <w:rFonts w:ascii="Times New Roman" w:hAnsi="Times New Roman" w:cstheme="minorBidi"/>
                  <w:b w:val="0"/>
                  <w:bCs w:val="0"/>
                  <w:sz w:val="24"/>
                </w:rPr>
                <w:t>DateAdd</w:t>
              </w:r>
            </w:hyperlink>
          </w:p>
        </w:tc>
        <w:tc>
          <w:tcPr>
            <w:tcW w:w="5993" w:type="dxa"/>
          </w:tcPr>
          <w:p w14:paraId="003C9C8A"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Adds a given number of periods to its argument.</w:t>
            </w:r>
          </w:p>
        </w:tc>
      </w:tr>
      <w:tr w:rsidR="00405D6B" w14:paraId="1817B425"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3B816176" w14:textId="4499A243" w:rsidR="00405D6B" w:rsidRDefault="00B87B97" w:rsidP="007D7E88">
            <w:hyperlink w:anchor="b525" w:history="1">
              <w:r w:rsidR="00405D6B" w:rsidRPr="00C821BA">
                <w:rPr>
                  <w:rStyle w:val="Hyperlink"/>
                  <w:rFonts w:ascii="Times New Roman" w:hAnsi="Times New Roman" w:cstheme="minorBidi"/>
                  <w:b w:val="0"/>
                  <w:bCs w:val="0"/>
                  <w:sz w:val="24"/>
                </w:rPr>
                <w:t>DateDiff</w:t>
              </w:r>
            </w:hyperlink>
          </w:p>
        </w:tc>
        <w:tc>
          <w:tcPr>
            <w:tcW w:w="5993" w:type="dxa"/>
          </w:tcPr>
          <w:p w14:paraId="6D84BB7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number of periods between a starting and ending date.</w:t>
            </w:r>
          </w:p>
        </w:tc>
      </w:tr>
      <w:tr w:rsidR="00405D6B" w14:paraId="6098B2CE"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066BE0A" w14:textId="76EF614F" w:rsidR="00405D6B" w:rsidRDefault="00B87B97" w:rsidP="007D7E88">
            <w:hyperlink w:anchor="b534" w:history="1">
              <w:r w:rsidR="00405D6B" w:rsidRPr="00C821BA">
                <w:rPr>
                  <w:rStyle w:val="Hyperlink"/>
                  <w:rFonts w:ascii="Times New Roman" w:hAnsi="Times New Roman" w:cstheme="minorBidi"/>
                  <w:b w:val="0"/>
                  <w:bCs w:val="0"/>
                  <w:sz w:val="24"/>
                </w:rPr>
                <w:t>DatePart</w:t>
              </w:r>
            </w:hyperlink>
          </w:p>
        </w:tc>
        <w:tc>
          <w:tcPr>
            <w:tcW w:w="5993" w:type="dxa"/>
          </w:tcPr>
          <w:p w14:paraId="609574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specified component of its argument.</w:t>
            </w:r>
          </w:p>
        </w:tc>
      </w:tr>
      <w:tr w:rsidR="00405D6B" w14:paraId="4359F8B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5D106B97" w14:textId="372A8B0E" w:rsidR="00405D6B" w:rsidRDefault="00B87B97" w:rsidP="007D7E88">
            <w:hyperlink w:anchor="b1177" w:history="1">
              <w:r w:rsidR="00405D6B" w:rsidRPr="00C821BA">
                <w:rPr>
                  <w:rStyle w:val="Hyperlink"/>
                  <w:rFonts w:ascii="Times New Roman" w:hAnsi="Times New Roman" w:cstheme="minorBidi"/>
                  <w:b w:val="0"/>
                  <w:bCs w:val="0"/>
                  <w:sz w:val="24"/>
                </w:rPr>
                <w:t>Today</w:t>
              </w:r>
            </w:hyperlink>
          </w:p>
        </w:tc>
        <w:tc>
          <w:tcPr>
            <w:tcW w:w="5993" w:type="dxa"/>
          </w:tcPr>
          <w:p w14:paraId="59FC692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date (with no time component) of the start timestamp associated with the evaluation request.</w:t>
            </w:r>
          </w:p>
        </w:tc>
      </w:tr>
      <w:tr w:rsidR="00405D6B" w14:paraId="341D752F"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DA6991B" w14:textId="7386C0FD" w:rsidR="00405D6B" w:rsidRDefault="00B87B97" w:rsidP="007D7E88">
            <w:hyperlink w:anchor="b877" w:history="1">
              <w:r w:rsidR="00405D6B" w:rsidRPr="00C821BA">
                <w:rPr>
                  <w:rStyle w:val="Hyperlink"/>
                  <w:rFonts w:ascii="Times New Roman" w:hAnsi="Times New Roman" w:cstheme="minorBidi"/>
                  <w:b w:val="0"/>
                  <w:bCs w:val="0"/>
                  <w:sz w:val="24"/>
                </w:rPr>
                <w:t>Now</w:t>
              </w:r>
            </w:hyperlink>
          </w:p>
        </w:tc>
        <w:tc>
          <w:tcPr>
            <w:tcW w:w="5993" w:type="dxa"/>
          </w:tcPr>
          <w:p w14:paraId="2B4C95D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date and time of the start timestamp associated with the evaluation request.</w:t>
            </w:r>
          </w:p>
        </w:tc>
      </w:tr>
      <w:tr w:rsidR="00405D6B" w14:paraId="63873D92"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69254D42" w14:textId="09AE0FEE" w:rsidR="00405D6B" w:rsidRDefault="00B87B97" w:rsidP="007D7E88">
            <w:hyperlink w:anchor="b511" w:history="1">
              <w:r w:rsidR="00405D6B" w:rsidRPr="00C821BA">
                <w:rPr>
                  <w:rStyle w:val="Hyperlink"/>
                  <w:rFonts w:ascii="Times New Roman" w:hAnsi="Times New Roman" w:cstheme="minorBidi"/>
                  <w:b w:val="0"/>
                  <w:bCs w:val="0"/>
                  <w:sz w:val="24"/>
                </w:rPr>
                <w:t>Date</w:t>
              </w:r>
            </w:hyperlink>
          </w:p>
        </w:tc>
        <w:tc>
          <w:tcPr>
            <w:tcW w:w="5993" w:type="dxa"/>
          </w:tcPr>
          <w:p w14:paraId="5711DE3A"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nstructs a date from its arguments.</w:t>
            </w:r>
          </w:p>
        </w:tc>
      </w:tr>
      <w:tr w:rsidR="008D5BD2" w14:paraId="402A135A" w14:textId="77777777" w:rsidTr="00827E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1F81AF27" w14:textId="20ABC074" w:rsidR="008D5BD2" w:rsidRDefault="00B87B97" w:rsidP="007D7E88">
            <w:hyperlink w:anchor="b528" w:history="1">
              <w:r w:rsidR="008D5BD2" w:rsidRPr="003B5A6D">
                <w:rPr>
                  <w:rStyle w:val="Hyperlink"/>
                  <w:rFonts w:ascii="Times New Roman" w:hAnsi="Times New Roman" w:cstheme="minorBidi"/>
                  <w:b w:val="0"/>
                  <w:bCs w:val="0"/>
                  <w:sz w:val="24"/>
                </w:rPr>
                <w:t>DateOf</w:t>
              </w:r>
            </w:hyperlink>
          </w:p>
        </w:tc>
        <w:tc>
          <w:tcPr>
            <w:tcW w:w="5993" w:type="dxa"/>
          </w:tcPr>
          <w:p w14:paraId="4D29302D" w14:textId="22299222" w:rsidR="008D5BD2" w:rsidRDefault="006737D8" w:rsidP="007D7E88">
            <w:pPr>
              <w:cnfStyle w:val="000000100000" w:firstRow="0" w:lastRow="0" w:firstColumn="0" w:lastColumn="0" w:oddVBand="0" w:evenVBand="0" w:oddHBand="1" w:evenHBand="0" w:firstRowFirstColumn="0" w:firstRowLastColumn="0" w:lastRowFirstColumn="0" w:lastRowLastColumn="0"/>
            </w:pPr>
            <w:r>
              <w:t>Returns the date (with no time component) of the argument.</w:t>
            </w:r>
          </w:p>
        </w:tc>
      </w:tr>
      <w:tr w:rsidR="008D5BD2" w14:paraId="7B03FB61" w14:textId="77777777" w:rsidTr="00827E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1" w:type="dxa"/>
          </w:tcPr>
          <w:p w14:paraId="4BA9A075" w14:textId="7517D5DC" w:rsidR="008D5BD2" w:rsidRDefault="00B87B97" w:rsidP="007D7E88">
            <w:hyperlink w:anchor="b1160" w:history="1">
              <w:r w:rsidR="006737D8" w:rsidRPr="003B5A6D">
                <w:rPr>
                  <w:rStyle w:val="Hyperlink"/>
                  <w:rFonts w:ascii="Times New Roman" w:hAnsi="Times New Roman" w:cstheme="minorBidi"/>
                  <w:b w:val="0"/>
                  <w:bCs w:val="0"/>
                  <w:sz w:val="24"/>
                </w:rPr>
                <w:t>TimeOf</w:t>
              </w:r>
            </w:hyperlink>
          </w:p>
        </w:tc>
        <w:tc>
          <w:tcPr>
            <w:tcW w:w="5993" w:type="dxa"/>
          </w:tcPr>
          <w:p w14:paraId="457D827E" w14:textId="06B451DF" w:rsidR="008D5BD2" w:rsidRDefault="006737D8" w:rsidP="007D7E88">
            <w:pPr>
              <w:cnfStyle w:val="000000010000" w:firstRow="0" w:lastRow="0" w:firstColumn="0" w:lastColumn="0" w:oddVBand="0" w:evenVBand="0" w:oddHBand="0" w:evenHBand="1" w:firstRowFirstColumn="0" w:firstRowLastColumn="0" w:lastRowFirstColumn="0" w:lastRowLastColumn="0"/>
            </w:pPr>
            <w:r>
              <w:t>Returns the time (with the date set to the minimum representable date) of the argument.</w:t>
            </w:r>
          </w:p>
        </w:tc>
      </w:tr>
    </w:tbl>
    <w:p w14:paraId="0359E7DA" w14:textId="77777777" w:rsidR="00405D6B" w:rsidRDefault="00405D6B" w:rsidP="00F37406">
      <w:pPr>
        <w:pStyle w:val="Heading3"/>
      </w:pPr>
      <w:bookmarkStart w:id="226" w:name="_Toc383569562"/>
      <w:r>
        <w:t>List Values</w:t>
      </w:r>
      <w:bookmarkEnd w:id="226"/>
    </w:p>
    <w:p w14:paraId="2B203D62" w14:textId="77777777" w:rsidR="00405D6B" w:rsidRDefault="00405D6B" w:rsidP="007D7E88">
      <w:r>
        <w:t>The HeD Schema expression language allows for the expression and manipulation of lists of values of any type. The most basic list operation is the list selector:</w:t>
      </w:r>
    </w:p>
    <w:p w14:paraId="56A5E23C" w14:textId="77777777" w:rsidR="00B67FE8"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source</w:t>
      </w:r>
      <w:r>
        <w:rPr>
          <w:color w:val="FF0000"/>
          <w:highlight w:val="white"/>
        </w:rPr>
        <w:t xml:space="preserve"> xsi:type</w:t>
      </w:r>
      <w:r>
        <w:rPr>
          <w:color w:val="0000FF"/>
          <w:highlight w:val="white"/>
        </w:rPr>
        <w:t>="</w:t>
      </w:r>
      <w:r>
        <w:rPr>
          <w:color w:val="000000"/>
          <w:highlight w:val="white"/>
        </w:rPr>
        <w:t>List</w:t>
      </w:r>
      <w:r>
        <w:rPr>
          <w:color w:val="0000FF"/>
          <w:highlight w:val="white"/>
        </w:rPr>
        <w:t>"&gt;</w:t>
      </w:r>
    </w:p>
    <w:p w14:paraId="36CA8ADA" w14:textId="34E4F42F" w:rsidR="00405D6B" w:rsidRPr="00B67FE8" w:rsidRDefault="00405D6B" w:rsidP="00B67FE8">
      <w:pPr>
        <w:pBdr>
          <w:top w:val="single" w:sz="4" w:space="1" w:color="auto"/>
          <w:left w:val="single" w:sz="4" w:space="4" w:color="auto"/>
          <w:bottom w:val="single" w:sz="4" w:space="1" w:color="auto"/>
          <w:right w:val="single" w:sz="4" w:space="4" w:color="auto"/>
        </w:pBdr>
        <w:ind w:firstLine="720"/>
        <w:rPr>
          <w:color w:val="000000"/>
          <w:highlight w:val="white"/>
        </w:rPr>
      </w:pP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133DAAB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2</w:t>
      </w:r>
      <w:r>
        <w:rPr>
          <w:color w:val="0000FF"/>
          <w:highlight w:val="white"/>
        </w:rPr>
        <w:t>"/&gt;</w:t>
      </w:r>
    </w:p>
    <w:p w14:paraId="3FCAAF9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3</w:t>
      </w:r>
      <w:r>
        <w:rPr>
          <w:color w:val="0000FF"/>
          <w:highlight w:val="white"/>
        </w:rPr>
        <w:t>"/&gt;</w:t>
      </w:r>
    </w:p>
    <w:p w14:paraId="5DBF9C9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4</w:t>
      </w:r>
      <w:r>
        <w:rPr>
          <w:color w:val="0000FF"/>
          <w:highlight w:val="white"/>
        </w:rPr>
        <w:t>"/&gt;</w:t>
      </w:r>
    </w:p>
    <w:p w14:paraId="1AE6E0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Value</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r>
        <w:rPr>
          <w:color w:val="FF0000"/>
          <w:highlight w:val="white"/>
        </w:rPr>
        <w:t xml:space="preserve"> value</w:t>
      </w:r>
      <w:r>
        <w:rPr>
          <w:color w:val="0000FF"/>
          <w:highlight w:val="white"/>
        </w:rPr>
        <w:t>="</w:t>
      </w:r>
      <w:r>
        <w:rPr>
          <w:highlight w:val="white"/>
        </w:rPr>
        <w:t>5</w:t>
      </w:r>
      <w:r>
        <w:rPr>
          <w:color w:val="0000FF"/>
          <w:highlight w:val="white"/>
        </w:rPr>
        <w:t>"/&gt;</w:t>
      </w:r>
    </w:p>
    <w:p w14:paraId="26478521"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source</w:t>
      </w:r>
      <w:r>
        <w:rPr>
          <w:color w:val="0000FF"/>
          <w:highlight w:val="white"/>
        </w:rPr>
        <w:t>&gt;</w:t>
      </w:r>
    </w:p>
    <w:p w14:paraId="20CB02C1" w14:textId="77777777" w:rsidR="00405D6B" w:rsidRPr="00207C98" w:rsidRDefault="00405D6B" w:rsidP="007D7E88">
      <w:pPr>
        <w:rPr>
          <w:highlight w:val="white"/>
        </w:rPr>
      </w:pPr>
    </w:p>
    <w:p w14:paraId="27356FB2" w14:textId="77777777" w:rsidR="00405D6B" w:rsidRDefault="00405D6B" w:rsidP="007D7E88">
      <w:r>
        <w:t xml:space="preserve">The above expression creates a list of integers with the elements </w:t>
      </w:r>
      <w:r>
        <w:rPr>
          <w:i/>
        </w:rPr>
        <w:t>1, 2, 3, 4</w:t>
      </w:r>
      <w:r>
        <w:t xml:space="preserve"> and </w:t>
      </w:r>
      <w:r>
        <w:rPr>
          <w:i/>
        </w:rPr>
        <w:t>5</w:t>
      </w:r>
      <w:r>
        <w:t>.</w:t>
      </w:r>
    </w:p>
    <w:p w14:paraId="50ED8751" w14:textId="08AA211B" w:rsidR="00666742" w:rsidRDefault="00666742" w:rsidP="007D7E88">
      <w:r>
        <w:t>Basic list operations include testing for membership, indexing, and content, as the following examples illustrate:</w:t>
      </w:r>
    </w:p>
    <w:p w14:paraId="34224B57"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operand has no elements </w:t>
      </w:r>
      <w:r>
        <w:rPr>
          <w:rFonts w:eastAsia="Calibri"/>
          <w:color w:val="0000FF"/>
          <w:highlight w:val="white"/>
          <w:lang w:eastAsia="en-US"/>
        </w:rPr>
        <w:t>--&gt;</w:t>
      </w:r>
    </w:p>
    <w:p w14:paraId="22B1225F"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sEmpty</w:t>
      </w:r>
      <w:r>
        <w:rPr>
          <w:rFonts w:eastAsia="Calibri"/>
          <w:color w:val="0000FF"/>
          <w:highlight w:val="white"/>
          <w:lang w:eastAsia="en-US"/>
        </w:rPr>
        <w:t>"&gt;</w:t>
      </w:r>
    </w:p>
    <w:p w14:paraId="00806138"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81E587D" w14:textId="77777777" w:rsidR="00B67FE8" w:rsidRDefault="00B67FE8" w:rsidP="00B67FE8">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F35A7A1" w14:textId="77777777" w:rsidR="00B67FE8" w:rsidRDefault="00B67FE8" w:rsidP="00B67FE8">
      <w:pPr>
        <w:pStyle w:val="CodeExample"/>
        <w:rPr>
          <w:rFonts w:eastAsia="Calibri"/>
          <w:color w:val="0000FF"/>
          <w:highlight w:val="white"/>
          <w:lang w:eastAsia="en-US"/>
        </w:rPr>
      </w:pPr>
    </w:p>
    <w:p w14:paraId="48A7E938"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operand has at least one element </w:t>
      </w:r>
      <w:r>
        <w:rPr>
          <w:rFonts w:eastAsia="Calibri"/>
          <w:color w:val="0000FF"/>
          <w:highlight w:val="white"/>
          <w:lang w:eastAsia="en-US"/>
        </w:rPr>
        <w:t>--&gt;</w:t>
      </w:r>
    </w:p>
    <w:p w14:paraId="6CAAD684" w14:textId="77777777" w:rsidR="00B67FE8" w:rsidRDefault="00B67FE8"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sNotEmpty</w:t>
      </w:r>
      <w:r>
        <w:rPr>
          <w:rFonts w:eastAsia="Calibri"/>
          <w:color w:val="0000FF"/>
          <w:highlight w:val="white"/>
          <w:lang w:eastAsia="en-US"/>
        </w:rPr>
        <w:t>"&gt;</w:t>
      </w:r>
    </w:p>
    <w:p w14:paraId="70F48999"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04FB854"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3D5F5132"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CBACD8C"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56C3A4A" w14:textId="77777777" w:rsidR="00B67FE8" w:rsidRDefault="00B67FE8" w:rsidP="00B67FE8">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54051F32" w14:textId="77777777" w:rsidR="00B67FE8" w:rsidRDefault="00B67FE8" w:rsidP="00B67FE8">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5297E18" w14:textId="77777777" w:rsidR="00B67FE8" w:rsidRDefault="00B67FE8" w:rsidP="00B67FE8">
      <w:pPr>
        <w:pStyle w:val="CodeExample"/>
        <w:rPr>
          <w:rFonts w:eastAsia="Calibri"/>
          <w:color w:val="0000FF"/>
          <w:highlight w:val="white"/>
          <w:lang w:eastAsia="en-US"/>
        </w:rPr>
      </w:pPr>
    </w:p>
    <w:p w14:paraId="10873B7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second element, the integer 5 </w:t>
      </w:r>
      <w:r>
        <w:rPr>
          <w:rFonts w:eastAsia="Calibri"/>
          <w:color w:val="0000FF"/>
          <w:highlight w:val="white"/>
          <w:lang w:eastAsia="en-US"/>
        </w:rPr>
        <w:t>--&gt;</w:t>
      </w:r>
    </w:p>
    <w:p w14:paraId="2F0164C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dexer</w:t>
      </w:r>
      <w:r>
        <w:rPr>
          <w:rFonts w:eastAsia="Calibri"/>
          <w:color w:val="0000FF"/>
          <w:highlight w:val="white"/>
          <w:lang w:eastAsia="en-US"/>
        </w:rPr>
        <w:t>"&gt;</w:t>
      </w:r>
    </w:p>
    <w:p w14:paraId="6384F020"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DFCEBCA"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AEEA15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FB145B9"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2ECCBB6D"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F3F09A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index</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3063442F"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51A18BAF" w14:textId="77777777" w:rsidR="00AC3037" w:rsidRDefault="00AC3037" w:rsidP="00AC3037">
      <w:pPr>
        <w:pStyle w:val="CodeExample"/>
        <w:rPr>
          <w:rFonts w:eastAsia="Calibri"/>
          <w:color w:val="0000FF"/>
          <w:highlight w:val="white"/>
          <w:lang w:eastAsia="en-US"/>
        </w:rPr>
      </w:pPr>
    </w:p>
    <w:p w14:paraId="25B174A2"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dex of the integer 5, 2 </w:t>
      </w:r>
      <w:r>
        <w:rPr>
          <w:rFonts w:eastAsia="Calibri"/>
          <w:color w:val="0000FF"/>
          <w:highlight w:val="white"/>
          <w:lang w:eastAsia="en-US"/>
        </w:rPr>
        <w:t>--&gt;</w:t>
      </w:r>
    </w:p>
    <w:p w14:paraId="23D43376"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dexOf</w:t>
      </w:r>
      <w:r>
        <w:rPr>
          <w:rFonts w:eastAsia="Calibri"/>
          <w:color w:val="0000FF"/>
          <w:highlight w:val="white"/>
          <w:lang w:eastAsia="en-US"/>
        </w:rPr>
        <w:t>"&gt;</w:t>
      </w:r>
    </w:p>
    <w:p w14:paraId="1EC6E9B8"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00105F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24FCC6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A621B55"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00BF6C64"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4AADEA01"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CF7129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3D719EA" w14:textId="77777777" w:rsidR="00B67FE8" w:rsidRDefault="00B67FE8" w:rsidP="00B67FE8">
      <w:pPr>
        <w:pStyle w:val="CodeExample"/>
        <w:rPr>
          <w:rFonts w:eastAsia="Calibri"/>
          <w:color w:val="000000"/>
          <w:highlight w:val="white"/>
          <w:lang w:eastAsia="en-US"/>
        </w:rPr>
      </w:pPr>
    </w:p>
    <w:p w14:paraId="68E56B8A"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 contains the integer 2 </w:t>
      </w:r>
      <w:r>
        <w:rPr>
          <w:rFonts w:eastAsia="Calibri"/>
          <w:color w:val="0000FF"/>
          <w:highlight w:val="white"/>
          <w:lang w:eastAsia="en-US"/>
        </w:rPr>
        <w:t>--&gt;</w:t>
      </w:r>
    </w:p>
    <w:p w14:paraId="445B6BFE" w14:textId="77777777" w:rsidR="00AC3037" w:rsidRDefault="00AC3037" w:rsidP="00AC3037">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ntains</w:t>
      </w:r>
      <w:r>
        <w:rPr>
          <w:rFonts w:eastAsia="Calibri"/>
          <w:color w:val="0000FF"/>
          <w:highlight w:val="white"/>
          <w:lang w:eastAsia="en-US"/>
        </w:rPr>
        <w:t>"&gt;</w:t>
      </w:r>
    </w:p>
    <w:p w14:paraId="024AC778"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09D2F20E"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C9CC40C"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51A03B4"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20CC49D"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6EDFAC06" w14:textId="77777777" w:rsidR="00AC3037" w:rsidRDefault="00AC3037" w:rsidP="00AC3037">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86C7FDC" w14:textId="51593A10" w:rsidR="00B67FE8" w:rsidRPr="0054499C" w:rsidRDefault="00AC3037"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C162584" w14:textId="77ECEF69" w:rsidR="00666742" w:rsidRDefault="00C91930" w:rsidP="007D7E88">
      <w:r>
        <w:t>The language also supports comparison of lists, including equality and inclusion determination (subset/superset):</w:t>
      </w:r>
    </w:p>
    <w:p w14:paraId="7E1A938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lists are equal by value. </w:t>
      </w:r>
      <w:r>
        <w:rPr>
          <w:rFonts w:eastAsia="Calibri"/>
          <w:color w:val="0000FF"/>
          <w:highlight w:val="white"/>
          <w:lang w:eastAsia="en-US"/>
        </w:rPr>
        <w:t>--&gt;</w:t>
      </w:r>
    </w:p>
    <w:p w14:paraId="5C9A9CD9"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328025F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93C8B1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2B07A20"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749DAD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75D534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251B21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3295B78"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4A6D90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FE15BA8"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7385FBA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613CAF2"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FBCDE6F" w14:textId="77777777" w:rsidR="0054499C" w:rsidRDefault="0054499C" w:rsidP="0054499C">
      <w:pPr>
        <w:pStyle w:val="CodeExample"/>
        <w:rPr>
          <w:rFonts w:eastAsia="Calibri"/>
          <w:color w:val="0000FF"/>
          <w:highlight w:val="white"/>
          <w:lang w:eastAsia="en-US"/>
        </w:rPr>
      </w:pPr>
    </w:p>
    <w:p w14:paraId="3CFA5FCF"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first list includes the second. </w:t>
      </w:r>
      <w:r>
        <w:rPr>
          <w:rFonts w:eastAsia="Calibri"/>
          <w:color w:val="0000FF"/>
          <w:highlight w:val="white"/>
          <w:lang w:eastAsia="en-US"/>
        </w:rPr>
        <w:t>--&gt;</w:t>
      </w:r>
    </w:p>
    <w:p w14:paraId="6C3A60FD"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cludes</w:t>
      </w:r>
      <w:r>
        <w:rPr>
          <w:rFonts w:eastAsia="Calibri"/>
          <w:color w:val="0000FF"/>
          <w:highlight w:val="white"/>
          <w:lang w:eastAsia="en-US"/>
        </w:rPr>
        <w:t>"&gt;</w:t>
      </w:r>
    </w:p>
    <w:p w14:paraId="16A7AD1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9A91E4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27FA92F5"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2E497B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269C679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93E390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31FD94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37E04B8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2BEF4E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62C620D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65E72A5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050B2C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17C10D1" w14:textId="705D963B" w:rsidR="00B67FE8" w:rsidRDefault="0054499C" w:rsidP="00B67FE8">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AA1F72D" w14:textId="582689E7" w:rsidR="00C91930" w:rsidRDefault="00C91930" w:rsidP="007D7E88">
      <w:r>
        <w:t>Supported operations on single lists include filtering, sorting, and computation:</w:t>
      </w:r>
    </w:p>
    <w:p w14:paraId="3FF8378B"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first element </w:t>
      </w:r>
      <w:r>
        <w:rPr>
          <w:rFonts w:eastAsia="Calibri"/>
          <w:color w:val="0000FF"/>
          <w:highlight w:val="white"/>
          <w:lang w:eastAsia="en-US"/>
        </w:rPr>
        <w:t>--&gt;</w:t>
      </w:r>
    </w:p>
    <w:p w14:paraId="3077B26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Filter</w:t>
      </w:r>
      <w:r>
        <w:rPr>
          <w:rFonts w:eastAsia="Calibri"/>
          <w:color w:val="0000FF"/>
          <w:highlight w:val="white"/>
          <w:lang w:eastAsia="en-US"/>
        </w:rPr>
        <w:t>"&gt;</w:t>
      </w:r>
    </w:p>
    <w:p w14:paraId="7B03EA4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03F0C2A"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6DC2A2F6"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EF2B34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1FD5553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5633A47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1639D9A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urrent</w:t>
      </w:r>
      <w:r>
        <w:rPr>
          <w:rFonts w:eastAsia="Calibri"/>
          <w:color w:val="0000FF"/>
          <w:highlight w:val="white"/>
          <w:lang w:eastAsia="en-US"/>
        </w:rPr>
        <w:t>"/&gt;</w:t>
      </w:r>
    </w:p>
    <w:p w14:paraId="44609744"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4897E83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06B55284" w14:textId="77777777" w:rsidR="0054499C" w:rsidRDefault="0054499C" w:rsidP="0054499C">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52B4A12" w14:textId="77777777" w:rsidR="0054499C" w:rsidRDefault="0054499C" w:rsidP="0054499C">
      <w:pPr>
        <w:pStyle w:val="CodeExample"/>
        <w:rPr>
          <w:rFonts w:eastAsia="Calibri"/>
          <w:color w:val="0000FF"/>
          <w:highlight w:val="white"/>
          <w:lang w:eastAsia="en-US"/>
        </w:rPr>
      </w:pPr>
    </w:p>
    <w:p w14:paraId="0C5E8607"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list sorted by value ascending </w:t>
      </w:r>
      <w:r>
        <w:rPr>
          <w:rFonts w:eastAsia="Calibri"/>
          <w:color w:val="0000FF"/>
          <w:highlight w:val="white"/>
          <w:lang w:eastAsia="en-US"/>
        </w:rPr>
        <w:t>--&gt;</w:t>
      </w:r>
    </w:p>
    <w:p w14:paraId="2148779D"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Sort</w:t>
      </w:r>
      <w:r>
        <w:rPr>
          <w:rFonts w:eastAsia="Calibri"/>
          <w:color w:val="0000FF"/>
          <w:highlight w:val="white"/>
          <w:lang w:eastAsia="en-US"/>
        </w:rPr>
        <w:t>"&gt;</w:t>
      </w:r>
    </w:p>
    <w:p w14:paraId="742176EF"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2DC91CE"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22D263BB"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C48B2E1"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C03598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778F3AC7"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CCEEC36"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3948C0A3"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8C5969E" w14:textId="77777777" w:rsidR="0054499C" w:rsidRDefault="0054499C" w:rsidP="0054499C">
      <w:pPr>
        <w:pStyle w:val="CodeExample"/>
        <w:rPr>
          <w:rFonts w:eastAsia="Calibri"/>
          <w:color w:val="000000"/>
          <w:highlight w:val="white"/>
          <w:lang w:eastAsia="en-US"/>
        </w:rPr>
      </w:pPr>
    </w:p>
    <w:p w14:paraId="67A37424" w14:textId="24DFEC52"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each element set to the computed element (current * 2) </w:t>
      </w:r>
      <w:r>
        <w:rPr>
          <w:rFonts w:eastAsia="Calibri"/>
          <w:color w:val="0000FF"/>
          <w:highlight w:val="white"/>
          <w:lang w:eastAsia="en-US"/>
        </w:rPr>
        <w:t>--&gt;</w:t>
      </w:r>
    </w:p>
    <w:p w14:paraId="04AB80D1"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ForEach</w:t>
      </w:r>
      <w:r>
        <w:rPr>
          <w:rFonts w:eastAsia="Calibri"/>
          <w:color w:val="0000FF"/>
          <w:highlight w:val="white"/>
          <w:lang w:eastAsia="en-US"/>
        </w:rPr>
        <w:t>"&gt;</w:t>
      </w:r>
    </w:p>
    <w:p w14:paraId="42798F71"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C80C0C2"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26FC319"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49C49C9"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AC7643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0000FF"/>
          <w:highlight w:val="white"/>
          <w:lang w:eastAsia="en-US"/>
        </w:rPr>
        <w:t>&gt;</w:t>
      </w:r>
    </w:p>
    <w:p w14:paraId="5E5D35D3"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Multiply</w:t>
      </w:r>
      <w:r>
        <w:rPr>
          <w:rFonts w:eastAsia="Calibri"/>
          <w:color w:val="0000FF"/>
          <w:highlight w:val="white"/>
          <w:lang w:eastAsia="en-US"/>
        </w:rPr>
        <w:t>"&gt;</w:t>
      </w:r>
    </w:p>
    <w:p w14:paraId="38E6CC4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urrent</w:t>
      </w:r>
      <w:r>
        <w:rPr>
          <w:rFonts w:eastAsia="Calibri"/>
          <w:color w:val="0000FF"/>
          <w:highlight w:val="white"/>
          <w:lang w:eastAsia="en-US"/>
        </w:rPr>
        <w:t>"/&gt;</w:t>
      </w:r>
    </w:p>
    <w:p w14:paraId="093867FD"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3FA095C" w14:textId="77777777" w:rsidR="0054499C" w:rsidRDefault="0054499C" w:rsidP="0054499C">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3A45EDF5" w14:textId="77777777" w:rsidR="0054499C" w:rsidRDefault="0054499C" w:rsidP="0054499C">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7131212" w14:textId="77777777" w:rsidR="0054499C" w:rsidRDefault="0054499C" w:rsidP="0054499C">
      <w:pPr>
        <w:pStyle w:val="CodeExample"/>
        <w:rPr>
          <w:rFonts w:eastAsia="Calibri"/>
          <w:color w:val="000000"/>
          <w:highlight w:val="white"/>
          <w:lang w:eastAsia="en-US"/>
        </w:rPr>
      </w:pPr>
    </w:p>
    <w:p w14:paraId="6E373CDB" w14:textId="058281F2" w:rsidR="00C91930" w:rsidRDefault="00C91930" w:rsidP="007D7E88">
      <w:r>
        <w:t>For multiple lists, the language supports combining through union and intersection, as well as computing the difference:</w:t>
      </w:r>
    </w:p>
    <w:p w14:paraId="103593E1"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all elements (integers 1 through 9) </w:t>
      </w:r>
      <w:r>
        <w:rPr>
          <w:rFonts w:eastAsia="Calibri"/>
          <w:color w:val="0000FF"/>
          <w:highlight w:val="white"/>
          <w:lang w:eastAsia="en-US"/>
        </w:rPr>
        <w:t>--&gt;</w:t>
      </w:r>
    </w:p>
    <w:p w14:paraId="7276D2A9"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Union</w:t>
      </w:r>
      <w:r>
        <w:rPr>
          <w:rFonts w:eastAsia="Calibri"/>
          <w:color w:val="0000FF"/>
          <w:highlight w:val="white"/>
          <w:lang w:eastAsia="en-US"/>
        </w:rPr>
        <w:t>"&gt;</w:t>
      </w:r>
    </w:p>
    <w:p w14:paraId="537CA46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FBAEC9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1131E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057467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5DA1926B"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A7AFE0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7B6FD5E9"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0C6E528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F6069F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30CF1F8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4F9210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3475297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0DC39F5B"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8</w:t>
      </w:r>
      <w:r>
        <w:rPr>
          <w:rFonts w:eastAsia="Calibri"/>
          <w:color w:val="0000FF"/>
          <w:highlight w:val="white"/>
          <w:lang w:eastAsia="en-US"/>
        </w:rPr>
        <w:t>"/&gt;</w:t>
      </w:r>
    </w:p>
    <w:p w14:paraId="24C52E97"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3B992A1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DF0F9B7" w14:textId="77777777" w:rsidR="00C459DB" w:rsidRDefault="00C459DB" w:rsidP="00C459DB">
      <w:pPr>
        <w:pStyle w:val="CodeExample"/>
        <w:rPr>
          <w:rFonts w:eastAsia="Calibri"/>
          <w:color w:val="0000FF"/>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0A8CC41" w14:textId="77777777" w:rsidR="00C459DB" w:rsidRDefault="00C459DB" w:rsidP="00C459DB">
      <w:pPr>
        <w:pStyle w:val="CodeExample"/>
        <w:rPr>
          <w:rFonts w:eastAsia="Calibri"/>
          <w:color w:val="0000FF"/>
          <w:highlight w:val="white"/>
          <w:lang w:eastAsia="en-US"/>
        </w:rPr>
      </w:pPr>
    </w:p>
    <w:p w14:paraId="774A6098"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 only the common elements (the integer 3) </w:t>
      </w:r>
      <w:r>
        <w:rPr>
          <w:rFonts w:eastAsia="Calibri"/>
          <w:color w:val="0000FF"/>
          <w:highlight w:val="white"/>
          <w:lang w:eastAsia="en-US"/>
        </w:rPr>
        <w:t>--&gt;</w:t>
      </w:r>
    </w:p>
    <w:p w14:paraId="7B689C54"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rsect</w:t>
      </w:r>
      <w:r>
        <w:rPr>
          <w:rFonts w:eastAsia="Calibri"/>
          <w:color w:val="0000FF"/>
          <w:highlight w:val="white"/>
          <w:lang w:eastAsia="en-US"/>
        </w:rPr>
        <w:t>"&gt;</w:t>
      </w:r>
    </w:p>
    <w:p w14:paraId="77423F1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37C64CC"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1633CC8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C3A8939"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CAF274C"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76837568"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2C3C1F1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981055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5B630CD"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97ACE5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3749A27D"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1EEB5D92"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46715A71"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05A787EE"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716780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040656DE"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6B0AD50" w14:textId="77777777" w:rsidR="00C459DB" w:rsidRDefault="00C459DB" w:rsidP="00C459DB">
      <w:pPr>
        <w:pStyle w:val="CodeExample"/>
        <w:rPr>
          <w:rFonts w:eastAsia="Calibri"/>
          <w:color w:val="000000"/>
          <w:highlight w:val="white"/>
          <w:lang w:eastAsia="en-US"/>
        </w:rPr>
      </w:pPr>
    </w:p>
    <w:p w14:paraId="5E60CA13"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list without the elements of the second (the integer 1) </w:t>
      </w:r>
      <w:r>
        <w:rPr>
          <w:rFonts w:eastAsia="Calibri"/>
          <w:color w:val="0000FF"/>
          <w:highlight w:val="white"/>
          <w:lang w:eastAsia="en-US"/>
        </w:rPr>
        <w:t>--&gt;</w:t>
      </w:r>
    </w:p>
    <w:p w14:paraId="42351A10" w14:textId="7777777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Difference</w:t>
      </w:r>
      <w:r>
        <w:rPr>
          <w:rFonts w:eastAsia="Calibri"/>
          <w:color w:val="0000FF"/>
          <w:highlight w:val="white"/>
          <w:lang w:eastAsia="en-US"/>
        </w:rPr>
        <w:t>"&gt;</w:t>
      </w:r>
    </w:p>
    <w:p w14:paraId="0A35A58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71B7A4A"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042F51B6"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265E6B0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0F3C3F43"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1553B9C5"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480A7888"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4BEDB90"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38F9FB34"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6926D633" w14:textId="77777777" w:rsidR="00C459DB" w:rsidRDefault="00C459DB" w:rsidP="00C459D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023F4557" w14:textId="663A8017" w:rsidR="00C459DB" w:rsidRDefault="00C459DB" w:rsidP="00C459D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C99DB66" w14:textId="38488D2B" w:rsidR="00C91930" w:rsidRDefault="00C91930" w:rsidP="007D7E88">
      <w:r>
        <w:t>The use of the scope attribute allows for more complex expressions such as correlated subqueries:</w:t>
      </w:r>
    </w:p>
    <w:p w14:paraId="154BB12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13D72A24"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in the year 2013 with a code in the value set 12345 </w:t>
      </w:r>
      <w:r>
        <w:rPr>
          <w:rFonts w:eastAsia="Calibri"/>
          <w:color w:val="0000FF"/>
          <w:highlight w:val="white"/>
          <w:lang w:eastAsia="en-US"/>
        </w:rPr>
        <w:t>--&gt;</w:t>
      </w:r>
    </w:p>
    <w:p w14:paraId="407850D0"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ClinicalRequest</w:t>
      </w:r>
      <w:r>
        <w:rPr>
          <w:rFonts w:eastAsia="Calibri"/>
          <w:color w:val="0000FF"/>
          <w:highlight w:val="white"/>
          <w:lang w:eastAsia="en-US"/>
        </w:rPr>
        <w:t>"</w:t>
      </w:r>
      <w:r>
        <w:rPr>
          <w:rFonts w:eastAsia="Calibri"/>
          <w:color w:val="FF0000"/>
          <w:highlight w:val="white"/>
          <w:lang w:eastAsia="en-US"/>
        </w:rPr>
        <w:t xml:space="preserve"> </w:t>
      </w:r>
    </w:p>
    <w:p w14:paraId="62C11C11"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ardinality</w:t>
      </w:r>
      <w:r>
        <w:rPr>
          <w:rFonts w:eastAsia="Calibri"/>
          <w:color w:val="0000FF"/>
          <w:highlight w:val="white"/>
          <w:lang w:eastAsia="en-US"/>
        </w:rPr>
        <w:t>="</w:t>
      </w:r>
      <w:r>
        <w:rPr>
          <w:rFonts w:eastAsia="Calibri"/>
          <w:highlight w:val="white"/>
          <w:lang w:eastAsia="en-US"/>
        </w:rPr>
        <w:t>Multiple</w:t>
      </w:r>
      <w:r>
        <w:rPr>
          <w:rFonts w:eastAsia="Calibri"/>
          <w:color w:val="0000FF"/>
          <w:highlight w:val="white"/>
          <w:lang w:eastAsia="en-US"/>
        </w:rPr>
        <w:t>"</w:t>
      </w:r>
      <w:r>
        <w:rPr>
          <w:rFonts w:eastAsia="Calibri"/>
          <w:color w:val="FF0000"/>
          <w:highlight w:val="white"/>
          <w:lang w:eastAsia="en-US"/>
        </w:rPr>
        <w:t xml:space="preserve"> </w:t>
      </w:r>
    </w:p>
    <w:p w14:paraId="255EB695"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SubstanceAdministrationEvent</w:t>
      </w:r>
      <w:r>
        <w:rPr>
          <w:rFonts w:eastAsia="Calibri"/>
          <w:color w:val="0000FF"/>
          <w:highlight w:val="white"/>
          <w:lang w:eastAsia="en-US"/>
        </w:rPr>
        <w:t>"</w:t>
      </w:r>
      <w:r>
        <w:rPr>
          <w:rFonts w:eastAsia="Calibri"/>
          <w:color w:val="FF0000"/>
          <w:highlight w:val="white"/>
          <w:lang w:eastAsia="en-US"/>
        </w:rPr>
        <w:t xml:space="preserve"> </w:t>
      </w:r>
    </w:p>
    <w:p w14:paraId="3D8F3604"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substanceAdministrationGeneralPurpose</w:t>
      </w:r>
      <w:r>
        <w:rPr>
          <w:rFonts w:eastAsia="Calibri"/>
          <w:color w:val="0000FF"/>
          <w:highlight w:val="white"/>
          <w:lang w:eastAsia="en-US"/>
        </w:rPr>
        <w:t>"</w:t>
      </w:r>
      <w:r>
        <w:rPr>
          <w:rFonts w:eastAsia="Calibri"/>
          <w:color w:val="FF0000"/>
          <w:highlight w:val="white"/>
          <w:lang w:eastAsia="en-US"/>
        </w:rPr>
        <w:t xml:space="preserve"> </w:t>
      </w:r>
    </w:p>
    <w:p w14:paraId="3A1800A9"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administrationTimeInterval.low</w:t>
      </w:r>
      <w:r>
        <w:rPr>
          <w:rFonts w:eastAsia="Calibri"/>
          <w:color w:val="0000FF"/>
          <w:highlight w:val="white"/>
          <w:lang w:eastAsia="en-US"/>
        </w:rPr>
        <w:t>"&gt;</w:t>
      </w:r>
    </w:p>
    <w:p w14:paraId="45DE18A1"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des</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ValueSet</w:t>
      </w:r>
      <w:r>
        <w:rPr>
          <w:rFonts w:eastAsia="Calibri"/>
          <w:color w:val="0000FF"/>
          <w:highlight w:val="white"/>
          <w:lang w:eastAsia="en-US"/>
        </w:rPr>
        <w:t>"</w:t>
      </w:r>
      <w:r>
        <w:rPr>
          <w:rFonts w:eastAsia="Calibri"/>
          <w:color w:val="FF0000"/>
          <w:highlight w:val="white"/>
          <w:lang w:eastAsia="en-US"/>
        </w:rPr>
        <w:t xml:space="preserve"> authority</w:t>
      </w:r>
      <w:r>
        <w:rPr>
          <w:rFonts w:eastAsia="Calibri"/>
          <w:color w:val="0000FF"/>
          <w:highlight w:val="white"/>
          <w:lang w:eastAsia="en-US"/>
        </w:rPr>
        <w:t>="</w:t>
      </w:r>
      <w:r>
        <w:rPr>
          <w:rFonts w:eastAsia="Calibri"/>
          <w:highlight w:val="white"/>
          <w:lang w:eastAsia="en-US"/>
        </w:rPr>
        <w:t>VSAC</w:t>
      </w:r>
      <w:r>
        <w:rPr>
          <w:rFonts w:eastAsia="Calibri"/>
          <w:color w:val="0000FF"/>
          <w:highlight w:val="white"/>
          <w:lang w:eastAsia="en-US"/>
        </w:rPr>
        <w:t>"</w:t>
      </w:r>
      <w:r>
        <w:rPr>
          <w:rFonts w:eastAsia="Calibri"/>
          <w:color w:val="FF0000"/>
          <w:highlight w:val="white"/>
          <w:lang w:eastAsia="en-US"/>
        </w:rPr>
        <w:t xml:space="preserve"> id</w:t>
      </w:r>
      <w:r>
        <w:rPr>
          <w:rFonts w:eastAsia="Calibri"/>
          <w:color w:val="0000FF"/>
          <w:highlight w:val="white"/>
          <w:lang w:eastAsia="en-US"/>
        </w:rPr>
        <w:t>="</w:t>
      </w:r>
      <w:r>
        <w:rPr>
          <w:rFonts w:eastAsia="Calibri"/>
          <w:highlight w:val="white"/>
          <w:lang w:eastAsia="en-US"/>
        </w:rPr>
        <w:t>12345</w:t>
      </w:r>
      <w:r>
        <w:rPr>
          <w:rFonts w:eastAsia="Calibri"/>
          <w:color w:val="0000FF"/>
          <w:highlight w:val="white"/>
          <w:lang w:eastAsia="en-US"/>
        </w:rPr>
        <w:t>"/&gt;</w:t>
      </w:r>
    </w:p>
    <w:p w14:paraId="7463AC0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TimestampIntervalLiter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2ECB9D0D"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low</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30101</w:t>
      </w:r>
      <w:r>
        <w:rPr>
          <w:rFonts w:eastAsia="Calibri"/>
          <w:color w:val="0000FF"/>
          <w:highlight w:val="white"/>
          <w:lang w:eastAsia="en-US"/>
        </w:rPr>
        <w:t>"/&gt;</w:t>
      </w:r>
    </w:p>
    <w:p w14:paraId="5454D629"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high</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55A8C5F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0000FF"/>
          <w:highlight w:val="white"/>
          <w:lang w:eastAsia="en-US"/>
        </w:rPr>
        <w:t>&gt;</w:t>
      </w:r>
      <w:r>
        <w:rPr>
          <w:rFonts w:eastAsia="Calibri"/>
          <w:highlight w:val="white"/>
          <w:lang w:eastAsia="en-US"/>
        </w:rPr>
        <w:t xml:space="preserve"> </w:t>
      </w:r>
    </w:p>
    <w:p w14:paraId="46BEDA10"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2C06909"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4A8A5436"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Encounters</w:t>
      </w:r>
      <w:r>
        <w:rPr>
          <w:rFonts w:eastAsia="Calibri"/>
          <w:color w:val="0000FF"/>
          <w:highlight w:val="white"/>
          <w:lang w:eastAsia="en-US"/>
        </w:rPr>
        <w:t>"&gt;</w:t>
      </w:r>
    </w:p>
    <w:p w14:paraId="37CD829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encounters in the year 2013 with a code in the value set 56789 </w:t>
      </w:r>
      <w:r>
        <w:rPr>
          <w:rFonts w:eastAsia="Calibri"/>
          <w:color w:val="0000FF"/>
          <w:highlight w:val="white"/>
          <w:lang w:eastAsia="en-US"/>
        </w:rPr>
        <w:t>--&gt;</w:t>
      </w:r>
    </w:p>
    <w:p w14:paraId="6216E48B"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ClinicalRequest</w:t>
      </w:r>
      <w:r>
        <w:rPr>
          <w:rFonts w:eastAsia="Calibri"/>
          <w:color w:val="0000FF"/>
          <w:highlight w:val="white"/>
          <w:lang w:eastAsia="en-US"/>
        </w:rPr>
        <w:t>"</w:t>
      </w:r>
      <w:r>
        <w:rPr>
          <w:rFonts w:eastAsia="Calibri"/>
          <w:color w:val="FF0000"/>
          <w:highlight w:val="white"/>
          <w:lang w:eastAsia="en-US"/>
        </w:rPr>
        <w:t xml:space="preserve"> </w:t>
      </w:r>
    </w:p>
    <w:p w14:paraId="234A899B"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ardinality</w:t>
      </w:r>
      <w:r>
        <w:rPr>
          <w:rFonts w:eastAsia="Calibri"/>
          <w:color w:val="0000FF"/>
          <w:highlight w:val="white"/>
          <w:lang w:eastAsia="en-US"/>
        </w:rPr>
        <w:t>="</w:t>
      </w:r>
      <w:r>
        <w:rPr>
          <w:rFonts w:eastAsia="Calibri"/>
          <w:highlight w:val="white"/>
          <w:lang w:eastAsia="en-US"/>
        </w:rPr>
        <w:t>Multiple</w:t>
      </w:r>
      <w:r>
        <w:rPr>
          <w:rFonts w:eastAsia="Calibri"/>
          <w:color w:val="0000FF"/>
          <w:highlight w:val="white"/>
          <w:lang w:eastAsia="en-US"/>
        </w:rPr>
        <w:t>"</w:t>
      </w:r>
      <w:r>
        <w:rPr>
          <w:rFonts w:eastAsia="Calibri"/>
          <w:color w:val="FF0000"/>
          <w:highlight w:val="white"/>
          <w:lang w:eastAsia="en-US"/>
        </w:rPr>
        <w:t xml:space="preserve"> </w:t>
      </w:r>
    </w:p>
    <w:p w14:paraId="7D8DC25E"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aType</w:t>
      </w:r>
      <w:r>
        <w:rPr>
          <w:rFonts w:eastAsia="Calibri"/>
          <w:color w:val="0000FF"/>
          <w:highlight w:val="white"/>
          <w:lang w:eastAsia="en-US"/>
        </w:rPr>
        <w:t>="</w:t>
      </w:r>
      <w:r>
        <w:rPr>
          <w:rFonts w:eastAsia="Calibri"/>
          <w:highlight w:val="white"/>
          <w:lang w:eastAsia="en-US"/>
        </w:rPr>
        <w:t>vmr:EncounterEvent</w:t>
      </w:r>
      <w:r>
        <w:rPr>
          <w:rFonts w:eastAsia="Calibri"/>
          <w:color w:val="0000FF"/>
          <w:highlight w:val="white"/>
          <w:lang w:eastAsia="en-US"/>
        </w:rPr>
        <w:t>"</w:t>
      </w:r>
      <w:r>
        <w:rPr>
          <w:rFonts w:eastAsia="Calibri"/>
          <w:color w:val="FF0000"/>
          <w:highlight w:val="white"/>
          <w:lang w:eastAsia="en-US"/>
        </w:rPr>
        <w:t xml:space="preserve"> </w:t>
      </w:r>
    </w:p>
    <w:p w14:paraId="42667FCB" w14:textId="77777777" w:rsidR="00511AFA" w:rsidRDefault="00511AFA" w:rsidP="00511AFA">
      <w:pPr>
        <w:pStyle w:val="CodeExample"/>
        <w:rPr>
          <w:rFonts w:eastAsia="Calibri"/>
          <w:color w:val="FF0000"/>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codeProperty</w:t>
      </w:r>
      <w:r>
        <w:rPr>
          <w:rFonts w:eastAsia="Calibri"/>
          <w:color w:val="0000FF"/>
          <w:highlight w:val="white"/>
          <w:lang w:eastAsia="en-US"/>
        </w:rPr>
        <w:t>="</w:t>
      </w:r>
      <w:r>
        <w:rPr>
          <w:rFonts w:eastAsia="Calibri"/>
          <w:highlight w:val="white"/>
          <w:lang w:eastAsia="en-US"/>
        </w:rPr>
        <w:t>encounterType</w:t>
      </w:r>
      <w:r>
        <w:rPr>
          <w:rFonts w:eastAsia="Calibri"/>
          <w:color w:val="0000FF"/>
          <w:highlight w:val="white"/>
          <w:lang w:eastAsia="en-US"/>
        </w:rPr>
        <w:t>"</w:t>
      </w:r>
      <w:r>
        <w:rPr>
          <w:rFonts w:eastAsia="Calibri"/>
          <w:color w:val="FF0000"/>
          <w:highlight w:val="white"/>
          <w:lang w:eastAsia="en-US"/>
        </w:rPr>
        <w:t xml:space="preserve"> </w:t>
      </w:r>
    </w:p>
    <w:p w14:paraId="71415B18"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dateProperty</w:t>
      </w:r>
      <w:r>
        <w:rPr>
          <w:rFonts w:eastAsia="Calibri"/>
          <w:color w:val="0000FF"/>
          <w:highlight w:val="white"/>
          <w:lang w:eastAsia="en-US"/>
        </w:rPr>
        <w:t>="</w:t>
      </w:r>
      <w:r>
        <w:rPr>
          <w:rFonts w:eastAsia="Calibri"/>
          <w:highlight w:val="white"/>
          <w:lang w:eastAsia="en-US"/>
        </w:rPr>
        <w:t>encounterEventTime.low</w:t>
      </w:r>
      <w:r>
        <w:rPr>
          <w:rFonts w:eastAsia="Calibri"/>
          <w:color w:val="0000FF"/>
          <w:highlight w:val="white"/>
          <w:lang w:eastAsia="en-US"/>
        </w:rPr>
        <w:t>"&gt;</w:t>
      </w:r>
    </w:p>
    <w:p w14:paraId="7350AB71"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des</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ValueSet</w:t>
      </w:r>
      <w:r>
        <w:rPr>
          <w:rFonts w:eastAsia="Calibri"/>
          <w:color w:val="0000FF"/>
          <w:highlight w:val="white"/>
          <w:lang w:eastAsia="en-US"/>
        </w:rPr>
        <w:t>"</w:t>
      </w:r>
      <w:r>
        <w:rPr>
          <w:rFonts w:eastAsia="Calibri"/>
          <w:color w:val="FF0000"/>
          <w:highlight w:val="white"/>
          <w:lang w:eastAsia="en-US"/>
        </w:rPr>
        <w:t xml:space="preserve"> authority</w:t>
      </w:r>
      <w:r>
        <w:rPr>
          <w:rFonts w:eastAsia="Calibri"/>
          <w:color w:val="0000FF"/>
          <w:highlight w:val="white"/>
          <w:lang w:eastAsia="en-US"/>
        </w:rPr>
        <w:t>="</w:t>
      </w:r>
      <w:r>
        <w:rPr>
          <w:rFonts w:eastAsia="Calibri"/>
          <w:highlight w:val="white"/>
          <w:lang w:eastAsia="en-US"/>
        </w:rPr>
        <w:t>VSAC</w:t>
      </w:r>
      <w:r>
        <w:rPr>
          <w:rFonts w:eastAsia="Calibri"/>
          <w:color w:val="0000FF"/>
          <w:highlight w:val="white"/>
          <w:lang w:eastAsia="en-US"/>
        </w:rPr>
        <w:t>"</w:t>
      </w:r>
      <w:r>
        <w:rPr>
          <w:rFonts w:eastAsia="Calibri"/>
          <w:color w:val="FF0000"/>
          <w:highlight w:val="white"/>
          <w:lang w:eastAsia="en-US"/>
        </w:rPr>
        <w:t xml:space="preserve"> id</w:t>
      </w:r>
      <w:r>
        <w:rPr>
          <w:rFonts w:eastAsia="Calibri"/>
          <w:color w:val="0000FF"/>
          <w:highlight w:val="white"/>
          <w:lang w:eastAsia="en-US"/>
        </w:rPr>
        <w:t>="</w:t>
      </w:r>
      <w:r>
        <w:rPr>
          <w:rFonts w:eastAsia="Calibri"/>
          <w:highlight w:val="white"/>
          <w:lang w:eastAsia="en-US"/>
        </w:rPr>
        <w:t>56789</w:t>
      </w:r>
      <w:r>
        <w:rPr>
          <w:rFonts w:eastAsia="Calibri"/>
          <w:color w:val="0000FF"/>
          <w:highlight w:val="white"/>
          <w:lang w:eastAsia="en-US"/>
        </w:rPr>
        <w:t>"/&gt;</w:t>
      </w:r>
    </w:p>
    <w:p w14:paraId="78CDF47A"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TimestampIntervalLiteral</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highlight w:val="white"/>
          <w:lang w:eastAsia="en-US"/>
        </w:rPr>
        <w:t>false</w:t>
      </w:r>
      <w:r>
        <w:rPr>
          <w:rFonts w:eastAsia="Calibri"/>
          <w:color w:val="0000FF"/>
          <w:highlight w:val="white"/>
          <w:lang w:eastAsia="en-US"/>
        </w:rPr>
        <w:t>"&gt;</w:t>
      </w:r>
    </w:p>
    <w:p w14:paraId="1028D1DA"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low</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30101</w:t>
      </w:r>
      <w:r>
        <w:rPr>
          <w:rFonts w:eastAsia="Calibri"/>
          <w:color w:val="0000FF"/>
          <w:highlight w:val="white"/>
          <w:lang w:eastAsia="en-US"/>
        </w:rPr>
        <w:t>"/&gt;</w:t>
      </w:r>
    </w:p>
    <w:p w14:paraId="0907507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high</w:t>
      </w:r>
      <w:r>
        <w:rPr>
          <w:rFonts w:eastAsia="Calibri"/>
          <w:color w:val="FF0000"/>
          <w:highlight w:val="white"/>
          <w:lang w:eastAsia="en-US"/>
        </w:rPr>
        <w:t xml:space="preserve"> value</w:t>
      </w:r>
      <w:r>
        <w:rPr>
          <w:rFonts w:eastAsia="Calibri"/>
          <w:color w:val="0000FF"/>
          <w:highlight w:val="white"/>
          <w:lang w:eastAsia="en-US"/>
        </w:rPr>
        <w:t>="</w:t>
      </w:r>
      <w:r>
        <w:rPr>
          <w:rFonts w:eastAsia="Calibri"/>
          <w:highlight w:val="white"/>
          <w:lang w:eastAsia="en-US"/>
        </w:rPr>
        <w:t>20140101</w:t>
      </w:r>
      <w:r>
        <w:rPr>
          <w:rFonts w:eastAsia="Calibri"/>
          <w:color w:val="0000FF"/>
          <w:highlight w:val="white"/>
          <w:lang w:eastAsia="en-US"/>
        </w:rPr>
        <w:t>"/&gt;</w:t>
      </w:r>
    </w:p>
    <w:p w14:paraId="78A6CEE0"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dateRange</w:t>
      </w:r>
      <w:r>
        <w:rPr>
          <w:rFonts w:eastAsia="Calibri"/>
          <w:color w:val="0000FF"/>
          <w:highlight w:val="white"/>
          <w:lang w:eastAsia="en-US"/>
        </w:rPr>
        <w:t>&gt;</w:t>
      </w:r>
      <w:r>
        <w:rPr>
          <w:rFonts w:eastAsia="Calibri"/>
          <w:highlight w:val="white"/>
          <w:lang w:eastAsia="en-US"/>
        </w:rPr>
        <w:t xml:space="preserve"> </w:t>
      </w:r>
    </w:p>
    <w:p w14:paraId="325B6BED"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8482302"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0274019C"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CorrelatedSubquery</w:t>
      </w:r>
      <w:r>
        <w:rPr>
          <w:rFonts w:eastAsia="Calibri"/>
          <w:color w:val="0000FF"/>
          <w:highlight w:val="white"/>
          <w:lang w:eastAsia="en-US"/>
        </w:rPr>
        <w:t>"&gt;</w:t>
      </w:r>
    </w:p>
    <w:p w14:paraId="376E7725"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8080"/>
          <w:highlight w:val="white"/>
          <w:lang w:eastAsia="en-US"/>
        </w:rPr>
        <w:t xml:space="preserve"> Returns medications that were administered during an encounter </w:t>
      </w:r>
      <w:r>
        <w:rPr>
          <w:rFonts w:eastAsia="Calibri"/>
          <w:color w:val="0000FF"/>
          <w:highlight w:val="white"/>
          <w:lang w:eastAsia="en-US"/>
        </w:rPr>
        <w:t>--&gt;</w:t>
      </w:r>
    </w:p>
    <w:p w14:paraId="23DD862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gt;</w:t>
      </w:r>
    </w:p>
    <w:p w14:paraId="046F9FF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xpressionRef</w:t>
      </w:r>
      <w:r>
        <w:rPr>
          <w:rFonts w:eastAsia="Calibri"/>
          <w:color w:val="0000FF"/>
          <w:highlight w:val="white"/>
          <w:lang w:eastAsia="en-US"/>
        </w:rPr>
        <w:t>"</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Medications</w:t>
      </w:r>
      <w:r>
        <w:rPr>
          <w:rFonts w:eastAsia="Calibri"/>
          <w:color w:val="0000FF"/>
          <w:highlight w:val="white"/>
          <w:lang w:eastAsia="en-US"/>
        </w:rPr>
        <w:t>"/&gt;</w:t>
      </w:r>
    </w:p>
    <w:p w14:paraId="4958A9DC"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IsNotEmpty</w:t>
      </w:r>
      <w:r>
        <w:rPr>
          <w:rFonts w:eastAsia="Calibri"/>
          <w:color w:val="0000FF"/>
          <w:highlight w:val="white"/>
          <w:lang w:eastAsia="en-US"/>
        </w:rPr>
        <w:t>"&gt;</w:t>
      </w:r>
    </w:p>
    <w:p w14:paraId="697942AC"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Filter</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gt;</w:t>
      </w:r>
    </w:p>
    <w:p w14:paraId="6BFFB3F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source</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ExpressionRef</w:t>
      </w:r>
      <w:r>
        <w:rPr>
          <w:rFonts w:eastAsia="Calibri"/>
          <w:color w:val="0000FF"/>
          <w:highlight w:val="white"/>
          <w:lang w:eastAsia="en-US"/>
        </w:rPr>
        <w:t>"</w:t>
      </w:r>
      <w:r>
        <w:rPr>
          <w:rFonts w:eastAsia="Calibri"/>
          <w:color w:val="FF0000"/>
          <w:highlight w:val="white"/>
          <w:lang w:eastAsia="en-US"/>
        </w:rPr>
        <w:t xml:space="preserve"> name</w:t>
      </w:r>
      <w:r>
        <w:rPr>
          <w:rFonts w:eastAsia="Calibri"/>
          <w:color w:val="0000FF"/>
          <w:highlight w:val="white"/>
          <w:lang w:eastAsia="en-US"/>
        </w:rPr>
        <w:t>="</w:t>
      </w:r>
      <w:r>
        <w:rPr>
          <w:rFonts w:eastAsia="Calibri"/>
          <w:highlight w:val="white"/>
          <w:lang w:eastAsia="en-US"/>
        </w:rPr>
        <w:t>Encounters</w:t>
      </w:r>
      <w:r>
        <w:rPr>
          <w:rFonts w:eastAsia="Calibri"/>
          <w:color w:val="0000FF"/>
          <w:highlight w:val="white"/>
          <w:lang w:eastAsia="en-US"/>
        </w:rPr>
        <w:t>"/&gt;</w:t>
      </w:r>
    </w:p>
    <w:p w14:paraId="4BA7479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IncludedIn</w:t>
      </w:r>
      <w:r>
        <w:rPr>
          <w:rFonts w:eastAsia="Calibri"/>
          <w:color w:val="0000FF"/>
          <w:highlight w:val="white"/>
          <w:lang w:eastAsia="en-US"/>
        </w:rPr>
        <w:t>"&gt;</w:t>
      </w:r>
    </w:p>
    <w:p w14:paraId="6B7275A5"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M</w:t>
      </w:r>
      <w:r>
        <w:rPr>
          <w:rFonts w:eastAsia="Calibri"/>
          <w:color w:val="0000FF"/>
          <w:highlight w:val="white"/>
          <w:lang w:eastAsia="en-US"/>
        </w:rPr>
        <w:t>"</w:t>
      </w:r>
      <w:r>
        <w:rPr>
          <w:rFonts w:eastAsia="Calibri"/>
          <w:color w:val="FF0000"/>
          <w:highlight w:val="white"/>
          <w:lang w:eastAsia="en-US"/>
        </w:rPr>
        <w:t xml:space="preserve"> </w:t>
      </w:r>
    </w:p>
    <w:p w14:paraId="21183C92"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administrationTimeInterval</w:t>
      </w:r>
      <w:r>
        <w:rPr>
          <w:rFonts w:eastAsia="Calibri"/>
          <w:color w:val="0000FF"/>
          <w:highlight w:val="white"/>
          <w:lang w:eastAsia="en-US"/>
        </w:rPr>
        <w:t>"/&gt;</w:t>
      </w:r>
    </w:p>
    <w:p w14:paraId="39D869CE" w14:textId="77777777" w:rsidR="00511AFA" w:rsidRDefault="00511AFA" w:rsidP="00511AFA">
      <w:pPr>
        <w:pStyle w:val="CodeExample"/>
        <w:rPr>
          <w:rFonts w:eastAsia="Calibri"/>
          <w:color w:val="FF0000"/>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highlight w:val="white"/>
          <w:lang w:eastAsia="en-US"/>
        </w:rPr>
        <w:t>Property</w:t>
      </w:r>
      <w:r>
        <w:rPr>
          <w:rFonts w:eastAsia="Calibri"/>
          <w:color w:val="0000FF"/>
          <w:highlight w:val="white"/>
          <w:lang w:eastAsia="en-US"/>
        </w:rPr>
        <w:t>"</w:t>
      </w:r>
      <w:r>
        <w:rPr>
          <w:rFonts w:eastAsia="Calibri"/>
          <w:color w:val="FF0000"/>
          <w:highlight w:val="white"/>
          <w:lang w:eastAsia="en-US"/>
        </w:rPr>
        <w:t xml:space="preserve"> scope</w:t>
      </w:r>
      <w:r>
        <w:rPr>
          <w:rFonts w:eastAsia="Calibri"/>
          <w:color w:val="0000FF"/>
          <w:highlight w:val="white"/>
          <w:lang w:eastAsia="en-US"/>
        </w:rPr>
        <w:t>="</w:t>
      </w:r>
      <w:r>
        <w:rPr>
          <w:rFonts w:eastAsia="Calibri"/>
          <w:highlight w:val="white"/>
          <w:lang w:eastAsia="en-US"/>
        </w:rPr>
        <w:t>E</w:t>
      </w:r>
      <w:r>
        <w:rPr>
          <w:rFonts w:eastAsia="Calibri"/>
          <w:color w:val="0000FF"/>
          <w:highlight w:val="white"/>
          <w:lang w:eastAsia="en-US"/>
        </w:rPr>
        <w:t>"</w:t>
      </w:r>
      <w:r>
        <w:rPr>
          <w:rFonts w:eastAsia="Calibri"/>
          <w:color w:val="FF0000"/>
          <w:highlight w:val="white"/>
          <w:lang w:eastAsia="en-US"/>
        </w:rPr>
        <w:t xml:space="preserve"> </w:t>
      </w:r>
    </w:p>
    <w:p w14:paraId="3E5FE997" w14:textId="77777777" w:rsidR="00511AFA" w:rsidRDefault="00511AFA" w:rsidP="00511AFA">
      <w:pPr>
        <w:pStyle w:val="CodeExample"/>
        <w:rPr>
          <w:rFonts w:eastAsia="Calibri"/>
          <w:highlight w:val="white"/>
          <w:lang w:eastAsia="en-US"/>
        </w:rPr>
      </w:pP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r>
      <w:r>
        <w:rPr>
          <w:rFonts w:eastAsia="Calibri"/>
          <w:color w:val="FF0000"/>
          <w:highlight w:val="white"/>
          <w:lang w:eastAsia="en-US"/>
        </w:rPr>
        <w:tab/>
        <w:t>path</w:t>
      </w:r>
      <w:r>
        <w:rPr>
          <w:rFonts w:eastAsia="Calibri"/>
          <w:color w:val="0000FF"/>
          <w:highlight w:val="white"/>
          <w:lang w:eastAsia="en-US"/>
        </w:rPr>
        <w:t>="</w:t>
      </w:r>
      <w:r>
        <w:rPr>
          <w:rFonts w:eastAsia="Calibri"/>
          <w:highlight w:val="white"/>
          <w:lang w:eastAsia="en-US"/>
        </w:rPr>
        <w:t>encounterEventTime</w:t>
      </w:r>
      <w:r>
        <w:rPr>
          <w:rFonts w:eastAsia="Calibri"/>
          <w:color w:val="0000FF"/>
          <w:highlight w:val="white"/>
          <w:lang w:eastAsia="en-US"/>
        </w:rPr>
        <w:t>"/&gt;</w:t>
      </w:r>
    </w:p>
    <w:p w14:paraId="009112F6"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58911752"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51388838"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condition</w:t>
      </w:r>
      <w:r>
        <w:rPr>
          <w:rFonts w:eastAsia="Calibri"/>
          <w:color w:val="0000FF"/>
          <w:highlight w:val="white"/>
          <w:lang w:eastAsia="en-US"/>
        </w:rPr>
        <w:t>&gt;</w:t>
      </w:r>
    </w:p>
    <w:p w14:paraId="00CEB313" w14:textId="77777777" w:rsidR="00511AFA" w:rsidRDefault="00511AFA" w:rsidP="00511AFA">
      <w:pPr>
        <w:pStyle w:val="CodeExample"/>
        <w:rPr>
          <w:rFonts w:eastAsia="Calibri"/>
          <w:highlight w:val="white"/>
          <w:lang w:eastAsia="en-US"/>
        </w:rPr>
      </w:pPr>
      <w:r>
        <w:rPr>
          <w:rFonts w:eastAsia="Calibri"/>
          <w:highlight w:val="white"/>
          <w:lang w:eastAsia="en-US"/>
        </w:rPr>
        <w:tab/>
      </w: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4B89481" w14:textId="77777777" w:rsidR="00511AFA" w:rsidRDefault="00511AFA" w:rsidP="00511AFA">
      <w:pPr>
        <w:pStyle w:val="CodeExample"/>
        <w:rPr>
          <w:rFonts w:eastAsia="Calibri"/>
          <w:highlight w:val="white"/>
          <w:lang w:eastAsia="en-US"/>
        </w:rPr>
      </w:pPr>
      <w:r>
        <w:rPr>
          <w:rFonts w:eastAsia="Calibri"/>
          <w:color w:val="0000FF"/>
          <w:highlight w:val="white"/>
          <w:lang w:eastAsia="en-US"/>
        </w:rPr>
        <w:t>&lt;/</w:t>
      </w:r>
      <w:r>
        <w:rPr>
          <w:rFonts w:eastAsia="Calibri"/>
          <w:color w:val="800000"/>
          <w:highlight w:val="white"/>
          <w:lang w:eastAsia="en-US"/>
        </w:rPr>
        <w:t>def</w:t>
      </w:r>
      <w:r>
        <w:rPr>
          <w:rFonts w:eastAsia="Calibri"/>
          <w:color w:val="0000FF"/>
          <w:highlight w:val="white"/>
          <w:lang w:eastAsia="en-US"/>
        </w:rPr>
        <w:t>&gt;</w:t>
      </w:r>
    </w:p>
    <w:p w14:paraId="1F20617C" w14:textId="09FF7718" w:rsidR="00C91930" w:rsidRDefault="00C91930" w:rsidP="007D7E88">
      <w:r>
        <w:t xml:space="preserve">And the language supports a flattening operator, </w:t>
      </w:r>
      <w:r>
        <w:rPr>
          <w:i/>
        </w:rPr>
        <w:t>Expand</w:t>
      </w:r>
      <w:r>
        <w:t xml:space="preserve"> to construct a single list from a list of lists:</w:t>
      </w:r>
    </w:p>
    <w:p w14:paraId="4D7CA7D1"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a single list containing the nested elements </w:t>
      </w:r>
      <w:r>
        <w:rPr>
          <w:rFonts w:eastAsia="Calibri"/>
          <w:color w:val="0000FF"/>
          <w:highlight w:val="white"/>
          <w:lang w:eastAsia="en-US"/>
        </w:rPr>
        <w:t>--&gt;</w:t>
      </w:r>
    </w:p>
    <w:p w14:paraId="423EDD95"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xpand</w:t>
      </w:r>
      <w:r>
        <w:rPr>
          <w:rFonts w:eastAsia="Calibri"/>
          <w:color w:val="0000FF"/>
          <w:highlight w:val="white"/>
          <w:lang w:eastAsia="en-US"/>
        </w:rPr>
        <w:t>"&gt;</w:t>
      </w:r>
    </w:p>
    <w:p w14:paraId="00C7831C"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00FD84D2"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18DD0FE2"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gt;</w:t>
      </w:r>
    </w:p>
    <w:p w14:paraId="73B71AC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528BA61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gt;</w:t>
      </w:r>
    </w:p>
    <w:p w14:paraId="526F9566"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1DC34A1D"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7FF0F21"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3EF4419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B8577E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gt;</w:t>
      </w:r>
    </w:p>
    <w:p w14:paraId="0A55B349"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14CBAD3F"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64C2066D"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027D7AD0"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8</w:t>
      </w:r>
      <w:r>
        <w:rPr>
          <w:rFonts w:eastAsia="Calibri"/>
          <w:color w:val="0000FF"/>
          <w:highlight w:val="white"/>
          <w:lang w:eastAsia="en-US"/>
        </w:rPr>
        <w:t>"/&gt;</w:t>
      </w:r>
    </w:p>
    <w:p w14:paraId="22DD30AA"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1AA0BEF5"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0000FF"/>
          <w:highlight w:val="white"/>
          <w:lang w:eastAsia="en-US"/>
        </w:rPr>
        <w:t>&gt;</w:t>
      </w:r>
    </w:p>
    <w:p w14:paraId="23CA7547" w14:textId="77777777" w:rsidR="00511AFA" w:rsidRDefault="00511AFA" w:rsidP="00511AFA">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2901E815" w14:textId="77777777" w:rsidR="00511AFA" w:rsidRDefault="00511AFA" w:rsidP="00511AFA">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009B5F5F" w14:textId="6D85E17D" w:rsidR="00405D6B" w:rsidRDefault="00405D6B" w:rsidP="007D7E88">
      <w:r>
        <w:t xml:space="preserve">The following table </w:t>
      </w:r>
      <w:r w:rsidR="00C91930">
        <w:t xml:space="preserve">provides a complete listing of </w:t>
      </w:r>
      <w:r>
        <w:t xml:space="preserve">the list operators available in the </w:t>
      </w:r>
      <w:r w:rsidR="002B7C2A">
        <w:t>HeD Schema expression language:</w:t>
      </w:r>
    </w:p>
    <w:tbl>
      <w:tblPr>
        <w:tblStyle w:val="MediumShading1-Accent11"/>
        <w:tblW w:w="0" w:type="auto"/>
        <w:tblLook w:val="04A0" w:firstRow="1" w:lastRow="0" w:firstColumn="1" w:lastColumn="0" w:noHBand="0" w:noVBand="1"/>
      </w:tblPr>
      <w:tblGrid>
        <w:gridCol w:w="3292"/>
        <w:gridCol w:w="5952"/>
      </w:tblGrid>
      <w:tr w:rsidR="00405D6B" w14:paraId="0D2FF106" w14:textId="77777777" w:rsidTr="00E568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3A661D4" w14:textId="77777777" w:rsidR="00405D6B" w:rsidRDefault="00405D6B" w:rsidP="007D7E88">
            <w:r>
              <w:t>Expression</w:t>
            </w:r>
          </w:p>
        </w:tc>
        <w:tc>
          <w:tcPr>
            <w:tcW w:w="6228" w:type="dxa"/>
          </w:tcPr>
          <w:p w14:paraId="0103E334"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6B786D3"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33E3054" w14:textId="72AA5396" w:rsidR="00405D6B" w:rsidRDefault="00B87B97" w:rsidP="007D7E88">
            <w:hyperlink w:anchor="b780" w:history="1">
              <w:r w:rsidR="00405D6B" w:rsidRPr="00D10D8C">
                <w:rPr>
                  <w:rStyle w:val="Hyperlink"/>
                  <w:rFonts w:ascii="Times New Roman" w:hAnsi="Times New Roman" w:cstheme="minorBidi"/>
                  <w:b w:val="0"/>
                  <w:bCs w:val="0"/>
                  <w:sz w:val="24"/>
                </w:rPr>
                <w:t>List</w:t>
              </w:r>
            </w:hyperlink>
          </w:p>
        </w:tc>
        <w:tc>
          <w:tcPr>
            <w:tcW w:w="6228" w:type="dxa"/>
          </w:tcPr>
          <w:p w14:paraId="03D0A787"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list from its arguments.</w:t>
            </w:r>
          </w:p>
        </w:tc>
      </w:tr>
      <w:tr w:rsidR="00405D6B" w14:paraId="161A83DE"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9BC3C3F" w14:textId="38BF1C9D" w:rsidR="00405D6B" w:rsidRDefault="00B87B97" w:rsidP="007D7E88">
            <w:hyperlink w:anchor="b728" w:history="1">
              <w:r w:rsidR="00405D6B" w:rsidRPr="00D10D8C">
                <w:rPr>
                  <w:rStyle w:val="Hyperlink"/>
                  <w:rFonts w:ascii="Times New Roman" w:hAnsi="Times New Roman" w:cstheme="minorBidi"/>
                  <w:b w:val="0"/>
                  <w:bCs w:val="0"/>
                  <w:sz w:val="24"/>
                </w:rPr>
                <w:t>IsEmpty</w:t>
              </w:r>
            </w:hyperlink>
          </w:p>
        </w:tc>
        <w:tc>
          <w:tcPr>
            <w:tcW w:w="6228" w:type="dxa"/>
          </w:tcPr>
          <w:p w14:paraId="45602FE7"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 contains no elements.</w:t>
            </w:r>
          </w:p>
        </w:tc>
      </w:tr>
      <w:tr w:rsidR="00405D6B" w14:paraId="4792AEBC"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241920D" w14:textId="705C80C3" w:rsidR="00405D6B" w:rsidRDefault="00B87B97" w:rsidP="007D7E88">
            <w:hyperlink w:anchor="b731" w:history="1">
              <w:r w:rsidR="00405D6B" w:rsidRPr="00D10D8C">
                <w:rPr>
                  <w:rStyle w:val="Hyperlink"/>
                  <w:rFonts w:ascii="Times New Roman" w:hAnsi="Times New Roman" w:cstheme="minorBidi"/>
                  <w:b w:val="0"/>
                  <w:bCs w:val="0"/>
                  <w:sz w:val="24"/>
                </w:rPr>
                <w:t>IsNotEmpty</w:t>
              </w:r>
            </w:hyperlink>
          </w:p>
        </w:tc>
        <w:tc>
          <w:tcPr>
            <w:tcW w:w="6228" w:type="dxa"/>
          </w:tcPr>
          <w:p w14:paraId="788CAB4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its argument contains any elements.</w:t>
            </w:r>
          </w:p>
        </w:tc>
      </w:tr>
      <w:tr w:rsidR="00405D6B" w14:paraId="587D26FB"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1463F22" w14:textId="32A78DA2" w:rsidR="00405D6B" w:rsidRDefault="00B87B97" w:rsidP="007D7E88">
            <w:hyperlink w:anchor="b576" w:history="1">
              <w:r w:rsidR="00405D6B" w:rsidRPr="00D10D8C">
                <w:rPr>
                  <w:rStyle w:val="Hyperlink"/>
                  <w:rFonts w:ascii="Times New Roman" w:hAnsi="Times New Roman" w:cstheme="minorBidi"/>
                  <w:b w:val="0"/>
                  <w:bCs w:val="0"/>
                  <w:sz w:val="24"/>
                </w:rPr>
                <w:t>Equal</w:t>
              </w:r>
            </w:hyperlink>
          </w:p>
        </w:tc>
        <w:tc>
          <w:tcPr>
            <w:tcW w:w="6228" w:type="dxa"/>
          </w:tcPr>
          <w:p w14:paraId="5EF0D73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its arguments have the same number of elements, and for each element considered in order, the elements are equal.</w:t>
            </w:r>
          </w:p>
        </w:tc>
      </w:tr>
      <w:tr w:rsidR="00405D6B" w14:paraId="124FC9AB"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44D4865" w14:textId="599C2E2B" w:rsidR="00405D6B" w:rsidRDefault="00B87B97" w:rsidP="007D7E88">
            <w:hyperlink w:anchor="b874" w:history="1">
              <w:r w:rsidR="00405D6B" w:rsidRPr="00D10D8C">
                <w:rPr>
                  <w:rStyle w:val="Hyperlink"/>
                  <w:rFonts w:ascii="Times New Roman" w:hAnsi="Times New Roman" w:cstheme="minorBidi"/>
                  <w:b w:val="0"/>
                  <w:bCs w:val="0"/>
                  <w:sz w:val="24"/>
                </w:rPr>
                <w:t>NotEqual</w:t>
              </w:r>
            </w:hyperlink>
          </w:p>
        </w:tc>
        <w:tc>
          <w:tcPr>
            <w:tcW w:w="6228" w:type="dxa"/>
          </w:tcPr>
          <w:p w14:paraId="33DF230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its arguments are not equal.</w:t>
            </w:r>
          </w:p>
        </w:tc>
      </w:tr>
      <w:tr w:rsidR="00405D6B" w14:paraId="51A30659"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9F85DD8" w14:textId="29348CD4" w:rsidR="00405D6B" w:rsidRDefault="00B87B97" w:rsidP="007D7E88">
            <w:hyperlink w:anchor="b1200" w:history="1">
              <w:r w:rsidR="00405D6B" w:rsidRPr="00D10D8C">
                <w:rPr>
                  <w:rStyle w:val="Hyperlink"/>
                  <w:rFonts w:ascii="Times New Roman" w:hAnsi="Times New Roman" w:cstheme="minorBidi"/>
                  <w:b w:val="0"/>
                  <w:bCs w:val="0"/>
                  <w:sz w:val="24"/>
                </w:rPr>
                <w:t>Union</w:t>
              </w:r>
            </w:hyperlink>
          </w:p>
        </w:tc>
        <w:tc>
          <w:tcPr>
            <w:tcW w:w="6228" w:type="dxa"/>
          </w:tcPr>
          <w:p w14:paraId="6834EE33"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all the elements of its arguments.</w:t>
            </w:r>
          </w:p>
        </w:tc>
      </w:tr>
      <w:tr w:rsidR="00405D6B" w14:paraId="264AA22D"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6376CC7" w14:textId="468019EC" w:rsidR="00405D6B" w:rsidRDefault="00B87B97" w:rsidP="007D7E88">
            <w:hyperlink w:anchor="b542" w:history="1">
              <w:r w:rsidR="00405D6B" w:rsidRPr="00D10D8C">
                <w:rPr>
                  <w:rStyle w:val="Hyperlink"/>
                  <w:rFonts w:ascii="Times New Roman" w:hAnsi="Times New Roman" w:cstheme="minorBidi"/>
                  <w:b w:val="0"/>
                  <w:bCs w:val="0"/>
                  <w:sz w:val="24"/>
                </w:rPr>
                <w:t>Difference</w:t>
              </w:r>
            </w:hyperlink>
          </w:p>
        </w:tc>
        <w:tc>
          <w:tcPr>
            <w:tcW w:w="6228" w:type="dxa"/>
          </w:tcPr>
          <w:p w14:paraId="47551670"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only the elements in the first list that are not in the second list.</w:t>
            </w:r>
          </w:p>
        </w:tc>
      </w:tr>
      <w:tr w:rsidR="00405D6B" w14:paraId="4EDFBAB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83C69DF" w14:textId="066A32C5" w:rsidR="00405D6B" w:rsidRDefault="00B87B97" w:rsidP="007D7E88">
            <w:hyperlink w:anchor="b704" w:history="1">
              <w:r w:rsidR="00405D6B" w:rsidRPr="00D10D8C">
                <w:rPr>
                  <w:rStyle w:val="Hyperlink"/>
                  <w:rFonts w:ascii="Times New Roman" w:hAnsi="Times New Roman" w:cstheme="minorBidi"/>
                  <w:b w:val="0"/>
                  <w:bCs w:val="0"/>
                  <w:sz w:val="24"/>
                </w:rPr>
                <w:t>Intersect</w:t>
              </w:r>
            </w:hyperlink>
          </w:p>
        </w:tc>
        <w:tc>
          <w:tcPr>
            <w:tcW w:w="6228" w:type="dxa"/>
          </w:tcPr>
          <w:p w14:paraId="60B65B7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containing only the elements that are in all of its arguments.</w:t>
            </w:r>
          </w:p>
        </w:tc>
      </w:tr>
      <w:tr w:rsidR="00405D6B" w14:paraId="1975E8D4"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80A3007" w14:textId="388614E9" w:rsidR="00405D6B" w:rsidRDefault="00B87B97" w:rsidP="007D7E88">
            <w:hyperlink w:anchor="b613" w:history="1">
              <w:r w:rsidR="00405D6B" w:rsidRPr="00D10D8C">
                <w:rPr>
                  <w:rStyle w:val="Hyperlink"/>
                  <w:rFonts w:ascii="Times New Roman" w:hAnsi="Times New Roman" w:cstheme="minorBidi"/>
                  <w:b w:val="0"/>
                  <w:bCs w:val="0"/>
                  <w:sz w:val="24"/>
                </w:rPr>
                <w:t>Filter</w:t>
              </w:r>
            </w:hyperlink>
          </w:p>
        </w:tc>
        <w:tc>
          <w:tcPr>
            <w:tcW w:w="6228" w:type="dxa"/>
          </w:tcPr>
          <w:p w14:paraId="39E175E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containing only the elements for which the given condition evaluates to true.</w:t>
            </w:r>
          </w:p>
        </w:tc>
      </w:tr>
      <w:tr w:rsidR="00405D6B" w14:paraId="1ECF710E"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B71DDC9" w14:textId="606545E4" w:rsidR="00405D6B" w:rsidRDefault="00B87B97" w:rsidP="007D7E88">
            <w:hyperlink w:anchor="b683" w:history="1">
              <w:r w:rsidR="00405D6B" w:rsidRPr="00D10D8C">
                <w:rPr>
                  <w:rStyle w:val="Hyperlink"/>
                  <w:rFonts w:ascii="Times New Roman" w:hAnsi="Times New Roman" w:cstheme="minorBidi"/>
                  <w:b w:val="0"/>
                  <w:bCs w:val="0"/>
                  <w:sz w:val="24"/>
                </w:rPr>
                <w:t>IndexOf</w:t>
              </w:r>
            </w:hyperlink>
          </w:p>
        </w:tc>
        <w:tc>
          <w:tcPr>
            <w:tcW w:w="6228" w:type="dxa"/>
          </w:tcPr>
          <w:p w14:paraId="3A5660E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1-based index of an element within the list, or 0 if the element is not present.</w:t>
            </w:r>
          </w:p>
        </w:tc>
      </w:tr>
      <w:tr w:rsidR="00674A20" w14:paraId="504BA6D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CD308AD" w14:textId="75BF4D68" w:rsidR="00674A20" w:rsidRDefault="00B87B97" w:rsidP="007D7E88">
            <w:hyperlink w:anchor="b677" w:history="1">
              <w:r w:rsidR="00674A20" w:rsidRPr="00895C76">
                <w:rPr>
                  <w:rStyle w:val="Hyperlink"/>
                  <w:rFonts w:ascii="Times New Roman" w:hAnsi="Times New Roman" w:cstheme="minorBidi"/>
                  <w:b w:val="0"/>
                  <w:bCs w:val="0"/>
                  <w:sz w:val="24"/>
                </w:rPr>
                <w:t>Indexer</w:t>
              </w:r>
            </w:hyperlink>
          </w:p>
        </w:tc>
        <w:tc>
          <w:tcPr>
            <w:tcW w:w="6228" w:type="dxa"/>
          </w:tcPr>
          <w:p w14:paraId="5700AF23" w14:textId="070D194F" w:rsidR="00674A20" w:rsidRDefault="00674A20" w:rsidP="00674A20">
            <w:pPr>
              <w:cnfStyle w:val="000000100000" w:firstRow="0" w:lastRow="0" w:firstColumn="0" w:lastColumn="0" w:oddVBand="0" w:evenVBand="0" w:oddHBand="1" w:evenHBand="0" w:firstRowFirstColumn="0" w:firstRowLastColumn="0" w:lastRowFirstColumn="0" w:lastRowLastColumn="0"/>
            </w:pPr>
            <w:r>
              <w:t>Returns the element at the g</w:t>
            </w:r>
            <w:r w:rsidR="00895C76">
              <w:t>iven 1-based index in the list.</w:t>
            </w:r>
          </w:p>
        </w:tc>
      </w:tr>
      <w:tr w:rsidR="00405D6B" w14:paraId="76DBE21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30ED58" w14:textId="1F771F27" w:rsidR="00405D6B" w:rsidRDefault="00B87B97" w:rsidP="007D7E88">
            <w:hyperlink w:anchor="b665" w:history="1">
              <w:r w:rsidR="00405D6B" w:rsidRPr="00D10D8C">
                <w:rPr>
                  <w:rStyle w:val="Hyperlink"/>
                  <w:rFonts w:ascii="Times New Roman" w:hAnsi="Times New Roman" w:cstheme="minorBidi"/>
                  <w:b w:val="0"/>
                  <w:bCs w:val="0"/>
                  <w:sz w:val="24"/>
                </w:rPr>
                <w:t>In</w:t>
              </w:r>
            </w:hyperlink>
          </w:p>
        </w:tc>
        <w:tc>
          <w:tcPr>
            <w:tcW w:w="6228" w:type="dxa"/>
          </w:tcPr>
          <w:p w14:paraId="4B0E18D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given element is in a given list.</w:t>
            </w:r>
          </w:p>
        </w:tc>
      </w:tr>
      <w:tr w:rsidR="00405D6B" w14:paraId="4EB01EB1"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C7CB0F1" w14:textId="5183F49C" w:rsidR="00405D6B" w:rsidRDefault="00B87B97" w:rsidP="007D7E88">
            <w:hyperlink w:anchor="b468" w:history="1">
              <w:r w:rsidR="00405D6B" w:rsidRPr="00D10D8C">
                <w:rPr>
                  <w:rStyle w:val="Hyperlink"/>
                  <w:rFonts w:ascii="Times New Roman" w:hAnsi="Times New Roman" w:cstheme="minorBidi"/>
                  <w:b w:val="0"/>
                  <w:bCs w:val="0"/>
                  <w:sz w:val="24"/>
                </w:rPr>
                <w:t>Contains</w:t>
              </w:r>
            </w:hyperlink>
          </w:p>
        </w:tc>
        <w:tc>
          <w:tcPr>
            <w:tcW w:w="6228" w:type="dxa"/>
          </w:tcPr>
          <w:p w14:paraId="069CF6AE"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given list contains a given element.</w:t>
            </w:r>
          </w:p>
        </w:tc>
      </w:tr>
      <w:tr w:rsidR="003B5A6D" w14:paraId="5BFDEF17"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2211CDA" w14:textId="4ECE9E17" w:rsidR="003B5A6D" w:rsidRDefault="00B87B97" w:rsidP="007D7E88">
            <w:hyperlink w:anchor="b671" w:history="1">
              <w:r w:rsidR="003B5A6D" w:rsidRPr="00895C76">
                <w:rPr>
                  <w:rStyle w:val="Hyperlink"/>
                  <w:rFonts w:ascii="Times New Roman" w:hAnsi="Times New Roman" w:cstheme="minorBidi"/>
                  <w:b w:val="0"/>
                  <w:bCs w:val="0"/>
                  <w:sz w:val="24"/>
                </w:rPr>
                <w:t>Includes</w:t>
              </w:r>
            </w:hyperlink>
          </w:p>
        </w:tc>
        <w:tc>
          <w:tcPr>
            <w:tcW w:w="6228" w:type="dxa"/>
          </w:tcPr>
          <w:p w14:paraId="6B5CA39F" w14:textId="77777777" w:rsidR="003B5A6D" w:rsidRDefault="003B5A6D" w:rsidP="007D7E88">
            <w:pPr>
              <w:cnfStyle w:val="000000010000" w:firstRow="0" w:lastRow="0" w:firstColumn="0" w:lastColumn="0" w:oddVBand="0" w:evenVBand="0" w:oddHBand="0" w:evenHBand="1" w:firstRowFirstColumn="0" w:firstRowLastColumn="0" w:lastRowFirstColumn="0" w:lastRowLastColumn="0"/>
            </w:pPr>
          </w:p>
        </w:tc>
      </w:tr>
      <w:tr w:rsidR="003B5A6D" w14:paraId="295F8836"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125224" w14:textId="2E965702" w:rsidR="003B5A6D" w:rsidRDefault="00B87B97" w:rsidP="007D7E88">
            <w:hyperlink w:anchor="b668" w:history="1">
              <w:r w:rsidR="003B5A6D" w:rsidRPr="00895C76">
                <w:rPr>
                  <w:rStyle w:val="Hyperlink"/>
                  <w:rFonts w:ascii="Times New Roman" w:hAnsi="Times New Roman" w:cstheme="minorBidi"/>
                  <w:b w:val="0"/>
                  <w:bCs w:val="0"/>
                  <w:sz w:val="24"/>
                </w:rPr>
                <w:t>IncludedIn</w:t>
              </w:r>
            </w:hyperlink>
          </w:p>
        </w:tc>
        <w:tc>
          <w:tcPr>
            <w:tcW w:w="6228" w:type="dxa"/>
          </w:tcPr>
          <w:p w14:paraId="41E5D66A" w14:textId="77777777" w:rsidR="003B5A6D" w:rsidRDefault="003B5A6D" w:rsidP="007D7E88">
            <w:pPr>
              <w:cnfStyle w:val="000000100000" w:firstRow="0" w:lastRow="0" w:firstColumn="0" w:lastColumn="0" w:oddVBand="0" w:evenVBand="0" w:oddHBand="1" w:evenHBand="0" w:firstRowFirstColumn="0" w:firstRowLastColumn="0" w:lastRowFirstColumn="0" w:lastRowLastColumn="0"/>
            </w:pPr>
          </w:p>
        </w:tc>
      </w:tr>
      <w:tr w:rsidR="00405D6B" w14:paraId="717E62D0"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5964FF4" w14:textId="679734B0" w:rsidR="00405D6B" w:rsidRDefault="00B87B97" w:rsidP="007D7E88">
            <w:hyperlink w:anchor="b999" w:history="1">
              <w:r w:rsidR="003B5A6D" w:rsidRPr="00895C76">
                <w:rPr>
                  <w:rStyle w:val="Hyperlink"/>
                  <w:rFonts w:ascii="Times New Roman" w:hAnsi="Times New Roman" w:cstheme="minorBidi"/>
                  <w:b w:val="0"/>
                  <w:bCs w:val="0"/>
                  <w:sz w:val="24"/>
                </w:rPr>
                <w:t>ProperIncludes</w:t>
              </w:r>
            </w:hyperlink>
          </w:p>
        </w:tc>
        <w:tc>
          <w:tcPr>
            <w:tcW w:w="6228" w:type="dxa"/>
          </w:tcPr>
          <w:p w14:paraId="028633D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every element in the first argument is in the second argument, and the second argument is strictly larger than the first.</w:t>
            </w:r>
          </w:p>
        </w:tc>
      </w:tr>
      <w:tr w:rsidR="00405D6B" w14:paraId="553C095F"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8A1C4DF" w14:textId="256FBA71" w:rsidR="00405D6B" w:rsidRDefault="00B87B97" w:rsidP="003B5A6D">
            <w:hyperlink w:anchor="b996" w:history="1">
              <w:r w:rsidR="003B5A6D" w:rsidRPr="00895C76">
                <w:rPr>
                  <w:rStyle w:val="Hyperlink"/>
                  <w:rFonts w:ascii="Times New Roman" w:hAnsi="Times New Roman" w:cstheme="minorBidi"/>
                  <w:b w:val="0"/>
                  <w:bCs w:val="0"/>
                  <w:sz w:val="24"/>
                </w:rPr>
                <w:t>ProperIncludedIn</w:t>
              </w:r>
            </w:hyperlink>
            <w:hyperlink w:anchor="b963" w:history="1">
              <w:r w:rsidR="004B0666" w:rsidRPr="004B0666">
                <w:rPr>
                  <w:rStyle w:val="Hyperlink"/>
                  <w:rFonts w:ascii="Times New Roman" w:hAnsi="Times New Roman"/>
                  <w:b w:val="0"/>
                  <w:bCs w:val="0"/>
                  <w:sz w:val="24"/>
                  <w:szCs w:val="24"/>
                </w:rPr>
                <w:t>b963</w:t>
              </w:r>
            </w:hyperlink>
          </w:p>
        </w:tc>
        <w:tc>
          <w:tcPr>
            <w:tcW w:w="6228" w:type="dxa"/>
          </w:tcPr>
          <w:p w14:paraId="110A5A6F"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argument contains every element in the second argument, and the first argument is strictly larger than the second.</w:t>
            </w:r>
          </w:p>
        </w:tc>
      </w:tr>
      <w:tr w:rsidR="00405D6B" w14:paraId="35AB1F03"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B40726D" w14:textId="21F61070" w:rsidR="00405D6B" w:rsidRDefault="00B87B97" w:rsidP="007D7E88">
            <w:hyperlink w:anchor="b1108" w:history="1">
              <w:r w:rsidR="00405D6B" w:rsidRPr="00D10D8C">
                <w:rPr>
                  <w:rStyle w:val="Hyperlink"/>
                  <w:rFonts w:ascii="Times New Roman" w:hAnsi="Times New Roman" w:cstheme="minorBidi"/>
                  <w:b w:val="0"/>
                  <w:bCs w:val="0"/>
                  <w:sz w:val="24"/>
                </w:rPr>
                <w:t>Sort</w:t>
              </w:r>
            </w:hyperlink>
          </w:p>
        </w:tc>
        <w:tc>
          <w:tcPr>
            <w:tcW w:w="6228" w:type="dxa"/>
          </w:tcPr>
          <w:p w14:paraId="7272B58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a list with the same elements, sorted by the given sort criteria.</w:t>
            </w:r>
          </w:p>
        </w:tc>
      </w:tr>
      <w:tr w:rsidR="00405D6B" w14:paraId="3C1A28CE"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0D192A1" w14:textId="5BCF5168" w:rsidR="00405D6B" w:rsidRDefault="00B87B97" w:rsidP="007D7E88">
            <w:hyperlink w:anchor="b637" w:history="1">
              <w:r w:rsidR="00405D6B" w:rsidRPr="00D10D8C">
                <w:rPr>
                  <w:rStyle w:val="Hyperlink"/>
                  <w:rFonts w:ascii="Times New Roman" w:hAnsi="Times New Roman" w:cstheme="minorBidi"/>
                  <w:b w:val="0"/>
                  <w:bCs w:val="0"/>
                  <w:sz w:val="24"/>
                </w:rPr>
                <w:t>ForEach</w:t>
              </w:r>
            </w:hyperlink>
          </w:p>
        </w:tc>
        <w:tc>
          <w:tcPr>
            <w:tcW w:w="6228" w:type="dxa"/>
          </w:tcPr>
          <w:p w14:paraId="02F2EA7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whose elements are determined by evaluated an expression for each element in its argument.</w:t>
            </w:r>
          </w:p>
        </w:tc>
      </w:tr>
      <w:tr w:rsidR="00AD4A98" w14:paraId="0E9B22C5"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ACE1774" w14:textId="03B3049E" w:rsidR="00AD4A98" w:rsidRDefault="00B87B97" w:rsidP="007D7E88">
            <w:hyperlink w:anchor="b585" w:history="1">
              <w:r w:rsidR="00AD4A98" w:rsidRPr="00895C76">
                <w:rPr>
                  <w:rStyle w:val="Hyperlink"/>
                  <w:rFonts w:ascii="Times New Roman" w:hAnsi="Times New Roman" w:cstheme="minorBidi"/>
                  <w:b w:val="0"/>
                  <w:bCs w:val="0"/>
                  <w:sz w:val="24"/>
                </w:rPr>
                <w:t>Expand</w:t>
              </w:r>
            </w:hyperlink>
          </w:p>
        </w:tc>
        <w:tc>
          <w:tcPr>
            <w:tcW w:w="6228" w:type="dxa"/>
          </w:tcPr>
          <w:p w14:paraId="2F669CD3" w14:textId="77777777" w:rsidR="00AD4A98" w:rsidRDefault="00AD4A98" w:rsidP="007D7E88">
            <w:pPr>
              <w:cnfStyle w:val="000000010000" w:firstRow="0" w:lastRow="0" w:firstColumn="0" w:lastColumn="0" w:oddVBand="0" w:evenVBand="0" w:oddHBand="0" w:evenHBand="1" w:firstRowFirstColumn="0" w:firstRowLastColumn="0" w:lastRowFirstColumn="0" w:lastRowLastColumn="0"/>
            </w:pPr>
          </w:p>
        </w:tc>
      </w:tr>
      <w:tr w:rsidR="00405D6B" w14:paraId="10FDDAD5" w14:textId="77777777" w:rsidTr="00E568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29C4E0C" w14:textId="233C4003" w:rsidR="00405D6B" w:rsidRDefault="00B87B97" w:rsidP="007D7E88">
            <w:hyperlink w:anchor="b547" w:history="1">
              <w:r w:rsidR="00405D6B" w:rsidRPr="00D10D8C">
                <w:rPr>
                  <w:rStyle w:val="Hyperlink"/>
                  <w:rFonts w:ascii="Times New Roman" w:hAnsi="Times New Roman" w:cstheme="minorBidi"/>
                  <w:b w:val="0"/>
                  <w:bCs w:val="0"/>
                  <w:sz w:val="24"/>
                </w:rPr>
                <w:t>Distinct</w:t>
              </w:r>
            </w:hyperlink>
          </w:p>
        </w:tc>
        <w:tc>
          <w:tcPr>
            <w:tcW w:w="6228" w:type="dxa"/>
          </w:tcPr>
          <w:p w14:paraId="516B007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a list that contains the unique elements within its argument.</w:t>
            </w:r>
          </w:p>
        </w:tc>
      </w:tr>
      <w:tr w:rsidR="00405D6B" w14:paraId="05D4AD72" w14:textId="77777777" w:rsidTr="00E568B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5C0CBAE" w14:textId="5CB53252" w:rsidR="00405D6B" w:rsidRDefault="00B87B97" w:rsidP="007D7E88">
            <w:hyperlink w:anchor="b497" w:history="1">
              <w:r w:rsidR="00405D6B" w:rsidRPr="00D10D8C">
                <w:rPr>
                  <w:rStyle w:val="Hyperlink"/>
                  <w:rFonts w:ascii="Times New Roman" w:hAnsi="Times New Roman" w:cstheme="minorBidi"/>
                  <w:b w:val="0"/>
                  <w:bCs w:val="0"/>
                  <w:sz w:val="24"/>
                </w:rPr>
                <w:t>Current</w:t>
              </w:r>
            </w:hyperlink>
          </w:p>
        </w:tc>
        <w:tc>
          <w:tcPr>
            <w:tcW w:w="6228" w:type="dxa"/>
          </w:tcPr>
          <w:p w14:paraId="0052DC28"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contents of the current scope.</w:t>
            </w:r>
          </w:p>
        </w:tc>
      </w:tr>
    </w:tbl>
    <w:p w14:paraId="4B0EA9C2" w14:textId="77777777" w:rsidR="00405D6B" w:rsidRDefault="00405D6B" w:rsidP="00F37406">
      <w:pPr>
        <w:pStyle w:val="Heading3"/>
      </w:pPr>
      <w:bookmarkStart w:id="227" w:name="_Toc383569563"/>
      <w:r>
        <w:t>Aggregate Operators</w:t>
      </w:r>
      <w:bookmarkEnd w:id="227"/>
    </w:p>
    <w:p w14:paraId="0C935A4C" w14:textId="77777777" w:rsidR="00405D6B" w:rsidRDefault="00405D6B" w:rsidP="007D7E88">
      <w:r>
        <w:t>For computing aggregate quantities, the HeD Schema expression language defines several aggregate operators. These operators perform computations on lists of values, either on the elements of the list directly, or on a specific property of each element in the list.</w:t>
      </w:r>
    </w:p>
    <w:p w14:paraId="0BFBC8A4" w14:textId="77777777" w:rsidR="00405D6B" w:rsidRDefault="00405D6B" w:rsidP="007D7E88">
      <w:r>
        <w:t>For example, the following invocation computes the sum of a list of integers:</w:t>
      </w:r>
    </w:p>
    <w:p w14:paraId="554CE37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m</w:t>
      </w:r>
      <w:r>
        <w:rPr>
          <w:color w:val="0000FF"/>
          <w:highlight w:val="white"/>
        </w:rPr>
        <w:t>"&gt;</w:t>
      </w:r>
    </w:p>
    <w:p w14:paraId="01BE31C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List</w:t>
      </w:r>
      <w:r>
        <w:rPr>
          <w:color w:val="0000FF"/>
          <w:highlight w:val="white"/>
        </w:rPr>
        <w:t>"&gt;</w:t>
      </w:r>
    </w:p>
    <w:p w14:paraId="788977CF" w14:textId="1582B06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sidR="002B7C2A">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1</w:t>
      </w:r>
      <w:r>
        <w:rPr>
          <w:color w:val="0000FF"/>
          <w:highlight w:val="white"/>
        </w:rPr>
        <w:t>"/&gt;</w:t>
      </w:r>
    </w:p>
    <w:p w14:paraId="4CC64772" w14:textId="615F145B"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2</w:t>
      </w:r>
      <w:r>
        <w:rPr>
          <w:color w:val="0000FF"/>
          <w:highlight w:val="white"/>
        </w:rPr>
        <w:t>"/&gt;</w:t>
      </w:r>
    </w:p>
    <w:p w14:paraId="6DAFCBEF" w14:textId="38538B1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3</w:t>
      </w:r>
      <w:r>
        <w:rPr>
          <w:color w:val="0000FF"/>
          <w:highlight w:val="white"/>
        </w:rPr>
        <w:t>"/&gt;</w:t>
      </w:r>
    </w:p>
    <w:p w14:paraId="0C2F82C5" w14:textId="56161932"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4</w:t>
      </w:r>
      <w:r>
        <w:rPr>
          <w:color w:val="0000FF"/>
          <w:highlight w:val="white"/>
        </w:rPr>
        <w:t>"/&gt;</w:t>
      </w:r>
    </w:p>
    <w:p w14:paraId="15B86542" w14:textId="11248261"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sidR="002B7C2A">
        <w:rPr>
          <w:color w:val="0000FF"/>
          <w:highlight w:val="white"/>
        </w:rPr>
        <w:t>="</w:t>
      </w:r>
      <w:r w:rsidR="002B7C2A">
        <w:rPr>
          <w:highlight w:val="white"/>
        </w:rPr>
        <w:t>IntegerLiteral</w:t>
      </w:r>
      <w:r w:rsidR="002B7C2A">
        <w:rPr>
          <w:color w:val="0000FF"/>
          <w:highlight w:val="white"/>
        </w:rPr>
        <w:t>"</w:t>
      </w:r>
      <w:r w:rsidR="002B7C2A">
        <w:rPr>
          <w:color w:val="FF0000"/>
          <w:highlight w:val="white"/>
        </w:rPr>
        <w:t xml:space="preserve"> </w:t>
      </w:r>
      <w:r>
        <w:rPr>
          <w:color w:val="FF0000"/>
          <w:highlight w:val="white"/>
        </w:rPr>
        <w:t>value</w:t>
      </w:r>
      <w:r>
        <w:rPr>
          <w:color w:val="0000FF"/>
          <w:highlight w:val="white"/>
        </w:rPr>
        <w:t>="</w:t>
      </w:r>
      <w:r>
        <w:rPr>
          <w:highlight w:val="white"/>
        </w:rPr>
        <w:t>5</w:t>
      </w:r>
      <w:r>
        <w:rPr>
          <w:color w:val="0000FF"/>
          <w:highlight w:val="white"/>
        </w:rPr>
        <w:t>"/&gt;</w:t>
      </w:r>
    </w:p>
    <w:p w14:paraId="5E11567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source</w:t>
      </w:r>
      <w:r>
        <w:rPr>
          <w:highlight w:val="white"/>
        </w:rPr>
        <w:t>&gt;</w:t>
      </w:r>
    </w:p>
    <w:p w14:paraId="5A2EE3A1"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3DF6D81" w14:textId="77777777" w:rsidR="00405D6B" w:rsidRDefault="00405D6B" w:rsidP="007D7E88">
      <w:pPr>
        <w:rPr>
          <w:highlight w:val="white"/>
        </w:rPr>
      </w:pPr>
    </w:p>
    <w:p w14:paraId="3D78DBC9" w14:textId="6F631723" w:rsidR="00405D6B" w:rsidRDefault="00405D6B" w:rsidP="007D7E88">
      <w:r>
        <w:t xml:space="preserve">Whereas the following example computes the sum of the </w:t>
      </w:r>
      <w:r>
        <w:rPr>
          <w:i/>
        </w:rPr>
        <w:t>dose</w:t>
      </w:r>
      <w:r>
        <w:t xml:space="preserve"> property of the elements i</w:t>
      </w:r>
      <w:r w:rsidR="006F3804">
        <w:t>n the list returned by evaluating</w:t>
      </w:r>
      <w:r>
        <w:t xml:space="preserve"> the </w:t>
      </w:r>
      <w:r>
        <w:rPr>
          <w:i/>
        </w:rPr>
        <w:t>Medications</w:t>
      </w:r>
      <w:r>
        <w:t xml:space="preserve"> expression:</w:t>
      </w:r>
    </w:p>
    <w:p w14:paraId="60947367" w14:textId="77C89F4F"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Sum</w:t>
      </w:r>
      <w:r>
        <w:rPr>
          <w:color w:val="0000FF"/>
          <w:highlight w:val="white"/>
        </w:rPr>
        <w:t>"</w:t>
      </w:r>
      <w:r>
        <w:rPr>
          <w:color w:val="FF0000"/>
          <w:highlight w:val="white"/>
        </w:rPr>
        <w:t xml:space="preserve"> path</w:t>
      </w:r>
      <w:r>
        <w:rPr>
          <w:color w:val="0000FF"/>
          <w:highlight w:val="white"/>
        </w:rPr>
        <w:t>="</w:t>
      </w:r>
      <w:r w:rsidR="00085158">
        <w:rPr>
          <w:color w:val="000000"/>
          <w:highlight w:val="white"/>
        </w:rPr>
        <w:t>d</w:t>
      </w:r>
      <w:r>
        <w:rPr>
          <w:color w:val="000000"/>
          <w:highlight w:val="white"/>
        </w:rPr>
        <w:t>ose</w:t>
      </w:r>
      <w:r>
        <w:rPr>
          <w:color w:val="0000FF"/>
          <w:highlight w:val="white"/>
        </w:rPr>
        <w:t>"&gt;</w:t>
      </w:r>
    </w:p>
    <w:p w14:paraId="3A1C17E6"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CDB875"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092A3B8C" w14:textId="77777777" w:rsidR="00405D6B" w:rsidRDefault="00405D6B" w:rsidP="007D7E88">
      <w:pPr>
        <w:rPr>
          <w:highlight w:val="white"/>
        </w:rPr>
      </w:pPr>
    </w:p>
    <w:p w14:paraId="343B1193" w14:textId="77777777" w:rsidR="00405D6B" w:rsidRDefault="00405D6B" w:rsidP="007D7E88">
      <w:r>
        <w:t>As another example, the following expression computes the average of 10 times the dose of the medications in the given list:</w:t>
      </w:r>
    </w:p>
    <w:p w14:paraId="591DF238" w14:textId="6B1DE47A"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Avg</w:t>
      </w:r>
      <w:r>
        <w:rPr>
          <w:color w:val="0000FF"/>
          <w:highlight w:val="white"/>
        </w:rPr>
        <w:t>"</w:t>
      </w:r>
      <w:r w:rsidR="00651EED">
        <w:rPr>
          <w:color w:val="FF0000"/>
          <w:highlight w:val="white"/>
        </w:rPr>
        <w:t xml:space="preserve"> path</w:t>
      </w:r>
      <w:r w:rsidR="00651EED">
        <w:rPr>
          <w:color w:val="0000FF"/>
          <w:highlight w:val="white"/>
        </w:rPr>
        <w:t>="</w:t>
      </w:r>
      <w:r w:rsidR="00085158">
        <w:rPr>
          <w:color w:val="000000"/>
          <w:highlight w:val="white"/>
        </w:rPr>
        <w:t>d</w:t>
      </w:r>
      <w:r w:rsidR="00651EED">
        <w:rPr>
          <w:color w:val="000000"/>
          <w:highlight w:val="white"/>
        </w:rPr>
        <w:t>ose</w:t>
      </w:r>
      <w:r w:rsidR="00651EED">
        <w:rPr>
          <w:color w:val="0000FF"/>
          <w:highlight w:val="white"/>
        </w:rPr>
        <w:t>"</w:t>
      </w:r>
      <w:r>
        <w:rPr>
          <w:color w:val="0000FF"/>
          <w:highlight w:val="white"/>
        </w:rPr>
        <w:t>&gt;</w:t>
      </w:r>
    </w:p>
    <w:p w14:paraId="6CE2229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ForEach</w:t>
      </w:r>
      <w:r>
        <w:rPr>
          <w:color w:val="0000FF"/>
          <w:highlight w:val="white"/>
        </w:rPr>
        <w:t>"&gt;</w:t>
      </w:r>
    </w:p>
    <w:p w14:paraId="3A54CE7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Medications</w:t>
      </w:r>
      <w:r>
        <w:rPr>
          <w:color w:val="0000FF"/>
          <w:highlight w:val="white"/>
        </w:rPr>
        <w:t>"/&gt;</w:t>
      </w:r>
    </w:p>
    <w:p w14:paraId="6280C70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Multiply</w:t>
      </w:r>
      <w:r>
        <w:rPr>
          <w:color w:val="0000FF"/>
          <w:highlight w:val="white"/>
        </w:rPr>
        <w:t>"&gt;</w:t>
      </w:r>
    </w:p>
    <w:p w14:paraId="01611D2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ose</w:t>
      </w:r>
      <w:r>
        <w:rPr>
          <w:color w:val="0000FF"/>
          <w:highlight w:val="white"/>
        </w:rPr>
        <w:t>"/&gt;</w:t>
      </w:r>
    </w:p>
    <w:p w14:paraId="05A9574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RealLiteral</w:t>
      </w:r>
      <w:r>
        <w:rPr>
          <w:color w:val="0000FF"/>
          <w:highlight w:val="white"/>
        </w:rPr>
        <w:t>"</w:t>
      </w:r>
      <w:r>
        <w:rPr>
          <w:color w:val="FF0000"/>
          <w:highlight w:val="white"/>
        </w:rPr>
        <w:t xml:space="preserve"> value</w:t>
      </w:r>
      <w:r>
        <w:rPr>
          <w:color w:val="0000FF"/>
          <w:highlight w:val="white"/>
        </w:rPr>
        <w:t>="</w:t>
      </w:r>
      <w:r>
        <w:rPr>
          <w:highlight w:val="white"/>
        </w:rPr>
        <w:t>10.0</w:t>
      </w:r>
      <w:r>
        <w:rPr>
          <w:color w:val="0000FF"/>
          <w:highlight w:val="white"/>
        </w:rPr>
        <w:t>"/&gt;</w:t>
      </w:r>
    </w:p>
    <w:p w14:paraId="4C8662B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element</w:t>
      </w:r>
      <w:r>
        <w:rPr>
          <w:color w:val="0000FF"/>
          <w:highlight w:val="white"/>
        </w:rPr>
        <w:t>&gt;</w:t>
      </w:r>
    </w:p>
    <w:p w14:paraId="5A86BC1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source</w:t>
      </w:r>
      <w:r>
        <w:rPr>
          <w:highlight w:val="white"/>
        </w:rPr>
        <w:t>&gt;</w:t>
      </w:r>
    </w:p>
    <w:p w14:paraId="7DEBA21D"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53B71CDC" w14:textId="77777777" w:rsidR="00405D6B" w:rsidRDefault="00405D6B" w:rsidP="007D7E88">
      <w:pPr>
        <w:rPr>
          <w:highlight w:val="white"/>
        </w:rPr>
      </w:pPr>
    </w:p>
    <w:p w14:paraId="32DAF42C" w14:textId="77777777" w:rsidR="00405D6B" w:rsidRDefault="00405D6B" w:rsidP="007D7E88">
      <w:r>
        <w:t>Unless noted in the documentation for each operator, aggregate operators deal with missing information by excluding elements which have no value before performing the aggregation. In addition, an aggregate operation performed over an empty list is defined to return null, except as noted in the documentation for each operator (e.g. Count).</w:t>
      </w:r>
    </w:p>
    <w:p w14:paraId="7166CFF9" w14:textId="45237D7E" w:rsidR="00405D6B" w:rsidRDefault="00405D6B" w:rsidP="007D7E88">
      <w:r>
        <w:t xml:space="preserve">The following table lists the aggregate operators available in the HeD </w:t>
      </w:r>
      <w:r w:rsidR="002B7C2A">
        <w:t>Schema expression language:</w:t>
      </w:r>
    </w:p>
    <w:tbl>
      <w:tblPr>
        <w:tblStyle w:val="MediumShading1-Accent11"/>
        <w:tblW w:w="0" w:type="auto"/>
        <w:tblLook w:val="04A0" w:firstRow="1" w:lastRow="0" w:firstColumn="1" w:lastColumn="0" w:noHBand="0" w:noVBand="1"/>
      </w:tblPr>
      <w:tblGrid>
        <w:gridCol w:w="3280"/>
        <w:gridCol w:w="5964"/>
      </w:tblGrid>
      <w:tr w:rsidR="00405D6B" w14:paraId="0EDCA283"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0456E75" w14:textId="77777777" w:rsidR="00405D6B" w:rsidRDefault="00405D6B" w:rsidP="007D7E88">
            <w:r>
              <w:t>Expression</w:t>
            </w:r>
          </w:p>
        </w:tc>
        <w:tc>
          <w:tcPr>
            <w:tcW w:w="6228" w:type="dxa"/>
          </w:tcPr>
          <w:p w14:paraId="52AB40AA"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738FDF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1532C85" w14:textId="6E3A92F5" w:rsidR="00405D6B" w:rsidRDefault="00B87B97" w:rsidP="007D7E88">
            <w:hyperlink w:anchor="b481" w:history="1">
              <w:r w:rsidR="00405D6B" w:rsidRPr="00C735C6">
                <w:rPr>
                  <w:rStyle w:val="Hyperlink"/>
                  <w:rFonts w:ascii="Times New Roman" w:hAnsi="Times New Roman" w:cstheme="minorBidi"/>
                  <w:b w:val="0"/>
                  <w:bCs w:val="0"/>
                  <w:sz w:val="24"/>
                </w:rPr>
                <w:t>Count</w:t>
              </w:r>
            </w:hyperlink>
          </w:p>
        </w:tc>
        <w:tc>
          <w:tcPr>
            <w:tcW w:w="6228" w:type="dxa"/>
          </w:tcPr>
          <w:p w14:paraId="2EDFB53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he number of non-null elements in the source.</w:t>
            </w:r>
          </w:p>
        </w:tc>
      </w:tr>
      <w:tr w:rsidR="00405D6B" w14:paraId="1EE820ED"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072C80A" w14:textId="279E19F6" w:rsidR="00405D6B" w:rsidRDefault="00B87B97" w:rsidP="007D7E88">
            <w:hyperlink w:anchor="b1144" w:history="1">
              <w:r w:rsidR="00405D6B" w:rsidRPr="00C735C6">
                <w:rPr>
                  <w:rStyle w:val="Hyperlink"/>
                  <w:rFonts w:ascii="Times New Roman" w:hAnsi="Times New Roman" w:cstheme="minorBidi"/>
                  <w:b w:val="0"/>
                  <w:bCs w:val="0"/>
                  <w:sz w:val="24"/>
                </w:rPr>
                <w:t>Sum</w:t>
              </w:r>
            </w:hyperlink>
          </w:p>
        </w:tc>
        <w:tc>
          <w:tcPr>
            <w:tcW w:w="6228" w:type="dxa"/>
          </w:tcPr>
          <w:p w14:paraId="0E70F80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mputes the sum of non-null elements in the source.</w:t>
            </w:r>
          </w:p>
        </w:tc>
      </w:tr>
      <w:tr w:rsidR="00405D6B" w14:paraId="62A430F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A43EBA7" w14:textId="6B24D522" w:rsidR="00405D6B" w:rsidRDefault="00B87B97" w:rsidP="007D7E88">
            <w:hyperlink w:anchor="b841" w:history="1">
              <w:r w:rsidR="00405D6B" w:rsidRPr="00C735C6">
                <w:rPr>
                  <w:rStyle w:val="Hyperlink"/>
                  <w:rFonts w:ascii="Times New Roman" w:hAnsi="Times New Roman" w:cstheme="minorBidi"/>
                  <w:b w:val="0"/>
                  <w:bCs w:val="0"/>
                  <w:sz w:val="24"/>
                </w:rPr>
                <w:t>Min</w:t>
              </w:r>
            </w:hyperlink>
          </w:p>
        </w:tc>
        <w:tc>
          <w:tcPr>
            <w:tcW w:w="6228" w:type="dxa"/>
          </w:tcPr>
          <w:p w14:paraId="2AB4516B"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minimum element in the source.</w:t>
            </w:r>
          </w:p>
        </w:tc>
      </w:tr>
      <w:tr w:rsidR="00405D6B" w14:paraId="14728706"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FF83FD0" w14:textId="6C89E18F" w:rsidR="00405D6B" w:rsidRDefault="00B87B97" w:rsidP="007D7E88">
            <w:hyperlink w:anchor="b805" w:history="1">
              <w:r w:rsidR="00405D6B" w:rsidRPr="00C735C6">
                <w:rPr>
                  <w:rStyle w:val="Hyperlink"/>
                  <w:rFonts w:ascii="Times New Roman" w:hAnsi="Times New Roman" w:cstheme="minorBidi"/>
                  <w:b w:val="0"/>
                  <w:bCs w:val="0"/>
                  <w:sz w:val="24"/>
                </w:rPr>
                <w:t>Max</w:t>
              </w:r>
            </w:hyperlink>
          </w:p>
        </w:tc>
        <w:tc>
          <w:tcPr>
            <w:tcW w:w="6228" w:type="dxa"/>
          </w:tcPr>
          <w:p w14:paraId="01B4E99B"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max element in the source.</w:t>
            </w:r>
          </w:p>
        </w:tc>
      </w:tr>
      <w:tr w:rsidR="00405D6B" w14:paraId="246769FE"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B2AF00" w14:textId="57FF9DD4" w:rsidR="00405D6B" w:rsidRDefault="00B87B97" w:rsidP="007D7E88">
            <w:hyperlink w:anchor="b347" w:history="1">
              <w:r w:rsidR="00405D6B" w:rsidRPr="00C735C6">
                <w:rPr>
                  <w:rStyle w:val="Hyperlink"/>
                  <w:rFonts w:ascii="Times New Roman" w:hAnsi="Times New Roman" w:cstheme="minorBidi"/>
                  <w:b w:val="0"/>
                  <w:bCs w:val="0"/>
                  <w:sz w:val="24"/>
                </w:rPr>
                <w:t>Avg</w:t>
              </w:r>
            </w:hyperlink>
          </w:p>
        </w:tc>
        <w:tc>
          <w:tcPr>
            <w:tcW w:w="6228" w:type="dxa"/>
          </w:tcPr>
          <w:p w14:paraId="49F057D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average of the elements in the source.</w:t>
            </w:r>
          </w:p>
        </w:tc>
      </w:tr>
      <w:tr w:rsidR="00356283" w14:paraId="6C9B5F4F"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4AEB9A2" w14:textId="1BA25471" w:rsidR="00356283" w:rsidRDefault="00B87B97" w:rsidP="007D7E88">
            <w:hyperlink w:anchor="b813" w:history="1">
              <w:r w:rsidR="00356283" w:rsidRPr="00895C76">
                <w:rPr>
                  <w:rStyle w:val="Hyperlink"/>
                  <w:rFonts w:ascii="Times New Roman" w:hAnsi="Times New Roman" w:cstheme="minorBidi"/>
                  <w:b w:val="0"/>
                  <w:bCs w:val="0"/>
                  <w:sz w:val="24"/>
                </w:rPr>
                <w:t>Median</w:t>
              </w:r>
            </w:hyperlink>
          </w:p>
        </w:tc>
        <w:tc>
          <w:tcPr>
            <w:tcW w:w="6228" w:type="dxa"/>
          </w:tcPr>
          <w:p w14:paraId="7E145204" w14:textId="7ACFB610"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median of the elements in the source.</w:t>
            </w:r>
          </w:p>
        </w:tc>
      </w:tr>
      <w:tr w:rsidR="00356283" w14:paraId="345E07B6"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D58968A" w14:textId="08DF3F3D" w:rsidR="00356283" w:rsidRDefault="00B87B97" w:rsidP="007D7E88">
            <w:hyperlink w:anchor="b849" w:history="1">
              <w:r w:rsidR="00356283" w:rsidRPr="00895C76">
                <w:rPr>
                  <w:rStyle w:val="Hyperlink"/>
                  <w:rFonts w:ascii="Times New Roman" w:hAnsi="Times New Roman" w:cstheme="minorBidi"/>
                  <w:b w:val="0"/>
                  <w:bCs w:val="0"/>
                  <w:sz w:val="24"/>
                </w:rPr>
                <w:t>Mode</w:t>
              </w:r>
            </w:hyperlink>
          </w:p>
        </w:tc>
        <w:tc>
          <w:tcPr>
            <w:tcW w:w="6228" w:type="dxa"/>
          </w:tcPr>
          <w:p w14:paraId="1A93D4F9" w14:textId="2B01FCDB"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mode of the elements in the source.</w:t>
            </w:r>
          </w:p>
        </w:tc>
      </w:tr>
      <w:tr w:rsidR="00356283" w14:paraId="076D6E1E"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7C088D" w14:textId="0EA179DB" w:rsidR="00356283" w:rsidRDefault="00B87B97" w:rsidP="007D7E88">
            <w:hyperlink w:anchor="b1230" w:history="1">
              <w:r w:rsidR="00356283" w:rsidRPr="00895C76">
                <w:rPr>
                  <w:rStyle w:val="Hyperlink"/>
                  <w:rFonts w:ascii="Times New Roman" w:hAnsi="Times New Roman" w:cstheme="minorBidi"/>
                  <w:b w:val="0"/>
                  <w:bCs w:val="0"/>
                  <w:sz w:val="24"/>
                </w:rPr>
                <w:t>Variance</w:t>
              </w:r>
            </w:hyperlink>
          </w:p>
        </w:tc>
        <w:tc>
          <w:tcPr>
            <w:tcW w:w="6228" w:type="dxa"/>
          </w:tcPr>
          <w:p w14:paraId="5160BE32" w14:textId="1B2554DA"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tistical variance of the elements in the source.</w:t>
            </w:r>
          </w:p>
        </w:tc>
      </w:tr>
      <w:tr w:rsidR="00356283" w14:paraId="232C05AD"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9956CF5" w14:textId="30814E6F" w:rsidR="00356283" w:rsidRDefault="00B87B97" w:rsidP="007D7E88">
            <w:hyperlink w:anchor="b976" w:history="1">
              <w:r w:rsidR="00356283" w:rsidRPr="00895C76">
                <w:rPr>
                  <w:rStyle w:val="Hyperlink"/>
                  <w:rFonts w:ascii="Times New Roman" w:hAnsi="Times New Roman" w:cstheme="minorBidi"/>
                  <w:b w:val="0"/>
                  <w:bCs w:val="0"/>
                  <w:sz w:val="24"/>
                </w:rPr>
                <w:t>PopulationVariance</w:t>
              </w:r>
            </w:hyperlink>
          </w:p>
        </w:tc>
        <w:tc>
          <w:tcPr>
            <w:tcW w:w="6228" w:type="dxa"/>
          </w:tcPr>
          <w:p w14:paraId="2481D097" w14:textId="32C40A0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variance of the elements in the source.</w:t>
            </w:r>
          </w:p>
        </w:tc>
      </w:tr>
      <w:tr w:rsidR="00356283" w14:paraId="31C23A0C"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70168E6" w14:textId="14BD69FC" w:rsidR="00356283" w:rsidRDefault="00B87B97" w:rsidP="007D7E88">
            <w:hyperlink w:anchor="b1117" w:history="1">
              <w:r w:rsidR="00356283" w:rsidRPr="00895C76">
                <w:rPr>
                  <w:rStyle w:val="Hyperlink"/>
                  <w:rFonts w:ascii="Times New Roman" w:hAnsi="Times New Roman" w:cstheme="minorBidi"/>
                  <w:b w:val="0"/>
                  <w:bCs w:val="0"/>
                  <w:sz w:val="24"/>
                </w:rPr>
                <w:t>StdDev</w:t>
              </w:r>
            </w:hyperlink>
          </w:p>
        </w:tc>
        <w:tc>
          <w:tcPr>
            <w:tcW w:w="6228" w:type="dxa"/>
          </w:tcPr>
          <w:p w14:paraId="2C220FBB" w14:textId="2FB20395" w:rsidR="00356283" w:rsidRDefault="00356283" w:rsidP="007D7E88">
            <w:pPr>
              <w:cnfStyle w:val="000000010000" w:firstRow="0" w:lastRow="0" w:firstColumn="0" w:lastColumn="0" w:oddVBand="0" w:evenVBand="0" w:oddHBand="0" w:evenHBand="1" w:firstRowFirstColumn="0" w:firstRowLastColumn="0" w:lastRowFirstColumn="0" w:lastRowLastColumn="0"/>
            </w:pPr>
            <w:r>
              <w:t>Returns the standard deviation of the elements in the source.</w:t>
            </w:r>
          </w:p>
        </w:tc>
      </w:tr>
      <w:tr w:rsidR="00356283" w14:paraId="2D74F6C0"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BB5746" w14:textId="4C48E8E2" w:rsidR="00356283" w:rsidRDefault="00B87B97" w:rsidP="007D7E88">
            <w:hyperlink w:anchor="b973" w:history="1">
              <w:r w:rsidR="00356283" w:rsidRPr="00895C76">
                <w:rPr>
                  <w:rStyle w:val="Hyperlink"/>
                  <w:rFonts w:ascii="Times New Roman" w:hAnsi="Times New Roman" w:cstheme="minorBidi"/>
                  <w:b w:val="0"/>
                  <w:bCs w:val="0"/>
                  <w:sz w:val="24"/>
                </w:rPr>
                <w:t>PopulationStdDev</w:t>
              </w:r>
            </w:hyperlink>
          </w:p>
        </w:tc>
        <w:tc>
          <w:tcPr>
            <w:tcW w:w="6228" w:type="dxa"/>
          </w:tcPr>
          <w:p w14:paraId="7B0FEFF1" w14:textId="6FDFE0BA" w:rsidR="00356283" w:rsidRDefault="00356283" w:rsidP="007D7E88">
            <w:pPr>
              <w:cnfStyle w:val="000000100000" w:firstRow="0" w:lastRow="0" w:firstColumn="0" w:lastColumn="0" w:oddVBand="0" w:evenVBand="0" w:oddHBand="1" w:evenHBand="0" w:firstRowFirstColumn="0" w:firstRowLastColumn="0" w:lastRowFirstColumn="0" w:lastRowLastColumn="0"/>
            </w:pPr>
            <w:r>
              <w:t>Returns the population standard deviation of the elements in the source.</w:t>
            </w:r>
          </w:p>
        </w:tc>
      </w:tr>
      <w:tr w:rsidR="00405D6B" w14:paraId="27DC1BE8"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E59EB4C" w14:textId="34991FA1" w:rsidR="00405D6B" w:rsidRDefault="00B87B97" w:rsidP="007D7E88">
            <w:hyperlink w:anchor="b322" w:history="1">
              <w:r w:rsidR="00405D6B" w:rsidRPr="00C735C6">
                <w:rPr>
                  <w:rStyle w:val="Hyperlink"/>
                  <w:rFonts w:ascii="Times New Roman" w:hAnsi="Times New Roman" w:cstheme="minorBidi"/>
                  <w:b w:val="0"/>
                  <w:bCs w:val="0"/>
                  <w:sz w:val="24"/>
                </w:rPr>
                <w:t>AllTrue</w:t>
              </w:r>
            </w:hyperlink>
          </w:p>
        </w:tc>
        <w:tc>
          <w:tcPr>
            <w:tcW w:w="6228" w:type="dxa"/>
          </w:tcPr>
          <w:p w14:paraId="4AA49B06"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all the elements in source are true.</w:t>
            </w:r>
          </w:p>
        </w:tc>
      </w:tr>
      <w:tr w:rsidR="00405D6B" w14:paraId="5D9A5192"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2276E3F" w14:textId="65898129" w:rsidR="00405D6B" w:rsidRDefault="00B87B97" w:rsidP="007D7E88">
            <w:hyperlink w:anchor="b328" w:history="1">
              <w:r w:rsidR="00405D6B" w:rsidRPr="00C735C6">
                <w:rPr>
                  <w:rStyle w:val="Hyperlink"/>
                  <w:rFonts w:ascii="Times New Roman" w:hAnsi="Times New Roman" w:cstheme="minorBidi"/>
                  <w:b w:val="0"/>
                  <w:bCs w:val="0"/>
                  <w:sz w:val="24"/>
                </w:rPr>
                <w:t>AnyTrue</w:t>
              </w:r>
            </w:hyperlink>
          </w:p>
        </w:tc>
        <w:tc>
          <w:tcPr>
            <w:tcW w:w="6228" w:type="dxa"/>
          </w:tcPr>
          <w:p w14:paraId="7DBD2DF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any element in source is true.</w:t>
            </w:r>
          </w:p>
        </w:tc>
      </w:tr>
    </w:tbl>
    <w:p w14:paraId="04384840" w14:textId="77777777" w:rsidR="00405D6B" w:rsidRDefault="00405D6B" w:rsidP="00F37406">
      <w:pPr>
        <w:pStyle w:val="Heading3"/>
      </w:pPr>
      <w:bookmarkStart w:id="228" w:name="_Toc383569564"/>
      <w:r>
        <w:t>Interval Values</w:t>
      </w:r>
      <w:bookmarkEnd w:id="228"/>
    </w:p>
    <w:p w14:paraId="7E387C8A" w14:textId="77777777" w:rsidR="00405D6B" w:rsidRDefault="00405D6B" w:rsidP="007D7E88">
      <w:r>
        <w:t>The HeD Schema expression language defines a complete set of operators for use in defining and manipulating interval values.</w:t>
      </w:r>
    </w:p>
    <w:p w14:paraId="580EAA4D" w14:textId="77777777" w:rsidR="00405D6B" w:rsidRDefault="00405D6B" w:rsidP="007D7E88">
      <w:r>
        <w:t xml:space="preserve">Constructing an interval is performed with the </w:t>
      </w:r>
      <w:r>
        <w:rPr>
          <w:i/>
        </w:rPr>
        <w:t>Interval</w:t>
      </w:r>
      <w:r>
        <w:t xml:space="preserve"> expression:</w:t>
      </w:r>
    </w:p>
    <w:p w14:paraId="45A822A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Interval</w:t>
      </w:r>
      <w:r>
        <w:rPr>
          <w:color w:val="0000FF"/>
          <w:highlight w:val="white"/>
        </w:rPr>
        <w:t>"</w:t>
      </w:r>
      <w:r>
        <w:rPr>
          <w:color w:val="FF0000"/>
          <w:highlight w:val="white"/>
        </w:rPr>
        <w:t xml:space="preserve"> endOpen</w:t>
      </w:r>
      <w:r>
        <w:rPr>
          <w:color w:val="0000FF"/>
          <w:highlight w:val="white"/>
        </w:rPr>
        <w:t>="</w:t>
      </w:r>
      <w:r>
        <w:rPr>
          <w:color w:val="000000"/>
          <w:highlight w:val="white"/>
        </w:rPr>
        <w:t>true</w:t>
      </w:r>
      <w:r>
        <w:rPr>
          <w:color w:val="0000FF"/>
          <w:highlight w:val="white"/>
        </w:rPr>
        <w:t>"&gt;</w:t>
      </w:r>
    </w:p>
    <w:p w14:paraId="5E46B3A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Date</w:t>
      </w:r>
      <w:r>
        <w:rPr>
          <w:color w:val="0000FF"/>
          <w:highlight w:val="white"/>
        </w:rPr>
        <w:t>"</w:t>
      </w:r>
      <w:r>
        <w:rPr>
          <w:color w:val="FF0000"/>
          <w:highlight w:val="white"/>
        </w:rPr>
        <w:t xml:space="preserve"> value</w:t>
      </w:r>
      <w:r>
        <w:rPr>
          <w:color w:val="0000FF"/>
          <w:highlight w:val="white"/>
        </w:rPr>
        <w:t>="</w:t>
      </w:r>
      <w:r>
        <w:rPr>
          <w:highlight w:val="white"/>
        </w:rPr>
        <w:t>2010-10-10</w:t>
      </w:r>
      <w:r>
        <w:rPr>
          <w:color w:val="0000FF"/>
          <w:highlight w:val="white"/>
        </w:rPr>
        <w:t>"/&gt;</w:t>
      </w:r>
    </w:p>
    <w:p w14:paraId="59676DC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Date</w:t>
      </w:r>
      <w:r>
        <w:rPr>
          <w:color w:val="0000FF"/>
          <w:highlight w:val="white"/>
        </w:rPr>
        <w:t>"</w:t>
      </w:r>
      <w:r>
        <w:rPr>
          <w:color w:val="FF0000"/>
          <w:highlight w:val="white"/>
        </w:rPr>
        <w:t xml:space="preserve"> value</w:t>
      </w:r>
      <w:r>
        <w:rPr>
          <w:color w:val="0000FF"/>
          <w:highlight w:val="white"/>
        </w:rPr>
        <w:t>="</w:t>
      </w:r>
      <w:r>
        <w:rPr>
          <w:highlight w:val="white"/>
        </w:rPr>
        <w:t>2010-10-11</w:t>
      </w:r>
      <w:r>
        <w:rPr>
          <w:color w:val="0000FF"/>
          <w:highlight w:val="white"/>
        </w:rPr>
        <w:t>"/&gt;</w:t>
      </w:r>
    </w:p>
    <w:p w14:paraId="6FEB502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0000FF"/>
          <w:highlight w:val="white"/>
        </w:rPr>
        <w:t>&gt;</w:t>
      </w:r>
    </w:p>
    <w:p w14:paraId="7864BC92" w14:textId="77777777" w:rsidR="00405D6B" w:rsidRDefault="00405D6B" w:rsidP="007D7E88">
      <w:r>
        <w:t>This expression returns an interval from October 10</w:t>
      </w:r>
      <w:r w:rsidRPr="00406354">
        <w:rPr>
          <w:vertAlign w:val="superscript"/>
        </w:rPr>
        <w:t>th</w:t>
      </w:r>
      <w:r>
        <w:t>, 2010, inclusive, to October 11</w:t>
      </w:r>
      <w:r w:rsidRPr="00406354">
        <w:rPr>
          <w:vertAlign w:val="superscript"/>
        </w:rPr>
        <w:t>th</w:t>
      </w:r>
      <w:r>
        <w:t>, 2010, exclusive.</w:t>
      </w:r>
    </w:p>
    <w:p w14:paraId="61DB5E60" w14:textId="43B72FDA" w:rsidR="00083CD3" w:rsidRDefault="00083CD3" w:rsidP="007D7E88">
      <w:r>
        <w:t>Basic operations on intervals includes determining length, accessing interval properties, and determining interval boundaries:</w:t>
      </w:r>
    </w:p>
    <w:p w14:paraId="2900D92F"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5, the interval contains 5 points. </w:t>
      </w:r>
      <w:r>
        <w:rPr>
          <w:rFonts w:eastAsia="Calibri"/>
          <w:color w:val="0000FF"/>
          <w:highlight w:val="white"/>
          <w:lang w:eastAsia="en-US"/>
        </w:rPr>
        <w:t>--&gt;</w:t>
      </w:r>
    </w:p>
    <w:p w14:paraId="2098BA11"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ength</w:t>
      </w:r>
      <w:r>
        <w:rPr>
          <w:rFonts w:eastAsia="Calibri"/>
          <w:color w:val="0000FF"/>
          <w:highlight w:val="white"/>
          <w:lang w:eastAsia="en-US"/>
        </w:rPr>
        <w:t>"&gt;</w:t>
      </w:r>
    </w:p>
    <w:p w14:paraId="1E26D76C"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53231B62"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2CF5FD7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1, the beginning of the closed interval </w:t>
      </w:r>
      <w:r>
        <w:rPr>
          <w:rFonts w:eastAsia="Calibri"/>
          <w:color w:val="0000FF"/>
          <w:highlight w:val="white"/>
          <w:lang w:eastAsia="en-US"/>
        </w:rPr>
        <w:t>--&gt;</w:t>
      </w:r>
    </w:p>
    <w:p w14:paraId="7408EC55"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Begin</w:t>
      </w:r>
      <w:r>
        <w:rPr>
          <w:rFonts w:eastAsia="Calibri"/>
          <w:color w:val="0000FF"/>
          <w:highlight w:val="white"/>
          <w:lang w:eastAsia="en-US"/>
        </w:rPr>
        <w:t>"&gt;</w:t>
      </w:r>
    </w:p>
    <w:p w14:paraId="155F64A1"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07A42FC3"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81B86F1"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2, the beginning of the open interval </w:t>
      </w:r>
      <w:r>
        <w:rPr>
          <w:rFonts w:eastAsia="Calibri"/>
          <w:color w:val="0000FF"/>
          <w:highlight w:val="white"/>
          <w:lang w:eastAsia="en-US"/>
        </w:rPr>
        <w:t>--&gt;</w:t>
      </w:r>
    </w:p>
    <w:p w14:paraId="6314AF6E"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Begin</w:t>
      </w:r>
      <w:r>
        <w:rPr>
          <w:rFonts w:eastAsia="Calibri"/>
          <w:color w:val="0000FF"/>
          <w:highlight w:val="white"/>
          <w:lang w:eastAsia="en-US"/>
        </w:rPr>
        <w:t>"&gt;</w:t>
      </w:r>
    </w:p>
    <w:p w14:paraId="2B9AEDAC" w14:textId="77777777" w:rsidR="00083CD3" w:rsidRDefault="00083CD3" w:rsidP="00083CD3">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low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19CA9BC" w14:textId="77777777" w:rsidR="00083CD3" w:rsidRDefault="00083CD3" w:rsidP="00083CD3">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75E9CEE" w14:textId="0595D77E" w:rsidR="00083CD3" w:rsidRDefault="0028096B" w:rsidP="007D7E88">
      <w:r>
        <w:t>The language supports complete operations involving comparisons of intervals, including equality, membership testing, and inclusion testing:</w:t>
      </w:r>
    </w:p>
    <w:p w14:paraId="62856A5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because the intervals represent the same final range of points </w:t>
      </w:r>
      <w:r>
        <w:rPr>
          <w:rFonts w:eastAsia="Calibri"/>
          <w:color w:val="0000FF"/>
          <w:highlight w:val="white"/>
          <w:lang w:eastAsia="en-US"/>
        </w:rPr>
        <w:t>--&gt;</w:t>
      </w:r>
    </w:p>
    <w:p w14:paraId="334C8A0E"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Equal</w:t>
      </w:r>
      <w:r>
        <w:rPr>
          <w:rFonts w:eastAsia="Calibri"/>
          <w:color w:val="0000FF"/>
          <w:highlight w:val="white"/>
          <w:lang w:eastAsia="en-US"/>
        </w:rPr>
        <w:t>"&gt;</w:t>
      </w:r>
    </w:p>
    <w:p w14:paraId="1A5912C1" w14:textId="77777777" w:rsidR="0028096B" w:rsidRDefault="0028096B" w:rsidP="0028096B">
      <w:pPr>
        <w:pStyle w:val="CodeExample"/>
        <w:rPr>
          <w:rFonts w:eastAsia="Calibri"/>
          <w:color w:val="FF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w:t>
      </w:r>
      <w:r>
        <w:rPr>
          <w:rFonts w:eastAsia="Calibri"/>
          <w:color w:val="FF0000"/>
          <w:highlight w:val="white"/>
          <w:lang w:eastAsia="en-US"/>
        </w:rPr>
        <w:t xml:space="preserve"> </w:t>
      </w:r>
    </w:p>
    <w:p w14:paraId="66313D85" w14:textId="77777777" w:rsidR="0028096B" w:rsidRDefault="0028096B" w:rsidP="0028096B">
      <w:pPr>
        <w:pStyle w:val="CodeExample"/>
        <w:rPr>
          <w:rFonts w:eastAsia="Calibri"/>
          <w:color w:val="000000"/>
          <w:highlight w:val="white"/>
          <w:lang w:eastAsia="en-US"/>
        </w:rPr>
      </w:pPr>
      <w:r>
        <w:rPr>
          <w:rFonts w:eastAsia="Calibri"/>
          <w:color w:val="FF0000"/>
          <w:highlight w:val="white"/>
          <w:lang w:eastAsia="en-US"/>
        </w:rPr>
        <w:tab/>
      </w:r>
      <w:r>
        <w:rPr>
          <w:rFonts w:eastAsia="Calibri"/>
          <w:color w:val="FF0000"/>
          <w:highlight w:val="white"/>
          <w:lang w:eastAsia="en-US"/>
        </w:rPr>
        <w:tab/>
        <w:t>lowClosed</w:t>
      </w:r>
      <w:r>
        <w:rPr>
          <w:rFonts w:eastAsia="Calibri"/>
          <w:color w:val="0000FF"/>
          <w:highlight w:val="white"/>
          <w:lang w:eastAsia="en-US"/>
        </w:rPr>
        <w:t>="</w:t>
      </w:r>
      <w:r>
        <w:rPr>
          <w:rFonts w:eastAsia="Calibri"/>
          <w:color w:val="000000"/>
          <w:highlight w:val="white"/>
          <w:lang w:eastAsia="en-US"/>
        </w:rPr>
        <w:t>true</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color w:val="000000"/>
          <w:highlight w:val="white"/>
          <w:lang w:eastAsia="en-US"/>
        </w:rPr>
        <w:t>true</w:t>
      </w:r>
      <w:r>
        <w:rPr>
          <w:rFonts w:eastAsia="Calibri"/>
          <w:color w:val="0000FF"/>
          <w:highlight w:val="white"/>
          <w:lang w:eastAsia="en-US"/>
        </w:rPr>
        <w:t>"/&gt;</w:t>
      </w:r>
    </w:p>
    <w:p w14:paraId="0A11F521" w14:textId="77777777" w:rsidR="0028096B" w:rsidRDefault="0028096B" w:rsidP="0028096B">
      <w:pPr>
        <w:pStyle w:val="CodeExample"/>
        <w:rPr>
          <w:rFonts w:eastAsia="Calibri"/>
          <w:color w:val="FF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0</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6</w:t>
      </w:r>
      <w:r>
        <w:rPr>
          <w:rFonts w:eastAsia="Calibri"/>
          <w:color w:val="0000FF"/>
          <w:highlight w:val="white"/>
          <w:lang w:eastAsia="en-US"/>
        </w:rPr>
        <w:t>"</w:t>
      </w:r>
      <w:r>
        <w:rPr>
          <w:rFonts w:eastAsia="Calibri"/>
          <w:color w:val="FF0000"/>
          <w:highlight w:val="white"/>
          <w:lang w:eastAsia="en-US"/>
        </w:rPr>
        <w:t xml:space="preserve"> </w:t>
      </w:r>
    </w:p>
    <w:p w14:paraId="6DF5B659" w14:textId="77777777" w:rsidR="0028096B" w:rsidRDefault="0028096B" w:rsidP="0028096B">
      <w:pPr>
        <w:pStyle w:val="CodeExample"/>
        <w:rPr>
          <w:rFonts w:eastAsia="Calibri"/>
          <w:color w:val="000000"/>
          <w:highlight w:val="white"/>
          <w:lang w:eastAsia="en-US"/>
        </w:rPr>
      </w:pPr>
      <w:r>
        <w:rPr>
          <w:rFonts w:eastAsia="Calibri"/>
          <w:color w:val="FF0000"/>
          <w:highlight w:val="white"/>
          <w:lang w:eastAsia="en-US"/>
        </w:rPr>
        <w:tab/>
      </w:r>
      <w:r>
        <w:rPr>
          <w:rFonts w:eastAsia="Calibri"/>
          <w:color w:val="FF0000"/>
          <w:highlight w:val="white"/>
          <w:lang w:eastAsia="en-US"/>
        </w:rPr>
        <w:tab/>
        <w:t>low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w:t>
      </w:r>
      <w:r>
        <w:rPr>
          <w:rFonts w:eastAsia="Calibri"/>
          <w:color w:val="FF0000"/>
          <w:highlight w:val="white"/>
          <w:lang w:eastAsia="en-US"/>
        </w:rPr>
        <w:t xml:space="preserve"> highClosed</w:t>
      </w:r>
      <w:r>
        <w:rPr>
          <w:rFonts w:eastAsia="Calibri"/>
          <w:color w:val="0000FF"/>
          <w:highlight w:val="white"/>
          <w:lang w:eastAsia="en-US"/>
        </w:rPr>
        <w:t>="</w:t>
      </w:r>
      <w:r>
        <w:rPr>
          <w:rFonts w:eastAsia="Calibri"/>
          <w:color w:val="000000"/>
          <w:highlight w:val="white"/>
          <w:lang w:eastAsia="en-US"/>
        </w:rPr>
        <w:t>false</w:t>
      </w:r>
      <w:r>
        <w:rPr>
          <w:rFonts w:eastAsia="Calibri"/>
          <w:color w:val="0000FF"/>
          <w:highlight w:val="white"/>
          <w:lang w:eastAsia="en-US"/>
        </w:rPr>
        <w:t>"/&gt;</w:t>
      </w:r>
    </w:p>
    <w:p w14:paraId="0661597D"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31BD47AE"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interval contains the point 2 </w:t>
      </w:r>
      <w:r>
        <w:rPr>
          <w:rFonts w:eastAsia="Calibri"/>
          <w:color w:val="0000FF"/>
          <w:highlight w:val="white"/>
          <w:lang w:eastAsia="en-US"/>
        </w:rPr>
        <w:t>--&gt;</w:t>
      </w:r>
    </w:p>
    <w:p w14:paraId="4573AAB6"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ntains</w:t>
      </w:r>
      <w:r>
        <w:rPr>
          <w:rFonts w:eastAsia="Calibri"/>
          <w:color w:val="0000FF"/>
          <w:highlight w:val="white"/>
          <w:lang w:eastAsia="en-US"/>
        </w:rPr>
        <w:t>"&gt;</w:t>
      </w:r>
    </w:p>
    <w:p w14:paraId="0168F36B"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24F078B"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1CE137C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EB44C7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point 2 is in the interval </w:t>
      </w:r>
      <w:r>
        <w:rPr>
          <w:rFonts w:eastAsia="Calibri"/>
          <w:color w:val="0000FF"/>
          <w:highlight w:val="white"/>
          <w:lang w:eastAsia="en-US"/>
        </w:rPr>
        <w:t>--&gt;</w:t>
      </w:r>
    </w:p>
    <w:p w14:paraId="05E6A8BC"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w:t>
      </w:r>
      <w:r>
        <w:rPr>
          <w:rFonts w:eastAsia="Calibri"/>
          <w:color w:val="0000FF"/>
          <w:highlight w:val="white"/>
          <w:lang w:eastAsia="en-US"/>
        </w:rPr>
        <w:t>"&gt;</w:t>
      </w:r>
    </w:p>
    <w:p w14:paraId="7CE3E18D"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Literal</w:t>
      </w:r>
      <w:r>
        <w:rPr>
          <w:rFonts w:eastAsia="Calibri"/>
          <w:color w:val="0000FF"/>
          <w:highlight w:val="white"/>
          <w:lang w:eastAsia="en-US"/>
        </w:rPr>
        <w:t>"</w:t>
      </w:r>
      <w:r>
        <w:rPr>
          <w:rFonts w:eastAsia="Calibri"/>
          <w:color w:val="FF0000"/>
          <w:highlight w:val="white"/>
          <w:lang w:eastAsia="en-US"/>
        </w:rPr>
        <w:t xml:space="preserve"> value</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gt;</w:t>
      </w:r>
    </w:p>
    <w:p w14:paraId="4D50D356"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0C8607C"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67BAD6E1"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ncludes the second </w:t>
      </w:r>
      <w:r>
        <w:rPr>
          <w:rFonts w:eastAsia="Calibri"/>
          <w:color w:val="0000FF"/>
          <w:highlight w:val="white"/>
          <w:lang w:eastAsia="en-US"/>
        </w:rPr>
        <w:t>--&gt;</w:t>
      </w:r>
    </w:p>
    <w:p w14:paraId="05D271E6"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cludes</w:t>
      </w:r>
      <w:r>
        <w:rPr>
          <w:rFonts w:eastAsia="Calibri"/>
          <w:color w:val="0000FF"/>
          <w:highlight w:val="white"/>
          <w:lang w:eastAsia="en-US"/>
        </w:rPr>
        <w:t>"&gt;</w:t>
      </w:r>
    </w:p>
    <w:p w14:paraId="75683734"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A1ABE00"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2EF7E66F"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907F20A"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rue, the first interval is properly included in the second </w:t>
      </w:r>
      <w:r>
        <w:rPr>
          <w:rFonts w:eastAsia="Calibri"/>
          <w:color w:val="0000FF"/>
          <w:highlight w:val="white"/>
          <w:lang w:eastAsia="en-US"/>
        </w:rPr>
        <w:t>--&gt;</w:t>
      </w:r>
    </w:p>
    <w:p w14:paraId="60DD2BCB"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ProperIncludedIn</w:t>
      </w:r>
      <w:r>
        <w:rPr>
          <w:rFonts w:eastAsia="Calibri"/>
          <w:color w:val="0000FF"/>
          <w:highlight w:val="white"/>
          <w:lang w:eastAsia="en-US"/>
        </w:rPr>
        <w:t>"&gt;</w:t>
      </w:r>
    </w:p>
    <w:p w14:paraId="1FE5F380"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2</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4</w:t>
      </w:r>
      <w:r>
        <w:rPr>
          <w:rFonts w:eastAsia="Calibri"/>
          <w:color w:val="0000FF"/>
          <w:highlight w:val="white"/>
          <w:lang w:eastAsia="en-US"/>
        </w:rPr>
        <w:t>"/&gt;</w:t>
      </w:r>
    </w:p>
    <w:p w14:paraId="53BB266D" w14:textId="77777777" w:rsidR="0028096B" w:rsidRDefault="0028096B" w:rsidP="0028096B">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DBE14E4" w14:textId="77777777" w:rsidR="0028096B" w:rsidRDefault="0028096B" w:rsidP="0028096B">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A2A7CDB" w14:textId="2B9E3C87" w:rsidR="00667025" w:rsidRDefault="00667025" w:rsidP="007D7E88">
      <w:r>
        <w:t>In addition, the language supports operators for combining and manipulating intervals:</w:t>
      </w:r>
    </w:p>
    <w:p w14:paraId="3FF23410"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7] </w:t>
      </w:r>
      <w:r>
        <w:rPr>
          <w:rFonts w:eastAsia="Calibri"/>
          <w:color w:val="0000FF"/>
          <w:highlight w:val="white"/>
          <w:lang w:eastAsia="en-US"/>
        </w:rPr>
        <w:t>--&gt;</w:t>
      </w:r>
    </w:p>
    <w:p w14:paraId="49C40F45"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Union</w:t>
      </w:r>
      <w:r>
        <w:rPr>
          <w:rFonts w:eastAsia="Calibri"/>
          <w:color w:val="0000FF"/>
          <w:highlight w:val="white"/>
          <w:lang w:eastAsia="en-US"/>
        </w:rPr>
        <w:t>"&gt;</w:t>
      </w:r>
    </w:p>
    <w:p w14:paraId="018AB285"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40EF53B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386C2EB6"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8138077"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3..5] </w:t>
      </w:r>
      <w:r>
        <w:rPr>
          <w:rFonts w:eastAsia="Calibri"/>
          <w:color w:val="0000FF"/>
          <w:highlight w:val="white"/>
          <w:lang w:eastAsia="en-US"/>
        </w:rPr>
        <w:t>--&gt;</w:t>
      </w:r>
    </w:p>
    <w:p w14:paraId="2F341F30"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rsect</w:t>
      </w:r>
      <w:r>
        <w:rPr>
          <w:rFonts w:eastAsia="Calibri"/>
          <w:color w:val="0000FF"/>
          <w:highlight w:val="white"/>
          <w:lang w:eastAsia="en-US"/>
        </w:rPr>
        <w:t>"&gt;</w:t>
      </w:r>
    </w:p>
    <w:p w14:paraId="7D9D49A1"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161E937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2E0CC866"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11343F9D"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 [1..2] </w:t>
      </w:r>
      <w:r>
        <w:rPr>
          <w:rFonts w:eastAsia="Calibri"/>
          <w:color w:val="0000FF"/>
          <w:highlight w:val="white"/>
          <w:lang w:eastAsia="en-US"/>
        </w:rPr>
        <w:t>--&gt;</w:t>
      </w:r>
    </w:p>
    <w:p w14:paraId="1C792FDF"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Difference</w:t>
      </w:r>
      <w:r>
        <w:rPr>
          <w:rFonts w:eastAsia="Calibri"/>
          <w:color w:val="0000FF"/>
          <w:highlight w:val="white"/>
          <w:lang w:eastAsia="en-US"/>
        </w:rPr>
        <w:t>"&gt;</w:t>
      </w:r>
    </w:p>
    <w:p w14:paraId="702E3C93"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38D6C6F1"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229AE8FD"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77D708B3"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highlight w:val="white"/>
          <w:lang w:eastAsia="en-US"/>
        </w:rPr>
        <w:t xml:space="preserve"> Returns the intervals [1..9], [11..15] </w:t>
      </w:r>
      <w:r>
        <w:rPr>
          <w:rFonts w:eastAsia="Calibri"/>
          <w:color w:val="0000FF"/>
          <w:highlight w:val="white"/>
          <w:lang w:eastAsia="en-US"/>
        </w:rPr>
        <w:t>--&gt;</w:t>
      </w:r>
    </w:p>
    <w:p w14:paraId="0F75B4A4"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Collapse</w:t>
      </w:r>
      <w:r>
        <w:rPr>
          <w:rFonts w:eastAsia="Calibri"/>
          <w:color w:val="0000FF"/>
          <w:highlight w:val="white"/>
          <w:lang w:eastAsia="en-US"/>
        </w:rPr>
        <w:t>"&gt;</w:t>
      </w:r>
    </w:p>
    <w:p w14:paraId="319FA390"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List</w:t>
      </w:r>
      <w:r>
        <w:rPr>
          <w:rFonts w:eastAsia="Calibri"/>
          <w:color w:val="0000FF"/>
          <w:highlight w:val="white"/>
          <w:lang w:eastAsia="en-US"/>
        </w:rPr>
        <w:t>"&gt;</w:t>
      </w:r>
    </w:p>
    <w:p w14:paraId="545296B0"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gt;</w:t>
      </w:r>
    </w:p>
    <w:p w14:paraId="7F6BD3CC"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7</w:t>
      </w:r>
      <w:r>
        <w:rPr>
          <w:rFonts w:eastAsia="Calibri"/>
          <w:color w:val="0000FF"/>
          <w:highlight w:val="white"/>
          <w:lang w:eastAsia="en-US"/>
        </w:rPr>
        <w:t>"/&gt;</w:t>
      </w:r>
    </w:p>
    <w:p w14:paraId="66A92E98"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5</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9</w:t>
      </w:r>
      <w:r>
        <w:rPr>
          <w:rFonts w:eastAsia="Calibri"/>
          <w:color w:val="0000FF"/>
          <w:highlight w:val="white"/>
          <w:lang w:eastAsia="en-US"/>
        </w:rPr>
        <w:t>"/&gt;</w:t>
      </w:r>
    </w:p>
    <w:p w14:paraId="036D763B"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1</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15</w:t>
      </w:r>
      <w:r>
        <w:rPr>
          <w:rFonts w:eastAsia="Calibri"/>
          <w:color w:val="0000FF"/>
          <w:highlight w:val="white"/>
          <w:lang w:eastAsia="en-US"/>
        </w:rPr>
        <w:t>"/&gt;</w:t>
      </w:r>
    </w:p>
    <w:p w14:paraId="195D7653"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element</w:t>
      </w:r>
      <w:r>
        <w:rPr>
          <w:rFonts w:eastAsia="Calibri"/>
          <w:color w:val="FF0000"/>
          <w:highlight w:val="white"/>
          <w:lang w:eastAsia="en-US"/>
        </w:rPr>
        <w:t xml:space="preserve"> xsi:type</w:t>
      </w:r>
      <w:r>
        <w:rPr>
          <w:rFonts w:eastAsia="Calibri"/>
          <w:color w:val="0000FF"/>
          <w:highlight w:val="white"/>
          <w:lang w:eastAsia="en-US"/>
        </w:rPr>
        <w:t>="</w:t>
      </w:r>
      <w:r>
        <w:rPr>
          <w:rFonts w:eastAsia="Calibri"/>
          <w:color w:val="000000"/>
          <w:highlight w:val="white"/>
          <w:lang w:eastAsia="en-US"/>
        </w:rPr>
        <w:t>IntegerIntervalLiteral</w:t>
      </w:r>
      <w:r>
        <w:rPr>
          <w:rFonts w:eastAsia="Calibri"/>
          <w:color w:val="0000FF"/>
          <w:highlight w:val="white"/>
          <w:lang w:eastAsia="en-US"/>
        </w:rPr>
        <w:t>"</w:t>
      </w:r>
      <w:r>
        <w:rPr>
          <w:rFonts w:eastAsia="Calibri"/>
          <w:color w:val="FF0000"/>
          <w:highlight w:val="white"/>
          <w:lang w:eastAsia="en-US"/>
        </w:rPr>
        <w:t xml:space="preserve"> low</w:t>
      </w:r>
      <w:r>
        <w:rPr>
          <w:rFonts w:eastAsia="Calibri"/>
          <w:color w:val="0000FF"/>
          <w:highlight w:val="white"/>
          <w:lang w:eastAsia="en-US"/>
        </w:rPr>
        <w:t>="</w:t>
      </w:r>
      <w:r>
        <w:rPr>
          <w:rFonts w:eastAsia="Calibri"/>
          <w:color w:val="000000"/>
          <w:highlight w:val="white"/>
          <w:lang w:eastAsia="en-US"/>
        </w:rPr>
        <w:t>13</w:t>
      </w:r>
      <w:r>
        <w:rPr>
          <w:rFonts w:eastAsia="Calibri"/>
          <w:color w:val="0000FF"/>
          <w:highlight w:val="white"/>
          <w:lang w:eastAsia="en-US"/>
        </w:rPr>
        <w:t>"</w:t>
      </w:r>
      <w:r>
        <w:rPr>
          <w:rFonts w:eastAsia="Calibri"/>
          <w:color w:val="FF0000"/>
          <w:highlight w:val="white"/>
          <w:lang w:eastAsia="en-US"/>
        </w:rPr>
        <w:t xml:space="preserve"> high</w:t>
      </w:r>
      <w:r>
        <w:rPr>
          <w:rFonts w:eastAsia="Calibri"/>
          <w:color w:val="0000FF"/>
          <w:highlight w:val="white"/>
          <w:lang w:eastAsia="en-US"/>
        </w:rPr>
        <w:t>="</w:t>
      </w:r>
      <w:r>
        <w:rPr>
          <w:rFonts w:eastAsia="Calibri"/>
          <w:color w:val="000000"/>
          <w:highlight w:val="white"/>
          <w:lang w:eastAsia="en-US"/>
        </w:rPr>
        <w:t>14</w:t>
      </w:r>
      <w:r>
        <w:rPr>
          <w:rFonts w:eastAsia="Calibri"/>
          <w:color w:val="0000FF"/>
          <w:highlight w:val="white"/>
          <w:lang w:eastAsia="en-US"/>
        </w:rPr>
        <w:t>"/&gt;</w:t>
      </w:r>
    </w:p>
    <w:p w14:paraId="31910D2B" w14:textId="77777777" w:rsidR="00667025" w:rsidRDefault="00667025" w:rsidP="00667025">
      <w:pPr>
        <w:pStyle w:val="CodeExample"/>
        <w:rPr>
          <w:rFonts w:eastAsia="Calibri"/>
          <w:color w:val="000000"/>
          <w:highlight w:val="white"/>
          <w:lang w:eastAsia="en-US"/>
        </w:rPr>
      </w:pPr>
      <w:r>
        <w:rPr>
          <w:rFonts w:eastAsia="Calibri"/>
          <w:color w:val="000000"/>
          <w:highlight w:val="white"/>
          <w:lang w:eastAsia="en-US"/>
        </w:rPr>
        <w:tab/>
      </w:r>
      <w:r>
        <w:rPr>
          <w:rFonts w:eastAsia="Calibri"/>
          <w:color w:val="0000FF"/>
          <w:highlight w:val="white"/>
          <w:lang w:eastAsia="en-US"/>
        </w:rPr>
        <w:t>&lt;/</w:t>
      </w:r>
      <w:r>
        <w:rPr>
          <w:rFonts w:eastAsia="Calibri"/>
          <w:color w:val="800000"/>
          <w:highlight w:val="white"/>
          <w:lang w:eastAsia="en-US"/>
        </w:rPr>
        <w:t>operand</w:t>
      </w:r>
      <w:r>
        <w:rPr>
          <w:rFonts w:eastAsia="Calibri"/>
          <w:color w:val="0000FF"/>
          <w:highlight w:val="white"/>
          <w:lang w:eastAsia="en-US"/>
        </w:rPr>
        <w:t>&gt;</w:t>
      </w:r>
    </w:p>
    <w:p w14:paraId="24B2FB3F" w14:textId="77777777" w:rsidR="00667025" w:rsidRDefault="00667025" w:rsidP="00667025">
      <w:pPr>
        <w:pStyle w:val="CodeExample"/>
        <w:rPr>
          <w:rFonts w:eastAsia="Calibri"/>
          <w:color w:val="000000"/>
          <w:highlight w:val="white"/>
          <w:lang w:eastAsia="en-US"/>
        </w:rPr>
      </w:pPr>
      <w:r>
        <w:rPr>
          <w:rFonts w:eastAsia="Calibri"/>
          <w:color w:val="0000FF"/>
          <w:highlight w:val="white"/>
          <w:lang w:eastAsia="en-US"/>
        </w:rPr>
        <w:t>&lt;/</w:t>
      </w:r>
      <w:r>
        <w:rPr>
          <w:rFonts w:eastAsia="Calibri"/>
          <w:color w:val="800000"/>
          <w:highlight w:val="white"/>
          <w:lang w:eastAsia="en-US"/>
        </w:rPr>
        <w:t>expression</w:t>
      </w:r>
      <w:r>
        <w:rPr>
          <w:rFonts w:eastAsia="Calibri"/>
          <w:color w:val="0000FF"/>
          <w:highlight w:val="white"/>
          <w:lang w:eastAsia="en-US"/>
        </w:rPr>
        <w:t>&gt;</w:t>
      </w:r>
    </w:p>
    <w:p w14:paraId="4A1A8297" w14:textId="1385A369" w:rsidR="00405D6B" w:rsidRDefault="00405D6B" w:rsidP="007D7E88">
      <w:r>
        <w:t xml:space="preserve">The following table </w:t>
      </w:r>
      <w:r w:rsidR="0028096B">
        <w:t xml:space="preserve">provides a complete listing of </w:t>
      </w:r>
      <w:r>
        <w:t>the interval operators available in the HeD Schema expression language:</w:t>
      </w:r>
    </w:p>
    <w:tbl>
      <w:tblPr>
        <w:tblStyle w:val="MediumShading1-Accent11"/>
        <w:tblW w:w="0" w:type="auto"/>
        <w:tblLook w:val="04A0" w:firstRow="1" w:lastRow="0" w:firstColumn="1" w:lastColumn="0" w:noHBand="0" w:noVBand="1"/>
      </w:tblPr>
      <w:tblGrid>
        <w:gridCol w:w="3264"/>
        <w:gridCol w:w="5980"/>
      </w:tblGrid>
      <w:tr w:rsidR="00405D6B" w14:paraId="07F8E5E0" w14:textId="77777777" w:rsidTr="00D957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10A8EE" w14:textId="77777777" w:rsidR="00405D6B" w:rsidRDefault="00405D6B" w:rsidP="007D7E88">
            <w:r>
              <w:t>Expression</w:t>
            </w:r>
          </w:p>
        </w:tc>
        <w:tc>
          <w:tcPr>
            <w:tcW w:w="5980" w:type="dxa"/>
          </w:tcPr>
          <w:p w14:paraId="782D96A3"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7D5DA793"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297832F" w14:textId="5D6DADA9" w:rsidR="00405D6B" w:rsidRDefault="00B87B97" w:rsidP="007D7E88">
            <w:hyperlink w:anchor="b576" w:history="1">
              <w:r w:rsidR="00405D6B" w:rsidRPr="00C735C6">
                <w:rPr>
                  <w:rStyle w:val="Hyperlink"/>
                  <w:rFonts w:ascii="Times New Roman" w:hAnsi="Times New Roman" w:cstheme="minorBidi"/>
                  <w:b w:val="0"/>
                  <w:bCs w:val="0"/>
                  <w:sz w:val="24"/>
                </w:rPr>
                <w:t>Equal</w:t>
              </w:r>
            </w:hyperlink>
          </w:p>
        </w:tc>
        <w:tc>
          <w:tcPr>
            <w:tcW w:w="5980" w:type="dxa"/>
          </w:tcPr>
          <w:p w14:paraId="3990A6D9"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Returns true if the arguments are the same interval.</w:t>
            </w:r>
          </w:p>
        </w:tc>
      </w:tr>
      <w:tr w:rsidR="00405D6B" w14:paraId="796C6CE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F29CF4" w14:textId="60A342E8" w:rsidR="00405D6B" w:rsidRDefault="00B87B97" w:rsidP="007D7E88">
            <w:hyperlink w:anchor="b874" w:history="1">
              <w:r w:rsidR="00405D6B" w:rsidRPr="00C735C6">
                <w:rPr>
                  <w:rStyle w:val="Hyperlink"/>
                  <w:rFonts w:ascii="Times New Roman" w:hAnsi="Times New Roman" w:cstheme="minorBidi"/>
                  <w:b w:val="0"/>
                  <w:bCs w:val="0"/>
                  <w:sz w:val="24"/>
                </w:rPr>
                <w:t>NotEqual</w:t>
              </w:r>
            </w:hyperlink>
          </w:p>
        </w:tc>
        <w:tc>
          <w:tcPr>
            <w:tcW w:w="5980" w:type="dxa"/>
          </w:tcPr>
          <w:p w14:paraId="527BFB81"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arguments are not the same interval.</w:t>
            </w:r>
          </w:p>
        </w:tc>
      </w:tr>
      <w:tr w:rsidR="00405D6B" w14:paraId="27622926"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4F9B19CF" w14:textId="3AB2EBF7" w:rsidR="00405D6B" w:rsidRDefault="00B87B97" w:rsidP="007D7E88">
            <w:hyperlink w:anchor="b468" w:history="1">
              <w:r w:rsidR="00405D6B" w:rsidRPr="00C735C6">
                <w:rPr>
                  <w:rStyle w:val="Hyperlink"/>
                  <w:rFonts w:ascii="Times New Roman" w:hAnsi="Times New Roman" w:cstheme="minorBidi"/>
                  <w:b w:val="0"/>
                  <w:bCs w:val="0"/>
                  <w:sz w:val="24"/>
                </w:rPr>
                <w:t>Contains</w:t>
              </w:r>
            </w:hyperlink>
          </w:p>
        </w:tc>
        <w:tc>
          <w:tcPr>
            <w:tcW w:w="5980" w:type="dxa"/>
          </w:tcPr>
          <w:p w14:paraId="0C39FB16"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interval contains the given point or interval.</w:t>
            </w:r>
          </w:p>
        </w:tc>
      </w:tr>
      <w:tr w:rsidR="00D957EB" w14:paraId="08FD1D8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C02ACDE" w14:textId="0FFF91AB" w:rsidR="00D957EB" w:rsidRDefault="00B87B97" w:rsidP="007D7E88">
            <w:hyperlink w:anchor="b665" w:history="1">
              <w:r w:rsidR="00D957EB" w:rsidRPr="00895C76">
                <w:rPr>
                  <w:rStyle w:val="Hyperlink"/>
                  <w:rFonts w:ascii="Times New Roman" w:hAnsi="Times New Roman" w:cstheme="minorBidi"/>
                  <w:b w:val="0"/>
                  <w:bCs w:val="0"/>
                  <w:sz w:val="24"/>
                </w:rPr>
                <w:t>In</w:t>
              </w:r>
            </w:hyperlink>
          </w:p>
        </w:tc>
        <w:tc>
          <w:tcPr>
            <w:tcW w:w="5980" w:type="dxa"/>
          </w:tcPr>
          <w:p w14:paraId="5DAE764C" w14:textId="77777777" w:rsidR="00D957EB" w:rsidRDefault="00D957EB" w:rsidP="007D7E88">
            <w:pPr>
              <w:cnfStyle w:val="000000010000" w:firstRow="0" w:lastRow="0" w:firstColumn="0" w:lastColumn="0" w:oddVBand="0" w:evenVBand="0" w:oddHBand="0" w:evenHBand="1" w:firstRowFirstColumn="0" w:firstRowLastColumn="0" w:lastRowFirstColumn="0" w:lastRowLastColumn="0"/>
            </w:pPr>
          </w:p>
        </w:tc>
      </w:tr>
      <w:tr w:rsidR="00D957EB" w14:paraId="13287B15"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767D6AC9" w14:textId="15629216" w:rsidR="00D957EB" w:rsidRDefault="00B87B97" w:rsidP="007D7E88">
            <w:hyperlink w:anchor="b671" w:history="1">
              <w:r w:rsidR="00D957EB" w:rsidRPr="00895C76">
                <w:rPr>
                  <w:rStyle w:val="Hyperlink"/>
                  <w:rFonts w:ascii="Times New Roman" w:hAnsi="Times New Roman" w:cstheme="minorBidi"/>
                  <w:b w:val="0"/>
                  <w:bCs w:val="0"/>
                  <w:sz w:val="24"/>
                </w:rPr>
                <w:t>Includes</w:t>
              </w:r>
            </w:hyperlink>
          </w:p>
        </w:tc>
        <w:tc>
          <w:tcPr>
            <w:tcW w:w="5980" w:type="dxa"/>
          </w:tcPr>
          <w:p w14:paraId="44768DBE" w14:textId="77777777" w:rsidR="00D957EB" w:rsidRDefault="00D957EB" w:rsidP="007D7E88">
            <w:pPr>
              <w:cnfStyle w:val="000000100000" w:firstRow="0" w:lastRow="0" w:firstColumn="0" w:lastColumn="0" w:oddVBand="0" w:evenVBand="0" w:oddHBand="1" w:evenHBand="0" w:firstRowFirstColumn="0" w:firstRowLastColumn="0" w:lastRowFirstColumn="0" w:lastRowLastColumn="0"/>
            </w:pPr>
          </w:p>
        </w:tc>
      </w:tr>
      <w:tr w:rsidR="00D957EB" w14:paraId="42191FB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10151E3C" w14:textId="1609769B" w:rsidR="00D957EB" w:rsidRDefault="00B87B97" w:rsidP="007D7E88">
            <w:hyperlink w:anchor="b668" w:history="1">
              <w:r w:rsidR="00D957EB" w:rsidRPr="00895C76">
                <w:rPr>
                  <w:rStyle w:val="Hyperlink"/>
                  <w:rFonts w:ascii="Times New Roman" w:hAnsi="Times New Roman" w:cstheme="minorBidi"/>
                  <w:b w:val="0"/>
                  <w:bCs w:val="0"/>
                  <w:sz w:val="24"/>
                </w:rPr>
                <w:t>IncludedIn</w:t>
              </w:r>
            </w:hyperlink>
          </w:p>
        </w:tc>
        <w:tc>
          <w:tcPr>
            <w:tcW w:w="5980" w:type="dxa"/>
          </w:tcPr>
          <w:p w14:paraId="15358AC3" w14:textId="77777777" w:rsidR="00D957EB" w:rsidRDefault="00D957EB" w:rsidP="007D7E88">
            <w:pPr>
              <w:cnfStyle w:val="000000010000" w:firstRow="0" w:lastRow="0" w:firstColumn="0" w:lastColumn="0" w:oddVBand="0" w:evenVBand="0" w:oddHBand="0" w:evenHBand="1" w:firstRowFirstColumn="0" w:firstRowLastColumn="0" w:lastRowFirstColumn="0" w:lastRowLastColumn="0"/>
            </w:pPr>
          </w:p>
        </w:tc>
      </w:tr>
      <w:tr w:rsidR="00D957EB" w14:paraId="3746CF87"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91E0F36" w14:textId="4103E18D" w:rsidR="00D957EB" w:rsidRDefault="00B87B97" w:rsidP="007D7E88">
            <w:hyperlink w:anchor="b999" w:history="1">
              <w:r w:rsidR="00D957EB" w:rsidRPr="00895C76">
                <w:rPr>
                  <w:rStyle w:val="Hyperlink"/>
                  <w:rFonts w:ascii="Times New Roman" w:hAnsi="Times New Roman" w:cstheme="minorBidi"/>
                  <w:b w:val="0"/>
                  <w:bCs w:val="0"/>
                  <w:sz w:val="24"/>
                </w:rPr>
                <w:t>ProperIncludes</w:t>
              </w:r>
            </w:hyperlink>
          </w:p>
        </w:tc>
        <w:tc>
          <w:tcPr>
            <w:tcW w:w="5980" w:type="dxa"/>
          </w:tcPr>
          <w:p w14:paraId="013A5E78" w14:textId="77777777" w:rsidR="00D957EB" w:rsidRDefault="00D957EB" w:rsidP="007D7E88">
            <w:pPr>
              <w:cnfStyle w:val="000000100000" w:firstRow="0" w:lastRow="0" w:firstColumn="0" w:lastColumn="0" w:oddVBand="0" w:evenVBand="0" w:oddHBand="1" w:evenHBand="0" w:firstRowFirstColumn="0" w:firstRowLastColumn="0" w:lastRowFirstColumn="0" w:lastRowLastColumn="0"/>
            </w:pPr>
          </w:p>
        </w:tc>
      </w:tr>
      <w:tr w:rsidR="00D957EB" w14:paraId="6701D92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F628689" w14:textId="1A441799" w:rsidR="00D957EB" w:rsidRDefault="00B87B97" w:rsidP="007D7E88">
            <w:hyperlink w:anchor="b996" w:history="1">
              <w:r w:rsidR="00D957EB" w:rsidRPr="00895C76">
                <w:rPr>
                  <w:rStyle w:val="Hyperlink"/>
                  <w:rFonts w:ascii="Times New Roman" w:hAnsi="Times New Roman" w:cstheme="minorBidi"/>
                  <w:b w:val="0"/>
                  <w:bCs w:val="0"/>
                  <w:sz w:val="24"/>
                </w:rPr>
                <w:t>ProperIncludedIn</w:t>
              </w:r>
            </w:hyperlink>
          </w:p>
        </w:tc>
        <w:tc>
          <w:tcPr>
            <w:tcW w:w="5980" w:type="dxa"/>
          </w:tcPr>
          <w:p w14:paraId="41D016A7" w14:textId="77777777" w:rsidR="00D957EB" w:rsidRDefault="00D957EB" w:rsidP="007D7E88">
            <w:pPr>
              <w:cnfStyle w:val="000000010000" w:firstRow="0" w:lastRow="0" w:firstColumn="0" w:lastColumn="0" w:oddVBand="0" w:evenVBand="0" w:oddHBand="0" w:evenHBand="1" w:firstRowFirstColumn="0" w:firstRowLastColumn="0" w:lastRowFirstColumn="0" w:lastRowLastColumn="0"/>
            </w:pPr>
          </w:p>
        </w:tc>
      </w:tr>
      <w:tr w:rsidR="00405D6B" w14:paraId="67ACB0C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A6C565B" w14:textId="36C70E86" w:rsidR="00405D6B" w:rsidRDefault="00B87B97" w:rsidP="007D7E88">
            <w:hyperlink w:anchor="b350" w:history="1">
              <w:r w:rsidR="00405D6B" w:rsidRPr="00C735C6">
                <w:rPr>
                  <w:rStyle w:val="Hyperlink"/>
                  <w:rFonts w:ascii="Times New Roman" w:hAnsi="Times New Roman" w:cstheme="minorBidi"/>
                  <w:b w:val="0"/>
                  <w:bCs w:val="0"/>
                  <w:sz w:val="24"/>
                </w:rPr>
                <w:t>Before</w:t>
              </w:r>
            </w:hyperlink>
          </w:p>
        </w:tc>
        <w:tc>
          <w:tcPr>
            <w:tcW w:w="5980" w:type="dxa"/>
          </w:tcPr>
          <w:p w14:paraId="6939C0F7"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interval ends before the second one starts.</w:t>
            </w:r>
          </w:p>
        </w:tc>
      </w:tr>
      <w:tr w:rsidR="00405D6B" w14:paraId="3B4C935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7059A9A" w14:textId="18FC8340" w:rsidR="00405D6B" w:rsidRDefault="00B87B97" w:rsidP="007D7E88">
            <w:hyperlink w:anchor="b312" w:history="1">
              <w:r w:rsidR="00405D6B" w:rsidRPr="00C735C6">
                <w:rPr>
                  <w:rStyle w:val="Hyperlink"/>
                  <w:rFonts w:ascii="Times New Roman" w:hAnsi="Times New Roman" w:cstheme="minorBidi"/>
                  <w:b w:val="0"/>
                  <w:bCs w:val="0"/>
                  <w:sz w:val="24"/>
                </w:rPr>
                <w:t>After</w:t>
              </w:r>
            </w:hyperlink>
          </w:p>
        </w:tc>
        <w:tc>
          <w:tcPr>
            <w:tcW w:w="5980" w:type="dxa"/>
          </w:tcPr>
          <w:p w14:paraId="5D08F28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starts after the second one ends.</w:t>
            </w:r>
          </w:p>
        </w:tc>
      </w:tr>
      <w:tr w:rsidR="00405D6B" w14:paraId="554F330B"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3BE0F5C" w14:textId="1D997EBA" w:rsidR="00405D6B" w:rsidRDefault="00B87B97" w:rsidP="007D7E88">
            <w:hyperlink w:anchor="b816" w:history="1">
              <w:r w:rsidR="00405D6B" w:rsidRPr="00C735C6">
                <w:rPr>
                  <w:rStyle w:val="Hyperlink"/>
                  <w:rFonts w:ascii="Times New Roman" w:hAnsi="Times New Roman" w:cstheme="minorBidi"/>
                  <w:b w:val="0"/>
                  <w:bCs w:val="0"/>
                  <w:sz w:val="24"/>
                </w:rPr>
                <w:t>Meets</w:t>
              </w:r>
            </w:hyperlink>
          </w:p>
        </w:tc>
        <w:tc>
          <w:tcPr>
            <w:tcW w:w="5980" w:type="dxa"/>
          </w:tcPr>
          <w:p w14:paraId="2D5FF538"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rue if the first interval ends on the starting point of the second, or if the first interval starts on the ending point of the second.</w:t>
            </w:r>
          </w:p>
        </w:tc>
      </w:tr>
      <w:tr w:rsidR="00405D6B" w14:paraId="1B886EA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A6614B2" w14:textId="259E62AA" w:rsidR="00405D6B" w:rsidRDefault="00B87B97" w:rsidP="007D7E88">
            <w:hyperlink w:anchor="b915" w:history="1">
              <w:r w:rsidR="00405D6B" w:rsidRPr="00C735C6">
                <w:rPr>
                  <w:rStyle w:val="Hyperlink"/>
                  <w:rFonts w:ascii="Times New Roman" w:hAnsi="Times New Roman" w:cstheme="minorBidi"/>
                  <w:b w:val="0"/>
                  <w:bCs w:val="0"/>
                  <w:sz w:val="24"/>
                </w:rPr>
                <w:t>Overlaps</w:t>
              </w:r>
            </w:hyperlink>
          </w:p>
        </w:tc>
        <w:tc>
          <w:tcPr>
            <w:tcW w:w="5980" w:type="dxa"/>
          </w:tcPr>
          <w:p w14:paraId="1934D97E"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rue if the first interval overlaps the second.</w:t>
            </w:r>
          </w:p>
        </w:tc>
      </w:tr>
      <w:tr w:rsidR="00D957EB" w14:paraId="6497629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31240E98" w14:textId="1CAAB24F" w:rsidR="00D957EB" w:rsidRDefault="00B87B97" w:rsidP="007D7E88">
            <w:hyperlink w:anchor="b921" w:history="1">
              <w:r w:rsidR="00D957EB" w:rsidRPr="000E23A1">
                <w:rPr>
                  <w:rStyle w:val="Hyperlink"/>
                  <w:rFonts w:ascii="Times New Roman" w:hAnsi="Times New Roman" w:cstheme="minorBidi"/>
                  <w:b w:val="0"/>
                  <w:bCs w:val="0"/>
                  <w:sz w:val="24"/>
                </w:rPr>
                <w:t>OverlapsBefore</w:t>
              </w:r>
            </w:hyperlink>
          </w:p>
        </w:tc>
        <w:tc>
          <w:tcPr>
            <w:tcW w:w="5980" w:type="dxa"/>
          </w:tcPr>
          <w:p w14:paraId="4F50AA05" w14:textId="7315CAF9" w:rsidR="00D957EB"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starts before and overlaps the second.</w:t>
            </w:r>
          </w:p>
        </w:tc>
      </w:tr>
      <w:tr w:rsidR="00D957EB" w14:paraId="47831DEC"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0555C09" w14:textId="43BD4C7A" w:rsidR="00D957EB" w:rsidRDefault="00B87B97" w:rsidP="007D7E88">
            <w:hyperlink w:anchor="b918" w:history="1">
              <w:r w:rsidR="00D957EB" w:rsidRPr="000E23A1">
                <w:rPr>
                  <w:rStyle w:val="Hyperlink"/>
                  <w:rFonts w:ascii="Times New Roman" w:hAnsi="Times New Roman" w:cstheme="minorBidi"/>
                  <w:b w:val="0"/>
                  <w:bCs w:val="0"/>
                  <w:sz w:val="24"/>
                </w:rPr>
                <w:t>OverlapsAfter</w:t>
              </w:r>
            </w:hyperlink>
          </w:p>
        </w:tc>
        <w:tc>
          <w:tcPr>
            <w:tcW w:w="5980" w:type="dxa"/>
          </w:tcPr>
          <w:p w14:paraId="75B8A447" w14:textId="2618991C" w:rsidR="00D957EB"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after and overlaps the second.</w:t>
            </w:r>
          </w:p>
        </w:tc>
      </w:tr>
      <w:tr w:rsidR="00405D6B" w14:paraId="482FCAD0"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C0A834A" w14:textId="60776055" w:rsidR="00405D6B" w:rsidRDefault="00B87B97" w:rsidP="007D7E88">
            <w:hyperlink w:anchor="b1200" w:history="1">
              <w:r w:rsidR="00405D6B" w:rsidRPr="00C735C6">
                <w:rPr>
                  <w:rStyle w:val="Hyperlink"/>
                  <w:rFonts w:ascii="Times New Roman" w:hAnsi="Times New Roman" w:cstheme="minorBidi"/>
                  <w:b w:val="0"/>
                  <w:bCs w:val="0"/>
                  <w:sz w:val="24"/>
                </w:rPr>
                <w:t>Union</w:t>
              </w:r>
            </w:hyperlink>
          </w:p>
        </w:tc>
        <w:tc>
          <w:tcPr>
            <w:tcW w:w="5980" w:type="dxa"/>
          </w:tcPr>
          <w:p w14:paraId="1A5BA0AD"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combining the arguments.</w:t>
            </w:r>
          </w:p>
        </w:tc>
      </w:tr>
      <w:tr w:rsidR="00D957EB" w14:paraId="0E8F44B9"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2163A88A" w14:textId="3681AB45" w:rsidR="00D957EB" w:rsidRDefault="00B87B97" w:rsidP="007D7E88">
            <w:hyperlink w:anchor="b704" w:history="1">
              <w:r w:rsidR="00D957EB" w:rsidRPr="000E23A1">
                <w:rPr>
                  <w:rStyle w:val="Hyperlink"/>
                  <w:rFonts w:ascii="Times New Roman" w:hAnsi="Times New Roman" w:cstheme="minorBidi"/>
                  <w:b w:val="0"/>
                  <w:bCs w:val="0"/>
                  <w:sz w:val="24"/>
                </w:rPr>
                <w:t>Intersect</w:t>
              </w:r>
            </w:hyperlink>
          </w:p>
        </w:tc>
        <w:tc>
          <w:tcPr>
            <w:tcW w:w="5980" w:type="dxa"/>
          </w:tcPr>
          <w:p w14:paraId="07457467" w14:textId="6165349F" w:rsidR="00D957EB" w:rsidRDefault="00216773" w:rsidP="007D7E88">
            <w:pPr>
              <w:cnfStyle w:val="000000010000" w:firstRow="0" w:lastRow="0" w:firstColumn="0" w:lastColumn="0" w:oddVBand="0" w:evenVBand="0" w:oddHBand="0" w:evenHBand="1" w:firstRowFirstColumn="0" w:firstRowLastColumn="0" w:lastRowFirstColumn="0" w:lastRowLastColumn="0"/>
            </w:pPr>
            <w:r>
              <w:t>Returns the interval that results from the intersection of the arguments.</w:t>
            </w:r>
          </w:p>
        </w:tc>
      </w:tr>
      <w:tr w:rsidR="00405D6B" w14:paraId="4381B1AF"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C846FB7" w14:textId="06F73008" w:rsidR="00405D6B" w:rsidRDefault="00B87B97" w:rsidP="007D7E88">
            <w:hyperlink w:anchor="b542" w:history="1">
              <w:r w:rsidR="00405D6B" w:rsidRPr="00C735C6">
                <w:rPr>
                  <w:rStyle w:val="Hyperlink"/>
                  <w:rFonts w:ascii="Times New Roman" w:hAnsi="Times New Roman" w:cstheme="minorBidi"/>
                  <w:b w:val="0"/>
                  <w:bCs w:val="0"/>
                  <w:sz w:val="24"/>
                </w:rPr>
                <w:t>Difference</w:t>
              </w:r>
            </w:hyperlink>
          </w:p>
        </w:tc>
        <w:tc>
          <w:tcPr>
            <w:tcW w:w="5980" w:type="dxa"/>
          </w:tcPr>
          <w:p w14:paraId="2FBEBDBC"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interval that results from subtracting the second interval from the first.</w:t>
            </w:r>
          </w:p>
        </w:tc>
      </w:tr>
      <w:tr w:rsidR="00405D6B" w14:paraId="6684A62D"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618A5EFD" w14:textId="0EE95D57" w:rsidR="00405D6B" w:rsidRDefault="00B87B97" w:rsidP="007D7E88">
            <w:hyperlink w:anchor="b767" w:history="1">
              <w:r w:rsidR="00405D6B" w:rsidRPr="00C735C6">
                <w:rPr>
                  <w:rStyle w:val="Hyperlink"/>
                  <w:rFonts w:ascii="Times New Roman" w:hAnsi="Times New Roman" w:cstheme="minorBidi"/>
                  <w:b w:val="0"/>
                  <w:bCs w:val="0"/>
                  <w:sz w:val="24"/>
                </w:rPr>
                <w:t>Length</w:t>
              </w:r>
            </w:hyperlink>
          </w:p>
        </w:tc>
        <w:tc>
          <w:tcPr>
            <w:tcW w:w="5980" w:type="dxa"/>
          </w:tcPr>
          <w:p w14:paraId="146AF6A4"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length of the interval.</w:t>
            </w:r>
          </w:p>
        </w:tc>
      </w:tr>
      <w:tr w:rsidR="00405D6B" w14:paraId="5BBA17EA"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9E7F9D2" w14:textId="52C492BB" w:rsidR="00405D6B" w:rsidRDefault="00B87B97" w:rsidP="007D7E88">
            <w:hyperlink w:anchor="b353" w:history="1">
              <w:r w:rsidR="00405D6B" w:rsidRPr="00C735C6">
                <w:rPr>
                  <w:rStyle w:val="Hyperlink"/>
                  <w:rFonts w:ascii="Times New Roman" w:hAnsi="Times New Roman" w:cstheme="minorBidi"/>
                  <w:b w:val="0"/>
                  <w:bCs w:val="0"/>
                  <w:sz w:val="24"/>
                </w:rPr>
                <w:t>Begin</w:t>
              </w:r>
            </w:hyperlink>
          </w:p>
        </w:tc>
        <w:tc>
          <w:tcPr>
            <w:tcW w:w="5980" w:type="dxa"/>
          </w:tcPr>
          <w:p w14:paraId="2367AF3A"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starting point of the interval.</w:t>
            </w:r>
          </w:p>
        </w:tc>
      </w:tr>
      <w:tr w:rsidR="00405D6B" w14:paraId="135FC8EF"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0D344FAA" w14:textId="04BC5CB8" w:rsidR="00405D6B" w:rsidRDefault="00B87B97" w:rsidP="007D7E88">
            <w:hyperlink w:anchor="b563" w:history="1">
              <w:r w:rsidR="00405D6B" w:rsidRPr="00C735C6">
                <w:rPr>
                  <w:rStyle w:val="Hyperlink"/>
                  <w:rFonts w:ascii="Times New Roman" w:hAnsi="Times New Roman" w:cstheme="minorBidi"/>
                  <w:b w:val="0"/>
                  <w:bCs w:val="0"/>
                  <w:sz w:val="24"/>
                </w:rPr>
                <w:t>End</w:t>
              </w:r>
            </w:hyperlink>
          </w:p>
        </w:tc>
        <w:tc>
          <w:tcPr>
            <w:tcW w:w="5980" w:type="dxa"/>
          </w:tcPr>
          <w:p w14:paraId="2AE0F690"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ending point of the interval.</w:t>
            </w:r>
          </w:p>
        </w:tc>
      </w:tr>
      <w:tr w:rsidR="000E23A1" w14:paraId="6398853E" w14:textId="77777777" w:rsidTr="00D957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377AB46" w14:textId="4C71C51E" w:rsidR="000E23A1" w:rsidRDefault="00B87B97" w:rsidP="007D7E88">
            <w:hyperlink w:anchor="b356" w:history="1">
              <w:r w:rsidR="000E23A1" w:rsidRPr="00216773">
                <w:rPr>
                  <w:rStyle w:val="Hyperlink"/>
                  <w:rFonts w:ascii="Times New Roman" w:hAnsi="Times New Roman" w:cstheme="minorBidi"/>
                  <w:b w:val="0"/>
                  <w:bCs w:val="0"/>
                  <w:sz w:val="24"/>
                </w:rPr>
                <w:t>Begins</w:t>
              </w:r>
            </w:hyperlink>
          </w:p>
        </w:tc>
        <w:tc>
          <w:tcPr>
            <w:tcW w:w="5980" w:type="dxa"/>
          </w:tcPr>
          <w:p w14:paraId="30F289AD" w14:textId="44639777" w:rsidR="000E23A1" w:rsidRDefault="000E23A1" w:rsidP="007D7E88">
            <w:pPr>
              <w:cnfStyle w:val="000000100000" w:firstRow="0" w:lastRow="0" w:firstColumn="0" w:lastColumn="0" w:oddVBand="0" w:evenVBand="0" w:oddHBand="1" w:evenHBand="0" w:firstRowFirstColumn="0" w:firstRowLastColumn="0" w:lastRowFirstColumn="0" w:lastRowLastColumn="0"/>
            </w:pPr>
            <w:r>
              <w:t>Returns true if the first interval begins the second.</w:t>
            </w:r>
          </w:p>
        </w:tc>
      </w:tr>
      <w:tr w:rsidR="000E23A1" w14:paraId="6FEBB2D3" w14:textId="77777777" w:rsidTr="00D957E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4" w:type="dxa"/>
          </w:tcPr>
          <w:p w14:paraId="55B676E1" w14:textId="4AEDCF9B" w:rsidR="000E23A1" w:rsidRDefault="00B87B97" w:rsidP="007D7E88">
            <w:hyperlink w:anchor="b566" w:history="1">
              <w:r w:rsidR="000E23A1" w:rsidRPr="00216773">
                <w:rPr>
                  <w:rStyle w:val="Hyperlink"/>
                  <w:rFonts w:ascii="Times New Roman" w:hAnsi="Times New Roman" w:cstheme="minorBidi"/>
                  <w:b w:val="0"/>
                  <w:bCs w:val="0"/>
                  <w:sz w:val="24"/>
                </w:rPr>
                <w:t>Ends</w:t>
              </w:r>
            </w:hyperlink>
          </w:p>
        </w:tc>
        <w:tc>
          <w:tcPr>
            <w:tcW w:w="5980" w:type="dxa"/>
          </w:tcPr>
          <w:p w14:paraId="53FB6F5A" w14:textId="46591908" w:rsidR="000E23A1" w:rsidRDefault="000E23A1" w:rsidP="007D7E88">
            <w:pPr>
              <w:cnfStyle w:val="000000010000" w:firstRow="0" w:lastRow="0" w:firstColumn="0" w:lastColumn="0" w:oddVBand="0" w:evenVBand="0" w:oddHBand="0" w:evenHBand="1" w:firstRowFirstColumn="0" w:firstRowLastColumn="0" w:lastRowFirstColumn="0" w:lastRowLastColumn="0"/>
            </w:pPr>
            <w:r>
              <w:t>Returns true if the first interval ends the second.</w:t>
            </w:r>
          </w:p>
        </w:tc>
      </w:tr>
    </w:tbl>
    <w:p w14:paraId="5CAC2B66" w14:textId="77777777" w:rsidR="00405D6B" w:rsidRDefault="00405D6B" w:rsidP="00F37406">
      <w:pPr>
        <w:pStyle w:val="Heading3"/>
      </w:pPr>
      <w:bookmarkStart w:id="229" w:name="_Toc383569565"/>
      <w:r>
        <w:t>Structured Values</w:t>
      </w:r>
      <w:bookmarkEnd w:id="229"/>
    </w:p>
    <w:p w14:paraId="5409D932" w14:textId="77777777" w:rsidR="00405D6B" w:rsidRDefault="00405D6B" w:rsidP="007D7E88">
      <w:r>
        <w:t>Structured values in the HeD Schema expression language are values with sets of named properties, each of which may have a value of any type. Structured values are most commonly used to represent clinical information such as encounters, problems, and procedures.</w:t>
      </w:r>
    </w:p>
    <w:p w14:paraId="18DE37A5" w14:textId="77777777" w:rsidR="00405D6B" w:rsidRDefault="00405D6B" w:rsidP="007D7E88">
      <w:r>
        <w:t>There are several operators that provide the ability to construct and manipulate structured values. The following example illustrates the creation of a simple structured value:</w:t>
      </w:r>
    </w:p>
    <w:p w14:paraId="20097EAC"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color w:val="0000FF"/>
          <w:highlight w:val="white"/>
        </w:rPr>
        <w:t>&lt;</w:t>
      </w:r>
      <w:r>
        <w:rPr>
          <w:highlight w:val="white"/>
        </w:rPr>
        <w:t>actionSentence</w:t>
      </w:r>
      <w:r>
        <w:rPr>
          <w:color w:val="FF0000"/>
          <w:highlight w:val="white"/>
        </w:rPr>
        <w:t xml:space="preserve"> xsi:type</w:t>
      </w:r>
      <w:r>
        <w:rPr>
          <w:color w:val="0000FF"/>
          <w:highlight w:val="white"/>
        </w:rPr>
        <w:t>="</w:t>
      </w:r>
      <w:r>
        <w:rPr>
          <w:color w:val="000000"/>
          <w:highlight w:val="white"/>
        </w:rPr>
        <w:t>ObjectExpression</w:t>
      </w:r>
      <w:r>
        <w:rPr>
          <w:color w:val="0000FF"/>
          <w:highlight w:val="white"/>
        </w:rPr>
        <w:t>"</w:t>
      </w:r>
    </w:p>
    <w:p w14:paraId="274D5C2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t>objectType</w:t>
      </w:r>
      <w:r>
        <w:rPr>
          <w:color w:val="0000FF"/>
          <w:highlight w:val="white"/>
        </w:rPr>
        <w:t>="</w:t>
      </w:r>
      <w:r>
        <w:rPr>
          <w:color w:val="000000"/>
          <w:highlight w:val="white"/>
        </w:rPr>
        <w:t>vmr:SubstanceAdministrationProposal</w:t>
      </w:r>
      <w:r>
        <w:rPr>
          <w:color w:val="0000FF"/>
          <w:highlight w:val="white"/>
        </w:rPr>
        <w:t>"&gt;</w:t>
      </w:r>
    </w:p>
    <w:p w14:paraId="5DD4616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description</w:t>
      </w:r>
      <w:r>
        <w:rPr>
          <w:color w:val="0000FF"/>
          <w:highlight w:val="white"/>
        </w:rPr>
        <w:t>&gt;</w:t>
      </w:r>
      <w:r>
        <w:rPr>
          <w:highlight w:val="white"/>
        </w:rPr>
        <w:t>Prescribe aspirin or other antithrombotic</w:t>
      </w:r>
      <w:r>
        <w:rPr>
          <w:color w:val="0000FF"/>
          <w:highlight w:val="white"/>
        </w:rPr>
        <w:t>&lt;/</w:t>
      </w:r>
      <w:r>
        <w:rPr>
          <w:color w:val="800000"/>
          <w:highlight w:val="white"/>
        </w:rPr>
        <w:t>description</w:t>
      </w:r>
      <w:r>
        <w:rPr>
          <w:color w:val="0000FF"/>
          <w:highlight w:val="white"/>
        </w:rPr>
        <w:t>&gt;</w:t>
      </w:r>
    </w:p>
    <w:p w14:paraId="37A9E9E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roperty</w:t>
      </w:r>
      <w:r>
        <w:rPr>
          <w:color w:val="FF0000"/>
          <w:highlight w:val="white"/>
        </w:rPr>
        <w:t xml:space="preserve"> name</w:t>
      </w:r>
      <w:r>
        <w:rPr>
          <w:color w:val="0000FF"/>
          <w:highlight w:val="white"/>
        </w:rPr>
        <w:t>="</w:t>
      </w:r>
      <w:r>
        <w:rPr>
          <w:highlight w:val="white"/>
        </w:rPr>
        <w:t>substance.substanceCode</w:t>
      </w:r>
      <w:r>
        <w:rPr>
          <w:color w:val="0000FF"/>
          <w:highlight w:val="white"/>
        </w:rPr>
        <w:t>"&gt;</w:t>
      </w:r>
    </w:p>
    <w:p w14:paraId="0C7F77A6"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color w:val="0000FF"/>
          <w:highlight w:val="white"/>
        </w:rPr>
        <w:t>&lt;</w:t>
      </w:r>
      <w:r>
        <w:rPr>
          <w:color w:val="800000"/>
          <w:highlight w:val="white"/>
        </w:rPr>
        <w:t>value</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w:t>
      </w:r>
    </w:p>
    <w:p w14:paraId="111DD34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code</w:t>
      </w:r>
      <w:r>
        <w:rPr>
          <w:color w:val="0000FF"/>
          <w:highlight w:val="white"/>
        </w:rPr>
        <w:t>="</w:t>
      </w:r>
      <w:r>
        <w:rPr>
          <w:color w:val="000000"/>
          <w:highlight w:val="white"/>
        </w:rPr>
        <w:t>2.16.840.1.113883.3.464.1003.196.12.1211</w:t>
      </w:r>
      <w:r>
        <w:rPr>
          <w:color w:val="0000FF"/>
          <w:highlight w:val="white"/>
        </w:rPr>
        <w:t>"</w:t>
      </w:r>
      <w:r>
        <w:rPr>
          <w:highlight w:val="white"/>
        </w:rPr>
        <w:t xml:space="preserve"> </w:t>
      </w:r>
    </w:p>
    <w:p w14:paraId="403F189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codeSystem</w:t>
      </w:r>
      <w:r>
        <w:rPr>
          <w:color w:val="0000FF"/>
          <w:highlight w:val="white"/>
        </w:rPr>
        <w:t>="</w:t>
      </w:r>
      <w:r>
        <w:rPr>
          <w:color w:val="000000"/>
          <w:highlight w:val="white"/>
        </w:rPr>
        <w:t>National Committee for Quality Assurance</w:t>
      </w:r>
      <w:r>
        <w:rPr>
          <w:color w:val="0000FF"/>
          <w:highlight w:val="white"/>
        </w:rPr>
        <w:t>"</w:t>
      </w:r>
      <w:r>
        <w:rPr>
          <w:highlight w:val="white"/>
        </w:rPr>
        <w:t xml:space="preserve"> </w:t>
      </w:r>
    </w:p>
    <w:p w14:paraId="4F9E6158"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displayName</w:t>
      </w:r>
      <w:r>
        <w:rPr>
          <w:color w:val="0000FF"/>
          <w:highlight w:val="white"/>
        </w:rPr>
        <w:t>="</w:t>
      </w:r>
      <w:r>
        <w:rPr>
          <w:color w:val="000000"/>
          <w:highlight w:val="white"/>
        </w:rPr>
        <w:t>Select a medication from this value set.</w:t>
      </w:r>
      <w:r>
        <w:rPr>
          <w:color w:val="0000FF"/>
          <w:highlight w:val="white"/>
        </w:rPr>
        <w:t>"</w:t>
      </w:r>
      <w:r>
        <w:rPr>
          <w:highlight w:val="white"/>
        </w:rPr>
        <w:t xml:space="preserve"> </w:t>
      </w:r>
      <w:r>
        <w:rPr>
          <w:color w:val="0000FF"/>
          <w:highlight w:val="white"/>
        </w:rPr>
        <w:t>/&gt;</w:t>
      </w:r>
    </w:p>
    <w:p w14:paraId="0A0951A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property</w:t>
      </w:r>
      <w:r>
        <w:rPr>
          <w:highlight w:val="white"/>
        </w:rPr>
        <w:t>&gt;</w:t>
      </w:r>
    </w:p>
    <w:p w14:paraId="228F121F"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actionSentence</w:t>
      </w:r>
      <w:r>
        <w:rPr>
          <w:color w:val="0000FF"/>
          <w:highlight w:val="white"/>
        </w:rPr>
        <w:t>&gt;</w:t>
      </w:r>
    </w:p>
    <w:p w14:paraId="65B6F28C" w14:textId="77777777" w:rsidR="00405D6B" w:rsidRDefault="00405D6B" w:rsidP="007D7E88">
      <w:pPr>
        <w:rPr>
          <w:highlight w:val="white"/>
        </w:rPr>
      </w:pPr>
    </w:p>
    <w:p w14:paraId="3683C30C" w14:textId="77777777" w:rsidR="00405D6B" w:rsidRDefault="00405D6B" w:rsidP="007D7E88">
      <w:r>
        <w:t>In addition to constructing a value, a new structured value may be created by modifying the properties of an existing value:</w:t>
      </w:r>
    </w:p>
    <w:p w14:paraId="77DE633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value</w:t>
      </w:r>
      <w:r>
        <w:rPr>
          <w:color w:val="FF0000"/>
          <w:highlight w:val="white"/>
        </w:rPr>
        <w:t xml:space="preserve"> xsi:type</w:t>
      </w:r>
      <w:r>
        <w:rPr>
          <w:highlight w:val="white"/>
        </w:rPr>
        <w:t>="</w:t>
      </w:r>
      <w:r>
        <w:rPr>
          <w:color w:val="000000"/>
          <w:highlight w:val="white"/>
        </w:rPr>
        <w:t>ObjectRedefine</w:t>
      </w:r>
      <w:r>
        <w:rPr>
          <w:highlight w:val="white"/>
        </w:rPr>
        <w:t>"&gt;</w:t>
      </w:r>
    </w:p>
    <w:p w14:paraId="29906C1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RNReasonRelatedObservation</w:t>
      </w:r>
      <w:r>
        <w:rPr>
          <w:color w:val="0000FF"/>
          <w:highlight w:val="white"/>
        </w:rPr>
        <w:t>"/&gt;</w:t>
      </w:r>
    </w:p>
    <w:p w14:paraId="248EF8E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property</w:t>
      </w:r>
      <w:r>
        <w:rPr>
          <w:color w:val="FF0000"/>
          <w:highlight w:val="white"/>
        </w:rPr>
        <w:t xml:space="preserve"> name</w:t>
      </w:r>
      <w:r>
        <w:rPr>
          <w:color w:val="0000FF"/>
          <w:highlight w:val="white"/>
        </w:rPr>
        <w:t>="</w:t>
      </w:r>
      <w:r>
        <w:rPr>
          <w:highlight w:val="white"/>
        </w:rPr>
        <w:t>observationValue.physicalQuantity</w:t>
      </w:r>
      <w:r>
        <w:rPr>
          <w:color w:val="0000FF"/>
          <w:highlight w:val="white"/>
        </w:rPr>
        <w:t>"</w:t>
      </w:r>
      <w:r>
        <w:rPr>
          <w:color w:val="FF0000"/>
          <w:highlight w:val="white"/>
        </w:rPr>
        <w:t xml:space="preserve"> xsi:type</w:t>
      </w:r>
      <w:r>
        <w:rPr>
          <w:color w:val="0000FF"/>
          <w:highlight w:val="white"/>
        </w:rPr>
        <w:t>="</w:t>
      </w:r>
      <w:r>
        <w:rPr>
          <w:highlight w:val="white"/>
        </w:rPr>
        <w:t>PropertyExpression</w:t>
      </w:r>
      <w:r>
        <w:rPr>
          <w:color w:val="0000FF"/>
          <w:highlight w:val="white"/>
        </w:rPr>
        <w:t>"&gt;</w:t>
      </w:r>
    </w:p>
    <w:p w14:paraId="1BF0AF1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value</w:t>
      </w:r>
      <w:r>
        <w:rPr>
          <w:color w:val="FF0000"/>
          <w:highlight w:val="white"/>
        </w:rPr>
        <w:t xml:space="preserve"> xsi:type</w:t>
      </w:r>
      <w:r>
        <w:rPr>
          <w:color w:val="0000FF"/>
          <w:highlight w:val="white"/>
        </w:rPr>
        <w:t>="</w:t>
      </w:r>
      <w:r>
        <w:rPr>
          <w:highlight w:val="white"/>
        </w:rPr>
        <w:t>QuantityIntervalLiteral</w:t>
      </w:r>
      <w:r>
        <w:rPr>
          <w:color w:val="0000FF"/>
          <w:highlight w:val="white"/>
        </w:rPr>
        <w:t>"</w:t>
      </w:r>
      <w:r>
        <w:rPr>
          <w:color w:val="FF0000"/>
          <w:highlight w:val="white"/>
        </w:rPr>
        <w:t xml:space="preserve"> lowIsInclusive</w:t>
      </w:r>
      <w:r>
        <w:rPr>
          <w:color w:val="0000FF"/>
          <w:highlight w:val="white"/>
        </w:rPr>
        <w:t>="</w:t>
      </w:r>
      <w:r>
        <w:rPr>
          <w:highlight w:val="white"/>
        </w:rPr>
        <w:t>true</w:t>
      </w:r>
      <w:r>
        <w:rPr>
          <w:color w:val="0000FF"/>
          <w:highlight w:val="white"/>
        </w:rPr>
        <w:t>"</w:t>
      </w:r>
      <w:r>
        <w:rPr>
          <w:color w:val="FF0000"/>
          <w:highlight w:val="white"/>
        </w:rPr>
        <w:t xml:space="preserve"> highIsInclusive</w:t>
      </w:r>
      <w:r>
        <w:rPr>
          <w:color w:val="0000FF"/>
          <w:highlight w:val="white"/>
        </w:rPr>
        <w:t>="</w:t>
      </w:r>
      <w:r>
        <w:rPr>
          <w:highlight w:val="white"/>
        </w:rPr>
        <w:t>true</w:t>
      </w:r>
      <w:r>
        <w:rPr>
          <w:color w:val="0000FF"/>
          <w:highlight w:val="white"/>
        </w:rPr>
        <w:t>"&gt;</w:t>
      </w:r>
    </w:p>
    <w:p w14:paraId="7B7A872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low</w:t>
      </w:r>
      <w:r>
        <w:rPr>
          <w:color w:val="FF0000"/>
          <w:highlight w:val="white"/>
        </w:rPr>
        <w:t xml:space="preserve"> xsi:type</w:t>
      </w:r>
      <w:r>
        <w:rPr>
          <w:color w:val="0000FF"/>
          <w:highlight w:val="white"/>
        </w:rPr>
        <w:t>="</w:t>
      </w:r>
      <w:r>
        <w:rPr>
          <w:highlight w:val="white"/>
        </w:rPr>
        <w:t>PQ</w:t>
      </w:r>
      <w:r>
        <w:rPr>
          <w:color w:val="0000FF"/>
          <w:highlight w:val="white"/>
        </w:rPr>
        <w:t>"</w:t>
      </w:r>
      <w:r>
        <w:rPr>
          <w:color w:val="FF0000"/>
          <w:highlight w:val="white"/>
        </w:rPr>
        <w:t xml:space="preserve"> value</w:t>
      </w:r>
      <w:r>
        <w:rPr>
          <w:color w:val="0000FF"/>
          <w:highlight w:val="white"/>
        </w:rPr>
        <w:t>="</w:t>
      </w:r>
      <w:r>
        <w:rPr>
          <w:highlight w:val="white"/>
        </w:rPr>
        <w:t>200</w:t>
      </w:r>
      <w:r>
        <w:rPr>
          <w:color w:val="0000FF"/>
          <w:highlight w:val="white"/>
        </w:rPr>
        <w:t>"</w:t>
      </w:r>
      <w:r>
        <w:rPr>
          <w:color w:val="FF0000"/>
          <w:highlight w:val="white"/>
        </w:rPr>
        <w:t xml:space="preserve"> unit</w:t>
      </w:r>
      <w:r>
        <w:rPr>
          <w:color w:val="0000FF"/>
          <w:highlight w:val="white"/>
        </w:rPr>
        <w:t>="</w:t>
      </w:r>
      <w:r>
        <w:rPr>
          <w:highlight w:val="white"/>
        </w:rPr>
        <w:t>Milligram/Deciliter</w:t>
      </w:r>
      <w:r>
        <w:rPr>
          <w:color w:val="0000FF"/>
          <w:highlight w:val="white"/>
        </w:rPr>
        <w:t>"/&gt;</w:t>
      </w:r>
    </w:p>
    <w:p w14:paraId="26A0F0E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high</w:t>
      </w:r>
      <w:r>
        <w:rPr>
          <w:color w:val="FF0000"/>
          <w:highlight w:val="white"/>
        </w:rPr>
        <w:t xml:space="preserve"> xsi:type</w:t>
      </w:r>
      <w:r>
        <w:rPr>
          <w:color w:val="0000FF"/>
          <w:highlight w:val="white"/>
        </w:rPr>
        <w:t>="</w:t>
      </w:r>
      <w:r>
        <w:rPr>
          <w:highlight w:val="white"/>
        </w:rPr>
        <w:t>PQ</w:t>
      </w:r>
      <w:r>
        <w:rPr>
          <w:color w:val="0000FF"/>
          <w:highlight w:val="white"/>
        </w:rPr>
        <w:t>"</w:t>
      </w:r>
      <w:r>
        <w:rPr>
          <w:color w:val="FF0000"/>
          <w:highlight w:val="white"/>
        </w:rPr>
        <w:t xml:space="preserve"> value</w:t>
      </w:r>
      <w:r>
        <w:rPr>
          <w:color w:val="0000FF"/>
          <w:highlight w:val="white"/>
        </w:rPr>
        <w:t>="</w:t>
      </w:r>
      <w:r>
        <w:rPr>
          <w:highlight w:val="white"/>
        </w:rPr>
        <w:t>249</w:t>
      </w:r>
      <w:r>
        <w:rPr>
          <w:color w:val="0000FF"/>
          <w:highlight w:val="white"/>
        </w:rPr>
        <w:t>"</w:t>
      </w:r>
      <w:r>
        <w:rPr>
          <w:color w:val="FF0000"/>
          <w:highlight w:val="white"/>
        </w:rPr>
        <w:t xml:space="preserve"> unit</w:t>
      </w:r>
      <w:r>
        <w:rPr>
          <w:color w:val="0000FF"/>
          <w:highlight w:val="white"/>
        </w:rPr>
        <w:t>="</w:t>
      </w:r>
      <w:r>
        <w:rPr>
          <w:highlight w:val="white"/>
        </w:rPr>
        <w:t>Miligram/Deciliter</w:t>
      </w:r>
      <w:r>
        <w:rPr>
          <w:color w:val="0000FF"/>
          <w:highlight w:val="white"/>
        </w:rPr>
        <w:t>"/&gt;</w:t>
      </w:r>
    </w:p>
    <w:p w14:paraId="0746140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value</w:t>
      </w:r>
      <w:r>
        <w:rPr>
          <w:color w:val="0000FF"/>
          <w:highlight w:val="white"/>
        </w:rPr>
        <w:t>&gt;</w:t>
      </w:r>
    </w:p>
    <w:p w14:paraId="267A0E2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property</w:t>
      </w:r>
      <w:r>
        <w:rPr>
          <w:highlight w:val="white"/>
        </w:rPr>
        <w:t>&gt;</w:t>
      </w:r>
    </w:p>
    <w:p w14:paraId="337ECDCF"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value</w:t>
      </w:r>
      <w:r>
        <w:rPr>
          <w:color w:val="0000FF"/>
          <w:highlight w:val="white"/>
        </w:rPr>
        <w:t>&gt;</w:t>
      </w:r>
    </w:p>
    <w:p w14:paraId="22AA4289" w14:textId="77777777" w:rsidR="00405D6B" w:rsidRDefault="00405D6B" w:rsidP="007D7E88">
      <w:r>
        <w:t xml:space="preserve">The example above creates a new observation result based on the value of the </w:t>
      </w:r>
      <w:r>
        <w:rPr>
          <w:i/>
        </w:rPr>
        <w:t>PRNReasonRelatedObservation</w:t>
      </w:r>
      <w:r>
        <w:t xml:space="preserve"> but with a new value for the </w:t>
      </w:r>
      <w:r>
        <w:rPr>
          <w:i/>
        </w:rPr>
        <w:t>physicalQuantity</w:t>
      </w:r>
      <w:r>
        <w:t xml:space="preserve"> property. Note that this is also an expression evaluation, so there is no change in the value returned by </w:t>
      </w:r>
      <w:r>
        <w:rPr>
          <w:i/>
        </w:rPr>
        <w:t>PRNReasonRelatedObservation</w:t>
      </w:r>
      <w:r>
        <w:t>; subsequent evaluations of that expression will return the same original value.</w:t>
      </w:r>
    </w:p>
    <w:p w14:paraId="78C74E6B" w14:textId="77777777" w:rsidR="00405D6B" w:rsidRDefault="00405D6B" w:rsidP="007D7E88">
      <w:r>
        <w:t xml:space="preserve">To access properties of a structured value, use the </w:t>
      </w:r>
      <w:r>
        <w:rPr>
          <w:i/>
        </w:rPr>
        <w:t>Property</w:t>
      </w:r>
      <w:r>
        <w:t xml:space="preserve"> expression. A property expression has a </w:t>
      </w:r>
      <w:r>
        <w:rPr>
          <w:i/>
        </w:rPr>
        <w:t>path</w:t>
      </w:r>
      <w:r>
        <w:t xml:space="preserve"> attribute, and an optional </w:t>
      </w:r>
      <w:r>
        <w:rPr>
          <w:i/>
        </w:rPr>
        <w:t>source</w:t>
      </w:r>
      <w:r>
        <w:t xml:space="preserve"> element, and a </w:t>
      </w:r>
      <w:r>
        <w:rPr>
          <w:i/>
        </w:rPr>
        <w:t>value</w:t>
      </w:r>
      <w:r>
        <w:t xml:space="preserve"> element. The source element returns the structured value to be accessed. In some contexts, such as within a </w:t>
      </w:r>
      <w:r>
        <w:rPr>
          <w:i/>
        </w:rPr>
        <w:t>Filter</w:t>
      </w:r>
      <w:r>
        <w:t xml:space="preserve"> expression, the source is implicit. If used outside such a context, a source must be provided.</w:t>
      </w:r>
    </w:p>
    <w:p w14:paraId="1118581C" w14:textId="77777777" w:rsidR="00405D6B" w:rsidRDefault="00405D6B" w:rsidP="007D7E88">
      <w:r>
        <w:t>The path attribute specifies a property path relative to that structured value. The property expression returns the value of the property specified by the property path. Property paths are allowed to include qualifiers to indicate that subproperties should be traversed. For example:</w:t>
      </w:r>
    </w:p>
    <w:p w14:paraId="6DF8D9C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w:t>
      </w:r>
      <w:r>
        <w:rPr>
          <w:color w:val="FF0000"/>
          <w:highlight w:val="white"/>
        </w:rPr>
        <w:t xml:space="preserve"> xsi:type</w:t>
      </w:r>
      <w:r>
        <w:rPr>
          <w:color w:val="0000FF"/>
          <w:highlight w:val="white"/>
        </w:rPr>
        <w:t>="</w:t>
      </w:r>
      <w:r>
        <w:rPr>
          <w:color w:val="000000"/>
          <w:highlight w:val="white"/>
        </w:rPr>
        <w:t>Property</w:t>
      </w:r>
      <w:r>
        <w:rPr>
          <w:color w:val="0000FF"/>
          <w:highlight w:val="white"/>
        </w:rPr>
        <w:t>"</w:t>
      </w:r>
      <w:r>
        <w:rPr>
          <w:color w:val="FF0000"/>
          <w:highlight w:val="white"/>
        </w:rPr>
        <w:t xml:space="preserve"> path</w:t>
      </w:r>
      <w:r>
        <w:rPr>
          <w:color w:val="0000FF"/>
          <w:highlight w:val="white"/>
        </w:rPr>
        <w:t>="</w:t>
      </w:r>
      <w:r>
        <w:rPr>
          <w:color w:val="000000"/>
          <w:highlight w:val="white"/>
        </w:rPr>
        <w:t>demographics.age.value</w:t>
      </w:r>
      <w:r>
        <w:rPr>
          <w:color w:val="0000FF"/>
          <w:highlight w:val="white"/>
        </w:rPr>
        <w:t>"&gt;</w:t>
      </w:r>
    </w:p>
    <w:p w14:paraId="7EC681B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206AA00C"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w:t>
      </w:r>
      <w:r>
        <w:rPr>
          <w:color w:val="0000FF"/>
          <w:highlight w:val="white"/>
        </w:rPr>
        <w:t>&gt;</w:t>
      </w:r>
    </w:p>
    <w:p w14:paraId="358AB51E" w14:textId="77777777" w:rsidR="00405D6B" w:rsidRDefault="00405D6B" w:rsidP="007D7E88">
      <w:pPr>
        <w:rPr>
          <w:highlight w:val="white"/>
        </w:rPr>
      </w:pPr>
    </w:p>
    <w:p w14:paraId="255301B0" w14:textId="77777777" w:rsidR="00405D6B" w:rsidRPr="007D6FF4" w:rsidRDefault="00405D6B" w:rsidP="007D7E88">
      <w:r>
        <w:t xml:space="preserve">The above property expression accesses the </w:t>
      </w:r>
      <w:r>
        <w:rPr>
          <w:i/>
        </w:rPr>
        <w:t>value</w:t>
      </w:r>
      <w:r>
        <w:t xml:space="preserve"> property of the </w:t>
      </w:r>
      <w:r>
        <w:rPr>
          <w:i/>
        </w:rPr>
        <w:t>age</w:t>
      </w:r>
      <w:r>
        <w:t xml:space="preserve"> property of the </w:t>
      </w:r>
      <w:r>
        <w:rPr>
          <w:i/>
        </w:rPr>
        <w:t xml:space="preserve">demographics </w:t>
      </w:r>
      <w:r>
        <w:t xml:space="preserve">property of the structured value returned by the </w:t>
      </w:r>
      <w:r>
        <w:rPr>
          <w:i/>
        </w:rPr>
        <w:t>Patient</w:t>
      </w:r>
      <w:r>
        <w:t xml:space="preserve"> expression.</w:t>
      </w:r>
    </w:p>
    <w:p w14:paraId="1CCC845E" w14:textId="3574C7A4" w:rsidR="00405D6B" w:rsidRDefault="00405D6B" w:rsidP="007D7E88">
      <w:r>
        <w:t xml:space="preserve">The following table lists the structured value operators available in the </w:t>
      </w:r>
      <w:r w:rsidR="002B7C2A">
        <w:t>HeD Schema expression language:</w:t>
      </w:r>
    </w:p>
    <w:tbl>
      <w:tblPr>
        <w:tblStyle w:val="MediumShading1-Accent11"/>
        <w:tblW w:w="0" w:type="auto"/>
        <w:tblLook w:val="04A0" w:firstRow="1" w:lastRow="0" w:firstColumn="1" w:lastColumn="0" w:noHBand="0" w:noVBand="1"/>
      </w:tblPr>
      <w:tblGrid>
        <w:gridCol w:w="3272"/>
        <w:gridCol w:w="5972"/>
      </w:tblGrid>
      <w:tr w:rsidR="00405D6B" w14:paraId="256DB029"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CFED333" w14:textId="77777777" w:rsidR="00405D6B" w:rsidRDefault="00405D6B" w:rsidP="007D7E88">
            <w:r>
              <w:t>Expression</w:t>
            </w:r>
          </w:p>
        </w:tc>
        <w:tc>
          <w:tcPr>
            <w:tcW w:w="6228" w:type="dxa"/>
          </w:tcPr>
          <w:p w14:paraId="06F94F8E"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54D6E7AA"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7C0BE9DC" w14:textId="03DDDA7B" w:rsidR="00405D6B" w:rsidRDefault="00B87B97" w:rsidP="007D7E88">
            <w:hyperlink w:anchor="b896" w:history="1">
              <w:r w:rsidR="00405D6B" w:rsidRPr="00C735C6">
                <w:rPr>
                  <w:rStyle w:val="Hyperlink"/>
                  <w:rFonts w:ascii="Times New Roman" w:hAnsi="Times New Roman" w:cstheme="minorBidi"/>
                  <w:b w:val="0"/>
                  <w:bCs w:val="0"/>
                  <w:sz w:val="24"/>
                </w:rPr>
                <w:t>ObjectExpression</w:t>
              </w:r>
            </w:hyperlink>
          </w:p>
        </w:tc>
        <w:tc>
          <w:tcPr>
            <w:tcW w:w="6228" w:type="dxa"/>
          </w:tcPr>
          <w:p w14:paraId="70179C5F"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Constructs a new structured value.</w:t>
            </w:r>
          </w:p>
        </w:tc>
      </w:tr>
      <w:tr w:rsidR="00405D6B" w14:paraId="071DC63B"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3824809" w14:textId="31578E6C" w:rsidR="00405D6B" w:rsidRDefault="00B87B97" w:rsidP="007D7E88">
            <w:hyperlink w:anchor="b904" w:history="1">
              <w:r w:rsidR="00405D6B" w:rsidRPr="00C735C6">
                <w:rPr>
                  <w:rStyle w:val="Hyperlink"/>
                  <w:rFonts w:ascii="Times New Roman" w:hAnsi="Times New Roman" w:cstheme="minorBidi"/>
                  <w:b w:val="0"/>
                  <w:bCs w:val="0"/>
                  <w:sz w:val="24"/>
                </w:rPr>
                <w:t>ObjectRedefine</w:t>
              </w:r>
            </w:hyperlink>
          </w:p>
        </w:tc>
        <w:tc>
          <w:tcPr>
            <w:tcW w:w="6228" w:type="dxa"/>
          </w:tcPr>
          <w:p w14:paraId="481274F5"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Constructs a new structured value based on the values of an existing structured value, with specific properties given new values in the result.</w:t>
            </w:r>
          </w:p>
        </w:tc>
      </w:tr>
      <w:tr w:rsidR="00405D6B" w14:paraId="5A3B32DC"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1C4A7624" w14:textId="78EA12CE" w:rsidR="00405D6B" w:rsidRDefault="00B87B97" w:rsidP="007D7E88">
            <w:hyperlink w:anchor="b1007" w:history="1">
              <w:r w:rsidR="00405D6B" w:rsidRPr="00C735C6">
                <w:rPr>
                  <w:rStyle w:val="Hyperlink"/>
                  <w:rFonts w:ascii="Times New Roman" w:hAnsi="Times New Roman" w:cstheme="minorBidi"/>
                  <w:b w:val="0"/>
                  <w:bCs w:val="0"/>
                  <w:sz w:val="24"/>
                </w:rPr>
                <w:t>Property</w:t>
              </w:r>
            </w:hyperlink>
          </w:p>
        </w:tc>
        <w:tc>
          <w:tcPr>
            <w:tcW w:w="6228" w:type="dxa"/>
          </w:tcPr>
          <w:p w14:paraId="6FA2F919" w14:textId="77777777" w:rsidR="00405D6B" w:rsidRDefault="00405D6B" w:rsidP="007D7E88">
            <w:pPr>
              <w:cnfStyle w:val="000000100000" w:firstRow="0" w:lastRow="0" w:firstColumn="0" w:lastColumn="0" w:oddVBand="0" w:evenVBand="0" w:oddHBand="1" w:evenHBand="0" w:firstRowFirstColumn="0" w:firstRowLastColumn="0" w:lastRowFirstColumn="0" w:lastRowLastColumn="0"/>
            </w:pPr>
            <w:r>
              <w:t>Returns the value of a specific property of a structured value.</w:t>
            </w:r>
          </w:p>
        </w:tc>
      </w:tr>
    </w:tbl>
    <w:p w14:paraId="2C1B08A6" w14:textId="77777777" w:rsidR="00405D6B" w:rsidRDefault="00405D6B" w:rsidP="00F37406">
      <w:pPr>
        <w:pStyle w:val="Heading3"/>
      </w:pPr>
      <w:bookmarkStart w:id="230" w:name="_Toc383569566"/>
      <w:r>
        <w:t>Reusing Expressions</w:t>
      </w:r>
      <w:bookmarkEnd w:id="230"/>
    </w:p>
    <w:p w14:paraId="2427A345" w14:textId="77777777" w:rsidR="00405D6B" w:rsidRDefault="00405D6B" w:rsidP="007D7E88">
      <w:r>
        <w:t>The HeD Schema expression language provides a mechanism for reusing expressions by declaring a named expression. This construct is similar to a function call with no parameters in a traditional imperative language.</w:t>
      </w:r>
    </w:p>
    <w:p w14:paraId="1FAF552D" w14:textId="77777777" w:rsidR="00405D6B" w:rsidRDefault="00405D6B" w:rsidP="007D7E88">
      <w:r>
        <w:t xml:space="preserve">The </w:t>
      </w:r>
      <w:r>
        <w:rPr>
          <w:i/>
        </w:rPr>
        <w:t>ExpressionDef</w:t>
      </w:r>
      <w:r>
        <w:t xml:space="preserve"> type is used to define a named expression that can then be referenced within any HeD expression within the artifact:</w:t>
      </w:r>
    </w:p>
    <w:p w14:paraId="2463614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1398015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4979307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494428D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6E0302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71A50749" w14:textId="77777777" w:rsidR="00405D6B" w:rsidRDefault="00405D6B" w:rsidP="007D7E88">
      <w:pPr>
        <w:rPr>
          <w:highlight w:val="white"/>
        </w:rPr>
      </w:pPr>
    </w:p>
    <w:p w14:paraId="63156CA9" w14:textId="77777777" w:rsidR="00405D6B" w:rsidRDefault="00405D6B" w:rsidP="007D7E88">
      <w:r>
        <w:t xml:space="preserve">This example establishes the named expression </w:t>
      </w:r>
      <w:r>
        <w:rPr>
          <w:i/>
        </w:rPr>
        <w:t>PatientAge</w:t>
      </w:r>
      <w:r>
        <w:t xml:space="preserve">, which results in the age value of the patient; itself the result of evaluating the named expression </w:t>
      </w:r>
      <w:r>
        <w:rPr>
          <w:i/>
        </w:rPr>
        <w:t>Patient</w:t>
      </w:r>
      <w:r>
        <w:t>.</w:t>
      </w:r>
    </w:p>
    <w:p w14:paraId="47F67406" w14:textId="77777777" w:rsidR="00405D6B" w:rsidRPr="003166B1" w:rsidRDefault="00405D6B" w:rsidP="007D7E88">
      <w:r>
        <w:t>Note that circular expression references are not allowed, but that named expressions can be defined in any order, so long as the actual references do not result in a cycle.</w:t>
      </w:r>
    </w:p>
    <w:p w14:paraId="795E093C" w14:textId="4F7D63D7" w:rsidR="00405D6B" w:rsidRDefault="00405D6B" w:rsidP="007D7E88">
      <w:r>
        <w:t xml:space="preserve">The following table lists the expression definition components available in the </w:t>
      </w:r>
      <w:r w:rsidR="001C621B">
        <w:t>HeD Schema expression language:</w:t>
      </w:r>
    </w:p>
    <w:tbl>
      <w:tblPr>
        <w:tblStyle w:val="MediumShading1-Accent11"/>
        <w:tblW w:w="0" w:type="auto"/>
        <w:tblLook w:val="04A0" w:firstRow="1" w:lastRow="0" w:firstColumn="1" w:lastColumn="0" w:noHBand="0" w:noVBand="1"/>
      </w:tblPr>
      <w:tblGrid>
        <w:gridCol w:w="3261"/>
        <w:gridCol w:w="5983"/>
      </w:tblGrid>
      <w:tr w:rsidR="00405D6B" w14:paraId="6E111414"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79546F9" w14:textId="77777777" w:rsidR="00405D6B" w:rsidRDefault="00405D6B" w:rsidP="007D7E88">
            <w:r>
              <w:t>Expression</w:t>
            </w:r>
          </w:p>
        </w:tc>
        <w:tc>
          <w:tcPr>
            <w:tcW w:w="6228" w:type="dxa"/>
          </w:tcPr>
          <w:p w14:paraId="24D081D2" w14:textId="77777777" w:rsidR="00405D6B" w:rsidRDefault="00405D6B" w:rsidP="007D7E88">
            <w:pPr>
              <w:cnfStyle w:val="100000000000" w:firstRow="1" w:lastRow="0" w:firstColumn="0" w:lastColumn="0" w:oddVBand="0" w:evenVBand="0" w:oddHBand="0" w:evenHBand="0" w:firstRowFirstColumn="0" w:firstRowLastColumn="0" w:lastRowFirstColumn="0" w:lastRowLastColumn="0"/>
            </w:pPr>
            <w:r>
              <w:t>Description</w:t>
            </w:r>
          </w:p>
        </w:tc>
      </w:tr>
      <w:tr w:rsidR="00405D6B" w14:paraId="26EDB5EB"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03C2559" w14:textId="7981C39F" w:rsidR="00405D6B" w:rsidRDefault="00B87B97" w:rsidP="007D7E88">
            <w:hyperlink w:anchor="b600" w:history="1">
              <w:r w:rsidR="00405D6B" w:rsidRPr="00C735C6">
                <w:rPr>
                  <w:rStyle w:val="Hyperlink"/>
                  <w:rFonts w:ascii="Times New Roman" w:hAnsi="Times New Roman" w:cstheme="minorBidi"/>
                  <w:b w:val="0"/>
                  <w:bCs w:val="0"/>
                  <w:sz w:val="24"/>
                </w:rPr>
                <w:t>ExpressionDef</w:t>
              </w:r>
            </w:hyperlink>
          </w:p>
        </w:tc>
        <w:tc>
          <w:tcPr>
            <w:tcW w:w="6228" w:type="dxa"/>
          </w:tcPr>
          <w:p w14:paraId="3E719854" w14:textId="77777777" w:rsidR="00405D6B" w:rsidRPr="00EB53D4" w:rsidRDefault="00405D6B" w:rsidP="007D7E88">
            <w:pPr>
              <w:cnfStyle w:val="000000100000" w:firstRow="0" w:lastRow="0" w:firstColumn="0" w:lastColumn="0" w:oddVBand="0" w:evenVBand="0" w:oddHBand="1" w:evenHBand="0" w:firstRowFirstColumn="0" w:firstRowLastColumn="0" w:lastRowFirstColumn="0" w:lastRowLastColumn="0"/>
            </w:pPr>
            <w:r>
              <w:t>Defines a named expression that can be referenced by other expressions.</w:t>
            </w:r>
          </w:p>
        </w:tc>
      </w:tr>
      <w:tr w:rsidR="00405D6B" w14:paraId="204E5215"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0868C553" w14:textId="6A276D3A" w:rsidR="00405D6B" w:rsidRDefault="00B87B97" w:rsidP="007D7E88">
            <w:hyperlink w:anchor="b605" w:history="1">
              <w:r w:rsidR="00405D6B" w:rsidRPr="00C735C6">
                <w:rPr>
                  <w:rStyle w:val="Hyperlink"/>
                  <w:rFonts w:ascii="Times New Roman" w:hAnsi="Times New Roman" w:cstheme="minorBidi"/>
                  <w:b w:val="0"/>
                  <w:bCs w:val="0"/>
                  <w:sz w:val="24"/>
                </w:rPr>
                <w:t>ExpressionRef</w:t>
              </w:r>
            </w:hyperlink>
          </w:p>
        </w:tc>
        <w:tc>
          <w:tcPr>
            <w:tcW w:w="6228" w:type="dxa"/>
          </w:tcPr>
          <w:p w14:paraId="3666C989" w14:textId="77777777" w:rsidR="00405D6B" w:rsidRDefault="00405D6B" w:rsidP="007D7E88">
            <w:pPr>
              <w:cnfStyle w:val="000000010000" w:firstRow="0" w:lastRow="0" w:firstColumn="0" w:lastColumn="0" w:oddVBand="0" w:evenVBand="0" w:oddHBand="0" w:evenHBand="1" w:firstRowFirstColumn="0" w:firstRowLastColumn="0" w:lastRowFirstColumn="0" w:lastRowLastColumn="0"/>
            </w:pPr>
            <w:r>
              <w:t>Returns the result of evaluating a named expression.</w:t>
            </w:r>
          </w:p>
        </w:tc>
      </w:tr>
    </w:tbl>
    <w:p w14:paraId="77AFA3C7" w14:textId="77777777" w:rsidR="00405D6B" w:rsidRDefault="00405D6B" w:rsidP="00F37406">
      <w:pPr>
        <w:pStyle w:val="Heading3"/>
      </w:pPr>
      <w:bookmarkStart w:id="231" w:name="_Ref361399139"/>
      <w:bookmarkStart w:id="232" w:name="_Ref361399150"/>
      <w:bookmarkStart w:id="233" w:name="_Toc383569567"/>
      <w:r>
        <w:t>External Data</w:t>
      </w:r>
      <w:bookmarkEnd w:id="231"/>
      <w:bookmarkEnd w:id="232"/>
      <w:bookmarkEnd w:id="233"/>
    </w:p>
    <w:p w14:paraId="282AF351" w14:textId="77777777" w:rsidR="00405D6B" w:rsidRDefault="00D82F41" w:rsidP="007D7E88">
      <w:r>
        <w:t>A</w:t>
      </w:r>
      <w:r w:rsidR="00405D6B">
        <w:t xml:space="preserve">ll access to external data within the HeD Schema expression language is performed through the use of </w:t>
      </w:r>
      <w:r w:rsidR="00405D6B">
        <w:rPr>
          <w:i/>
        </w:rPr>
        <w:t>Request</w:t>
      </w:r>
      <w:r w:rsidR="00405D6B">
        <w:t xml:space="preserve"> expressions. </w:t>
      </w:r>
    </w:p>
    <w:p w14:paraId="12C5452B" w14:textId="77777777" w:rsidR="00405D6B" w:rsidRDefault="00405D6B" w:rsidP="007D7E88">
      <w:r>
        <w:t>The base request expression defines the cardinality and data type of the request. These attributes determine the type of elements to be returned, as well as the whether the result will be a single value, or a list of values.</w:t>
      </w:r>
    </w:p>
    <w:p w14:paraId="34FB34D3" w14:textId="239A6F09" w:rsidR="00D6635C" w:rsidRPr="00D6635C" w:rsidRDefault="00D6635C" w:rsidP="007D7E88">
      <w:r>
        <w:t xml:space="preserve">The type of the elements to be returned is specified with the </w:t>
      </w:r>
      <w:r>
        <w:rPr>
          <w:i/>
        </w:rPr>
        <w:t>dataType</w:t>
      </w:r>
      <w:r>
        <w:t xml:space="preserve"> attribute of the </w:t>
      </w:r>
      <w:r>
        <w:rPr>
          <w:i/>
        </w:rPr>
        <w:t>ClinicalRequest</w:t>
      </w:r>
      <w:r>
        <w:t xml:space="preserve">, and must refer to the name of a type within a known data model specified in the </w:t>
      </w:r>
      <w:r>
        <w:rPr>
          <w:i/>
        </w:rPr>
        <w:t>dataModels</w:t>
      </w:r>
      <w:r>
        <w:t xml:space="preserve"> element of the artifact metadata. For more information on specifying the data model, please refer to the </w:t>
      </w:r>
      <w:r w:rsidR="009F5806" w:rsidRPr="001C621B">
        <w:t xml:space="preserve">Clinical Data Models section of the Metadata discussion </w:t>
      </w:r>
      <w:r w:rsidR="00E67EF7" w:rsidRPr="001C621B">
        <w:t xml:space="preserve">in Section </w:t>
      </w:r>
      <w:r w:rsidR="009902B2" w:rsidRPr="001C621B">
        <w:fldChar w:fldCharType="begin"/>
      </w:r>
      <w:r w:rsidR="009902B2" w:rsidRPr="001C621B">
        <w:instrText xml:space="preserve"> REF _Ref361401333 \r \h </w:instrText>
      </w:r>
      <w:r w:rsidR="001C621B">
        <w:instrText xml:space="preserve"> \* MERGEFORMAT </w:instrText>
      </w:r>
      <w:r w:rsidR="009902B2" w:rsidRPr="001C621B">
        <w:fldChar w:fldCharType="separate"/>
      </w:r>
      <w:r w:rsidR="00D4155B">
        <w:t>3.1.1</w:t>
      </w:r>
      <w:r w:rsidR="009902B2" w:rsidRPr="001C621B">
        <w:fldChar w:fldCharType="end"/>
      </w:r>
      <w:r w:rsidR="009902B2" w:rsidRPr="001C621B">
        <w:t xml:space="preserve"> </w:t>
      </w:r>
      <w:r w:rsidR="009902B2" w:rsidRPr="001C621B">
        <w:fldChar w:fldCharType="begin"/>
      </w:r>
      <w:r w:rsidR="009902B2" w:rsidRPr="001C621B">
        <w:instrText xml:space="preserve"> REF _Ref361401336 \h </w:instrText>
      </w:r>
      <w:r w:rsidR="001C621B">
        <w:instrText xml:space="preserve"> \* MERGEFORMAT </w:instrText>
      </w:r>
      <w:r w:rsidR="009902B2" w:rsidRPr="001C621B">
        <w:fldChar w:fldCharType="separate"/>
      </w:r>
      <w:r w:rsidR="00D4155B">
        <w:t>Clinical Data Models</w:t>
      </w:r>
      <w:r w:rsidR="009902B2" w:rsidRPr="001C621B">
        <w:fldChar w:fldCharType="end"/>
      </w:r>
      <w:r w:rsidR="009902B2" w:rsidRPr="001C621B">
        <w:t xml:space="preserve"> </w:t>
      </w:r>
      <w:r w:rsidR="009F5806" w:rsidRPr="001C621B">
        <w:t>.</w:t>
      </w:r>
    </w:p>
    <w:p w14:paraId="242650F4" w14:textId="77777777" w:rsidR="00405D6B" w:rsidRDefault="00405D6B" w:rsidP="007D7E88">
      <w:r>
        <w:t xml:space="preserve">Note that </w:t>
      </w:r>
      <w:r>
        <w:rPr>
          <w:i/>
        </w:rPr>
        <w:t>RequestBase</w:t>
      </w:r>
      <w:r>
        <w:t xml:space="preserve"> is an abstract type. This is intended to allow different types of requests to be introduced through extension. However, for the purposes of this implementation guide, the </w:t>
      </w:r>
      <w:r>
        <w:rPr>
          <w:i/>
        </w:rPr>
        <w:t>ClinicalRequest</w:t>
      </w:r>
      <w:r>
        <w:t xml:space="preserve"> is the only request type that is defined. Furthermore, the HeD Schema places restrictions on where request expressions are allowed to appear within an artifact to improve readability of artifact definitions. The e</w:t>
      </w:r>
      <w:r>
        <w:rPr>
          <w:i/>
        </w:rPr>
        <w:t>xternalData</w:t>
      </w:r>
      <w:r>
        <w:t xml:space="preserve"> element allows a list of </w:t>
      </w:r>
      <w:r>
        <w:rPr>
          <w:i/>
        </w:rPr>
        <w:t>ExpressionDef</w:t>
      </w:r>
      <w:r>
        <w:t xml:space="preserve"> elements, each of which must contain one and only one </w:t>
      </w:r>
      <w:r>
        <w:rPr>
          <w:i/>
        </w:rPr>
        <w:t>ClinicalRequest</w:t>
      </w:r>
      <w:r>
        <w:t xml:space="preserve">. </w:t>
      </w:r>
      <w:r w:rsidR="00B445EC">
        <w:t>In addition, c</w:t>
      </w:r>
      <w:r>
        <w:t xml:space="preserve">linical requests may only appear within this external data element of the artifact. Further manipulation of these results must be performed elsewhere in the artifact, either in the </w:t>
      </w:r>
      <w:r>
        <w:rPr>
          <w:i/>
        </w:rPr>
        <w:t>expressions</w:t>
      </w:r>
      <w:r>
        <w:t xml:space="preserve"> element (which allows any number of additional expressions to be defined), or directly within the logic of the artifact as appropriate.</w:t>
      </w:r>
    </w:p>
    <w:p w14:paraId="6CFC735C" w14:textId="77777777" w:rsidR="00405D6B" w:rsidRDefault="00405D6B" w:rsidP="007D7E88">
      <w:r>
        <w:t xml:space="preserve">In addition to the basic attributes defined on the base request, the </w:t>
      </w:r>
      <w:r>
        <w:rPr>
          <w:i/>
        </w:rPr>
        <w:t>ClinicalRequest</w:t>
      </w:r>
      <w:r>
        <w:t xml:space="preserve"> introduces the ability to specify optional criteria for the request. </w:t>
      </w:r>
      <w:r w:rsidR="00B445EC">
        <w:t xml:space="preserve">The available </w:t>
      </w:r>
      <w:r>
        <w:t>criteria are intentionally restricted to the set of codes involved, and the date range involved. If these criteria are omitted, the request is interpreted to mean all data of that type.</w:t>
      </w:r>
      <w:r w:rsidR="00B445EC">
        <w:t xml:space="preserve"> </w:t>
      </w:r>
    </w:p>
    <w:p w14:paraId="2BE27EA5" w14:textId="77777777" w:rsidR="00405D6B" w:rsidRDefault="00405D6B" w:rsidP="007D7E88">
      <w:r>
        <w:t>NOTE: There is an implicit patient context assumed within HeD artifacts. Among other things, this implies that the relationships between clinical data (such as the patient and their associated encounters) are supplied by the implementation environment. This is an intentional simplifying assumption to avoid having to define those relationships explicitly within the artifact.</w:t>
      </w:r>
    </w:p>
    <w:p w14:paraId="2B213AE9" w14:textId="77777777" w:rsidR="00405D6B" w:rsidRDefault="00405D6B" w:rsidP="007D7E88">
      <w:r>
        <w:t>The following example illustrates a simple singleton request with no criteria:</w:t>
      </w:r>
    </w:p>
    <w:p w14:paraId="34DDD49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w:t>
      </w:r>
      <w:r>
        <w:rPr>
          <w:highlight w:val="white"/>
        </w:rPr>
        <w:t>"&gt;</w:t>
      </w:r>
    </w:p>
    <w:p w14:paraId="3D3247F4"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Single</w:t>
      </w:r>
      <w:r>
        <w:rPr>
          <w:color w:val="0000FF"/>
          <w:highlight w:val="white"/>
        </w:rPr>
        <w:t>"</w:t>
      </w:r>
    </w:p>
    <w:p w14:paraId="4CFF28F7"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aType</w:t>
      </w:r>
      <w:r>
        <w:rPr>
          <w:color w:val="0000FF"/>
          <w:highlight w:val="white"/>
        </w:rPr>
        <w:t>="</w:t>
      </w:r>
      <w:r>
        <w:rPr>
          <w:color w:val="000000"/>
          <w:highlight w:val="white"/>
        </w:rPr>
        <w:t>vmr:EvaluatedPerson</w:t>
      </w:r>
      <w:r>
        <w:rPr>
          <w:color w:val="0000FF"/>
          <w:highlight w:val="white"/>
        </w:rPr>
        <w:t>"</w:t>
      </w:r>
      <w:r>
        <w:rPr>
          <w:highlight w:val="white"/>
        </w:rPr>
        <w:t xml:space="preserve"> isInitial</w:t>
      </w:r>
      <w:r>
        <w:rPr>
          <w:color w:val="0000FF"/>
          <w:highlight w:val="white"/>
        </w:rPr>
        <w:t>="</w:t>
      </w:r>
      <w:r>
        <w:rPr>
          <w:color w:val="000000"/>
          <w:highlight w:val="white"/>
        </w:rPr>
        <w:t>true</w:t>
      </w:r>
      <w:r>
        <w:rPr>
          <w:color w:val="0000FF"/>
          <w:highlight w:val="white"/>
        </w:rPr>
        <w:t>"</w:t>
      </w:r>
      <w:r>
        <w:rPr>
          <w:highlight w:val="white"/>
        </w:rPr>
        <w:t xml:space="preserve"> </w:t>
      </w:r>
      <w:r>
        <w:rPr>
          <w:color w:val="0000FF"/>
          <w:highlight w:val="white"/>
        </w:rPr>
        <w:t>/&gt;</w:t>
      </w:r>
    </w:p>
    <w:p w14:paraId="73D376F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128745B6" w14:textId="77777777" w:rsidR="00405D6B" w:rsidRDefault="00405D6B" w:rsidP="007D7E88">
      <w:pPr>
        <w:rPr>
          <w:highlight w:val="white"/>
        </w:rPr>
      </w:pPr>
    </w:p>
    <w:p w14:paraId="6A8A0D4A" w14:textId="77777777" w:rsidR="00405D6B" w:rsidRDefault="00405D6B" w:rsidP="007D7E88">
      <w:r>
        <w:t xml:space="preserve">This definition (which must appear in the </w:t>
      </w:r>
      <w:r>
        <w:rPr>
          <w:i/>
        </w:rPr>
        <w:t>externalData</w:t>
      </w:r>
      <w:r>
        <w:t xml:space="preserve"> section of the artifact) establishes the named expression </w:t>
      </w:r>
      <w:r>
        <w:rPr>
          <w:i/>
        </w:rPr>
        <w:t>Patient</w:t>
      </w:r>
      <w:r>
        <w:t xml:space="preserve"> to return the singleton value of type </w:t>
      </w:r>
      <w:r>
        <w:rPr>
          <w:i/>
        </w:rPr>
        <w:t>EvaluatedPerson</w:t>
      </w:r>
      <w:r>
        <w:t xml:space="preserve">. Throughout the artifact, the patient information can now be accessed by referencing this expression. For example, the following definition (which must appear in the </w:t>
      </w:r>
      <w:r>
        <w:rPr>
          <w:i/>
        </w:rPr>
        <w:t>expressions</w:t>
      </w:r>
      <w:r>
        <w:t xml:space="preserve"> section of the artifact) </w:t>
      </w:r>
      <w:r w:rsidRPr="0035403A">
        <w:t>establishes</w:t>
      </w:r>
      <w:r>
        <w:t xml:space="preserve"> the name </w:t>
      </w:r>
      <w:r>
        <w:rPr>
          <w:i/>
        </w:rPr>
        <w:t>PatientAge</w:t>
      </w:r>
      <w:r>
        <w:t xml:space="preserve"> to refer specifically to the age property of the patient:</w:t>
      </w:r>
    </w:p>
    <w:p w14:paraId="4D2CB63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PatientAge</w:t>
      </w:r>
      <w:r>
        <w:rPr>
          <w:highlight w:val="white"/>
        </w:rPr>
        <w:t>"&gt;</w:t>
      </w:r>
    </w:p>
    <w:p w14:paraId="4757FA4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Property</w:t>
      </w:r>
      <w:r>
        <w:rPr>
          <w:color w:val="0000FF"/>
          <w:highlight w:val="white"/>
        </w:rPr>
        <w:t>"</w:t>
      </w:r>
      <w:r>
        <w:rPr>
          <w:color w:val="FF0000"/>
          <w:highlight w:val="white"/>
        </w:rPr>
        <w:t xml:space="preserve"> path</w:t>
      </w:r>
      <w:r>
        <w:rPr>
          <w:color w:val="0000FF"/>
          <w:highlight w:val="white"/>
        </w:rPr>
        <w:t>="</w:t>
      </w:r>
      <w:r>
        <w:rPr>
          <w:highlight w:val="white"/>
        </w:rPr>
        <w:t>demographics.age.value</w:t>
      </w:r>
      <w:r>
        <w:rPr>
          <w:color w:val="0000FF"/>
          <w:highlight w:val="white"/>
        </w:rPr>
        <w:t>"&gt;</w:t>
      </w:r>
    </w:p>
    <w:p w14:paraId="152977D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source</w:t>
      </w:r>
      <w:r>
        <w:rPr>
          <w:color w:val="FF0000"/>
          <w:highlight w:val="white"/>
        </w:rPr>
        <w:t xml:space="preserve"> xsi:type</w:t>
      </w:r>
      <w:r>
        <w:rPr>
          <w:color w:val="0000FF"/>
          <w:highlight w:val="white"/>
        </w:rPr>
        <w:t>="</w:t>
      </w:r>
      <w:r>
        <w:rPr>
          <w:highlight w:val="white"/>
        </w:rPr>
        <w:t>ExpressionRef</w:t>
      </w:r>
      <w:r>
        <w:rPr>
          <w:color w:val="0000FF"/>
          <w:highlight w:val="white"/>
        </w:rPr>
        <w:t>"</w:t>
      </w:r>
      <w:r>
        <w:rPr>
          <w:color w:val="FF0000"/>
          <w:highlight w:val="white"/>
        </w:rPr>
        <w:t xml:space="preserve"> name</w:t>
      </w:r>
      <w:r>
        <w:rPr>
          <w:color w:val="0000FF"/>
          <w:highlight w:val="white"/>
        </w:rPr>
        <w:t>="</w:t>
      </w:r>
      <w:r>
        <w:rPr>
          <w:highlight w:val="white"/>
        </w:rPr>
        <w:t>Patient</w:t>
      </w:r>
      <w:r>
        <w:rPr>
          <w:color w:val="0000FF"/>
          <w:highlight w:val="white"/>
        </w:rPr>
        <w:t>"</w:t>
      </w:r>
      <w:r>
        <w:rPr>
          <w:color w:val="FF0000"/>
          <w:highlight w:val="white"/>
        </w:rPr>
        <w:t xml:space="preserve"> </w:t>
      </w:r>
      <w:r>
        <w:rPr>
          <w:color w:val="0000FF"/>
          <w:highlight w:val="white"/>
        </w:rPr>
        <w:t>/&gt;</w:t>
      </w:r>
    </w:p>
    <w:p w14:paraId="72E86613"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8A0CC5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2BCC96CD" w14:textId="77777777" w:rsidR="00405D6B" w:rsidRDefault="00405D6B" w:rsidP="007D7E88">
      <w:pPr>
        <w:rPr>
          <w:highlight w:val="white"/>
        </w:rPr>
      </w:pPr>
    </w:p>
    <w:p w14:paraId="62C204D9" w14:textId="77777777" w:rsidR="00405D6B" w:rsidRDefault="00405D6B" w:rsidP="007D7E88">
      <w:r>
        <w:t>The following example illustrates a simple multiple cardinality request:</w:t>
      </w:r>
    </w:p>
    <w:p w14:paraId="4840D285"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antithromboticNotPrescribedForDocumentedReason</w:t>
      </w:r>
      <w:r>
        <w:rPr>
          <w:highlight w:val="white"/>
        </w:rPr>
        <w:t>"&gt;</w:t>
      </w:r>
    </w:p>
    <w:p w14:paraId="79D92269"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1A0A1E2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ObservationResult</w:t>
      </w:r>
      <w:r>
        <w:rPr>
          <w:color w:val="0000FF"/>
          <w:highlight w:val="white"/>
        </w:rPr>
        <w:t>"</w:t>
      </w:r>
      <w:r>
        <w:rPr>
          <w:highlight w:val="white"/>
        </w:rPr>
        <w:t xml:space="preserve"> codeProperty</w:t>
      </w:r>
      <w:r>
        <w:rPr>
          <w:color w:val="0000FF"/>
          <w:highlight w:val="white"/>
        </w:rPr>
        <w:t>="</w:t>
      </w:r>
      <w:r>
        <w:rPr>
          <w:color w:val="000000"/>
          <w:highlight w:val="white"/>
        </w:rPr>
        <w:t>observationFocus.code</w:t>
      </w:r>
      <w:r>
        <w:rPr>
          <w:color w:val="0000FF"/>
          <w:highlight w:val="white"/>
        </w:rPr>
        <w:t>"</w:t>
      </w:r>
    </w:p>
    <w:p w14:paraId="113318A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observationEventTime</w:t>
      </w:r>
      <w:r>
        <w:rPr>
          <w:color w:val="0000FF"/>
          <w:highlight w:val="white"/>
        </w:rPr>
        <w:t>"&gt;</w:t>
      </w:r>
    </w:p>
    <w:p w14:paraId="7044B24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reason or other reason for not prescribing an antithrombotic</w:t>
      </w:r>
      <w:r>
        <w:rPr>
          <w:color w:val="0000FF"/>
          <w:highlight w:val="white"/>
        </w:rPr>
        <w:t>&lt;/</w:t>
      </w:r>
      <w:r>
        <w:rPr>
          <w:color w:val="800000"/>
          <w:highlight w:val="white"/>
        </w:rPr>
        <w:t>description</w:t>
      </w:r>
      <w:r>
        <w:rPr>
          <w:color w:val="0000FF"/>
          <w:highlight w:val="white"/>
        </w:rPr>
        <w:t>&gt;</w:t>
      </w:r>
    </w:p>
    <w:p w14:paraId="1677325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List</w:t>
      </w:r>
      <w:r>
        <w:rPr>
          <w:color w:val="0000FF"/>
          <w:highlight w:val="white"/>
        </w:rPr>
        <w:t>"&gt;</w:t>
      </w:r>
    </w:p>
    <w:p w14:paraId="75D22B02"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color w:val="0000FF"/>
          <w:highlight w:val="white"/>
        </w:rPr>
        <w:t>&lt;</w:t>
      </w:r>
      <w:r>
        <w:rPr>
          <w:color w:val="800000"/>
          <w:highlight w:val="white"/>
        </w:rPr>
        <w:t>element</w:t>
      </w:r>
      <w:r>
        <w:rPr>
          <w:color w:val="FF0000"/>
          <w:highlight w:val="white"/>
        </w:rPr>
        <w:t xml:space="preserve"> xsi:type</w:t>
      </w:r>
      <w:r>
        <w:rPr>
          <w:color w:val="0000FF"/>
          <w:highlight w:val="white"/>
        </w:rPr>
        <w:t>="</w:t>
      </w:r>
      <w:r>
        <w:rPr>
          <w:highlight w:val="white"/>
        </w:rPr>
        <w:t>CodeLiteral</w:t>
      </w:r>
      <w:r>
        <w:rPr>
          <w:color w:val="0000FF"/>
          <w:highlight w:val="white"/>
        </w:rPr>
        <w:t>"</w:t>
      </w:r>
      <w:r>
        <w:rPr>
          <w:color w:val="FF0000"/>
          <w:highlight w:val="white"/>
        </w:rPr>
        <w:t xml:space="preserve"> code</w:t>
      </w:r>
      <w:r>
        <w:rPr>
          <w:color w:val="0000FF"/>
          <w:highlight w:val="white"/>
        </w:rPr>
        <w:t>="</w:t>
      </w:r>
      <w:r>
        <w:rPr>
          <w:highlight w:val="white"/>
        </w:rPr>
        <w:t>G8697</w:t>
      </w:r>
      <w:r>
        <w:rPr>
          <w:color w:val="0000FF"/>
          <w:highlight w:val="white"/>
        </w:rPr>
        <w:t>"</w:t>
      </w:r>
    </w:p>
    <w:p w14:paraId="1AC8E6E9"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codeSystem</w:t>
      </w:r>
      <w:r>
        <w:rPr>
          <w:color w:val="0000FF"/>
          <w:highlight w:val="white"/>
        </w:rPr>
        <w:t>="</w:t>
      </w:r>
      <w:r>
        <w:rPr>
          <w:color w:val="000000"/>
          <w:highlight w:val="white"/>
        </w:rPr>
        <w:t>2.16.840.1.113883.6.12</w:t>
      </w:r>
      <w:r>
        <w:rPr>
          <w:color w:val="0000FF"/>
          <w:highlight w:val="white"/>
        </w:rPr>
        <w:t>"</w:t>
      </w:r>
      <w:r>
        <w:rPr>
          <w:highlight w:val="white"/>
        </w:rPr>
        <w:t xml:space="preserve"> codeSystemName</w:t>
      </w:r>
      <w:r>
        <w:rPr>
          <w:color w:val="0000FF"/>
          <w:highlight w:val="white"/>
        </w:rPr>
        <w:t>="</w:t>
      </w:r>
      <w:r>
        <w:rPr>
          <w:color w:val="000000"/>
          <w:highlight w:val="white"/>
        </w:rPr>
        <w:t>CPT-4</w:t>
      </w:r>
      <w:r>
        <w:rPr>
          <w:color w:val="0000FF"/>
          <w:highlight w:val="white"/>
        </w:rPr>
        <w:t>"</w:t>
      </w:r>
    </w:p>
    <w:p w14:paraId="284F43C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t>displayName</w:t>
      </w:r>
      <w:r>
        <w:rPr>
          <w:color w:val="0000FF"/>
          <w:highlight w:val="white"/>
        </w:rPr>
        <w:t>=""</w:t>
      </w:r>
      <w:r>
        <w:rPr>
          <w:highlight w:val="white"/>
        </w:rPr>
        <w:t xml:space="preserve"> </w:t>
      </w:r>
      <w:r>
        <w:rPr>
          <w:color w:val="0000FF"/>
          <w:highlight w:val="white"/>
        </w:rPr>
        <w:t>/&gt;</w:t>
      </w:r>
    </w:p>
    <w:p w14:paraId="03E8CA12"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0000FF"/>
          <w:highlight w:val="white"/>
        </w:rPr>
        <w:t>&gt;</w:t>
      </w:r>
    </w:p>
    <w:p w14:paraId="149CC9AB"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5DF1504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0DA1A59D" w14:textId="77777777" w:rsidR="00405D6B" w:rsidRDefault="00405D6B" w:rsidP="007D7E88">
      <w:pPr>
        <w:rPr>
          <w:highlight w:val="white"/>
        </w:rPr>
      </w:pPr>
    </w:p>
    <w:p w14:paraId="0D5B2824" w14:textId="77777777" w:rsidR="00405D6B" w:rsidRDefault="00405D6B" w:rsidP="007D7E88">
      <w:r>
        <w:t xml:space="preserve">The above example defines </w:t>
      </w:r>
      <w:r>
        <w:rPr>
          <w:i/>
        </w:rPr>
        <w:t>antithromboticNotPrescribedForDocumentedReason</w:t>
      </w:r>
      <w:r>
        <w:t xml:space="preserve"> to refer to all clinical data elements for the patient that are of type </w:t>
      </w:r>
      <w:r>
        <w:rPr>
          <w:i/>
        </w:rPr>
        <w:t>ObservationResult</w:t>
      </w:r>
      <w:r>
        <w:t xml:space="preserve"> and that have an </w:t>
      </w:r>
      <w:r>
        <w:rPr>
          <w:i/>
        </w:rPr>
        <w:t>observationFocus</w:t>
      </w:r>
      <w:r>
        <w:t xml:space="preserve"> of CPT-4:G8697. Because there is no date range criteria, this observation can be present at any time in the patient’s record.</w:t>
      </w:r>
    </w:p>
    <w:p w14:paraId="7D1FB814" w14:textId="77777777" w:rsidR="00405D6B" w:rsidRPr="008F6D7C" w:rsidRDefault="00405D6B" w:rsidP="007D7E88">
      <w:r>
        <w:t xml:space="preserve">As a final example, the following definition establishes </w:t>
      </w:r>
      <w:r>
        <w:rPr>
          <w:i/>
        </w:rPr>
        <w:t>onAntiThrombotic</w:t>
      </w:r>
      <w:r>
        <w:t xml:space="preserve"> to refer to all clinical data elements for the patient that are of type </w:t>
      </w:r>
      <w:r>
        <w:rPr>
          <w:i/>
        </w:rPr>
        <w:t>SubstanceAdministrationEvent</w:t>
      </w:r>
      <w:r>
        <w:t>, had a substance code within the given value set, and that were administered within the past year.</w:t>
      </w:r>
    </w:p>
    <w:p w14:paraId="44E5D0A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lt;</w:t>
      </w:r>
      <w:r>
        <w:rPr>
          <w:color w:val="800000"/>
          <w:highlight w:val="white"/>
        </w:rPr>
        <w:t>def</w:t>
      </w:r>
      <w:r>
        <w:rPr>
          <w:color w:val="FF0000"/>
          <w:highlight w:val="white"/>
        </w:rPr>
        <w:t xml:space="preserve"> name</w:t>
      </w:r>
      <w:r>
        <w:rPr>
          <w:highlight w:val="white"/>
        </w:rPr>
        <w:t>="</w:t>
      </w:r>
      <w:r>
        <w:rPr>
          <w:color w:val="000000"/>
          <w:highlight w:val="white"/>
        </w:rPr>
        <w:t>onAntiThrombotic</w:t>
      </w:r>
      <w:r>
        <w:rPr>
          <w:highlight w:val="white"/>
        </w:rPr>
        <w:t>"&gt;</w:t>
      </w:r>
    </w:p>
    <w:p w14:paraId="3F825409"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05DEAE0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dataType</w:t>
      </w:r>
      <w:r>
        <w:rPr>
          <w:color w:val="0000FF"/>
          <w:highlight w:val="white"/>
        </w:rPr>
        <w:t>="</w:t>
      </w:r>
      <w:r>
        <w:rPr>
          <w:color w:val="000000"/>
          <w:highlight w:val="white"/>
        </w:rPr>
        <w:t>vmr:SubstanceAdministrationEvent</w:t>
      </w:r>
      <w:r>
        <w:rPr>
          <w:color w:val="0000FF"/>
          <w:highlight w:val="white"/>
        </w:rPr>
        <w:t>"</w:t>
      </w:r>
      <w:r>
        <w:rPr>
          <w:highlight w:val="white"/>
        </w:rPr>
        <w:t xml:space="preserve"> </w:t>
      </w:r>
    </w:p>
    <w:p w14:paraId="4AC7AE7E"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t>codeProperty</w:t>
      </w:r>
      <w:r>
        <w:rPr>
          <w:color w:val="0000FF"/>
          <w:highlight w:val="white"/>
        </w:rPr>
        <w:t>="</w:t>
      </w:r>
      <w:r>
        <w:rPr>
          <w:color w:val="000000"/>
          <w:highlight w:val="white"/>
        </w:rPr>
        <w:t>substanceAdministrationGeneralPurpose.code</w:t>
      </w:r>
      <w:r>
        <w:rPr>
          <w:color w:val="0000FF"/>
          <w:highlight w:val="white"/>
        </w:rPr>
        <w:t>"</w:t>
      </w:r>
    </w:p>
    <w:p w14:paraId="697DF116"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t>dateProperty</w:t>
      </w:r>
      <w:r>
        <w:rPr>
          <w:color w:val="0000FF"/>
          <w:highlight w:val="white"/>
        </w:rPr>
        <w:t>="</w:t>
      </w:r>
      <w:r>
        <w:rPr>
          <w:color w:val="000000"/>
          <w:highlight w:val="white"/>
        </w:rPr>
        <w:t>administrationTimeInterval.low</w:t>
      </w:r>
      <w:r>
        <w:rPr>
          <w:color w:val="0000FF"/>
          <w:highlight w:val="white"/>
        </w:rPr>
        <w:t>"</w:t>
      </w:r>
      <w:r>
        <w:rPr>
          <w:highlight w:val="white"/>
        </w:rPr>
        <w:t xml:space="preserve"> useValueSets</w:t>
      </w:r>
      <w:r>
        <w:rPr>
          <w:color w:val="0000FF"/>
          <w:highlight w:val="white"/>
        </w:rPr>
        <w:t>="</w:t>
      </w:r>
      <w:r>
        <w:rPr>
          <w:color w:val="000000"/>
          <w:highlight w:val="white"/>
        </w:rPr>
        <w:t>true</w:t>
      </w:r>
      <w:r>
        <w:rPr>
          <w:color w:val="0000FF"/>
          <w:highlight w:val="white"/>
        </w:rPr>
        <w:t>"&gt;</w:t>
      </w:r>
    </w:p>
    <w:p w14:paraId="1F96C69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escription</w:t>
      </w:r>
      <w:r>
        <w:rPr>
          <w:color w:val="0000FF"/>
          <w:highlight w:val="white"/>
        </w:rPr>
        <w:t>&gt;</w:t>
      </w:r>
      <w:r>
        <w:rPr>
          <w:highlight w:val="white"/>
        </w:rPr>
        <w:t>Patient prescribed antithrombotic within the past year</w:t>
      </w:r>
      <w:r>
        <w:rPr>
          <w:color w:val="0000FF"/>
          <w:highlight w:val="white"/>
        </w:rPr>
        <w:t>&lt;/</w:t>
      </w:r>
      <w:r>
        <w:rPr>
          <w:color w:val="800000"/>
          <w:highlight w:val="white"/>
        </w:rPr>
        <w:t>description</w:t>
      </w:r>
      <w:r>
        <w:rPr>
          <w:color w:val="0000FF"/>
          <w:highlight w:val="white"/>
        </w:rPr>
        <w:t>&gt;</w:t>
      </w:r>
    </w:p>
    <w:p w14:paraId="764E44E8"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ValueSet</w:t>
      </w:r>
      <w:r>
        <w:rPr>
          <w:color w:val="0000FF"/>
          <w:highlight w:val="white"/>
        </w:rPr>
        <w:t>"</w:t>
      </w:r>
      <w:r>
        <w:rPr>
          <w:color w:val="FF0000"/>
          <w:highlight w:val="white"/>
        </w:rPr>
        <w:t xml:space="preserve"> id</w:t>
      </w:r>
      <w:r>
        <w:rPr>
          <w:color w:val="0000FF"/>
          <w:highlight w:val="white"/>
        </w:rPr>
        <w:t>="</w:t>
      </w:r>
      <w:r>
        <w:rPr>
          <w:highlight w:val="white"/>
        </w:rPr>
        <w:t>2.16.840.1.113883.3.464.1003.196.12.1211</w:t>
      </w:r>
      <w:r>
        <w:rPr>
          <w:color w:val="0000FF"/>
          <w:highlight w:val="white"/>
        </w:rPr>
        <w:t>"</w:t>
      </w:r>
    </w:p>
    <w:p w14:paraId="33B66A40"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t>authority</w:t>
      </w:r>
      <w:r>
        <w:rPr>
          <w:color w:val="0000FF"/>
          <w:highlight w:val="white"/>
        </w:rPr>
        <w:t>="</w:t>
      </w:r>
      <w:r>
        <w:rPr>
          <w:color w:val="000000"/>
          <w:highlight w:val="white"/>
        </w:rPr>
        <w:t>National Committee for Quality Assurance</w:t>
      </w:r>
      <w:r>
        <w:rPr>
          <w:color w:val="0000FF"/>
          <w:highlight w:val="white"/>
        </w:rPr>
        <w:t>"</w:t>
      </w:r>
      <w:r>
        <w:rPr>
          <w:highlight w:val="white"/>
        </w:rPr>
        <w:t xml:space="preserve"> </w:t>
      </w:r>
      <w:r>
        <w:rPr>
          <w:color w:val="0000FF"/>
          <w:highlight w:val="white"/>
        </w:rPr>
        <w:t>/&gt;</w:t>
      </w:r>
    </w:p>
    <w:p w14:paraId="7816D75D"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FF0000"/>
          <w:highlight w:val="white"/>
        </w:rPr>
        <w:t xml:space="preserve"> xsi:type</w:t>
      </w:r>
      <w:r>
        <w:rPr>
          <w:color w:val="0000FF"/>
          <w:highlight w:val="white"/>
        </w:rPr>
        <w:t>="</w:t>
      </w:r>
      <w:r>
        <w:rPr>
          <w:highlight w:val="white"/>
        </w:rPr>
        <w:t>Interval</w:t>
      </w:r>
      <w:r>
        <w:rPr>
          <w:color w:val="0000FF"/>
          <w:highlight w:val="white"/>
        </w:rPr>
        <w:t>"&gt;</w:t>
      </w:r>
    </w:p>
    <w:p w14:paraId="1F50FAE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00B55964"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w:t>
      </w:r>
      <w:r>
        <w:rPr>
          <w:color w:val="FF0000"/>
          <w:highlight w:val="white"/>
        </w:rPr>
        <w:t xml:space="preserve"> </w:t>
      </w:r>
      <w:r>
        <w:rPr>
          <w:color w:val="0000FF"/>
          <w:highlight w:val="white"/>
        </w:rPr>
        <w:t>/&gt;</w:t>
      </w:r>
    </w:p>
    <w:p w14:paraId="48330807"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DateGranularity</w:t>
      </w:r>
      <w:r>
        <w:rPr>
          <w:color w:val="0000FF"/>
          <w:highlight w:val="white"/>
        </w:rPr>
        <w:t>"</w:t>
      </w:r>
    </w:p>
    <w:p w14:paraId="68C7BEF2"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r>
      <w:r>
        <w:rPr>
          <w:highlight w:val="white"/>
        </w:rPr>
        <w:tab/>
        <w:t>value</w:t>
      </w:r>
      <w:r>
        <w:rPr>
          <w:color w:val="0000FF"/>
          <w:highlight w:val="white"/>
        </w:rPr>
        <w:t>="</w:t>
      </w:r>
      <w:r>
        <w:rPr>
          <w:color w:val="000000"/>
          <w:highlight w:val="white"/>
        </w:rPr>
        <w:t>Month</w:t>
      </w:r>
      <w:r>
        <w:rPr>
          <w:color w:val="0000FF"/>
          <w:highlight w:val="white"/>
        </w:rPr>
        <w:t>"</w:t>
      </w:r>
      <w:r>
        <w:rPr>
          <w:highlight w:val="white"/>
        </w:rPr>
        <w:t xml:space="preserve"> </w:t>
      </w:r>
      <w:r>
        <w:rPr>
          <w:color w:val="0000FF"/>
          <w:highlight w:val="white"/>
        </w:rPr>
        <w:t>/&gt;</w:t>
      </w:r>
    </w:p>
    <w:p w14:paraId="51F53D61"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valueType</w:t>
      </w:r>
      <w:r>
        <w:rPr>
          <w:color w:val="0000FF"/>
          <w:highlight w:val="white"/>
        </w:rPr>
        <w:t>="</w:t>
      </w:r>
      <w:r>
        <w:rPr>
          <w:highlight w:val="white"/>
        </w:rPr>
        <w:t>xsi:int</w:t>
      </w:r>
      <w:r>
        <w:rPr>
          <w:color w:val="0000FF"/>
          <w:highlight w:val="white"/>
        </w:rPr>
        <w:t>"</w:t>
      </w:r>
    </w:p>
    <w:p w14:paraId="4840888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ab/>
      </w:r>
      <w:r>
        <w:rPr>
          <w:highlight w:val="white"/>
        </w:rPr>
        <w:tab/>
      </w:r>
      <w:r>
        <w:rPr>
          <w:highlight w:val="white"/>
        </w:rPr>
        <w:tab/>
      </w:r>
      <w:r>
        <w:rPr>
          <w:highlight w:val="white"/>
        </w:rPr>
        <w:tab/>
      </w:r>
      <w:r>
        <w:rPr>
          <w:highlight w:val="white"/>
        </w:rPr>
        <w:tab/>
        <w:t>value</w:t>
      </w:r>
      <w:r>
        <w:rPr>
          <w:color w:val="0000FF"/>
          <w:highlight w:val="white"/>
        </w:rPr>
        <w:t>="</w:t>
      </w:r>
      <w:r>
        <w:rPr>
          <w:color w:val="000000"/>
          <w:highlight w:val="white"/>
        </w:rPr>
        <w:t>-12</w:t>
      </w:r>
      <w:r>
        <w:rPr>
          <w:color w:val="0000FF"/>
          <w:highlight w:val="white"/>
        </w:rPr>
        <w:t>"</w:t>
      </w:r>
      <w:r>
        <w:rPr>
          <w:highlight w:val="white"/>
        </w:rPr>
        <w:t xml:space="preserve"> </w:t>
      </w:r>
      <w:r>
        <w:rPr>
          <w:color w:val="0000FF"/>
          <w:highlight w:val="white"/>
        </w:rPr>
        <w:t>/&gt;</w:t>
      </w:r>
    </w:p>
    <w:p w14:paraId="6EC3930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0000FF"/>
          <w:highlight w:val="white"/>
        </w:rPr>
        <w:t>&gt;</w:t>
      </w:r>
    </w:p>
    <w:p w14:paraId="5FEBDBB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w:t>
      </w:r>
      <w:r>
        <w:rPr>
          <w:color w:val="FF0000"/>
          <w:highlight w:val="white"/>
        </w:rPr>
        <w:t xml:space="preserve"> </w:t>
      </w:r>
      <w:r>
        <w:rPr>
          <w:color w:val="0000FF"/>
          <w:highlight w:val="white"/>
        </w:rPr>
        <w:t>/&gt;</w:t>
      </w:r>
    </w:p>
    <w:p w14:paraId="7658DE9C"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0000FF"/>
          <w:highlight w:val="white"/>
        </w:rPr>
        <w:t>&gt;</w:t>
      </w:r>
    </w:p>
    <w:p w14:paraId="4A60EC6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035ADEDA"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lt;/</w:t>
      </w:r>
      <w:r>
        <w:rPr>
          <w:color w:val="800000"/>
          <w:highlight w:val="white"/>
        </w:rPr>
        <w:t>def</w:t>
      </w:r>
      <w:r>
        <w:rPr>
          <w:highlight w:val="white"/>
        </w:rPr>
        <w:t>&gt;</w:t>
      </w:r>
    </w:p>
    <w:p w14:paraId="50240F16" w14:textId="77777777" w:rsidR="00B445EC" w:rsidRDefault="00B445EC" w:rsidP="007D7E88">
      <w:pPr>
        <w:rPr>
          <w:highlight w:val="white"/>
        </w:rPr>
      </w:pPr>
    </w:p>
    <w:p w14:paraId="12639A2F" w14:textId="77777777" w:rsidR="00DB2049" w:rsidRDefault="00DB2049" w:rsidP="007D7E88">
      <w:r>
        <w:t>In addition to specifying external data, the HeD Schema expression language defines several operators for referencing and working with terminology sets.</w:t>
      </w:r>
    </w:p>
    <w:p w14:paraId="3EBB3F25" w14:textId="617A47D5" w:rsidR="00B445EC" w:rsidRDefault="00B445EC" w:rsidP="007D7E88">
      <w:r>
        <w:t xml:space="preserve">The following table lists the expressions relevant to defining external data </w:t>
      </w:r>
      <w:r w:rsidR="00DB2049">
        <w:t xml:space="preserve">and value sets </w:t>
      </w:r>
      <w:r>
        <w:t>in the HeD Schema expression language</w:t>
      </w:r>
      <w:r w:rsidR="001C621B">
        <w:t>:</w:t>
      </w:r>
    </w:p>
    <w:tbl>
      <w:tblPr>
        <w:tblStyle w:val="MediumShading1-Accent11"/>
        <w:tblW w:w="0" w:type="auto"/>
        <w:tblLook w:val="04A0" w:firstRow="1" w:lastRow="0" w:firstColumn="1" w:lastColumn="0" w:noHBand="0" w:noVBand="1"/>
      </w:tblPr>
      <w:tblGrid>
        <w:gridCol w:w="3265"/>
        <w:gridCol w:w="5979"/>
      </w:tblGrid>
      <w:tr w:rsidR="00B445EC" w14:paraId="14C39284" w14:textId="77777777" w:rsidTr="00D35E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0724369" w14:textId="77777777" w:rsidR="00B445EC" w:rsidRDefault="00B445EC" w:rsidP="007D7E88">
            <w:r>
              <w:t>Expression</w:t>
            </w:r>
          </w:p>
        </w:tc>
        <w:tc>
          <w:tcPr>
            <w:tcW w:w="6228" w:type="dxa"/>
          </w:tcPr>
          <w:p w14:paraId="2A90EC3C" w14:textId="77777777" w:rsidR="00B445EC" w:rsidRDefault="00B445EC" w:rsidP="007D7E88">
            <w:pPr>
              <w:cnfStyle w:val="100000000000" w:firstRow="1" w:lastRow="0" w:firstColumn="0" w:lastColumn="0" w:oddVBand="0" w:evenVBand="0" w:oddHBand="0" w:evenHBand="0" w:firstRowFirstColumn="0" w:firstRowLastColumn="0" w:lastRowFirstColumn="0" w:lastRowLastColumn="0"/>
            </w:pPr>
            <w:r>
              <w:t>Description</w:t>
            </w:r>
          </w:p>
        </w:tc>
      </w:tr>
      <w:tr w:rsidR="00B445EC" w14:paraId="2B36C2BE"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2DD887D4" w14:textId="03F14C5F" w:rsidR="00B445EC" w:rsidRDefault="00B87B97" w:rsidP="007D7E88">
            <w:hyperlink w:anchor="b402" w:history="1">
              <w:r w:rsidR="00B445EC" w:rsidRPr="00C735C6">
                <w:rPr>
                  <w:rStyle w:val="Hyperlink"/>
                  <w:rFonts w:ascii="Times New Roman" w:hAnsi="Times New Roman" w:cstheme="minorBidi"/>
                  <w:b w:val="0"/>
                  <w:bCs w:val="0"/>
                  <w:sz w:val="24"/>
                </w:rPr>
                <w:t>ClinicalRequest</w:t>
              </w:r>
            </w:hyperlink>
          </w:p>
        </w:tc>
        <w:tc>
          <w:tcPr>
            <w:tcW w:w="6228" w:type="dxa"/>
          </w:tcPr>
          <w:p w14:paraId="66DF9A7E" w14:textId="77777777" w:rsidR="00B445EC" w:rsidRPr="00EB53D4" w:rsidRDefault="00B445EC" w:rsidP="007D7E88">
            <w:pPr>
              <w:cnfStyle w:val="000000100000" w:firstRow="0" w:lastRow="0" w:firstColumn="0" w:lastColumn="0" w:oddVBand="0" w:evenVBand="0" w:oddHBand="1" w:evenHBand="0" w:firstRowFirstColumn="0" w:firstRowLastColumn="0" w:lastRowFirstColumn="0" w:lastRowLastColumn="0"/>
            </w:pPr>
            <w:r>
              <w:t>Defines clinical data that will be used within the artifact.</w:t>
            </w:r>
          </w:p>
        </w:tc>
      </w:tr>
      <w:tr w:rsidR="00B445EC" w14:paraId="7C58A0EB"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ED9CD3C" w14:textId="388164BB" w:rsidR="00B445EC" w:rsidRDefault="00B87B97" w:rsidP="007D7E88">
            <w:hyperlink w:anchor="b1222" w:history="1">
              <w:r w:rsidR="00B445EC" w:rsidRPr="00C735C6">
                <w:rPr>
                  <w:rStyle w:val="Hyperlink"/>
                  <w:rFonts w:ascii="Times New Roman" w:hAnsi="Times New Roman" w:cstheme="minorBidi"/>
                  <w:b w:val="0"/>
                  <w:bCs w:val="0"/>
                  <w:sz w:val="24"/>
                </w:rPr>
                <w:t>ValueSet</w:t>
              </w:r>
            </w:hyperlink>
          </w:p>
        </w:tc>
        <w:tc>
          <w:tcPr>
            <w:tcW w:w="6228" w:type="dxa"/>
          </w:tcPr>
          <w:p w14:paraId="34A36B50" w14:textId="77777777" w:rsidR="00B445EC" w:rsidRDefault="00B445EC" w:rsidP="007D7E88">
            <w:pPr>
              <w:cnfStyle w:val="000000010000" w:firstRow="0" w:lastRow="0" w:firstColumn="0" w:lastColumn="0" w:oddVBand="0" w:evenVBand="0" w:oddHBand="0" w:evenHBand="1" w:firstRowFirstColumn="0" w:firstRowLastColumn="0" w:lastRowFirstColumn="0" w:lastRowLastColumn="0"/>
            </w:pPr>
            <w:r>
              <w:t>Returns the list of codes for a value set.</w:t>
            </w:r>
          </w:p>
        </w:tc>
      </w:tr>
      <w:tr w:rsidR="00B445EC" w14:paraId="37F84828"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F2254CC" w14:textId="6110444A" w:rsidR="00B445EC" w:rsidRDefault="00B87B97" w:rsidP="007D7E88">
            <w:hyperlink w:anchor="b720" w:history="1">
              <w:r w:rsidR="00B445EC" w:rsidRPr="00C735C6">
                <w:rPr>
                  <w:rStyle w:val="Hyperlink"/>
                  <w:rFonts w:ascii="Times New Roman" w:hAnsi="Times New Roman" w:cstheme="minorBidi"/>
                  <w:b w:val="0"/>
                  <w:bCs w:val="0"/>
                  <w:sz w:val="24"/>
                </w:rPr>
                <w:t>InValueSet</w:t>
              </w:r>
            </w:hyperlink>
          </w:p>
        </w:tc>
        <w:tc>
          <w:tcPr>
            <w:tcW w:w="6228" w:type="dxa"/>
          </w:tcPr>
          <w:p w14:paraId="131C1903" w14:textId="77777777" w:rsidR="00B445EC" w:rsidRDefault="00B445EC" w:rsidP="007D7E88">
            <w:pPr>
              <w:cnfStyle w:val="000000100000" w:firstRow="0" w:lastRow="0" w:firstColumn="0" w:lastColumn="0" w:oddVBand="0" w:evenVBand="0" w:oddHBand="1" w:evenHBand="0" w:firstRowFirstColumn="0" w:firstRowLastColumn="0" w:lastRowFirstColumn="0" w:lastRowLastColumn="0"/>
            </w:pPr>
            <w:r>
              <w:t>Tests a code for membership in a value set.</w:t>
            </w:r>
          </w:p>
        </w:tc>
      </w:tr>
      <w:tr w:rsidR="00B445EC" w14:paraId="6B274F7F" w14:textId="77777777" w:rsidTr="00D35E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4AF4E59F" w14:textId="2136AC83" w:rsidR="00B445EC" w:rsidRDefault="00B87B97" w:rsidP="007D7E88">
            <w:hyperlink w:anchor="b1135" w:history="1">
              <w:r w:rsidR="00B445EC" w:rsidRPr="00C735C6">
                <w:rPr>
                  <w:rStyle w:val="Hyperlink"/>
                  <w:rFonts w:ascii="Times New Roman" w:hAnsi="Times New Roman" w:cstheme="minorBidi"/>
                  <w:b w:val="0"/>
                  <w:bCs w:val="0"/>
                  <w:sz w:val="24"/>
                </w:rPr>
                <w:t>Subsumes</w:t>
              </w:r>
            </w:hyperlink>
          </w:p>
        </w:tc>
        <w:tc>
          <w:tcPr>
            <w:tcW w:w="6228" w:type="dxa"/>
          </w:tcPr>
          <w:p w14:paraId="3019DC5B" w14:textId="77777777" w:rsidR="00B445EC" w:rsidRDefault="00B445EC" w:rsidP="007D7E88">
            <w:pPr>
              <w:cnfStyle w:val="000000010000" w:firstRow="0" w:lastRow="0" w:firstColumn="0" w:lastColumn="0" w:oddVBand="0" w:evenVBand="0" w:oddHBand="0" w:evenHBand="1" w:firstRowFirstColumn="0" w:firstRowLastColumn="0" w:lastRowFirstColumn="0" w:lastRowLastColumn="0"/>
            </w:pPr>
            <w:r>
              <w:t>Tests two codes for subsumption (i.e. whether the concept represented by one code is subsumed by the concept represented by another).</w:t>
            </w:r>
          </w:p>
        </w:tc>
      </w:tr>
      <w:tr w:rsidR="00B445EC" w14:paraId="176CA33A" w14:textId="77777777" w:rsidTr="00D35E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E219D11" w14:textId="6492FDB6" w:rsidR="00B445EC" w:rsidRDefault="00B87B97" w:rsidP="007D7E88">
            <w:hyperlink w:anchor="b1096" w:history="1">
              <w:r w:rsidR="00B445EC" w:rsidRPr="00C735C6">
                <w:rPr>
                  <w:rStyle w:val="Hyperlink"/>
                  <w:rFonts w:ascii="Times New Roman" w:hAnsi="Times New Roman" w:cstheme="minorBidi"/>
                  <w:b w:val="0"/>
                  <w:bCs w:val="0"/>
                  <w:sz w:val="24"/>
                </w:rPr>
                <w:t>SetSubsumes</w:t>
              </w:r>
            </w:hyperlink>
          </w:p>
        </w:tc>
        <w:tc>
          <w:tcPr>
            <w:tcW w:w="6228" w:type="dxa"/>
          </w:tcPr>
          <w:p w14:paraId="4A937E99" w14:textId="77777777" w:rsidR="00B445EC" w:rsidRDefault="00B445EC" w:rsidP="007D7E88">
            <w:pPr>
              <w:cnfStyle w:val="000000100000" w:firstRow="0" w:lastRow="0" w:firstColumn="0" w:lastColumn="0" w:oddVBand="0" w:evenVBand="0" w:oddHBand="1" w:evenHBand="0" w:firstRowFirstColumn="0" w:firstRowLastColumn="0" w:lastRowFirstColumn="0" w:lastRowLastColumn="0"/>
            </w:pPr>
            <w:r>
              <w:t>Computes the intersection of two sets of codes using the subsumption relationship.</w:t>
            </w:r>
          </w:p>
        </w:tc>
      </w:tr>
    </w:tbl>
    <w:p w14:paraId="3DBEB446" w14:textId="77777777" w:rsidR="00405D6B" w:rsidRDefault="00405D6B" w:rsidP="00F37406">
      <w:pPr>
        <w:pStyle w:val="Heading3"/>
      </w:pPr>
      <w:bookmarkStart w:id="234" w:name="_Toc383569568"/>
      <w:r>
        <w:t>Parameters</w:t>
      </w:r>
      <w:bookmarkEnd w:id="234"/>
    </w:p>
    <w:p w14:paraId="5816B0DA" w14:textId="77777777" w:rsidR="00405D6B" w:rsidRDefault="00405D6B" w:rsidP="007D7E88">
      <w:r>
        <w:t>In addition to external data, the HeD Schema expression language provides a mechanism for defining parameters to an artifact. An artifact can define any number of parameters, each of which has a name, and a defined type, as well as an optional default value.</w:t>
      </w:r>
    </w:p>
    <w:p w14:paraId="798B89B6" w14:textId="77777777" w:rsidR="00405D6B" w:rsidRDefault="00405D6B" w:rsidP="007D7E88">
      <w:r>
        <w:t xml:space="preserve">Parameter values, if any, are expected to be provided as part of the evaluation request, and can be accessed with a </w:t>
      </w:r>
      <w:r>
        <w:rPr>
          <w:i/>
        </w:rPr>
        <w:t>ParameterRef</w:t>
      </w:r>
      <w:r>
        <w:t xml:space="preserve"> expression in any expression throughout the artifact.</w:t>
      </w:r>
    </w:p>
    <w:p w14:paraId="792F083F" w14:textId="77777777" w:rsidR="00405D6B" w:rsidRDefault="00405D6B" w:rsidP="007D7E88">
      <w:r>
        <w:t>The following example illustrates a parameter definition:</w:t>
      </w:r>
    </w:p>
    <w:p w14:paraId="1C5C3FEA"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parameterDef</w:t>
      </w:r>
      <w:r>
        <w:rPr>
          <w:color w:val="FF0000"/>
          <w:highlight w:val="white"/>
        </w:rPr>
        <w:t xml:space="preserve"> name</w:t>
      </w:r>
      <w:r>
        <w:rPr>
          <w:color w:val="0000FF"/>
          <w:highlight w:val="white"/>
        </w:rPr>
        <w:t>="</w:t>
      </w:r>
      <w:r>
        <w:rPr>
          <w:color w:val="000000"/>
          <w:highlight w:val="white"/>
        </w:rPr>
        <w:t>MonthsThreshold</w:t>
      </w:r>
      <w:r>
        <w:rPr>
          <w:color w:val="0000FF"/>
          <w:highlight w:val="white"/>
        </w:rPr>
        <w:t>"</w:t>
      </w:r>
      <w:r>
        <w:rPr>
          <w:color w:val="FF0000"/>
          <w:highlight w:val="white"/>
        </w:rPr>
        <w:t xml:space="preserve"> xsi:type</w:t>
      </w:r>
      <w:r>
        <w:rPr>
          <w:color w:val="0000FF"/>
          <w:highlight w:val="white"/>
        </w:rPr>
        <w:t>="</w:t>
      </w:r>
      <w:r>
        <w:rPr>
          <w:color w:val="000000"/>
          <w:highlight w:val="white"/>
        </w:rPr>
        <w:t>xsi:int</w:t>
      </w:r>
      <w:r>
        <w:rPr>
          <w:color w:val="0000FF"/>
          <w:highlight w:val="white"/>
        </w:rPr>
        <w:t>"&gt;</w:t>
      </w:r>
    </w:p>
    <w:p w14:paraId="1A0CC48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color w:val="0000FF"/>
          <w:highlight w:val="white"/>
        </w:rPr>
        <w:t>&lt;</w:t>
      </w:r>
      <w:r>
        <w:rPr>
          <w:color w:val="800000"/>
          <w:highlight w:val="white"/>
        </w:rPr>
        <w:t>default</w:t>
      </w:r>
      <w:r>
        <w:rPr>
          <w:color w:val="FF0000"/>
          <w:highlight w:val="white"/>
        </w:rPr>
        <w:t xml:space="preserve"> xsi:type</w:t>
      </w:r>
      <w:r>
        <w:rPr>
          <w:color w:val="0000FF"/>
          <w:highlight w:val="white"/>
        </w:rPr>
        <w:t>="</w:t>
      </w:r>
      <w:r>
        <w:rPr>
          <w:highlight w:val="white"/>
        </w:rPr>
        <w:t>IntegerLiteral</w:t>
      </w:r>
      <w:r>
        <w:rPr>
          <w:color w:val="0000FF"/>
          <w:highlight w:val="white"/>
        </w:rPr>
        <w:t>"</w:t>
      </w:r>
      <w:r>
        <w:rPr>
          <w:color w:val="FF0000"/>
          <w:highlight w:val="white"/>
        </w:rPr>
        <w:t xml:space="preserve"> value</w:t>
      </w:r>
      <w:r>
        <w:rPr>
          <w:color w:val="0000FF"/>
          <w:highlight w:val="white"/>
        </w:rPr>
        <w:t>="</w:t>
      </w:r>
      <w:r>
        <w:rPr>
          <w:highlight w:val="white"/>
        </w:rPr>
        <w:t>6</w:t>
      </w:r>
      <w:r>
        <w:rPr>
          <w:color w:val="0000FF"/>
          <w:highlight w:val="white"/>
        </w:rPr>
        <w:t>"/&gt;</w:t>
      </w:r>
    </w:p>
    <w:p w14:paraId="76DD5F8A"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parameterDef</w:t>
      </w:r>
      <w:r>
        <w:rPr>
          <w:color w:val="0000FF"/>
          <w:highlight w:val="white"/>
        </w:rPr>
        <w:t>&gt;</w:t>
      </w:r>
    </w:p>
    <w:p w14:paraId="25A716D0" w14:textId="77777777" w:rsidR="00405D6B" w:rsidRDefault="00405D6B" w:rsidP="007D7E88">
      <w:pPr>
        <w:rPr>
          <w:highlight w:val="white"/>
        </w:rPr>
      </w:pPr>
    </w:p>
    <w:p w14:paraId="1622EFC6" w14:textId="77777777" w:rsidR="00405D6B" w:rsidRDefault="00405D6B" w:rsidP="007D7E88">
      <w:r>
        <w:t>And this example illustrates the use of this parameter within an external data definition:</w:t>
      </w:r>
    </w:p>
    <w:p w14:paraId="555539F9"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FF"/>
          <w:highlight w:val="white"/>
        </w:rPr>
        <w:t>&lt;</w:t>
      </w:r>
      <w:r>
        <w:rPr>
          <w:highlight w:val="white"/>
        </w:rPr>
        <w:t>expressionDef</w:t>
      </w:r>
      <w:r>
        <w:rPr>
          <w:color w:val="FF0000"/>
          <w:highlight w:val="white"/>
        </w:rPr>
        <w:t xml:space="preserve"> name</w:t>
      </w:r>
      <w:r>
        <w:rPr>
          <w:color w:val="0000FF"/>
          <w:highlight w:val="white"/>
        </w:rPr>
        <w:t>="</w:t>
      </w:r>
      <w:r>
        <w:rPr>
          <w:color w:val="000000"/>
          <w:highlight w:val="white"/>
        </w:rPr>
        <w:t>DiabetesDiagnoses</w:t>
      </w:r>
      <w:r>
        <w:rPr>
          <w:color w:val="0000FF"/>
          <w:highlight w:val="white"/>
        </w:rPr>
        <w:t>"&gt;</w:t>
      </w:r>
    </w:p>
    <w:p w14:paraId="419DE464"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8080"/>
          <w:highlight w:val="white"/>
        </w:rPr>
        <w:t xml:space="preserve"> Get Diabetes diagnoses within the last @MonthsThreshold months </w:t>
      </w:r>
      <w:r>
        <w:rPr>
          <w:highlight w:val="white"/>
        </w:rPr>
        <w:t>--&gt;</w:t>
      </w:r>
    </w:p>
    <w:p w14:paraId="614FAF7C"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color w:val="0000FF"/>
          <w:highlight w:val="white"/>
        </w:rPr>
        <w:t>&lt;</w:t>
      </w:r>
      <w:r>
        <w:rPr>
          <w:color w:val="800000"/>
          <w:highlight w:val="white"/>
        </w:rPr>
        <w:t>expression</w:t>
      </w:r>
      <w:r>
        <w:rPr>
          <w:color w:val="FF0000"/>
          <w:highlight w:val="white"/>
        </w:rPr>
        <w:t xml:space="preserve"> xsi:type</w:t>
      </w:r>
      <w:r>
        <w:rPr>
          <w:color w:val="0000FF"/>
          <w:highlight w:val="white"/>
        </w:rPr>
        <w:t>="</w:t>
      </w:r>
      <w:r>
        <w:rPr>
          <w:highlight w:val="white"/>
        </w:rPr>
        <w:t>ClinicalRequest</w:t>
      </w:r>
      <w:r>
        <w:rPr>
          <w:color w:val="0000FF"/>
          <w:highlight w:val="white"/>
        </w:rPr>
        <w:t>"</w:t>
      </w:r>
      <w:r>
        <w:rPr>
          <w:color w:val="FF0000"/>
          <w:highlight w:val="white"/>
        </w:rPr>
        <w:t xml:space="preserve"> dataType</w:t>
      </w:r>
      <w:r>
        <w:rPr>
          <w:color w:val="0000FF"/>
          <w:highlight w:val="white"/>
        </w:rPr>
        <w:t>="</w:t>
      </w:r>
      <w:r>
        <w:rPr>
          <w:highlight w:val="white"/>
        </w:rPr>
        <w:t>vmr:Problem</w:t>
      </w:r>
      <w:r>
        <w:rPr>
          <w:color w:val="0000FF"/>
          <w:highlight w:val="white"/>
        </w:rPr>
        <w:t>"</w:t>
      </w:r>
      <w:r>
        <w:rPr>
          <w:color w:val="FF0000"/>
          <w:highlight w:val="white"/>
        </w:rPr>
        <w:t xml:space="preserve"> cardinality</w:t>
      </w:r>
      <w:r>
        <w:rPr>
          <w:color w:val="0000FF"/>
          <w:highlight w:val="white"/>
        </w:rPr>
        <w:t>="</w:t>
      </w:r>
      <w:r>
        <w:rPr>
          <w:highlight w:val="white"/>
        </w:rPr>
        <w:t>Multiple</w:t>
      </w:r>
      <w:r>
        <w:rPr>
          <w:color w:val="0000FF"/>
          <w:highlight w:val="white"/>
        </w:rPr>
        <w:t>"</w:t>
      </w:r>
    </w:p>
    <w:p w14:paraId="490C1C1C"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isInitial</w:t>
      </w:r>
      <w:r>
        <w:rPr>
          <w:color w:val="0000FF"/>
          <w:highlight w:val="white"/>
        </w:rPr>
        <w:t>="</w:t>
      </w:r>
      <w:r>
        <w:rPr>
          <w:color w:val="000000"/>
          <w:highlight w:val="white"/>
        </w:rPr>
        <w:t>true</w:t>
      </w:r>
      <w:r>
        <w:rPr>
          <w:color w:val="0000FF"/>
          <w:highlight w:val="white"/>
        </w:rPr>
        <w:t>"&gt;</w:t>
      </w:r>
    </w:p>
    <w:p w14:paraId="709F45DF"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codes</w:t>
      </w:r>
      <w:r>
        <w:rPr>
          <w:color w:val="FF0000"/>
          <w:highlight w:val="white"/>
        </w:rPr>
        <w:t xml:space="preserve"> xsi:type</w:t>
      </w:r>
      <w:r>
        <w:rPr>
          <w:color w:val="0000FF"/>
          <w:highlight w:val="white"/>
        </w:rPr>
        <w:t>="</w:t>
      </w:r>
      <w:r>
        <w:rPr>
          <w:highlight w:val="white"/>
        </w:rPr>
        <w:t>ValueSet</w:t>
      </w:r>
      <w:r>
        <w:rPr>
          <w:color w:val="0000FF"/>
          <w:highlight w:val="white"/>
        </w:rPr>
        <w:t>"</w:t>
      </w:r>
      <w:r>
        <w:rPr>
          <w:color w:val="FF0000"/>
          <w:highlight w:val="white"/>
        </w:rPr>
        <w:t xml:space="preserve"> id</w:t>
      </w:r>
      <w:r>
        <w:rPr>
          <w:color w:val="0000FF"/>
          <w:highlight w:val="white"/>
        </w:rPr>
        <w:t>="</w:t>
      </w:r>
      <w:r>
        <w:rPr>
          <w:highlight w:val="white"/>
        </w:rPr>
        <w:t>DiabetesDiagnosisCodes</w:t>
      </w:r>
      <w:r>
        <w:rPr>
          <w:color w:val="0000FF"/>
          <w:highlight w:val="white"/>
        </w:rPr>
        <w:t>"/&gt;</w:t>
      </w:r>
    </w:p>
    <w:p w14:paraId="294864D7"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FF0000"/>
          <w:highlight w:val="white"/>
        </w:rPr>
        <w:t xml:space="preserve"> xsi:type</w:t>
      </w:r>
      <w:r>
        <w:rPr>
          <w:color w:val="0000FF"/>
          <w:highlight w:val="white"/>
        </w:rPr>
        <w:t>="</w:t>
      </w:r>
      <w:r>
        <w:rPr>
          <w:highlight w:val="white"/>
        </w:rPr>
        <w:t>Interval</w:t>
      </w:r>
      <w:r>
        <w:rPr>
          <w:color w:val="0000FF"/>
          <w:highlight w:val="white"/>
        </w:rPr>
        <w:t>"&gt;</w:t>
      </w:r>
    </w:p>
    <w:p w14:paraId="59514413"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FF0000"/>
          <w:highlight w:val="white"/>
        </w:rPr>
        <w:t xml:space="preserve"> xsi:type</w:t>
      </w:r>
      <w:r>
        <w:rPr>
          <w:color w:val="0000FF"/>
          <w:highlight w:val="white"/>
        </w:rPr>
        <w:t>="</w:t>
      </w:r>
      <w:r>
        <w:rPr>
          <w:highlight w:val="white"/>
        </w:rPr>
        <w:t>DateAdd</w:t>
      </w:r>
      <w:r>
        <w:rPr>
          <w:color w:val="0000FF"/>
          <w:highlight w:val="white"/>
        </w:rPr>
        <w:t>"&gt;</w:t>
      </w:r>
    </w:p>
    <w:p w14:paraId="1DAD810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date</w:t>
      </w:r>
      <w:r>
        <w:rPr>
          <w:color w:val="FF0000"/>
          <w:highlight w:val="white"/>
        </w:rPr>
        <w:t xml:space="preserve"> xsi:type</w:t>
      </w:r>
      <w:r>
        <w:rPr>
          <w:color w:val="0000FF"/>
          <w:highlight w:val="white"/>
        </w:rPr>
        <w:t>="</w:t>
      </w:r>
      <w:r>
        <w:rPr>
          <w:highlight w:val="white"/>
        </w:rPr>
        <w:t>Today</w:t>
      </w:r>
      <w:r>
        <w:rPr>
          <w:color w:val="0000FF"/>
          <w:highlight w:val="white"/>
        </w:rPr>
        <w:t>"/&gt;</w:t>
      </w:r>
    </w:p>
    <w:p w14:paraId="243C4B4E" w14:textId="77777777" w:rsidR="00405D6B" w:rsidRDefault="00405D6B" w:rsidP="00C6215F">
      <w:pPr>
        <w:pBdr>
          <w:top w:val="single" w:sz="4" w:space="1" w:color="auto"/>
          <w:left w:val="single" w:sz="4" w:space="4" w:color="auto"/>
          <w:bottom w:val="single" w:sz="4" w:space="1" w:color="auto"/>
          <w:right w:val="single" w:sz="4" w:space="4" w:color="auto"/>
        </w:pBdr>
        <w:rPr>
          <w:color w:val="FF0000"/>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granularity</w:t>
      </w:r>
      <w:r>
        <w:rPr>
          <w:color w:val="FF0000"/>
          <w:highlight w:val="white"/>
        </w:rPr>
        <w:t xml:space="preserve"> xsi:type</w:t>
      </w:r>
      <w:r>
        <w:rPr>
          <w:color w:val="0000FF"/>
          <w:highlight w:val="white"/>
        </w:rPr>
        <w:t>="</w:t>
      </w:r>
      <w:r>
        <w:rPr>
          <w:highlight w:val="white"/>
        </w:rPr>
        <w:t>Literal</w:t>
      </w:r>
      <w:r>
        <w:rPr>
          <w:color w:val="0000FF"/>
          <w:highlight w:val="white"/>
        </w:rPr>
        <w:t>"</w:t>
      </w:r>
      <w:r>
        <w:rPr>
          <w:color w:val="FF0000"/>
          <w:highlight w:val="white"/>
        </w:rPr>
        <w:t xml:space="preserve"> </w:t>
      </w:r>
    </w:p>
    <w:p w14:paraId="3821ADAD"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highlight w:val="white"/>
        </w:rPr>
        <w:t>valueType</w:t>
      </w:r>
      <w:r>
        <w:rPr>
          <w:color w:val="0000FF"/>
          <w:highlight w:val="white"/>
        </w:rPr>
        <w:t>="</w:t>
      </w:r>
      <w:r>
        <w:rPr>
          <w:color w:val="000000"/>
          <w:highlight w:val="white"/>
        </w:rPr>
        <w:t>DateGranularity</w:t>
      </w:r>
      <w:r>
        <w:rPr>
          <w:color w:val="0000FF"/>
          <w:highlight w:val="white"/>
        </w:rPr>
        <w:t>"</w:t>
      </w:r>
      <w:r>
        <w:rPr>
          <w:highlight w:val="white"/>
        </w:rPr>
        <w:t xml:space="preserve"> value</w:t>
      </w:r>
      <w:r>
        <w:rPr>
          <w:color w:val="0000FF"/>
          <w:highlight w:val="white"/>
        </w:rPr>
        <w:t>="</w:t>
      </w:r>
      <w:r>
        <w:rPr>
          <w:color w:val="000000"/>
          <w:highlight w:val="white"/>
        </w:rPr>
        <w:t>Month</w:t>
      </w:r>
      <w:r>
        <w:rPr>
          <w:color w:val="0000FF"/>
          <w:highlight w:val="white"/>
        </w:rPr>
        <w:t>"/&gt;</w:t>
      </w:r>
    </w:p>
    <w:p w14:paraId="7F10A47B"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FF0000"/>
          <w:highlight w:val="white"/>
        </w:rPr>
        <w:t xml:space="preserve"> xsi:type</w:t>
      </w:r>
      <w:r>
        <w:rPr>
          <w:color w:val="0000FF"/>
          <w:highlight w:val="white"/>
        </w:rPr>
        <w:t>="</w:t>
      </w:r>
      <w:r>
        <w:rPr>
          <w:highlight w:val="white"/>
        </w:rPr>
        <w:t>Negate</w:t>
      </w:r>
      <w:r>
        <w:rPr>
          <w:color w:val="0000FF"/>
          <w:highlight w:val="white"/>
        </w:rPr>
        <w:t>"&gt;</w:t>
      </w:r>
    </w:p>
    <w:p w14:paraId="3C82EC55"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operand</w:t>
      </w:r>
      <w:r>
        <w:rPr>
          <w:color w:val="FF0000"/>
          <w:highlight w:val="white"/>
        </w:rPr>
        <w:t xml:space="preserve"> xsi:type</w:t>
      </w:r>
      <w:r>
        <w:rPr>
          <w:color w:val="0000FF"/>
          <w:highlight w:val="white"/>
        </w:rPr>
        <w:t>="</w:t>
      </w:r>
      <w:r>
        <w:rPr>
          <w:highlight w:val="white"/>
        </w:rPr>
        <w:t>ParameterRef</w:t>
      </w:r>
      <w:r>
        <w:rPr>
          <w:color w:val="0000FF"/>
          <w:highlight w:val="white"/>
        </w:rPr>
        <w:t>"</w:t>
      </w:r>
      <w:r>
        <w:rPr>
          <w:color w:val="FF0000"/>
          <w:highlight w:val="white"/>
        </w:rPr>
        <w:t xml:space="preserve"> name</w:t>
      </w:r>
      <w:r>
        <w:rPr>
          <w:color w:val="0000FF"/>
          <w:highlight w:val="white"/>
        </w:rPr>
        <w:t>="</w:t>
      </w:r>
      <w:r>
        <w:rPr>
          <w:highlight w:val="white"/>
        </w:rPr>
        <w:t>MonthsThreshold</w:t>
      </w:r>
      <w:r>
        <w:rPr>
          <w:color w:val="0000FF"/>
          <w:highlight w:val="white"/>
        </w:rPr>
        <w:t>"/&gt;</w:t>
      </w:r>
    </w:p>
    <w:p w14:paraId="05B1573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r>
      <w:r>
        <w:rPr>
          <w:color w:val="0000FF"/>
          <w:highlight w:val="white"/>
        </w:rPr>
        <w:t>&lt;/</w:t>
      </w:r>
      <w:r>
        <w:rPr>
          <w:color w:val="800000"/>
          <w:highlight w:val="white"/>
        </w:rPr>
        <w:t>numberOfPeriods</w:t>
      </w:r>
      <w:r>
        <w:rPr>
          <w:color w:val="0000FF"/>
          <w:highlight w:val="white"/>
        </w:rPr>
        <w:t>&gt;</w:t>
      </w:r>
    </w:p>
    <w:p w14:paraId="7F6BA6C1"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begin</w:t>
      </w:r>
      <w:r>
        <w:rPr>
          <w:color w:val="0000FF"/>
          <w:highlight w:val="white"/>
        </w:rPr>
        <w:t>&gt;</w:t>
      </w:r>
    </w:p>
    <w:p w14:paraId="5FE928C8"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color w:val="0000FF"/>
          <w:highlight w:val="white"/>
        </w:rPr>
        <w:t>&lt;</w:t>
      </w:r>
      <w:r>
        <w:rPr>
          <w:color w:val="800000"/>
          <w:highlight w:val="white"/>
        </w:rPr>
        <w:t>end</w:t>
      </w:r>
      <w:r>
        <w:rPr>
          <w:color w:val="FF0000"/>
          <w:highlight w:val="white"/>
        </w:rPr>
        <w:t xml:space="preserve"> xsi:type</w:t>
      </w:r>
      <w:r>
        <w:rPr>
          <w:color w:val="0000FF"/>
          <w:highlight w:val="white"/>
        </w:rPr>
        <w:t>="</w:t>
      </w:r>
      <w:r>
        <w:rPr>
          <w:highlight w:val="white"/>
        </w:rPr>
        <w:t>Today</w:t>
      </w:r>
      <w:r>
        <w:rPr>
          <w:color w:val="0000FF"/>
          <w:highlight w:val="white"/>
        </w:rPr>
        <w:t>"/&gt;</w:t>
      </w:r>
    </w:p>
    <w:p w14:paraId="0ECE6570" w14:textId="77777777" w:rsidR="00405D6B" w:rsidRDefault="00405D6B" w:rsidP="00C6215F">
      <w:pPr>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color w:val="0000FF"/>
          <w:highlight w:val="white"/>
        </w:rPr>
        <w:t>&lt;/</w:t>
      </w:r>
      <w:r>
        <w:rPr>
          <w:color w:val="800000"/>
          <w:highlight w:val="white"/>
        </w:rPr>
        <w:t>dateRange</w:t>
      </w:r>
      <w:r>
        <w:rPr>
          <w:color w:val="0000FF"/>
          <w:highlight w:val="white"/>
        </w:rPr>
        <w:t>&gt;</w:t>
      </w:r>
    </w:p>
    <w:p w14:paraId="1F1638EE" w14:textId="77777777" w:rsidR="00405D6B" w:rsidRDefault="00405D6B" w:rsidP="00C6215F">
      <w:pPr>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Pr>
          <w:highlight w:val="white"/>
        </w:rPr>
        <w:t>&lt;/</w:t>
      </w:r>
      <w:r>
        <w:rPr>
          <w:color w:val="800000"/>
          <w:highlight w:val="white"/>
        </w:rPr>
        <w:t>expression</w:t>
      </w:r>
      <w:r>
        <w:rPr>
          <w:highlight w:val="white"/>
        </w:rPr>
        <w:t>&gt;</w:t>
      </w:r>
    </w:p>
    <w:p w14:paraId="3292C1A0" w14:textId="77777777" w:rsidR="00405D6B" w:rsidRDefault="00405D6B" w:rsidP="00C6215F">
      <w:pPr>
        <w:pBdr>
          <w:top w:val="single" w:sz="4" w:space="1" w:color="auto"/>
          <w:left w:val="single" w:sz="4" w:space="4" w:color="auto"/>
          <w:bottom w:val="single" w:sz="4" w:space="1" w:color="auto"/>
          <w:right w:val="single" w:sz="4" w:space="4" w:color="auto"/>
        </w:pBdr>
        <w:rPr>
          <w:color w:val="0000FF"/>
          <w:highlight w:val="white"/>
        </w:rPr>
      </w:pPr>
      <w:r>
        <w:rPr>
          <w:color w:val="0000FF"/>
          <w:highlight w:val="white"/>
        </w:rPr>
        <w:t>&lt;/</w:t>
      </w:r>
      <w:r>
        <w:rPr>
          <w:highlight w:val="white"/>
        </w:rPr>
        <w:t>expressionDef</w:t>
      </w:r>
      <w:r>
        <w:rPr>
          <w:color w:val="0000FF"/>
          <w:highlight w:val="white"/>
        </w:rPr>
        <w:t>&gt;</w:t>
      </w:r>
    </w:p>
    <w:p w14:paraId="431AF5AF" w14:textId="77777777" w:rsidR="00DE53F9" w:rsidRDefault="00DE53F9" w:rsidP="007D7E88">
      <w:pPr>
        <w:rPr>
          <w:highlight w:val="white"/>
        </w:rPr>
      </w:pPr>
    </w:p>
    <w:p w14:paraId="287F28EC" w14:textId="322BC684" w:rsidR="00DE53F9" w:rsidRDefault="00DE53F9" w:rsidP="007D7E88">
      <w:r>
        <w:t>The following table lists the expressions relevant to parameters in the HeD</w:t>
      </w:r>
      <w:r w:rsidR="0091725D">
        <w:t>S</w:t>
      </w:r>
      <w:r w:rsidR="001C621B">
        <w:t xml:space="preserve"> expression language:</w:t>
      </w:r>
    </w:p>
    <w:tbl>
      <w:tblPr>
        <w:tblStyle w:val="MediumShading1-Accent11"/>
        <w:tblW w:w="0" w:type="auto"/>
        <w:tblLook w:val="04A0" w:firstRow="1" w:lastRow="0" w:firstColumn="1" w:lastColumn="0" w:noHBand="0" w:noVBand="1"/>
      </w:tblPr>
      <w:tblGrid>
        <w:gridCol w:w="3258"/>
        <w:gridCol w:w="5986"/>
      </w:tblGrid>
      <w:tr w:rsidR="00DE53F9" w14:paraId="164EE4C8" w14:textId="77777777" w:rsidTr="006315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3151A533" w14:textId="77777777" w:rsidR="00DE53F9" w:rsidRDefault="00DE53F9" w:rsidP="007D7E88">
            <w:r>
              <w:t>Expression</w:t>
            </w:r>
          </w:p>
        </w:tc>
        <w:tc>
          <w:tcPr>
            <w:tcW w:w="6228" w:type="dxa"/>
          </w:tcPr>
          <w:p w14:paraId="243B6999" w14:textId="77777777" w:rsidR="00DE53F9" w:rsidRDefault="00DE53F9" w:rsidP="007D7E88">
            <w:pPr>
              <w:cnfStyle w:val="100000000000" w:firstRow="1" w:lastRow="0" w:firstColumn="0" w:lastColumn="0" w:oddVBand="0" w:evenVBand="0" w:oddHBand="0" w:evenHBand="0" w:firstRowFirstColumn="0" w:firstRowLastColumn="0" w:lastRowFirstColumn="0" w:lastRowLastColumn="0"/>
            </w:pPr>
            <w:r>
              <w:t>Description</w:t>
            </w:r>
          </w:p>
        </w:tc>
      </w:tr>
      <w:tr w:rsidR="00DE53F9" w14:paraId="0B08451B" w14:textId="77777777" w:rsidTr="006315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6BAB8A18" w14:textId="1F556857" w:rsidR="00DE53F9" w:rsidRDefault="00B87B97" w:rsidP="007D7E88">
            <w:hyperlink w:anchor="b928" w:history="1">
              <w:r w:rsidR="00DE53F9" w:rsidRPr="00C735C6">
                <w:rPr>
                  <w:rStyle w:val="Hyperlink"/>
                  <w:rFonts w:ascii="Times New Roman" w:hAnsi="Times New Roman" w:cstheme="minorBidi"/>
                  <w:b w:val="0"/>
                  <w:bCs w:val="0"/>
                  <w:sz w:val="24"/>
                </w:rPr>
                <w:t>ParameterDef</w:t>
              </w:r>
            </w:hyperlink>
          </w:p>
        </w:tc>
        <w:tc>
          <w:tcPr>
            <w:tcW w:w="6228" w:type="dxa"/>
          </w:tcPr>
          <w:p w14:paraId="2EDDB8D3" w14:textId="77777777" w:rsidR="00DE53F9" w:rsidRPr="00EB53D4" w:rsidRDefault="00DE53F9" w:rsidP="007D7E88">
            <w:pPr>
              <w:cnfStyle w:val="000000100000" w:firstRow="0" w:lastRow="0" w:firstColumn="0" w:lastColumn="0" w:oddVBand="0" w:evenVBand="0" w:oddHBand="1" w:evenHBand="0" w:firstRowFirstColumn="0" w:firstRowLastColumn="0" w:lastRowFirstColumn="0" w:lastRowLastColumn="0"/>
            </w:pPr>
            <w:r>
              <w:t>Defines a parameter to the artifact.</w:t>
            </w:r>
          </w:p>
        </w:tc>
      </w:tr>
      <w:tr w:rsidR="00DE53F9" w14:paraId="56C39F3D" w14:textId="77777777" w:rsidTr="006315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dxa"/>
          </w:tcPr>
          <w:p w14:paraId="574FD71A" w14:textId="186A7A08" w:rsidR="00DE53F9" w:rsidRDefault="00B87B97" w:rsidP="007D7E88">
            <w:hyperlink w:anchor="b933" w:history="1">
              <w:r w:rsidR="004008B4" w:rsidRPr="00C735C6">
                <w:rPr>
                  <w:rStyle w:val="Hyperlink"/>
                  <w:rFonts w:ascii="Times New Roman" w:hAnsi="Times New Roman" w:cstheme="minorBidi"/>
                  <w:b w:val="0"/>
                  <w:bCs w:val="0"/>
                  <w:sz w:val="24"/>
                </w:rPr>
                <w:t>ParameterRef</w:t>
              </w:r>
            </w:hyperlink>
          </w:p>
        </w:tc>
        <w:tc>
          <w:tcPr>
            <w:tcW w:w="6228" w:type="dxa"/>
          </w:tcPr>
          <w:p w14:paraId="2CFBE66D" w14:textId="77777777" w:rsidR="00DE53F9" w:rsidRDefault="004008B4" w:rsidP="007D7E88">
            <w:pPr>
              <w:cnfStyle w:val="000000010000" w:firstRow="0" w:lastRow="0" w:firstColumn="0" w:lastColumn="0" w:oddVBand="0" w:evenVBand="0" w:oddHBand="0" w:evenHBand="1" w:firstRowFirstColumn="0" w:firstRowLastColumn="0" w:lastRowFirstColumn="0" w:lastRowLastColumn="0"/>
            </w:pPr>
            <w:r>
              <w:t>Returns the value of a parameter.</w:t>
            </w:r>
          </w:p>
        </w:tc>
      </w:tr>
    </w:tbl>
    <w:p w14:paraId="29C0D77B" w14:textId="77777777" w:rsidR="00405D6B" w:rsidRPr="00114970" w:rsidRDefault="00405D6B" w:rsidP="007D7E88"/>
    <w:p w14:paraId="661747DF" w14:textId="77777777" w:rsidR="00E331A9" w:rsidRDefault="0091725D" w:rsidP="006C20C2">
      <w:pPr>
        <w:pStyle w:val="Heading2"/>
      </w:pPr>
      <w:bookmarkStart w:id="235" w:name="_Ref361494420"/>
      <w:bookmarkStart w:id="236" w:name="_Toc383569569"/>
      <w:r>
        <w:t xml:space="preserve">Extending </w:t>
      </w:r>
      <w:r w:rsidR="005F1ABF">
        <w:t>t</w:t>
      </w:r>
      <w:r w:rsidR="006C20C2">
        <w:t>he S</w:t>
      </w:r>
      <w:r w:rsidR="005F1ABF">
        <w:t>chema</w:t>
      </w:r>
      <w:bookmarkEnd w:id="235"/>
      <w:bookmarkEnd w:id="236"/>
    </w:p>
    <w:p w14:paraId="262D2D13" w14:textId="77777777" w:rsidR="00C350D2" w:rsidRDefault="005F1ABF" w:rsidP="007D7E88">
      <w:r>
        <w:t xml:space="preserve">The </w:t>
      </w:r>
      <w:r w:rsidR="00FE13A6">
        <w:t>Knowledge Artifact S</w:t>
      </w:r>
      <w:r>
        <w:t>chema is designed to be extensible by a</w:t>
      </w:r>
      <w:r w:rsidR="00FE13A6">
        <w:t>n</w:t>
      </w:r>
      <w:r>
        <w:t xml:space="preserve"> artifact developer, if the current </w:t>
      </w:r>
      <w:bookmarkStart w:id="237" w:name="_Ref347747883"/>
      <w:bookmarkStart w:id="238" w:name="_Ref347747912"/>
      <w:r w:rsidR="006C20C2">
        <w:t xml:space="preserve">standard </w:t>
      </w:r>
      <w:r>
        <w:t>s</w:t>
      </w:r>
      <w:r w:rsidR="00113F49">
        <w:t xml:space="preserve">pecification </w:t>
      </w:r>
      <w:r w:rsidR="00C350D2">
        <w:t>does not meet the needs</w:t>
      </w:r>
      <w:r>
        <w:t xml:space="preserve"> of the developer</w:t>
      </w:r>
      <w:r w:rsidR="00C350D2">
        <w:t>.</w:t>
      </w:r>
      <w:r>
        <w:t xml:space="preserve"> For example, the artifact developer may want to incorporate features that are specific to a particular EHR platform such as layout of actions in an order set. Such extensions will not interop</w:t>
      </w:r>
      <w:r w:rsidR="00FE13A6">
        <w:t>erate with other EHR platforms.</w:t>
      </w:r>
    </w:p>
    <w:p w14:paraId="2E26FD6E" w14:textId="00E87497" w:rsidR="00383233" w:rsidRDefault="002D5CB8" w:rsidP="007D7E88">
      <w:r>
        <w:t xml:space="preserve">The types of extensions that are allowed to the schema are intended to facilitate integration with specific implementation environments but still maintain interoperability of the artifact with other environments. In order to guarantee interoperability, the artifact semantics cannot reside in the extensions. The extension can only add information that aids the other endpoint </w:t>
      </w:r>
      <w:r w:rsidR="00680097">
        <w:t xml:space="preserve">in </w:t>
      </w:r>
      <w:r>
        <w:t>integrat</w:t>
      </w:r>
      <w:r w:rsidR="00680097">
        <w:t>ing</w:t>
      </w:r>
      <w:r>
        <w:t xml:space="preserve"> the artifact (e.g., EHR-specific items) but not add to the meaning of the artifact itself. That is, the artifact, fully stripped of its extensions must still retain the same semantics in an interoperability use case since not all receiving endpoints may understand such extensions. </w:t>
      </w:r>
      <w:r w:rsidR="006C20C2">
        <w:t>Th</w:t>
      </w:r>
      <w:r>
        <w:t>us</w:t>
      </w:r>
      <w:r w:rsidR="006C20C2">
        <w:t xml:space="preserve">, a consumer of the artifact who does not know how to interpret the extensions must still be able to consume and use the artifact, ignoring the elements represented by the extensions. In order for this to occur, the extensions </w:t>
      </w:r>
      <w:r>
        <w:t xml:space="preserve">MUST NOT </w:t>
      </w:r>
      <w:r w:rsidR="006C20C2">
        <w:t>redefine the semantics of the standard schema. T</w:t>
      </w:r>
      <w:r w:rsidR="00113F49">
        <w:t xml:space="preserve">he extensions MUST NOT </w:t>
      </w:r>
      <w:r w:rsidR="006C20C2">
        <w:t xml:space="preserve">remove or </w:t>
      </w:r>
      <w:r w:rsidR="00113F49">
        <w:t>violate any of the HeDS conformance requirements specified in this document.</w:t>
      </w:r>
      <w:r w:rsidR="002E52DC">
        <w:t xml:space="preserve">Further, it is the responsibility of the extension developer to communicate the </w:t>
      </w:r>
      <w:r w:rsidR="00FE13A6">
        <w:t xml:space="preserve">structure and semantics of the </w:t>
      </w:r>
      <w:r w:rsidR="002E52DC">
        <w:t xml:space="preserve">extensions to the </w:t>
      </w:r>
      <w:r w:rsidR="006C20C2">
        <w:t>artifact consumer, if they would like the consumer to be able to use the extensions</w:t>
      </w:r>
      <w:r w:rsidR="002E52DC">
        <w:t>.</w:t>
      </w:r>
    </w:p>
    <w:p w14:paraId="28D54266" w14:textId="77777777" w:rsidR="005F1ABF" w:rsidRDefault="005F1ABF" w:rsidP="007D7E88">
      <w:r>
        <w:t>We recommend that the developer of extensions provide feedback to the CDS Working Group on the extensions they have created so that such extensions may be incorporated in future revisions of the schema.</w:t>
      </w:r>
      <w:r w:rsidR="002D5CB8">
        <w:t xml:space="preserve"> Additionally, artifact developers and consumers also are encouraged to communicate any </w:t>
      </w:r>
      <w:r w:rsidR="002D5CB8" w:rsidRPr="002D5CB8">
        <w:t>shortcomings of the standard</w:t>
      </w:r>
      <w:r w:rsidR="002D5CB8">
        <w:t xml:space="preserve"> to the CDS Working Group so that they may be considered for inclusion in future revisions</w:t>
      </w:r>
      <w:r w:rsidR="002D5CB8" w:rsidRPr="002D5CB8">
        <w:t>.</w:t>
      </w:r>
    </w:p>
    <w:p w14:paraId="186109F1" w14:textId="77777777" w:rsidR="006C20C2" w:rsidRDefault="006C20C2" w:rsidP="007D7E88">
      <w:r>
        <w:t>We describe below the mechanisms that may be used to extend the schema.</w:t>
      </w:r>
    </w:p>
    <w:p w14:paraId="5DC70F95" w14:textId="77777777" w:rsidR="00E331A9" w:rsidRDefault="002E52DC" w:rsidP="00F37406">
      <w:pPr>
        <w:pStyle w:val="Heading3"/>
      </w:pPr>
      <w:bookmarkStart w:id="239" w:name="_Toc383569570"/>
      <w:r>
        <w:t xml:space="preserve">Extending </w:t>
      </w:r>
      <w:r w:rsidR="00195FB2">
        <w:t>T</w:t>
      </w:r>
      <w:r>
        <w:t>ypes</w:t>
      </w:r>
      <w:bookmarkEnd w:id="239"/>
    </w:p>
    <w:p w14:paraId="38ADA756" w14:textId="77777777" w:rsidR="00C350D2" w:rsidRPr="00C350D2" w:rsidRDefault="00604AA4" w:rsidP="00C350D2">
      <w:r>
        <w:t>An artifact developer may c</w:t>
      </w:r>
      <w:r w:rsidR="00730E22">
        <w:t xml:space="preserve">reate new complexTypes by extending </w:t>
      </w:r>
      <w:r>
        <w:t xml:space="preserve">the </w:t>
      </w:r>
      <w:r w:rsidR="00730E22">
        <w:t>complexTypes</w:t>
      </w:r>
      <w:r>
        <w:t xml:space="preserve"> in the standard schema, using the approaches specified in XML schema definition</w:t>
      </w:r>
      <w:r w:rsidR="00730E22">
        <w:t>.</w:t>
      </w:r>
      <w:r w:rsidR="00380522">
        <w:t xml:space="preserve"> For example, the CreateAction complexType can be extended to a new type called CreateActionForAcmeEHR. The latter type adds a field that can allow order items within an order set to be shown in specified colors, a feature supported in the Acme EHR.</w:t>
      </w:r>
      <w:r>
        <w:t xml:space="preserve"> </w:t>
      </w:r>
    </w:p>
    <w:p w14:paraId="78F970C5" w14:textId="77777777" w:rsidR="00E331A9" w:rsidRDefault="002E52DC" w:rsidP="00F37406">
      <w:pPr>
        <w:pStyle w:val="Heading3"/>
      </w:pPr>
      <w:bookmarkStart w:id="240" w:name="_Ref361398405"/>
      <w:bookmarkStart w:id="241" w:name="_Toc383569571"/>
      <w:r>
        <w:t xml:space="preserve">Extending </w:t>
      </w:r>
      <w:r w:rsidR="00195FB2">
        <w:t>E</w:t>
      </w:r>
      <w:r>
        <w:t>numerations</w:t>
      </w:r>
      <w:bookmarkEnd w:id="240"/>
      <w:bookmarkEnd w:id="241"/>
    </w:p>
    <w:p w14:paraId="1468304D" w14:textId="77777777" w:rsidR="0016305B" w:rsidRDefault="00380522" w:rsidP="00E60297">
      <w:r>
        <w:t xml:space="preserve">The standard schema provides a number of enumerations. </w:t>
      </w:r>
      <w:r w:rsidR="00E60297">
        <w:t xml:space="preserve">These are in the enum sub-folder of the schema distribution. The enumerations can be extended by adding new items. However, existing </w:t>
      </w:r>
      <w:r>
        <w:t>items</w:t>
      </w:r>
      <w:r w:rsidR="00E60297">
        <w:t xml:space="preserve"> in</w:t>
      </w:r>
      <w:r>
        <w:t xml:space="preserve"> an enumeration cann</w:t>
      </w:r>
      <w:r w:rsidR="00E60297">
        <w:t>ot be removed. New items are added to the enumeration by adding the values to the appropriate schema file in the ext sub-folder of the schema. For example, to add a new item</w:t>
      </w:r>
      <w:r w:rsidR="0016305B">
        <w:t>, say “Revoked”,</w:t>
      </w:r>
      <w:r w:rsidR="00E60297">
        <w:t xml:space="preserve"> to the enumeration ArtifactLifeCycleEvent, </w:t>
      </w:r>
      <w:r w:rsidR="0016305B">
        <w:t xml:space="preserve">edit the file artifactlifecycleeventext.xsd in the ext folder. Remove the restriction of the type </w:t>
      </w:r>
      <w:r w:rsidR="0016305B" w:rsidRPr="0016305B">
        <w:t>ArtifactLifeCycleEventTypeExt</w:t>
      </w:r>
      <w:r w:rsidR="0016305B">
        <w:t xml:space="preserve"> on the</w:t>
      </w:r>
      <w:r w:rsidR="00E60297">
        <w:t xml:space="preserve"> ArtifactLifeCycleEventTypeCore. Now, </w:t>
      </w:r>
      <w:r w:rsidR="0016305B">
        <w:t>to add the</w:t>
      </w:r>
      <w:r w:rsidR="00E60297">
        <w:t xml:space="preserve"> </w:t>
      </w:r>
      <w:r w:rsidR="0016305B">
        <w:t xml:space="preserve">enumeration entry “Revoked”: </w:t>
      </w:r>
    </w:p>
    <w:p w14:paraId="7C11C1D3" w14:textId="77777777" w:rsidR="00E60297" w:rsidRDefault="0016305B" w:rsidP="0016305B">
      <w:pPr>
        <w:ind w:firstLine="720"/>
      </w:pPr>
      <w:r>
        <w:t xml:space="preserve"> </w:t>
      </w:r>
      <w:r w:rsidRPr="0016305B">
        <w:t>&lt;xs:enumeration value="Restored"/&gt;</w:t>
      </w:r>
    </w:p>
    <w:p w14:paraId="5045C346" w14:textId="77777777" w:rsidR="0016305B" w:rsidRDefault="0016305B" w:rsidP="00F37406">
      <w:pPr>
        <w:pStyle w:val="Heading3"/>
      </w:pPr>
      <w:bookmarkStart w:id="242" w:name="_Toc383569572"/>
      <w:r>
        <w:t>Other Extensions and Modifications</w:t>
      </w:r>
      <w:bookmarkEnd w:id="242"/>
    </w:p>
    <w:p w14:paraId="1F612594" w14:textId="77777777" w:rsidR="00604AA4" w:rsidRDefault="00604AA4" w:rsidP="00C350D2">
      <w:r>
        <w:t xml:space="preserve">The following </w:t>
      </w:r>
      <w:r w:rsidR="00380522">
        <w:t xml:space="preserve">types of extensions </w:t>
      </w:r>
      <w:r>
        <w:t>are out of scope of this guide:</w:t>
      </w:r>
    </w:p>
    <w:p w14:paraId="6CEB6DBD" w14:textId="77777777" w:rsidR="00604AA4" w:rsidRDefault="00604AA4" w:rsidP="00604AA4">
      <w:pPr>
        <w:pStyle w:val="ListParagraph"/>
        <w:numPr>
          <w:ilvl w:val="0"/>
          <w:numId w:val="72"/>
        </w:numPr>
      </w:pPr>
      <w:r>
        <w:t>Using the schema to represent other types of knowledge artifacts beyond order sets, ECA rules, and documentation templates.</w:t>
      </w:r>
    </w:p>
    <w:p w14:paraId="1EDDD6BC" w14:textId="77777777" w:rsidR="00380522" w:rsidRDefault="00380522" w:rsidP="00604AA4">
      <w:pPr>
        <w:pStyle w:val="ListParagraph"/>
        <w:numPr>
          <w:ilvl w:val="0"/>
          <w:numId w:val="72"/>
        </w:numPr>
      </w:pPr>
      <w:r>
        <w:t>Using data models other than the vMR.</w:t>
      </w:r>
    </w:p>
    <w:p w14:paraId="3F83B381" w14:textId="77777777" w:rsidR="00604AA4" w:rsidRDefault="00604AA4" w:rsidP="00604AA4">
      <w:pPr>
        <w:pStyle w:val="ListParagraph"/>
      </w:pPr>
      <w:r>
        <w:t>Extending the vMR objects</w:t>
      </w:r>
    </w:p>
    <w:p w14:paraId="3A8A2119" w14:textId="77777777" w:rsidR="00F11C08" w:rsidRDefault="00604AA4" w:rsidP="00F11C08">
      <w:pPr>
        <w:pStyle w:val="ListParagraph"/>
      </w:pPr>
      <w:r>
        <w:t>Extending the datatypes</w:t>
      </w:r>
    </w:p>
    <w:p w14:paraId="60248FA0" w14:textId="77777777" w:rsidR="00680097" w:rsidRPr="00F11C08" w:rsidRDefault="00680097" w:rsidP="00F11C08">
      <w:pPr>
        <w:pStyle w:val="ListParagraph"/>
      </w:pPr>
      <w:r>
        <w:t>Extending the expression language to include new operators and functionality</w:t>
      </w:r>
    </w:p>
    <w:p w14:paraId="75A6DB44" w14:textId="77777777" w:rsidR="00A64162" w:rsidRPr="000B4537" w:rsidRDefault="009C7DD0" w:rsidP="007D7E88">
      <w:pPr>
        <w:pStyle w:val="Heading1"/>
      </w:pPr>
      <w:bookmarkStart w:id="243" w:name="_Toc383569573"/>
      <w:bookmarkEnd w:id="237"/>
      <w:bookmarkEnd w:id="238"/>
      <w:r>
        <w:t>Language Implementation</w:t>
      </w:r>
      <w:bookmarkEnd w:id="243"/>
    </w:p>
    <w:p w14:paraId="1D36C05C" w14:textId="77777777" w:rsidR="009C7DD0" w:rsidRDefault="009C7DD0" w:rsidP="009C7DD0">
      <w:bookmarkStart w:id="244" w:name="_Toc169057934"/>
      <w:bookmarkStart w:id="245" w:name="_Toc171137840"/>
      <w:bookmarkStart w:id="246" w:name="_Toc169057925"/>
      <w:bookmarkStart w:id="247" w:name="_Ref169501972"/>
      <w:bookmarkStart w:id="248" w:name="_Toc207005830"/>
      <w:bookmarkStart w:id="249" w:name="_Ref207089916"/>
      <w:bookmarkEnd w:id="186"/>
      <w:bookmarkEnd w:id="187"/>
      <w:bookmarkEnd w:id="188"/>
      <w:r>
        <w:rPr>
          <w:lang w:eastAsia="en-US"/>
        </w:rPr>
        <w:t>This Section contains more detailed information relating to the intended semantics of the HeD Schema expression language. These topics are specifically relevant for readers interested in building translation, semantic validation, or evaluation applications for the HeD Schema expression language.</w:t>
      </w:r>
    </w:p>
    <w:p w14:paraId="587E3840" w14:textId="77777777" w:rsidR="009C7DD0" w:rsidRDefault="009C7DD0" w:rsidP="009C7DD0">
      <w:pPr>
        <w:pStyle w:val="Heading2"/>
      </w:pPr>
      <w:bookmarkStart w:id="250" w:name="_Ref361398094"/>
      <w:bookmarkStart w:id="251" w:name="_Toc383569574"/>
      <w:r>
        <w:t>Clinical Data Retrieval in HeDS Artifacts</w:t>
      </w:r>
      <w:bookmarkEnd w:id="250"/>
      <w:bookmarkEnd w:id="251"/>
    </w:p>
    <w:p w14:paraId="7D40DD3E" w14:textId="77777777" w:rsidR="009C7DD0" w:rsidRPr="001855B1" w:rsidRDefault="009C7DD0" w:rsidP="009C7DD0">
      <w:r>
        <w:t>This section discusses the problem of clinical data retrieval in the clinical decision support space in general, and how the problem is resolved in the HeDS specification.</w:t>
      </w:r>
    </w:p>
    <w:p w14:paraId="3C74863D" w14:textId="77777777" w:rsidR="009C7DD0" w:rsidRDefault="009C7DD0" w:rsidP="00F37406">
      <w:pPr>
        <w:pStyle w:val="Heading3"/>
      </w:pPr>
      <w:bookmarkStart w:id="252" w:name="_Toc383569575"/>
      <w:r>
        <w:t>Defining Clinical Data</w:t>
      </w:r>
      <w:bookmarkEnd w:id="252"/>
    </w:p>
    <w:p w14:paraId="5D4EAF98" w14:textId="77777777" w:rsidR="009C7DD0" w:rsidRDefault="009C7DD0" w:rsidP="009C7DD0">
      <w:r>
        <w:t>The problem of determining what data needs to be involved in the evaluation of any given artifact if that artifact contains arbitrary queries against the data model, is equivalent to the problem of query containment from database theory. This problem is known to be undecidable for arbitrary queries of the relational algebra, but is also shown to be both decidable and equivalent to the problem of query evaluation for the restricted class of conjunctive queries (Foundations of Databases, Abiteboul, Hull, Vianu).</w:t>
      </w:r>
    </w:p>
    <w:p w14:paraId="2EB34777" w14:textId="77777777" w:rsidR="009C7DD0" w:rsidRDefault="009C7DD0" w:rsidP="009C7DD0">
      <w:r>
        <w:t>In the Clinical Decision Support space, this problem is further complicated by the problem of terminology mapping. The meaning of a particular clinical statement within a patient’s data is represented with a vocabulary consisting of codes which determine the kind of statement being represented. For example, a diagnosis clinical statement may be classified using the ICD-9 vocabulary, identifying the specific diagnosis represented.</w:t>
      </w:r>
    </w:p>
    <w:p w14:paraId="2EC973A1" w14:textId="77777777" w:rsidR="009C7DD0" w:rsidRDefault="009C7DD0" w:rsidP="009C7DD0">
      <w:r>
        <w:t>In order for Clinical Decision Support artifacts to operate correctly, the meaning of each clinical statement, as identified by the vocabularies involved, must be preserved. However, this meaning is often represented in different vocabularies in different systems. A mapping between the vocabularies is therefore required in order to facilitate expression and evaluation of the artifact.</w:t>
      </w:r>
    </w:p>
    <w:p w14:paraId="0165A156" w14:textId="77777777" w:rsidR="009C7DD0" w:rsidRDefault="009C7DD0" w:rsidP="009C7DD0">
      <w:r>
        <w:t>In addition, patient data is represented in differing schemas across various patient data sources, and must therefore be mapped structurally into the patient data model used by an artifact.</w:t>
      </w:r>
    </w:p>
    <w:p w14:paraId="32EB1C69" w14:textId="77777777" w:rsidR="009C7DD0" w:rsidRDefault="009C7DD0" w:rsidP="009C7DD0">
      <w:r>
        <w:t>These problems collectively constitute what is referred to as the “curly braces problem” in the Arden space. This problem arises because of the difficulty in defining the structural and semantic aspects of the data involved.</w:t>
      </w:r>
    </w:p>
    <w:p w14:paraId="00ADBC85" w14:textId="77777777" w:rsidR="009C7DD0" w:rsidRDefault="009C7DD0" w:rsidP="009C7DD0">
      <w:r>
        <w:t>The solution to this problem proposed by the HeDS specification is to create a well-defined and relatively simple interface between the clinical data provided by patient data sources, and the usage of that data within the artifact.</w:t>
      </w:r>
    </w:p>
    <w:p w14:paraId="2425E72A" w14:textId="77777777" w:rsidR="009C7DD0" w:rsidRDefault="009C7DD0" w:rsidP="009C7DD0">
      <w:r>
        <w:t>First, all clinical data within a HeDS knowledge artifact is represented using the HL7 Virtual Medical Record (VMR). This allows content to be authored without regard to the specific data models used by various patient data sources.</w:t>
      </w:r>
    </w:p>
    <w:p w14:paraId="5D21F1DD" w14:textId="77777777" w:rsidR="009C7DD0" w:rsidRDefault="009C7DD0" w:rsidP="009C7DD0">
      <w:r>
        <w:t>Second, all references to clinical data within a HeDS knowledge artifact are represented using a specific type of expression that only allows a well-defined set of clinically relevant criteria to be used to reference the data. The purpose of this restriction is two-fold: First, it allows the data required for evaluation to be determined solely by inspection of the artifact. And second, it allows for easy and reliable implementation of the interface between the evaluation engine and the patient data source, because the criteria used to request information from the patient data source are simple and well-defined.</w:t>
      </w:r>
    </w:p>
    <w:p w14:paraId="7A48906F" w14:textId="77777777" w:rsidR="009C7DD0" w:rsidRDefault="009C7DD0" w:rsidP="009C7DD0">
      <w:r>
        <w:t>Third, by using standard terminologies within this data interface, the HeDS specification can guarantee that any given clinical statement referenced in an artifact has the same meaning as the data that is provided to the artifact from the patient data source. At a high level, this is the terminology problem; ensuring that the vocabularies used within the artifact are accurately mapped to the vocabularies used by the patient data source.</w:t>
      </w:r>
    </w:p>
    <w:p w14:paraId="4CD9FAC5" w14:textId="77777777" w:rsidR="009C7DD0" w:rsidRDefault="009C7DD0" w:rsidP="009C7DD0">
      <w:r>
        <w:t>These three motivating factors inform the design of the Request expression used within the HeDS specification.</w:t>
      </w:r>
    </w:p>
    <w:p w14:paraId="61762890" w14:textId="77777777" w:rsidR="009C7DD0" w:rsidRDefault="009C7DD0" w:rsidP="00F37406">
      <w:pPr>
        <w:pStyle w:val="Heading3"/>
      </w:pPr>
      <w:bookmarkStart w:id="253" w:name="_Toc383569576"/>
      <w:r>
        <w:t>Conformance Levels</w:t>
      </w:r>
      <w:bookmarkEnd w:id="253"/>
    </w:p>
    <w:p w14:paraId="0CFF03B8" w14:textId="77777777" w:rsidR="009C7DD0" w:rsidRDefault="009C7DD0" w:rsidP="009C7DD0">
      <w:r>
        <w:t>Although HeDS uses the VMR, there are many possibilities for variance in the way that VMR data is provided. This problem leads to the potential for artifacts to reference properties within the model that may or not be provided within a given specific instance of patient data expressed in the VMR schema. To address this potential problem, the request expressions within a HeDS artifact specify not only the type of the data (meaning the specific model type being requested), but optionally a template identifier that further constrains the data that is expected in a given request. If a template identifier is provided, then the request expression is expected to return only data that matches the constraints in the given template.</w:t>
      </w:r>
    </w:p>
    <w:p w14:paraId="2E3E506F" w14:textId="77777777" w:rsidR="009C7DD0" w:rsidRDefault="009C7DD0" w:rsidP="009C7DD0">
      <w:r>
        <w:t>To help communicate validity of an artifact for a specific use, the HeDS specification defines two conformance levels related to this use of templates:</w:t>
      </w:r>
    </w:p>
    <w:p w14:paraId="27A07AB5" w14:textId="77777777" w:rsidR="009C7DD0" w:rsidRDefault="009C7DD0" w:rsidP="009C7DD0">
      <w:pPr>
        <w:pStyle w:val="Heading4"/>
      </w:pPr>
      <w:r>
        <w:t>Strict Conformance</w:t>
      </w:r>
    </w:p>
    <w:p w14:paraId="52903710" w14:textId="77777777" w:rsidR="009C7DD0" w:rsidRDefault="009C7DD0" w:rsidP="009C7DD0">
      <w:r>
        <w:t>A HeDS artifact can be said to be strictly conforming if all references to clinical statement model properties (elements and attributes of VMR model types) within the artifact are explicitly constrained by the templates used in the requests.</w:t>
      </w:r>
    </w:p>
    <w:p w14:paraId="019D3B54" w14:textId="77777777" w:rsidR="009C7DD0" w:rsidRDefault="009C7DD0" w:rsidP="009C7DD0">
      <w:pPr>
        <w:pStyle w:val="Heading4"/>
      </w:pPr>
      <w:r>
        <w:t>Loose Conformance</w:t>
      </w:r>
    </w:p>
    <w:p w14:paraId="07F9C92E" w14:textId="77777777" w:rsidR="009C7DD0" w:rsidRPr="00A33660" w:rsidRDefault="009C7DD0" w:rsidP="009C7DD0">
      <w:r>
        <w:t>A HeDS artifact can be said to be loosely conforming if the artifact references properties that are not explicitly constrained by the templates used in the requests. This is not to say that the artifact is necessarily invalid, just that the structure of the clinical data provided to the request may or may not contain the elements referenced by properties within the artifact.</w:t>
      </w:r>
    </w:p>
    <w:p w14:paraId="14A79E04" w14:textId="77777777" w:rsidR="009C7DD0" w:rsidRDefault="009C7DD0" w:rsidP="00F37406">
      <w:pPr>
        <w:pStyle w:val="Heading3"/>
      </w:pPr>
      <w:bookmarkStart w:id="254" w:name="_Toc383569577"/>
      <w:r>
        <w:t>Artifact Data Requirements</w:t>
      </w:r>
      <w:bookmarkEnd w:id="254"/>
    </w:p>
    <w:p w14:paraId="7D65B62F" w14:textId="77777777" w:rsidR="009C7DD0" w:rsidRDefault="009C7DD0" w:rsidP="009C7DD0">
      <w:r>
        <w:t>Because of the way data access is modeled within HeDS, the data requirements of a particular artifact can be clearly and accurately defined by inspecting only the ClinicalRequest expressions defined within the artifact. The following table broadly describes the data defined by each Request:</w:t>
      </w:r>
    </w:p>
    <w:tbl>
      <w:tblPr>
        <w:tblStyle w:val="MediumShading1-Accent11"/>
        <w:tblW w:w="0" w:type="auto"/>
        <w:tblLook w:val="04A0" w:firstRow="1" w:lastRow="0" w:firstColumn="1" w:lastColumn="0" w:noHBand="0" w:noVBand="1"/>
      </w:tblPr>
      <w:tblGrid>
        <w:gridCol w:w="2735"/>
        <w:gridCol w:w="6509"/>
      </w:tblGrid>
      <w:tr w:rsidR="009C7DD0" w14:paraId="2E96BB01"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20B3082" w14:textId="77777777" w:rsidR="009C7DD0" w:rsidRDefault="009C7DD0" w:rsidP="00FD0805">
            <w:r>
              <w:t>Item</w:t>
            </w:r>
          </w:p>
        </w:tc>
        <w:tc>
          <w:tcPr>
            <w:tcW w:w="6768" w:type="dxa"/>
          </w:tcPr>
          <w:p w14:paraId="4250BE06"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171FF3E5"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790F27F" w14:textId="77777777" w:rsidR="009C7DD0" w:rsidRDefault="009C7DD0" w:rsidP="00FD0805">
            <w:r>
              <w:t>Clinical Data Type</w:t>
            </w:r>
          </w:p>
        </w:tc>
        <w:tc>
          <w:tcPr>
            <w:tcW w:w="6768" w:type="dxa"/>
          </w:tcPr>
          <w:p w14:paraId="3EB3E9D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clinical data to be retrieved.</w:t>
            </w:r>
          </w:p>
        </w:tc>
      </w:tr>
      <w:tr w:rsidR="009C7DD0" w14:paraId="691F1807"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3FDC508A" w14:textId="77777777" w:rsidR="009C7DD0" w:rsidRDefault="009C7DD0" w:rsidP="00FD0805">
            <w:r>
              <w:t>Codes</w:t>
            </w:r>
          </w:p>
        </w:tc>
        <w:tc>
          <w:tcPr>
            <w:tcW w:w="6768" w:type="dxa"/>
          </w:tcPr>
          <w:p w14:paraId="020A8864"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set of codes defining the clinical data. Only clinical data matching codes in the set will be retrieved. If no codes are specified, clinical data with any code will be retrieved.</w:t>
            </w:r>
          </w:p>
        </w:tc>
      </w:tr>
      <w:tr w:rsidR="009C7DD0" w14:paraId="02830B88"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68E9AB1F" w14:textId="77777777" w:rsidR="009C7DD0" w:rsidRDefault="009C7DD0" w:rsidP="00FD0805">
            <w:r>
              <w:t>Date Range</w:t>
            </w:r>
          </w:p>
        </w:tc>
        <w:tc>
          <w:tcPr>
            <w:tcW w:w="6768" w:type="dxa"/>
          </w:tcPr>
          <w:p w14:paraId="6756A84A"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date range for clinical data. Only data within the specified date range will be retrieved. If no date range is specified, clinical data of any date will be retrieved.</w:t>
            </w:r>
          </w:p>
        </w:tc>
      </w:tr>
      <w:tr w:rsidR="009C7DD0" w14:paraId="1D5A5930"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85E226A" w14:textId="77777777" w:rsidR="009C7DD0" w:rsidRDefault="009C7DD0" w:rsidP="00FD0805">
            <w:r>
              <w:t>Timing</w:t>
            </w:r>
          </w:p>
        </w:tc>
        <w:tc>
          <w:tcPr>
            <w:tcW w:w="6768" w:type="dxa"/>
          </w:tcPr>
          <w:p w14:paraId="4E5B3DB0"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IsInitial attribute specifies whether or not the request is part of the initial data requirements for the artifact.</w:t>
            </w:r>
          </w:p>
        </w:tc>
      </w:tr>
      <w:tr w:rsidR="009C7DD0" w14:paraId="1DF98789"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E1C4E85" w14:textId="77777777" w:rsidR="009C7DD0" w:rsidRDefault="009C7DD0" w:rsidP="00FD0805">
            <w:r>
              <w:t>Triggering</w:t>
            </w:r>
          </w:p>
        </w:tc>
        <w:tc>
          <w:tcPr>
            <w:tcW w:w="6768" w:type="dxa"/>
          </w:tcPr>
          <w:p w14:paraId="0EFD141E"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If specified, this indicates whether the request is defining the triggering criteria for the artifact.</w:t>
            </w:r>
          </w:p>
        </w:tc>
      </w:tr>
    </w:tbl>
    <w:p w14:paraId="08D154EF" w14:textId="77777777" w:rsidR="009C7DD0" w:rsidRDefault="009C7DD0" w:rsidP="009C7DD0"/>
    <w:p w14:paraId="61B41735" w14:textId="77777777" w:rsidR="009C7DD0" w:rsidRDefault="009C7DD0" w:rsidP="009C7DD0">
      <w:r>
        <w:t>These criteria are designed to allow the implementation environment to communicate the data requirements for an artifact, or group of artifacts, to a consumer to allow the consumer to gather all and only the relevant clinical information for transport to the evaluation environment. This supports the near-real-time clinical decision support scenario where the evaluation environment is potentially separate from the medical records system environment.</w:t>
      </w:r>
    </w:p>
    <w:p w14:paraId="54EB49E8" w14:textId="77777777" w:rsidR="009C7DD0" w:rsidRDefault="009C7DD0" w:rsidP="009C7DD0">
      <w:r>
        <w:t>To support further reducing the overall size of data required to be transported, the following steps can be taken to combine request descriptors that deal with the same type of clinical data.</w:t>
      </w:r>
    </w:p>
    <w:p w14:paraId="617F3A92" w14:textId="77777777" w:rsidR="009C7DD0" w:rsidRDefault="009C7DD0" w:rsidP="009C7DD0">
      <w:r>
        <w:t>First, create a request context for each unique type of request using the request data type and the triggering context for each initial request.</w:t>
      </w:r>
    </w:p>
    <w:p w14:paraId="68F6E574" w14:textId="77777777" w:rsidR="009C7DD0" w:rsidRDefault="009C7DD0" w:rsidP="009C7DD0">
      <w:r>
        <w:t>Next, for each request, add the codes to the matching request context (by data type and triggering context), recording the associated date range, if any, for each code. Note that the empty set of codes should be represented as the single code “ALL” for the purposes of this method. As date ranges are recorded, they must be merged so that for each code in each request context, no two date range intervals overlap or meet.</w:t>
      </w:r>
    </w:p>
    <w:p w14:paraId="62CD7AFD" w14:textId="77777777" w:rsidR="009C7DD0" w:rsidRDefault="009C7DD0" w:rsidP="009C7DD0">
      <w:r>
        <w:t>Once the date ranges for each code within each unique request context are determined, the unique set of date ranges for all codes is calculated, accumulating the set of associated codes. Each unique date range for the context then results in a final descriptor.</w:t>
      </w:r>
    </w:p>
    <w:p w14:paraId="7FF432AB" w14:textId="77777777" w:rsidR="009C7DD0" w:rsidRDefault="009C7DD0" w:rsidP="009C7DD0">
      <w:r>
        <w:t>This process produces a set of clinical data descriptors with the following structure:</w:t>
      </w:r>
    </w:p>
    <w:tbl>
      <w:tblPr>
        <w:tblStyle w:val="MediumShading1-Accent11"/>
        <w:tblW w:w="0" w:type="auto"/>
        <w:tblLook w:val="04A0" w:firstRow="1" w:lastRow="0" w:firstColumn="1" w:lastColumn="0" w:noHBand="0" w:noVBand="1"/>
      </w:tblPr>
      <w:tblGrid>
        <w:gridCol w:w="4620"/>
        <w:gridCol w:w="4624"/>
      </w:tblGrid>
      <w:tr w:rsidR="009C7DD0" w14:paraId="6D40969E"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648C680" w14:textId="77777777" w:rsidR="009C7DD0" w:rsidRDefault="009C7DD0" w:rsidP="00FD0805">
            <w:r>
              <w:t>Property</w:t>
            </w:r>
          </w:p>
        </w:tc>
        <w:tc>
          <w:tcPr>
            <w:tcW w:w="4788" w:type="dxa"/>
          </w:tcPr>
          <w:p w14:paraId="40F40A6C"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5E61C37C"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1DF0CE1" w14:textId="77777777" w:rsidR="009C7DD0" w:rsidRDefault="009C7DD0" w:rsidP="00FD0805">
            <w:r>
              <w:t>Clinical Data Type</w:t>
            </w:r>
          </w:p>
        </w:tc>
        <w:tc>
          <w:tcPr>
            <w:tcW w:w="4788" w:type="dxa"/>
          </w:tcPr>
          <w:p w14:paraId="44FDF9B7"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clinical data required.</w:t>
            </w:r>
          </w:p>
        </w:tc>
      </w:tr>
      <w:tr w:rsidR="009C7DD0" w14:paraId="2C821A4E"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7955C5D" w14:textId="77777777" w:rsidR="009C7DD0" w:rsidRDefault="009C7DD0" w:rsidP="00FD0805">
            <w:r>
              <w:t>Triggering Context</w:t>
            </w:r>
          </w:p>
        </w:tc>
        <w:tc>
          <w:tcPr>
            <w:tcW w:w="4788" w:type="dxa"/>
          </w:tcPr>
          <w:p w14:paraId="68054056"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riggering context, if any.</w:t>
            </w:r>
          </w:p>
        </w:tc>
      </w:tr>
      <w:tr w:rsidR="009C7DD0" w14:paraId="5D00C41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637EDDE" w14:textId="77777777" w:rsidR="009C7DD0" w:rsidRDefault="009C7DD0" w:rsidP="00FD0805">
            <w:r>
              <w:t>Codes</w:t>
            </w:r>
          </w:p>
        </w:tc>
        <w:tc>
          <w:tcPr>
            <w:tcW w:w="4788" w:type="dxa"/>
          </w:tcPr>
          <w:p w14:paraId="7AAD14B8"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set of applicable codes, possibly empty (meaning all codes).</w:t>
            </w:r>
          </w:p>
        </w:tc>
      </w:tr>
      <w:tr w:rsidR="009C7DD0" w14:paraId="38385F51"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16F79E8" w14:textId="77777777" w:rsidR="009C7DD0" w:rsidRDefault="009C7DD0" w:rsidP="00FD0805">
            <w:r>
              <w:t>Date Range</w:t>
            </w:r>
          </w:p>
        </w:tc>
        <w:tc>
          <w:tcPr>
            <w:tcW w:w="4788" w:type="dxa"/>
          </w:tcPr>
          <w:p w14:paraId="2CA45AB3"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applicable date range, possibly empty (meaning all dates).</w:t>
            </w:r>
          </w:p>
        </w:tc>
      </w:tr>
    </w:tbl>
    <w:p w14:paraId="65AD870B" w14:textId="77777777" w:rsidR="009C7DD0" w:rsidRDefault="009C7DD0" w:rsidP="009C7DD0"/>
    <w:p w14:paraId="4D22A6A2" w14:textId="77777777" w:rsidR="009C7DD0" w:rsidRDefault="009C7DD0" w:rsidP="009C7DD0">
      <w:r>
        <w:t>Collectively, these descriptors then represent the minimum initial data requirements for the artifact, with any overlapping requests for the same type of data collapsed into a single request descriptor.</w:t>
      </w:r>
    </w:p>
    <w:p w14:paraId="455F756F" w14:textId="77777777" w:rsidR="009C7DD0" w:rsidRDefault="009C7DD0" w:rsidP="009C7DD0">
      <w:r>
        <w:t>In addition to being used to describe the initial data requirements, this same process can be used to collapse additional data requests that are evaluated as part of further evaluation of the artifact.</w:t>
      </w:r>
    </w:p>
    <w:p w14:paraId="7A290254" w14:textId="77777777" w:rsidR="009C7DD0" w:rsidRDefault="009C7DD0" w:rsidP="009C7DD0">
      <w:pPr>
        <w:pStyle w:val="Heading2"/>
      </w:pPr>
      <w:bookmarkStart w:id="255" w:name="_Toc383569578"/>
      <w:r>
        <w:t>Expression Language Conceptual Model</w:t>
      </w:r>
      <w:bookmarkEnd w:id="255"/>
    </w:p>
    <w:p w14:paraId="124B5D02" w14:textId="77777777" w:rsidR="009C7DD0" w:rsidRPr="002F13B5" w:rsidRDefault="009C7DD0" w:rsidP="009C7DD0">
      <w:r>
        <w:t>In order to completely specify the semantics of the expression logic defined within HeDS, the intended execution model for expressions must be clearly defined. The following sections discuss the conceptual components of the expression language, and how these components are defined to operate.</w:t>
      </w:r>
    </w:p>
    <w:p w14:paraId="703BDF61" w14:textId="77777777" w:rsidR="009C7DD0" w:rsidRDefault="009C7DD0" w:rsidP="00F37406">
      <w:pPr>
        <w:pStyle w:val="Heading3"/>
      </w:pPr>
      <w:bookmarkStart w:id="256" w:name="_Toc383569579"/>
      <w:r>
        <w:t>Data Model</w:t>
      </w:r>
      <w:bookmarkEnd w:id="256"/>
    </w:p>
    <w:p w14:paraId="43F57B48" w14:textId="77777777" w:rsidR="009C7DD0" w:rsidRDefault="009C7DD0" w:rsidP="009C7DD0">
      <w:r>
        <w:t xml:space="preserve">The data model for the HeDS expression language provides the overall structure and definition for the types of operations and capabilities that can be represented within the language. Note that the schema itself is layered into a core expression schema, and a more specific, clinical expression schema. The expression schema deals with defining the core operations that are available without respect to any specific model. The clinical expression schema then extends those operations to include references to clinical data. </w:t>
      </w:r>
    </w:p>
    <w:p w14:paraId="3B875A7D" w14:textId="77777777" w:rsidR="009C7DD0" w:rsidRDefault="009C7DD0" w:rsidP="009C7DD0">
      <w:r>
        <w:t>Note that although the expression language deals with various categories of types, these are only conceptually defined within the expression language schema. There is no expectation within the core expression language that any particular data model be used, only that whatever concrete data model is actually used can be concretely mapped to the type categories defined within HeDS. Because these type categories are extremely broad, this allows the HeDS expression language component to be used with a large class of concrete data models without modifying the underlying specification.</w:t>
      </w:r>
    </w:p>
    <w:p w14:paraId="52A74560" w14:textId="77777777" w:rsidR="009C7DD0" w:rsidRDefault="009C7DD0" w:rsidP="009C7DD0">
      <w:pPr>
        <w:pStyle w:val="Heading4"/>
      </w:pPr>
      <w:r>
        <w:t>Values</w:t>
      </w:r>
    </w:p>
    <w:p w14:paraId="761D5727" w14:textId="77777777" w:rsidR="009C7DD0" w:rsidRDefault="009C7DD0" w:rsidP="009C7DD0">
      <w:r>
        <w:t xml:space="preserve">A </w:t>
      </w:r>
      <w:r>
        <w:rPr>
          <w:i/>
        </w:rPr>
        <w:t>value</w:t>
      </w:r>
      <w:r>
        <w:t xml:space="preserve"> within the HeDS expression language represents some piece of data. All values are of some </w:t>
      </w:r>
      <w:r>
        <w:rPr>
          <w:i/>
        </w:rPr>
        <w:t>type</w:t>
      </w:r>
      <w:r>
        <w:t>, which designates what operations can be performed on the value. There are four categories of types within the HeDS expression language:</w:t>
      </w:r>
    </w:p>
    <w:p w14:paraId="5EA566DB" w14:textId="77777777" w:rsidR="009C7DD0" w:rsidRDefault="009C7DD0" w:rsidP="009C7DD0">
      <w:pPr>
        <w:pStyle w:val="ListParagraph"/>
        <w:numPr>
          <w:ilvl w:val="0"/>
          <w:numId w:val="33"/>
        </w:numPr>
      </w:pPr>
      <w:r>
        <w:t>Scalar types – Types representing simple values such as strings, integers, dates, and decimals.</w:t>
      </w:r>
    </w:p>
    <w:p w14:paraId="0A67CAC9" w14:textId="77777777" w:rsidR="009C7DD0" w:rsidRDefault="009C7DD0" w:rsidP="009C7DD0">
      <w:pPr>
        <w:pStyle w:val="ListParagraph"/>
        <w:numPr>
          <w:ilvl w:val="0"/>
          <w:numId w:val="33"/>
        </w:numPr>
      </w:pPr>
      <w:r>
        <w:t>Structured types – Types representing composite values consisting of sets of named properties, each of which has a declared type, and may or may not have a current value of that type.</w:t>
      </w:r>
    </w:p>
    <w:p w14:paraId="4ADB31B9" w14:textId="77777777" w:rsidR="009C7DD0" w:rsidRDefault="009C7DD0" w:rsidP="009C7DD0">
      <w:pPr>
        <w:pStyle w:val="ListParagraph"/>
        <w:numPr>
          <w:ilvl w:val="0"/>
          <w:numId w:val="33"/>
        </w:numPr>
      </w:pPr>
      <w:r>
        <w:t>Collection types – Types representing lists of values of some declared type.</w:t>
      </w:r>
    </w:p>
    <w:p w14:paraId="560F6298" w14:textId="77777777" w:rsidR="009C7DD0" w:rsidRDefault="009C7DD0" w:rsidP="009C7DD0">
      <w:pPr>
        <w:pStyle w:val="ListParagraph"/>
        <w:numPr>
          <w:ilvl w:val="0"/>
          <w:numId w:val="33"/>
        </w:numPr>
      </w:pPr>
      <w:r>
        <w:t xml:space="preserve">Interval types – Types representing an interval of some declared type, called the </w:t>
      </w:r>
      <w:r w:rsidRPr="00DE05FF">
        <w:rPr>
          <w:i/>
        </w:rPr>
        <w:t>point</w:t>
      </w:r>
      <w:r>
        <w:t xml:space="preserve"> type.</w:t>
      </w:r>
    </w:p>
    <w:p w14:paraId="274639A3" w14:textId="77777777" w:rsidR="009C7DD0" w:rsidRDefault="009C7DD0" w:rsidP="009C7DD0">
      <w:pPr>
        <w:pStyle w:val="Heading4"/>
      </w:pPr>
      <w:r>
        <w:t>Scalar Types</w:t>
      </w:r>
    </w:p>
    <w:p w14:paraId="4C1DE294" w14:textId="77777777" w:rsidR="009C7DD0" w:rsidRDefault="009C7DD0" w:rsidP="009C7DD0">
      <w:r>
        <w:t xml:space="preserve">Scalar types allow for the representation of simple, atomic types, such as integers and strings. For example, the value </w:t>
      </w:r>
      <w:r>
        <w:rPr>
          <w:b/>
        </w:rPr>
        <w:t>5</w:t>
      </w:r>
      <w:r>
        <w:t xml:space="preserve"> is a value of type </w:t>
      </w:r>
      <w:r>
        <w:rPr>
          <w:i/>
        </w:rPr>
        <w:t>Integer</w:t>
      </w:r>
      <w:r>
        <w:t>, meaning that it can be used in operations that require integer-valued input such as addition or comparison.</w:t>
      </w:r>
    </w:p>
    <w:p w14:paraId="318A22BB" w14:textId="77777777" w:rsidR="009C7DD0" w:rsidRDefault="009C7DD0" w:rsidP="009C7DD0">
      <w:r>
        <w:t>The expression language itself does not define any scalar types. The clinical expression layer introduces expressions for dealing with the subset of ISO 21090 data types defined as part of the HeDS specification. These are the same types used by the VMR, so literal expressions are defined at the clinical expression layer to facilitate expressing values of these data types.</w:t>
      </w:r>
    </w:p>
    <w:p w14:paraId="1B63270B" w14:textId="77777777" w:rsidR="009C7DD0" w:rsidRDefault="009C7DD0" w:rsidP="009C7DD0">
      <w:pPr>
        <w:pStyle w:val="Heading4"/>
      </w:pPr>
      <w:r>
        <w:t>Structured Types</w:t>
      </w:r>
    </w:p>
    <w:p w14:paraId="45DD92EF" w14:textId="77777777" w:rsidR="009C7DD0" w:rsidRDefault="009C7DD0" w:rsidP="009C7DD0">
      <w:r>
        <w:t>Structured types allow for the representation of composite types. Typically, these types correspond to the model types defined in the clinical data model used for the artifact. Structured types are defined as containing a set of named properties, each of which are of some type, and may have a value of that type.</w:t>
      </w:r>
    </w:p>
    <w:p w14:paraId="605AAEAB" w14:textId="77777777" w:rsidR="009C7DD0" w:rsidRDefault="009C7DD0" w:rsidP="009C7DD0">
      <w:r>
        <w:t>As with scalar types, the core expression layer does not define any structured types, it only provides facilities for constructing values of structured types and for operating on structured values.</w:t>
      </w:r>
    </w:p>
    <w:p w14:paraId="11EBB9C7" w14:textId="77777777" w:rsidR="009C7DD0" w:rsidRDefault="009C7DD0" w:rsidP="009C7DD0">
      <w:pPr>
        <w:pStyle w:val="Heading4"/>
      </w:pPr>
      <w:r>
        <w:t>Collection Types</w:t>
      </w:r>
    </w:p>
    <w:p w14:paraId="1B42D11A" w14:textId="77777777" w:rsidR="009C7DD0" w:rsidRDefault="009C7DD0" w:rsidP="009C7DD0">
      <w:r>
        <w:t>Collection types allow for the representation of lists and sets of values of any type. All the values within a collection are expected to be of the same type.</w:t>
      </w:r>
    </w:p>
    <w:p w14:paraId="6D5C82B2" w14:textId="77777777" w:rsidR="009C7DD0" w:rsidRDefault="009C7DD0" w:rsidP="009C7DD0">
      <w:r>
        <w:t>Collections may be empty, and are defined to be 1-based for indexing purposes.</w:t>
      </w:r>
    </w:p>
    <w:p w14:paraId="110EE5F8" w14:textId="77777777" w:rsidR="009C7DD0" w:rsidRDefault="009C7DD0" w:rsidP="009C7DD0">
      <w:pPr>
        <w:pStyle w:val="Heading4"/>
      </w:pPr>
      <w:r>
        <w:t>Interval Types</w:t>
      </w:r>
    </w:p>
    <w:p w14:paraId="039925F3" w14:textId="77777777" w:rsidR="009C7DD0" w:rsidRDefault="009C7DD0" w:rsidP="009C7DD0">
      <w:r>
        <w:t>Interval types allow for the representation of intervals of some type. For example, an interval of integers allows the expression of the interval 1 to 5. Intervals can be open or closed at the beginning and/or end of the interval, and the beginning or end of the interval can be unspecified.</w:t>
      </w:r>
    </w:p>
    <w:p w14:paraId="2551A05D" w14:textId="77777777" w:rsidR="009C7DD0" w:rsidRPr="002E3DA7" w:rsidRDefault="009C7DD0" w:rsidP="009C7DD0">
      <w:r>
        <w:t>The core expression layer does not define any interval types, it only provides facilities for constructing values of interval types, and for operating on intervals.</w:t>
      </w:r>
    </w:p>
    <w:p w14:paraId="4781D565" w14:textId="77777777" w:rsidR="009C7DD0" w:rsidRDefault="009C7DD0" w:rsidP="00F37406">
      <w:pPr>
        <w:pStyle w:val="Heading3"/>
      </w:pPr>
      <w:bookmarkStart w:id="257" w:name="_Toc383569580"/>
      <w:r>
        <w:t>Language Elements</w:t>
      </w:r>
      <w:bookmarkEnd w:id="257"/>
    </w:p>
    <w:p w14:paraId="5AE453B7" w14:textId="77777777" w:rsidR="009C7DD0" w:rsidRDefault="009C7DD0" w:rsidP="009C7DD0">
      <w:r>
        <w:t>The expression language specified as part of HeDS is defined as an Abstract Syntax Tree. Whereas a traditional language would have syntax and require lexical analysis and parsing, the HeDS specification allows expressions to be represented directly as trees. This removes potential ambiguities such as operator order precedence, and makes analysis and processing of the expressions in the language much easier.</w:t>
      </w:r>
    </w:p>
    <w:p w14:paraId="046C6D06" w14:textId="77777777" w:rsidR="009C7DD0" w:rsidRDefault="009C7DD0" w:rsidP="009C7DD0">
      <w:r>
        <w:t>Concretely, this is accomplished by defining the language elements as types in an XML schema. Each language element is represented by a type in the XML schema. For example, the following element represents an integer literal expression:</w:t>
      </w:r>
    </w:p>
    <w:p w14:paraId="4E9F34FA" w14:textId="77777777" w:rsidR="009C7DD0" w:rsidRDefault="009C7DD0" w:rsidP="009C7DD0">
      <w:r w:rsidRPr="00DE05FF">
        <w:rPr>
          <w:bdr w:val="single" w:sz="4" w:space="0" w:color="auto"/>
        </w:rPr>
        <w:t>&lt;</w:t>
      </w:r>
      <w:r w:rsidRPr="00DE05FF">
        <w:rPr>
          <w:color w:val="A31515"/>
          <w:bdr w:val="single" w:sz="4" w:space="0" w:color="auto"/>
        </w:rPr>
        <w:t>expression</w:t>
      </w:r>
      <w:r w:rsidRPr="00DE05FF">
        <w:rPr>
          <w:bdr w:val="single" w:sz="4" w:space="0" w:color="auto"/>
        </w:rPr>
        <w:t xml:space="preserve"> </w:t>
      </w:r>
      <w:r w:rsidRPr="00DE05FF">
        <w:rPr>
          <w:color w:val="FF0000"/>
          <w:bdr w:val="single" w:sz="4" w:space="0" w:color="auto"/>
        </w:rPr>
        <w:t>xsi:type</w:t>
      </w:r>
      <w:r w:rsidRPr="00DE05FF">
        <w:rPr>
          <w:bdr w:val="single" w:sz="4" w:space="0" w:color="auto"/>
        </w:rPr>
        <w:t xml:space="preserve">="Literal" </w:t>
      </w:r>
      <w:r w:rsidRPr="00DE05FF">
        <w:rPr>
          <w:color w:val="FF0000"/>
          <w:bdr w:val="single" w:sz="4" w:space="0" w:color="auto"/>
        </w:rPr>
        <w:t>valueType</w:t>
      </w:r>
      <w:r w:rsidRPr="00DE05FF">
        <w:rPr>
          <w:bdr w:val="single" w:sz="4" w:space="0" w:color="auto"/>
        </w:rPr>
        <w:t xml:space="preserve">="xs:int" </w:t>
      </w:r>
      <w:r w:rsidRPr="00DE05FF">
        <w:rPr>
          <w:color w:val="FF0000"/>
          <w:bdr w:val="single" w:sz="4" w:space="0" w:color="auto"/>
        </w:rPr>
        <w:t>value</w:t>
      </w:r>
      <w:r w:rsidRPr="00DE05FF">
        <w:rPr>
          <w:bdr w:val="single" w:sz="4" w:space="0" w:color="auto"/>
        </w:rPr>
        <w:t>="6"/&gt;</w:t>
      </w:r>
    </w:p>
    <w:p w14:paraId="4CC044B2" w14:textId="77777777" w:rsidR="009C7DD0" w:rsidRDefault="009C7DD0" w:rsidP="009C7DD0"/>
    <w:p w14:paraId="07182D65" w14:textId="77777777" w:rsidR="009C7DD0" w:rsidRDefault="009C7DD0" w:rsidP="009C7DD0">
      <w:r>
        <w:t>Arguments to operations are represented naturally using the hierarchical structure of the XML document. For example, the following fragment represents an expression for adding the integer values 2 and 2:</w:t>
      </w:r>
    </w:p>
    <w:p w14:paraId="45922F2B" w14:textId="77777777" w:rsidR="009C7DD0" w:rsidRDefault="009C7DD0" w:rsidP="009C7DD0">
      <w:pPr>
        <w:pBdr>
          <w:top w:val="single" w:sz="4" w:space="1" w:color="auto"/>
          <w:left w:val="single" w:sz="4" w:space="4" w:color="auto"/>
          <w:bottom w:val="single" w:sz="4" w:space="1" w:color="auto"/>
          <w:right w:val="single" w:sz="4" w:space="4" w:color="auto"/>
        </w:pBdr>
      </w:pPr>
      <w:r>
        <w:rPr>
          <w:color w:val="0000FF"/>
        </w:rPr>
        <w:t>&lt;</w:t>
      </w:r>
      <w:r>
        <w:t>expression</w:t>
      </w:r>
      <w:r>
        <w:rPr>
          <w:color w:val="0000FF"/>
        </w:rPr>
        <w:t xml:space="preserve"> </w:t>
      </w:r>
      <w:r>
        <w:rPr>
          <w:color w:val="FF0000"/>
        </w:rPr>
        <w:t>xsi:type</w:t>
      </w:r>
      <w:r>
        <w:rPr>
          <w:color w:val="0000FF"/>
        </w:rPr>
        <w:t>=</w:t>
      </w:r>
      <w:r>
        <w:t>"</w:t>
      </w:r>
      <w:r>
        <w:rPr>
          <w:color w:val="0000FF"/>
        </w:rPr>
        <w:t>Add</w:t>
      </w:r>
      <w:r>
        <w:t>"</w:t>
      </w:r>
      <w:r>
        <w:rPr>
          <w:color w:val="0000FF"/>
        </w:rPr>
        <w:t>&gt;</w:t>
      </w:r>
    </w:p>
    <w:p w14:paraId="1428564C" w14:textId="77777777" w:rsidR="009C7DD0" w:rsidRDefault="009C7DD0" w:rsidP="009C7DD0">
      <w:pPr>
        <w:pBdr>
          <w:top w:val="single" w:sz="4" w:space="1" w:color="auto"/>
          <w:left w:val="single" w:sz="4" w:space="4" w:color="auto"/>
          <w:bottom w:val="single" w:sz="4" w:space="1" w:color="auto"/>
          <w:right w:val="single" w:sz="4" w:space="4" w:color="auto"/>
        </w:pBdr>
      </w:pPr>
      <w:r>
        <w:tab/>
        <w:t>&lt;</w:t>
      </w:r>
      <w:r>
        <w:rPr>
          <w:color w:val="A31515"/>
        </w:rPr>
        <w:t>operand</w:t>
      </w:r>
      <w:r>
        <w:t xml:space="preserve"> </w:t>
      </w:r>
      <w:r>
        <w:rPr>
          <w:color w:val="FF0000"/>
        </w:rPr>
        <w:t>xsi:type</w:t>
      </w:r>
      <w:r>
        <w:t xml:space="preserve">="IntegerLiteral" </w:t>
      </w:r>
      <w:r>
        <w:rPr>
          <w:color w:val="FF0000"/>
        </w:rPr>
        <w:t>value</w:t>
      </w:r>
      <w:r>
        <w:t>="2"/&gt;</w:t>
      </w:r>
    </w:p>
    <w:p w14:paraId="6A8354A2" w14:textId="77777777" w:rsidR="009C7DD0" w:rsidRDefault="009C7DD0" w:rsidP="009C7DD0">
      <w:pPr>
        <w:pBdr>
          <w:top w:val="single" w:sz="4" w:space="1" w:color="auto"/>
          <w:left w:val="single" w:sz="4" w:space="4" w:color="auto"/>
          <w:bottom w:val="single" w:sz="4" w:space="1" w:color="auto"/>
          <w:right w:val="single" w:sz="4" w:space="4" w:color="auto"/>
        </w:pBdr>
      </w:pPr>
      <w:r>
        <w:tab/>
        <w:t>&lt;</w:t>
      </w:r>
      <w:r>
        <w:rPr>
          <w:color w:val="A31515"/>
        </w:rPr>
        <w:t>operand</w:t>
      </w:r>
      <w:r>
        <w:t xml:space="preserve"> </w:t>
      </w:r>
      <w:r>
        <w:rPr>
          <w:color w:val="FF0000"/>
        </w:rPr>
        <w:t>xsi:type</w:t>
      </w:r>
      <w:r>
        <w:t xml:space="preserve">="IntegerLiteral" </w:t>
      </w:r>
      <w:r>
        <w:rPr>
          <w:color w:val="FF0000"/>
        </w:rPr>
        <w:t>value</w:t>
      </w:r>
      <w:r>
        <w:t>="2"/&gt;</w:t>
      </w:r>
    </w:p>
    <w:p w14:paraId="4B52BF71" w14:textId="77777777" w:rsidR="009C7DD0" w:rsidRDefault="009C7DD0" w:rsidP="009C7DD0">
      <w:pPr>
        <w:pBdr>
          <w:top w:val="single" w:sz="4" w:space="1" w:color="auto"/>
          <w:left w:val="single" w:sz="4" w:space="4" w:color="auto"/>
          <w:bottom w:val="single" w:sz="4" w:space="1" w:color="auto"/>
          <w:right w:val="single" w:sz="4" w:space="4" w:color="auto"/>
        </w:pBdr>
      </w:pPr>
      <w:r>
        <w:rPr>
          <w:color w:val="0000FF"/>
        </w:rPr>
        <w:t>&lt;/</w:t>
      </w:r>
      <w:r>
        <w:t>expression</w:t>
      </w:r>
      <w:r>
        <w:rPr>
          <w:color w:val="0000FF"/>
        </w:rPr>
        <w:t>&gt;</w:t>
      </w:r>
    </w:p>
    <w:p w14:paraId="40871DCE" w14:textId="77777777" w:rsidR="009C7DD0" w:rsidRDefault="009C7DD0" w:rsidP="009C7DD0"/>
    <w:p w14:paraId="1A8F33D1" w14:textId="77777777" w:rsidR="009C7DD0" w:rsidRDefault="009C7DD0" w:rsidP="009C7DD0">
      <w:r>
        <w:t>This structure allows expressions of arbitrary complexity to be built up using the language elements defined in the schema. Essentially, the language consists of only two kinds of elements: 1) Expressions, and 2) Expression Definitions.</w:t>
      </w:r>
    </w:p>
    <w:p w14:paraId="02C39373" w14:textId="77777777" w:rsidR="009C7DD0" w:rsidRDefault="009C7DD0" w:rsidP="009C7DD0">
      <w:r>
        <w:t>Each expression returns a value of some type, and an expression definition allows a given expression to be defined with an identifier so that it can be referenced in other expressions.</w:t>
      </w:r>
    </w:p>
    <w:p w14:paraId="23FC50EF" w14:textId="77777777" w:rsidR="009C7DD0" w:rsidRDefault="009C7DD0" w:rsidP="009C7DD0">
      <w:r>
        <w:t>These expressions and expression definitions are then used throughout the HeDS specification wherever logic needs to be applied within an artifact.</w:t>
      </w:r>
    </w:p>
    <w:p w14:paraId="21B9B679" w14:textId="77777777" w:rsidR="009C7DD0" w:rsidRDefault="009C7DD0" w:rsidP="00F37406">
      <w:pPr>
        <w:pStyle w:val="Heading3"/>
      </w:pPr>
      <w:bookmarkStart w:id="258" w:name="_Toc383569581"/>
      <w:r>
        <w:t>Semantic Validation</w:t>
      </w:r>
      <w:bookmarkEnd w:id="258"/>
    </w:p>
    <w:p w14:paraId="6C99FBAC" w14:textId="77777777" w:rsidR="009C7DD0" w:rsidRDefault="009C7DD0" w:rsidP="009C7DD0">
      <w:r>
        <w:t>Semantic Validation of an expression within the HeDS expression language is the process of verifying that the meaning of the expression is valid. This involves determining the type of each expression, and verifying that the arguments to each operation have the correct type.</w:t>
      </w:r>
    </w:p>
    <w:p w14:paraId="6A58ECC5" w14:textId="77777777" w:rsidR="009C7DD0" w:rsidRDefault="009C7DD0" w:rsidP="009C7DD0">
      <w:r>
        <w:t>This process proceeds as follows:</w:t>
      </w:r>
    </w:p>
    <w:p w14:paraId="708021FF" w14:textId="77777777" w:rsidR="009C7DD0" w:rsidRDefault="009C7DD0" w:rsidP="009C7DD0">
      <w:r>
        <w:t>The graph of the expression being validated is traversed and the type of each node is determined. If the node has children (operands) the type of each child is determined in order to determine the type of the node. The following table defines the categories of nodes and the process for determining the type of each category:</w:t>
      </w:r>
    </w:p>
    <w:tbl>
      <w:tblPr>
        <w:tblStyle w:val="MediumShading1-Accent11"/>
        <w:tblW w:w="0" w:type="auto"/>
        <w:tblLook w:val="04A0" w:firstRow="1" w:lastRow="0" w:firstColumn="1" w:lastColumn="0" w:noHBand="0" w:noVBand="1"/>
      </w:tblPr>
      <w:tblGrid>
        <w:gridCol w:w="2755"/>
        <w:gridCol w:w="6489"/>
      </w:tblGrid>
      <w:tr w:rsidR="009C7DD0" w14:paraId="3710564B"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7EA52B12" w14:textId="77777777" w:rsidR="009C7DD0" w:rsidRDefault="009C7DD0" w:rsidP="00FD0805">
            <w:r>
              <w:t>Node Category</w:t>
            </w:r>
          </w:p>
        </w:tc>
        <w:tc>
          <w:tcPr>
            <w:tcW w:w="6768" w:type="dxa"/>
          </w:tcPr>
          <w:p w14:paraId="2172400F"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Type Determination</w:t>
            </w:r>
          </w:p>
        </w:tc>
      </w:tr>
      <w:tr w:rsidR="009C7DD0" w14:paraId="3B5241EF"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08CB42BB" w14:textId="77777777" w:rsidR="009C7DD0" w:rsidRDefault="009C7DD0" w:rsidP="00FD0805">
            <w:r>
              <w:t>Literal</w:t>
            </w:r>
          </w:p>
        </w:tc>
        <w:tc>
          <w:tcPr>
            <w:tcW w:w="6768" w:type="dxa"/>
          </w:tcPr>
          <w:p w14:paraId="78CBBE59"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the type of the literal being represented.</w:t>
            </w:r>
          </w:p>
        </w:tc>
      </w:tr>
      <w:tr w:rsidR="009C7DD0" w14:paraId="752BDA4A"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DB8535A" w14:textId="77777777" w:rsidR="009C7DD0" w:rsidRDefault="009C7DD0" w:rsidP="00FD0805">
            <w:r>
              <w:t>Property</w:t>
            </w:r>
          </w:p>
        </w:tc>
        <w:tc>
          <w:tcPr>
            <w:tcW w:w="6768" w:type="dxa"/>
          </w:tcPr>
          <w:p w14:paraId="03628242"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the declared type of the property being referenced.</w:t>
            </w:r>
          </w:p>
        </w:tc>
      </w:tr>
      <w:tr w:rsidR="009C7DD0" w14:paraId="7373EACA"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E62518E" w14:textId="77777777" w:rsidR="009C7DD0" w:rsidRDefault="009C7DD0" w:rsidP="00FD0805">
            <w:r>
              <w:t>ParameterRef</w:t>
            </w:r>
          </w:p>
        </w:tc>
        <w:tc>
          <w:tcPr>
            <w:tcW w:w="6768" w:type="dxa"/>
          </w:tcPr>
          <w:p w14:paraId="0CDF740E"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the parameterType of the parameter being referenced.</w:t>
            </w:r>
          </w:p>
        </w:tc>
      </w:tr>
      <w:tr w:rsidR="009C7DD0" w14:paraId="34202EAC"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41033FF1" w14:textId="77777777" w:rsidR="009C7DD0" w:rsidRDefault="009C7DD0" w:rsidP="00FD0805">
            <w:r>
              <w:t>ExpressionRef</w:t>
            </w:r>
          </w:p>
        </w:tc>
        <w:tc>
          <w:tcPr>
            <w:tcW w:w="6768" w:type="dxa"/>
          </w:tcPr>
          <w:p w14:paraId="34B8E46E"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the type of the expression being referenced.</w:t>
            </w:r>
          </w:p>
        </w:tc>
      </w:tr>
      <w:tr w:rsidR="009C7DD0" w14:paraId="61CD91C8"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1AB46BD" w14:textId="77777777" w:rsidR="009C7DD0" w:rsidRDefault="009C7DD0" w:rsidP="00FD0805">
            <w:r>
              <w:t>ClinicalRequest</w:t>
            </w:r>
          </w:p>
        </w:tc>
        <w:tc>
          <w:tcPr>
            <w:tcW w:w="6768" w:type="dxa"/>
          </w:tcPr>
          <w:p w14:paraId="32C59ABA"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type of the node is a list of the type of the data being requested.</w:t>
            </w:r>
          </w:p>
        </w:tc>
      </w:tr>
      <w:tr w:rsidR="009C7DD0" w14:paraId="38B3774E"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265E990C" w14:textId="77777777" w:rsidR="009C7DD0" w:rsidRDefault="009C7DD0" w:rsidP="00FD0805">
            <w:r>
              <w:t>ValueSet</w:t>
            </w:r>
          </w:p>
        </w:tc>
        <w:tc>
          <w:tcPr>
            <w:tcW w:w="6768" w:type="dxa"/>
          </w:tcPr>
          <w:p w14:paraId="162230B6"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type of the node is a list of codes.</w:t>
            </w:r>
          </w:p>
        </w:tc>
      </w:tr>
      <w:tr w:rsidR="009C7DD0" w14:paraId="200260AD"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14:paraId="57F4C639" w14:textId="77777777" w:rsidR="009C7DD0" w:rsidRDefault="009C7DD0" w:rsidP="00FD0805">
            <w:r>
              <w:t>Operator</w:t>
            </w:r>
          </w:p>
        </w:tc>
        <w:tc>
          <w:tcPr>
            <w:tcW w:w="6768" w:type="dxa"/>
          </w:tcPr>
          <w:p w14:paraId="64655F35"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Generally, the type of the node is determined by resolving the type of each operand, and then using that signature to determine the resulting type of the operator.</w:t>
            </w:r>
          </w:p>
        </w:tc>
      </w:tr>
    </w:tbl>
    <w:p w14:paraId="1643A052" w14:textId="77777777" w:rsidR="009C7DD0" w:rsidRDefault="009C7DD0" w:rsidP="009C7DD0"/>
    <w:p w14:paraId="3B6A2A9A" w14:textId="77777777" w:rsidR="009C7DD0" w:rsidRDefault="009C7DD0" w:rsidP="009C7DD0">
      <w:r>
        <w:t>During validation, the implementation must maintain a stack of symbols that track the type of the object currently in scope. This allows the type of context-sensitive operators such as Current and Property to be determined. Refer to the Execution Model section for a description of the evaluation-time stack.</w:t>
      </w:r>
    </w:p>
    <w:p w14:paraId="72F1345A" w14:textId="77777777" w:rsidR="009C7DD0" w:rsidRDefault="009C7DD0" w:rsidP="009C7DD0">
      <w:r>
        <w:t>Details for the specifics of type determination for each operator are provided with the documentation for those operators.</w:t>
      </w:r>
    </w:p>
    <w:p w14:paraId="2A725BCE" w14:textId="77777777" w:rsidR="009C7DD0" w:rsidRDefault="009C7DD0" w:rsidP="00F37406">
      <w:pPr>
        <w:pStyle w:val="Heading3"/>
      </w:pPr>
      <w:bookmarkStart w:id="259" w:name="_Toc383569582"/>
      <w:r>
        <w:t>Execution Model</w:t>
      </w:r>
      <w:bookmarkEnd w:id="259"/>
    </w:p>
    <w:p w14:paraId="0038B21A" w14:textId="77777777" w:rsidR="009C7DD0" w:rsidRDefault="009C7DD0" w:rsidP="009C7DD0">
      <w:r>
        <w:t xml:space="preserve">All logic in the HeDS expression language is represented as </w:t>
      </w:r>
      <w:r>
        <w:rPr>
          <w:i/>
        </w:rPr>
        <w:t>expressions</w:t>
      </w:r>
      <w:r>
        <w:t>. The language is pure functional, meaning no operations are allowed to have side effects of any kind. An expression may consist of any number of other expressions and operations, so long as they are all combined according to the semantic rules for each operation as described in the Semantic Validation section.</w:t>
      </w:r>
    </w:p>
    <w:p w14:paraId="1A152EC5" w14:textId="77777777" w:rsidR="009C7DD0" w:rsidRDefault="009C7DD0" w:rsidP="009C7DD0">
      <w:r>
        <w:t>Because the language is pure functional, every expression and operator is defined to return the same value on every evaluation within the same artifact evaluation. In particular this means:</w:t>
      </w:r>
    </w:p>
    <w:p w14:paraId="39AFEC32" w14:textId="77777777" w:rsidR="009C7DD0" w:rsidRDefault="009C7DD0" w:rsidP="009C7DD0">
      <w:pPr>
        <w:pStyle w:val="ListParagraph"/>
        <w:numPr>
          <w:ilvl w:val="0"/>
          <w:numId w:val="32"/>
        </w:numPr>
      </w:pPr>
      <w:r>
        <w:t>All clinical data returned by request expressions within the artifact must return the same set on every evaluation. An implementation would likely use a snapshot of the required clinical data in order to achieve this behavior.</w:t>
      </w:r>
    </w:p>
    <w:p w14:paraId="2D051DF4" w14:textId="77777777" w:rsidR="009C7DD0" w:rsidRDefault="009C7DD0" w:rsidP="009C7DD0">
      <w:pPr>
        <w:pStyle w:val="ListParagraph"/>
        <w:numPr>
          <w:ilvl w:val="0"/>
          <w:numId w:val="32"/>
        </w:numPr>
      </w:pPr>
      <w:r>
        <w:t>Invocations of non-deterministic operations such as Now() and Today() are defined to return the timestamp associated with the evaluation request, rather than the clock of the engine performing the evaluation.</w:t>
      </w:r>
    </w:p>
    <w:p w14:paraId="385AD2E3" w14:textId="77777777" w:rsidR="009C7DD0" w:rsidRDefault="009C7DD0" w:rsidP="009C7DD0">
      <w:r>
        <w:t xml:space="preserve">Once an expression has been semantically validated, its return type is known. This means that the expression is guaranteed to return either a value of that type, or a </w:t>
      </w:r>
      <w:r>
        <w:rPr>
          <w:i/>
        </w:rPr>
        <w:t>null</w:t>
      </w:r>
      <w:r>
        <w:t>, indicating the evaluation did not result in a value.</w:t>
      </w:r>
    </w:p>
    <w:p w14:paraId="0F591F9E" w14:textId="77777777" w:rsidR="009C7DD0" w:rsidRDefault="009C7DD0" w:rsidP="009C7DD0">
      <w:r>
        <w:t>In general, operations are defined to result in null if any of their arguments are null. For example, the result of evaluating 2 + null is null. In this way, missing information results in an unknown result. There are exceptions to this rule, notably the logical operators, and the null-handling operators. The behavior for these operators (and others that do not follow this rule) are described in detail in the documentation for each operator.</w:t>
      </w:r>
    </w:p>
    <w:p w14:paraId="691E9902" w14:textId="77777777" w:rsidR="009C7DD0" w:rsidRDefault="009C7DD0" w:rsidP="009C7DD0">
      <w:r>
        <w:t xml:space="preserve">Evaluation takes place within an execution model that provides access to the data and parameters provided to the evaluation. Data is provided to the evaluation as a set of lists of structured values representing a patient’s clinical information. In order to be represented in this data set, a given structured value must be a </w:t>
      </w:r>
      <w:r>
        <w:rPr>
          <w:i/>
        </w:rPr>
        <w:t xml:space="preserve">cacheable </w:t>
      </w:r>
      <w:r>
        <w:t>item. A cacheable item must have the following:</w:t>
      </w:r>
    </w:p>
    <w:tbl>
      <w:tblPr>
        <w:tblStyle w:val="MediumShading1-Accent11"/>
        <w:tblW w:w="0" w:type="auto"/>
        <w:tblLook w:val="04A0" w:firstRow="1" w:lastRow="0" w:firstColumn="1" w:lastColumn="0" w:noHBand="0" w:noVBand="1"/>
      </w:tblPr>
      <w:tblGrid>
        <w:gridCol w:w="3160"/>
        <w:gridCol w:w="6084"/>
      </w:tblGrid>
      <w:tr w:rsidR="009C7DD0" w14:paraId="07340194"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55E0CCCC" w14:textId="77777777" w:rsidR="009C7DD0" w:rsidRDefault="009C7DD0" w:rsidP="00FD0805">
            <w:r>
              <w:t>Property</w:t>
            </w:r>
          </w:p>
        </w:tc>
        <w:tc>
          <w:tcPr>
            <w:tcW w:w="6318" w:type="dxa"/>
          </w:tcPr>
          <w:p w14:paraId="2C1D9D9B"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Description</w:t>
            </w:r>
          </w:p>
        </w:tc>
      </w:tr>
      <w:tr w:rsidR="009C7DD0" w14:paraId="419632CD"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712D3C11" w14:textId="77777777" w:rsidR="009C7DD0" w:rsidRDefault="009C7DD0" w:rsidP="00FD0805">
            <w:r>
              <w:t>Identifier</w:t>
            </w:r>
          </w:p>
        </w:tc>
        <w:tc>
          <w:tcPr>
            <w:tcW w:w="6318" w:type="dxa"/>
          </w:tcPr>
          <w:p w14:paraId="6F6645F1"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A property, or set of properties, that uniquely identify the item.</w:t>
            </w:r>
          </w:p>
        </w:tc>
      </w:tr>
      <w:tr w:rsidR="009C7DD0" w14:paraId="28154236"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3A27ACE1" w14:textId="77777777" w:rsidR="009C7DD0" w:rsidRDefault="009C7DD0" w:rsidP="00FD0805">
            <w:r>
              <w:t>Codes</w:t>
            </w:r>
          </w:p>
        </w:tc>
        <w:tc>
          <w:tcPr>
            <w:tcW w:w="6318" w:type="dxa"/>
          </w:tcPr>
          <w:p w14:paraId="1F1FF561"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A code, or list of codes that identify the associated clinical codes for the item.</w:t>
            </w:r>
          </w:p>
        </w:tc>
      </w:tr>
      <w:tr w:rsidR="009C7DD0" w14:paraId="6E86345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5299DF64" w14:textId="77777777" w:rsidR="009C7DD0" w:rsidRDefault="009C7DD0" w:rsidP="00FD0805">
            <w:r>
              <w:t>Date</w:t>
            </w:r>
          </w:p>
        </w:tc>
        <w:tc>
          <w:tcPr>
            <w:tcW w:w="6318" w:type="dxa"/>
          </w:tcPr>
          <w:p w14:paraId="741BEDF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A date time defining the clinically relevant date and/or time of the item.</w:t>
            </w:r>
          </w:p>
        </w:tc>
      </w:tr>
    </w:tbl>
    <w:p w14:paraId="2D92CC3E" w14:textId="77777777" w:rsidR="009C7DD0" w:rsidRDefault="009C7DD0" w:rsidP="009C7DD0"/>
    <w:p w14:paraId="73B229E2" w14:textId="77777777" w:rsidR="009C7DD0" w:rsidRDefault="009C7DD0" w:rsidP="009C7DD0">
      <w:r>
        <w:t xml:space="preserve">Evaluation consists of two phases, a </w:t>
      </w:r>
      <w:r>
        <w:rPr>
          <w:i/>
        </w:rPr>
        <w:t>pre-processing</w:t>
      </w:r>
      <w:r>
        <w:t xml:space="preserve"> phase, and an </w:t>
      </w:r>
      <w:r>
        <w:rPr>
          <w:i/>
        </w:rPr>
        <w:t>evaluation</w:t>
      </w:r>
      <w:r>
        <w:t xml:space="preserve"> phase. The pre-processing phase is used to determine the initial data requirements for a rule. During this phase any request expressions in the rule are analyzed to determine what data must be provided to the evaluation in order to successfully complete a rule evaluation. All requests with IsInitial set to true, as well as any trigger requests, are considered and a set of data descriptors is produced using the method described in the Artifact Data Requirements section. This means in particular that the Codes and DateRange expressions in each of the initial and triggering requests must be compile-time evaluable. This means that these expressions may not reference any clinical information, though they are allowed to reference parameter values.</w:t>
      </w:r>
    </w:p>
    <w:p w14:paraId="14FDA842" w14:textId="77777777" w:rsidR="009C7DD0" w:rsidRDefault="009C7DD0" w:rsidP="009C7DD0">
      <w:r>
        <w:t>During the evaluation phase, the result of the expression is determined. Conceptually, evaluation proceeds as follows:</w:t>
      </w:r>
    </w:p>
    <w:p w14:paraId="622CA7D8" w14:textId="77777777" w:rsidR="009C7DD0" w:rsidRDefault="009C7DD0" w:rsidP="009C7DD0">
      <w:r>
        <w:t xml:space="preserve">The graph of the expression being evaluated is traversed and the result of each node is calculated. If the node has children (operands), the result of each child is evaluated before the result of the node can be determined. The following table describes the general categories of nodes and the process of evaluation for each: </w:t>
      </w:r>
    </w:p>
    <w:tbl>
      <w:tblPr>
        <w:tblStyle w:val="MediumShading1-Accent11"/>
        <w:tblW w:w="0" w:type="auto"/>
        <w:tblLook w:val="04A0" w:firstRow="1" w:lastRow="0" w:firstColumn="1" w:lastColumn="0" w:noHBand="0" w:noVBand="1"/>
      </w:tblPr>
      <w:tblGrid>
        <w:gridCol w:w="2928"/>
        <w:gridCol w:w="6316"/>
      </w:tblGrid>
      <w:tr w:rsidR="009C7DD0" w14:paraId="6B9E0F93"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62FE853" w14:textId="77777777" w:rsidR="009C7DD0" w:rsidRDefault="009C7DD0" w:rsidP="00FD0805">
            <w:r>
              <w:t>Node Category</w:t>
            </w:r>
          </w:p>
        </w:tc>
        <w:tc>
          <w:tcPr>
            <w:tcW w:w="6588" w:type="dxa"/>
          </w:tcPr>
          <w:p w14:paraId="56F0B6B5"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Evaluation</w:t>
            </w:r>
          </w:p>
        </w:tc>
      </w:tr>
      <w:tr w:rsidR="009C7DD0" w14:paraId="2417CBBF"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9C861BB" w14:textId="77777777" w:rsidR="009C7DD0" w:rsidRDefault="009C7DD0" w:rsidP="00FD0805">
            <w:r>
              <w:t>Literal</w:t>
            </w:r>
          </w:p>
        </w:tc>
        <w:tc>
          <w:tcPr>
            <w:tcW w:w="6588" w:type="dxa"/>
          </w:tcPr>
          <w:p w14:paraId="075A08FF"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value of the literal represented.</w:t>
            </w:r>
          </w:p>
        </w:tc>
      </w:tr>
      <w:tr w:rsidR="009C7DD0" w14:paraId="185B5CEF"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FF01F33" w14:textId="77777777" w:rsidR="009C7DD0" w:rsidRDefault="009C7DD0" w:rsidP="00FD0805">
            <w:r>
              <w:t>Operation</w:t>
            </w:r>
          </w:p>
        </w:tc>
        <w:tc>
          <w:tcPr>
            <w:tcW w:w="6588" w:type="dxa"/>
          </w:tcPr>
          <w:p w14:paraId="79E9C5EF"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result of the node is the result of the operation described by the node given the results of the operand nodes of the expression.</w:t>
            </w:r>
          </w:p>
        </w:tc>
      </w:tr>
      <w:tr w:rsidR="009C7DD0" w14:paraId="6251B9D6"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4090116" w14:textId="77777777" w:rsidR="009C7DD0" w:rsidRDefault="009C7DD0" w:rsidP="00FD0805">
            <w:r>
              <w:t>ClinicalRequest</w:t>
            </w:r>
          </w:p>
        </w:tc>
        <w:tc>
          <w:tcPr>
            <w:tcW w:w="6588" w:type="dxa"/>
          </w:tcPr>
          <w:p w14:paraId="687B6EAC"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result of retrieving the data represented by the request, i.e. a list of structured values of the type defined in the request representing the patient information being retrieved.</w:t>
            </w:r>
          </w:p>
        </w:tc>
      </w:tr>
      <w:tr w:rsidR="009C7DD0" w14:paraId="64EB8368"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74534285" w14:textId="77777777" w:rsidR="009C7DD0" w:rsidRDefault="009C7DD0" w:rsidP="00FD0805">
            <w:r>
              <w:t>ExpressionRef</w:t>
            </w:r>
          </w:p>
        </w:tc>
        <w:tc>
          <w:tcPr>
            <w:tcW w:w="6588" w:type="dxa"/>
          </w:tcPr>
          <w:p w14:paraId="392BEB38" w14:textId="77777777" w:rsidR="009C7DD0" w:rsidRDefault="009C7DD0" w:rsidP="00FD0805">
            <w:pPr>
              <w:cnfStyle w:val="000000010000" w:firstRow="0" w:lastRow="0" w:firstColumn="0" w:lastColumn="0" w:oddVBand="0" w:evenVBand="0" w:oddHBand="0" w:evenHBand="1" w:firstRowFirstColumn="0" w:firstRowLastColumn="0" w:lastRowFirstColumn="0" w:lastRowLastColumn="0"/>
            </w:pPr>
            <w:r>
              <w:t>The result of the node is the result of evaluating the referenced expression.</w:t>
            </w:r>
          </w:p>
        </w:tc>
      </w:tr>
      <w:tr w:rsidR="009C7DD0" w14:paraId="34C53FC4"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A1D123C" w14:textId="77777777" w:rsidR="009C7DD0" w:rsidRDefault="009C7DD0" w:rsidP="00FD0805">
            <w:r>
              <w:t>ParameterRef</w:t>
            </w:r>
          </w:p>
        </w:tc>
        <w:tc>
          <w:tcPr>
            <w:tcW w:w="6588" w:type="dxa"/>
          </w:tcPr>
          <w:p w14:paraId="08515F64" w14:textId="77777777" w:rsidR="009C7DD0" w:rsidRDefault="009C7DD0" w:rsidP="00FD0805">
            <w:pPr>
              <w:cnfStyle w:val="000000100000" w:firstRow="0" w:lastRow="0" w:firstColumn="0" w:lastColumn="0" w:oddVBand="0" w:evenVBand="0" w:oddHBand="1" w:evenHBand="0" w:firstRowFirstColumn="0" w:firstRowLastColumn="0" w:lastRowFirstColumn="0" w:lastRowLastColumn="0"/>
            </w:pPr>
            <w:r>
              <w:t>The result of the node is the value of the referenced parameter.</w:t>
            </w:r>
          </w:p>
        </w:tc>
      </w:tr>
    </w:tbl>
    <w:p w14:paraId="0E2C2423" w14:textId="77777777" w:rsidR="009C7DD0" w:rsidRDefault="009C7DD0" w:rsidP="009C7DD0"/>
    <w:p w14:paraId="4E7315B3" w14:textId="77777777" w:rsidR="009C7DD0" w:rsidRDefault="009C7DD0" w:rsidP="009C7DD0">
      <w:r>
        <w:t>During evaluation, the implementation must maintain a stack that is used to represent the value that is currently in context. Certain operations within the expression language are defined with a scope, and these operations use the stack to represent this scope. The following table details these operations:</w:t>
      </w:r>
    </w:p>
    <w:tbl>
      <w:tblPr>
        <w:tblStyle w:val="MediumShading1-Accent11"/>
        <w:tblW w:w="0" w:type="auto"/>
        <w:tblLook w:val="04A0" w:firstRow="1" w:lastRow="0" w:firstColumn="1" w:lastColumn="0" w:noHBand="0" w:noVBand="1"/>
      </w:tblPr>
      <w:tblGrid>
        <w:gridCol w:w="3012"/>
        <w:gridCol w:w="6232"/>
      </w:tblGrid>
      <w:tr w:rsidR="009C7DD0" w14:paraId="4C5A7C88" w14:textId="77777777" w:rsidTr="00FD08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30145CB4" w14:textId="77777777" w:rsidR="009C7DD0" w:rsidRDefault="009C7DD0" w:rsidP="00FD0805">
            <w:r>
              <w:t>Operation</w:t>
            </w:r>
          </w:p>
        </w:tc>
        <w:tc>
          <w:tcPr>
            <w:tcW w:w="6498" w:type="dxa"/>
          </w:tcPr>
          <w:p w14:paraId="183535B7" w14:textId="77777777" w:rsidR="009C7DD0" w:rsidRDefault="009C7DD0" w:rsidP="00FD0805">
            <w:pPr>
              <w:cnfStyle w:val="100000000000" w:firstRow="1" w:lastRow="0" w:firstColumn="0" w:lastColumn="0" w:oddVBand="0" w:evenVBand="0" w:oddHBand="0" w:evenHBand="0" w:firstRowFirstColumn="0" w:firstRowLastColumn="0" w:lastRowFirstColumn="0" w:lastRowLastColumn="0"/>
            </w:pPr>
            <w:r>
              <w:t>Stack Effect</w:t>
            </w:r>
          </w:p>
        </w:tc>
      </w:tr>
      <w:tr w:rsidR="009C7DD0" w14:paraId="1352D302"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46683915" w14:textId="77777777" w:rsidR="009C7DD0" w:rsidRDefault="009C7DD0" w:rsidP="00FD0805">
            <w:r>
              <w:t>ObjectRedefine</w:t>
            </w:r>
          </w:p>
        </w:tc>
        <w:tc>
          <w:tcPr>
            <w:tcW w:w="6498" w:type="dxa"/>
          </w:tcPr>
          <w:p w14:paraId="2762C601" w14:textId="77777777" w:rsidR="009C7DD0" w:rsidRPr="00CA43A4" w:rsidRDefault="009C7DD0" w:rsidP="00FD0805">
            <w:pPr>
              <w:cnfStyle w:val="000000100000" w:firstRow="0" w:lastRow="0" w:firstColumn="0" w:lastColumn="0" w:oddVBand="0" w:evenVBand="0" w:oddHBand="1" w:evenHBand="0" w:firstRowFirstColumn="0" w:firstRowLastColumn="0" w:lastRowFirstColumn="0" w:lastRowLastColumn="0"/>
            </w:pPr>
            <w:r>
              <w:t xml:space="preserve">The </w:t>
            </w:r>
            <w:r>
              <w:rPr>
                <w:i/>
              </w:rPr>
              <w:t>source</w:t>
            </w:r>
            <w:r>
              <w:t xml:space="preserve"> operand is pushed on to the stack prior to evaluating the </w:t>
            </w:r>
            <w:r>
              <w:rPr>
                <w:i/>
              </w:rPr>
              <w:t>property</w:t>
            </w:r>
            <w:r>
              <w:t xml:space="preserve"> expressions. The stack is popped before the result is returned.</w:t>
            </w:r>
          </w:p>
        </w:tc>
      </w:tr>
      <w:tr w:rsidR="009C7DD0" w14:paraId="188AC92A" w14:textId="77777777" w:rsidTr="00FD08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6B75A181" w14:textId="77777777" w:rsidR="009C7DD0" w:rsidRPr="00CA43A4" w:rsidRDefault="009C7DD0" w:rsidP="00FD0805">
            <w:r>
              <w:t>Filter</w:t>
            </w:r>
          </w:p>
        </w:tc>
        <w:tc>
          <w:tcPr>
            <w:tcW w:w="6498" w:type="dxa"/>
          </w:tcPr>
          <w:p w14:paraId="1AC1D165" w14:textId="77777777" w:rsidR="009C7DD0" w:rsidRPr="00CA43A4" w:rsidRDefault="009C7DD0" w:rsidP="00FD0805">
            <w:pPr>
              <w:cnfStyle w:val="000000010000" w:firstRow="0" w:lastRow="0" w:firstColumn="0" w:lastColumn="0" w:oddVBand="0" w:evenVBand="0" w:oddHBand="0" w:evenHBand="1" w:firstRowFirstColumn="0" w:firstRowLastColumn="0" w:lastRowFirstColumn="0" w:lastRowLastColumn="0"/>
            </w:pPr>
            <w:r>
              <w:t xml:space="preserve">For each item in the </w:t>
            </w:r>
            <w:r>
              <w:rPr>
                <w:i/>
              </w:rPr>
              <w:t>source</w:t>
            </w:r>
            <w:r>
              <w:t xml:space="preserve"> operand, the item is pushed on to the stack, the </w:t>
            </w:r>
            <w:r>
              <w:rPr>
                <w:i/>
              </w:rPr>
              <w:t>condition</w:t>
            </w:r>
            <w:r>
              <w:t xml:space="preserve"> expression is evaluated, and the item is popped off of the stack.</w:t>
            </w:r>
          </w:p>
        </w:tc>
      </w:tr>
      <w:tr w:rsidR="009C7DD0" w14:paraId="21A6B3AA" w14:textId="77777777" w:rsidTr="00FD08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1F540FF3" w14:textId="77777777" w:rsidR="009C7DD0" w:rsidRDefault="009C7DD0" w:rsidP="00FD0805">
            <w:r>
              <w:t>ForEach</w:t>
            </w:r>
          </w:p>
        </w:tc>
        <w:tc>
          <w:tcPr>
            <w:tcW w:w="6498" w:type="dxa"/>
          </w:tcPr>
          <w:p w14:paraId="76F49FE3" w14:textId="77777777" w:rsidR="009C7DD0" w:rsidRPr="00CA43A4" w:rsidRDefault="009C7DD0" w:rsidP="00FD0805">
            <w:pPr>
              <w:cnfStyle w:val="000000100000" w:firstRow="0" w:lastRow="0" w:firstColumn="0" w:lastColumn="0" w:oddVBand="0" w:evenVBand="0" w:oddHBand="1" w:evenHBand="0" w:firstRowFirstColumn="0" w:firstRowLastColumn="0" w:lastRowFirstColumn="0" w:lastRowLastColumn="0"/>
            </w:pPr>
            <w:r>
              <w:t xml:space="preserve">For each item in the </w:t>
            </w:r>
            <w:r>
              <w:rPr>
                <w:i/>
              </w:rPr>
              <w:t>source</w:t>
            </w:r>
            <w:r>
              <w:t xml:space="preserve"> operand, the item is pushed on to the stack, the </w:t>
            </w:r>
            <w:r>
              <w:rPr>
                <w:i/>
              </w:rPr>
              <w:t>element</w:t>
            </w:r>
            <w:r>
              <w:t xml:space="preserve"> expression is evaluated, and the item is popped off of the stack.</w:t>
            </w:r>
          </w:p>
        </w:tc>
      </w:tr>
    </w:tbl>
    <w:p w14:paraId="13473F53" w14:textId="77777777" w:rsidR="009C7DD0" w:rsidRDefault="009C7DD0" w:rsidP="009C7DD0"/>
    <w:p w14:paraId="2F552054" w14:textId="77777777" w:rsidR="009C7DD0" w:rsidRDefault="009C7DD0" w:rsidP="009C7DD0">
      <w:r>
        <w:t xml:space="preserve">The </w:t>
      </w:r>
      <w:r>
        <w:rPr>
          <w:i/>
        </w:rPr>
        <w:t>scope</w:t>
      </w:r>
      <w:r>
        <w:t xml:space="preserve"> attribute of these operators provides an optional name for the item being pushed on to the stack. This name can be used within the </w:t>
      </w:r>
      <w:r>
        <w:rPr>
          <w:b/>
        </w:rPr>
        <w:t>Current</w:t>
      </w:r>
      <w:r>
        <w:t xml:space="preserve"> and </w:t>
      </w:r>
      <w:r>
        <w:rPr>
          <w:b/>
        </w:rPr>
        <w:t>Property</w:t>
      </w:r>
      <w:r>
        <w:t xml:space="preserve"> expressions to determine which element on the stack is being accessed. If no scope is provided, the top of the stack is assumed.</w:t>
      </w:r>
    </w:p>
    <w:p w14:paraId="6FC613CC" w14:textId="77777777" w:rsidR="00C3376B" w:rsidRDefault="009C7DD0" w:rsidP="009C7DD0">
      <w:pPr>
        <w:rPr>
          <w:lang w:bidi="en-US"/>
        </w:rPr>
        <w:sectPr w:rsidR="00C3376B" w:rsidSect="00561A45">
          <w:headerReference w:type="default" r:id="rId36"/>
          <w:footerReference w:type="default" r:id="rId37"/>
          <w:pgSz w:w="11908" w:h="16833"/>
          <w:pgMar w:top="1440" w:right="1440" w:bottom="1440" w:left="1440" w:header="561" w:footer="720" w:gutter="0"/>
          <w:pgNumType w:start="1"/>
          <w:cols w:space="720"/>
          <w:noEndnote/>
          <w:docGrid w:linePitch="326"/>
        </w:sectPr>
      </w:pPr>
      <w:r>
        <w:t>Details for the evaluation behavior of each specific operator are provided as part of the documentation for each operator.</w:t>
      </w:r>
      <w:r w:rsidR="008B1009">
        <w:rPr>
          <w:lang w:bidi="en-US"/>
        </w:rPr>
        <w:t xml:space="preserve"> </w:t>
      </w:r>
    </w:p>
    <w:p w14:paraId="706E0061" w14:textId="044EA2C5" w:rsidR="00DE734D" w:rsidRDefault="00DE734D" w:rsidP="00AE4B57">
      <w:pPr>
        <w:pStyle w:val="Heading1"/>
      </w:pPr>
      <w:bookmarkStart w:id="260" w:name="_Toc206996327"/>
      <w:bookmarkStart w:id="261" w:name="_Toc207006399"/>
      <w:bookmarkStart w:id="262" w:name="_Toc207007308"/>
      <w:bookmarkStart w:id="263" w:name="_Toc207094143"/>
      <w:bookmarkStart w:id="264" w:name="_Toc207095049"/>
      <w:bookmarkStart w:id="265" w:name="_Toc206996329"/>
      <w:bookmarkStart w:id="266" w:name="_Toc207006401"/>
      <w:bookmarkStart w:id="267" w:name="_Toc207007310"/>
      <w:bookmarkStart w:id="268" w:name="_Toc207094145"/>
      <w:bookmarkStart w:id="269" w:name="_Toc207095051"/>
      <w:bookmarkStart w:id="270" w:name="_Toc207006408"/>
      <w:bookmarkStart w:id="271" w:name="_Toc383569583"/>
      <w:bookmarkEnd w:id="244"/>
      <w:bookmarkEnd w:id="245"/>
      <w:bookmarkEnd w:id="246"/>
      <w:bookmarkEnd w:id="247"/>
      <w:bookmarkEnd w:id="248"/>
      <w:bookmarkEnd w:id="249"/>
      <w:bookmarkEnd w:id="260"/>
      <w:bookmarkEnd w:id="261"/>
      <w:bookmarkEnd w:id="262"/>
      <w:bookmarkEnd w:id="263"/>
      <w:bookmarkEnd w:id="264"/>
      <w:bookmarkEnd w:id="265"/>
      <w:bookmarkEnd w:id="266"/>
      <w:bookmarkEnd w:id="267"/>
      <w:bookmarkEnd w:id="268"/>
      <w:bookmarkEnd w:id="269"/>
      <w:r>
        <w:t>Schema References</w:t>
      </w:r>
      <w:bookmarkEnd w:id="271"/>
    </w:p>
    <w:p w14:paraId="57C71B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r>
        <w:rPr>
          <w:color w:val="000000"/>
        </w:rPr>
        <w:t>Namespace Summary</w:t>
      </w: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9558"/>
        <w:gridCol w:w="675"/>
      </w:tblGrid>
      <w:tr w:rsidR="00DE734D" w14:paraId="527B7AF2" w14:textId="77777777" w:rsidTr="00DE734D">
        <w:tc>
          <w:tcPr>
            <w:tcW w:w="4670" w:type="pct"/>
            <w:shd w:val="clear" w:color="auto" w:fill="EEEEFF"/>
            <w:vAlign w:val="center"/>
          </w:tcPr>
          <w:p w14:paraId="0C886F48" w14:textId="77777777" w:rsidR="00DE734D" w:rsidRDefault="00B87B97" w:rsidP="00DE734D">
            <w:pPr>
              <w:spacing w:before="60" w:after="60"/>
              <w:rPr>
                <w:b/>
                <w:bCs/>
                <w:sz w:val="20"/>
                <w:szCs w:val="20"/>
              </w:rPr>
            </w:pPr>
            <w:hyperlink w:anchor="b4" w:history="1">
              <w:r w:rsidR="00DE734D">
                <w:rPr>
                  <w:b/>
                  <w:bCs/>
                  <w:color w:val="0000FF"/>
                  <w:sz w:val="20"/>
                  <w:szCs w:val="20"/>
                </w:rPr>
                <w:t>urn:hl7-org:cdsdt:r2</w:t>
              </w:r>
            </w:hyperlink>
          </w:p>
        </w:tc>
        <w:tc>
          <w:tcPr>
            <w:tcW w:w="330" w:type="pct"/>
            <w:shd w:val="clear" w:color="auto" w:fill="EEEEFF"/>
            <w:vAlign w:val="center"/>
          </w:tcPr>
          <w:p w14:paraId="6921D87F" w14:textId="77777777" w:rsidR="00DE734D" w:rsidRDefault="00DE734D" w:rsidP="00DE734D">
            <w:pPr>
              <w:spacing w:before="60" w:after="60"/>
              <w:jc w:val="center"/>
              <w:rPr>
                <w:b/>
                <w:bCs/>
                <w:i/>
                <w:iCs/>
                <w:sz w:val="18"/>
                <w:szCs w:val="18"/>
              </w:rPr>
            </w:pPr>
            <w:r>
              <w:rPr>
                <w:b/>
                <w:bCs/>
                <w:i/>
                <w:iCs/>
                <w:sz w:val="18"/>
                <w:szCs w:val="18"/>
              </w:rPr>
              <w:t>Page</w:t>
            </w:r>
          </w:p>
        </w:tc>
      </w:tr>
      <w:tr w:rsidR="00DE734D" w14:paraId="7586359E" w14:textId="77777777" w:rsidTr="00DE734D">
        <w:tc>
          <w:tcPr>
            <w:tcW w:w="4670" w:type="pct"/>
            <w:vAlign w:val="center"/>
          </w:tcPr>
          <w:p w14:paraId="66286496" w14:textId="77777777" w:rsidR="00DE734D" w:rsidRDefault="00DE734D" w:rsidP="00DE734D">
            <w:pPr>
              <w:pStyle w:val="ProfileSubheading"/>
              <w:spacing w:before="100"/>
              <w:rPr>
                <w:rStyle w:val="NormalSmaller"/>
                <w:color w:val="000000"/>
              </w:rPr>
            </w:pPr>
            <w:r>
              <w:rPr>
                <w:rStyle w:val="NormalSmaller"/>
                <w:color w:val="000000"/>
              </w:rPr>
              <w:t>Targeting Schemas (1):</w:t>
            </w:r>
          </w:p>
          <w:p w14:paraId="36A7C40E" w14:textId="77777777" w:rsidR="00DE734D" w:rsidRDefault="00B87B97" w:rsidP="00DE734D">
            <w:pPr>
              <w:ind w:left="720"/>
              <w:rPr>
                <w:rStyle w:val="NormalSmaller"/>
              </w:rPr>
            </w:pPr>
            <w:hyperlink w:anchor="b1412" w:history="1">
              <w:r w:rsidR="00DE734D">
                <w:rPr>
                  <w:color w:val="0000FF"/>
                  <w:sz w:val="18"/>
                  <w:szCs w:val="18"/>
                </w:rPr>
                <w:t>datatypes.xsd</w:t>
              </w:r>
            </w:hyperlink>
          </w:p>
          <w:p w14:paraId="5D1926B3" w14:textId="77777777" w:rsidR="00DE734D" w:rsidRDefault="00DE734D" w:rsidP="00DE734D">
            <w:pPr>
              <w:pStyle w:val="ProfileSubheading"/>
              <w:rPr>
                <w:color w:val="000000"/>
              </w:rPr>
            </w:pPr>
            <w:r>
              <w:rPr>
                <w:color w:val="000000"/>
              </w:rPr>
              <w:t>Targeting Components:</w:t>
            </w:r>
          </w:p>
          <w:p w14:paraId="28EE8429" w14:textId="77777777" w:rsidR="00DE734D" w:rsidRDefault="00DE734D" w:rsidP="00DE734D">
            <w:pPr>
              <w:spacing w:after="60"/>
              <w:ind w:left="720"/>
              <w:rPr>
                <w:rStyle w:val="NormalSmaller"/>
              </w:rPr>
            </w:pPr>
            <w:r>
              <w:rPr>
                <w:rStyle w:val="NormalSmaller"/>
              </w:rPr>
              <w:t xml:space="preserve">elements (29 local), </w:t>
            </w:r>
            <w:hyperlink w:anchor="b2" w:history="1">
              <w:r>
                <w:rPr>
                  <w:color w:val="0000FF"/>
                  <w:sz w:val="18"/>
                  <w:szCs w:val="18"/>
                </w:rPr>
                <w:t>complexTypes</w:t>
              </w:r>
            </w:hyperlink>
            <w:r>
              <w:rPr>
                <w:rStyle w:val="NormalSmaller"/>
              </w:rPr>
              <w:t xml:space="preserve"> (30), </w:t>
            </w:r>
            <w:hyperlink w:anchor="b3" w:history="1">
              <w:r>
                <w:rPr>
                  <w:color w:val="0000FF"/>
                  <w:sz w:val="18"/>
                  <w:szCs w:val="18"/>
                </w:rPr>
                <w:t>simpleTypes</w:t>
              </w:r>
            </w:hyperlink>
            <w:r>
              <w:rPr>
                <w:rStyle w:val="NormalSmaller"/>
              </w:rPr>
              <w:t> (20)</w:t>
            </w:r>
          </w:p>
        </w:tc>
        <w:tc>
          <w:tcPr>
            <w:tcW w:w="330" w:type="pct"/>
          </w:tcPr>
          <w:p w14:paraId="6150D84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w:instrText>
            </w:r>
            <w:r>
              <w:rPr>
                <w:i/>
                <w:iCs/>
                <w:sz w:val="18"/>
                <w:szCs w:val="18"/>
              </w:rPr>
              <w:fldChar w:fldCharType="separate"/>
            </w:r>
            <w:r w:rsidR="00D4155B">
              <w:rPr>
                <w:i/>
                <w:iCs/>
                <w:noProof/>
                <w:sz w:val="18"/>
                <w:szCs w:val="18"/>
              </w:rPr>
              <w:t>78</w:t>
            </w:r>
            <w:r>
              <w:rPr>
                <w:i/>
                <w:iCs/>
                <w:sz w:val="18"/>
                <w:szCs w:val="18"/>
              </w:rPr>
              <w:fldChar w:fldCharType="end"/>
            </w:r>
          </w:p>
        </w:tc>
      </w:tr>
    </w:tbl>
    <w:p w14:paraId="38C3EB14" w14:textId="77777777" w:rsidR="00DE734D" w:rsidRDefault="00DE734D" w:rsidP="00DE734D">
      <w:pPr>
        <w:widowControl w:val="0"/>
        <w:spacing w:before="160" w:line="14" w:lineRule="auto"/>
        <w:rPr>
          <w:sz w:val="2"/>
          <w:szCs w:val="2"/>
        </w:rPr>
      </w:pP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9558"/>
        <w:gridCol w:w="675"/>
      </w:tblGrid>
      <w:tr w:rsidR="00DE734D" w14:paraId="4A547B14" w14:textId="77777777" w:rsidTr="00DE734D">
        <w:tc>
          <w:tcPr>
            <w:tcW w:w="4670" w:type="pct"/>
            <w:shd w:val="clear" w:color="auto" w:fill="EEEEFF"/>
            <w:vAlign w:val="center"/>
          </w:tcPr>
          <w:p w14:paraId="4F1E41B2" w14:textId="77777777" w:rsidR="00DE734D" w:rsidRDefault="00B87B97" w:rsidP="00DE734D">
            <w:pPr>
              <w:spacing w:before="60" w:after="60"/>
              <w:rPr>
                <w:b/>
                <w:bCs/>
                <w:sz w:val="20"/>
                <w:szCs w:val="20"/>
              </w:rPr>
            </w:pPr>
            <w:hyperlink w:anchor="b269" w:history="1">
              <w:r w:rsidR="00DE734D">
                <w:rPr>
                  <w:b/>
                  <w:bCs/>
                  <w:color w:val="0000FF"/>
                  <w:sz w:val="20"/>
                  <w:szCs w:val="20"/>
                </w:rPr>
                <w:t>urn:hl7-org:knowledgeartifact:r1</w:t>
              </w:r>
            </w:hyperlink>
          </w:p>
        </w:tc>
        <w:tc>
          <w:tcPr>
            <w:tcW w:w="330" w:type="pct"/>
            <w:shd w:val="clear" w:color="auto" w:fill="EEEEFF"/>
            <w:vAlign w:val="center"/>
          </w:tcPr>
          <w:p w14:paraId="56CB24ED" w14:textId="77777777" w:rsidR="00DE734D" w:rsidRDefault="00DE734D" w:rsidP="00DE734D">
            <w:pPr>
              <w:spacing w:before="60" w:after="60"/>
              <w:jc w:val="center"/>
              <w:rPr>
                <w:b/>
                <w:bCs/>
                <w:i/>
                <w:iCs/>
                <w:sz w:val="18"/>
                <w:szCs w:val="18"/>
              </w:rPr>
            </w:pPr>
            <w:r>
              <w:rPr>
                <w:b/>
                <w:bCs/>
                <w:i/>
                <w:iCs/>
                <w:sz w:val="18"/>
                <w:szCs w:val="18"/>
              </w:rPr>
              <w:t>Page</w:t>
            </w:r>
          </w:p>
        </w:tc>
      </w:tr>
      <w:tr w:rsidR="00DE734D" w14:paraId="243B9B66" w14:textId="77777777" w:rsidTr="00DE734D">
        <w:tc>
          <w:tcPr>
            <w:tcW w:w="4670" w:type="pct"/>
            <w:vAlign w:val="center"/>
          </w:tcPr>
          <w:p w14:paraId="26028615" w14:textId="77777777" w:rsidR="00DE734D" w:rsidRDefault="00DE734D" w:rsidP="00DE734D">
            <w:pPr>
              <w:pStyle w:val="ProfileSubheading"/>
              <w:spacing w:before="100"/>
              <w:rPr>
                <w:rStyle w:val="NormalSmaller"/>
                <w:color w:val="000000"/>
              </w:rPr>
            </w:pPr>
            <w:r>
              <w:rPr>
                <w:rStyle w:val="NormalSmaller"/>
                <w:color w:val="000000"/>
              </w:rPr>
              <w:t>Targeting Schemas (48):</w:t>
            </w:r>
          </w:p>
          <w:p w14:paraId="49DEA8F9"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81" w:history="1">
              <w:r w:rsidR="00DE734D">
                <w:rPr>
                  <w:color w:val="0000FF"/>
                  <w:sz w:val="18"/>
                  <w:szCs w:val="18"/>
                </w:rPr>
                <w:t>actor.xsd</w:t>
              </w:r>
            </w:hyperlink>
            <w:r w:rsidR="00DE734D">
              <w:rPr>
                <w:rStyle w:val="NormalSmaller"/>
              </w:rPr>
              <w:t xml:space="preserve">, </w:t>
            </w:r>
            <w:hyperlink w:anchor="b1382" w:history="1">
              <w:r w:rsidR="00DE734D">
                <w:rPr>
                  <w:color w:val="0000FF"/>
                  <w:sz w:val="18"/>
                  <w:szCs w:val="18"/>
                </w:rPr>
                <w:t>artifactlifecycleeventtype.xsd</w:t>
              </w:r>
            </w:hyperlink>
            <w:r w:rsidR="00DE734D">
              <w:rPr>
                <w:rStyle w:val="NormalSmaller"/>
              </w:rPr>
              <w:t xml:space="preserve">, </w:t>
            </w:r>
            <w:hyperlink w:anchor="b1383" w:history="1">
              <w:r w:rsidR="00DE734D">
                <w:rPr>
                  <w:color w:val="0000FF"/>
                  <w:sz w:val="18"/>
                  <w:szCs w:val="18"/>
                </w:rPr>
                <w:t>artifactlifecycleeventtypecore.xsd</w:t>
              </w:r>
            </w:hyperlink>
            <w:r w:rsidR="00DE734D">
              <w:rPr>
                <w:rStyle w:val="NormalSmaller"/>
              </w:rPr>
              <w:t xml:space="preserve">, </w:t>
            </w:r>
            <w:hyperlink w:anchor="b1384" w:history="1">
              <w:r w:rsidR="00DE734D">
                <w:rPr>
                  <w:color w:val="0000FF"/>
                  <w:sz w:val="18"/>
                  <w:szCs w:val="18"/>
                </w:rPr>
                <w:t>artifactlifecycleeventtypeext.xsd</w:t>
              </w:r>
            </w:hyperlink>
            <w:r w:rsidR="00DE734D">
              <w:rPr>
                <w:rStyle w:val="NormalSmaller"/>
              </w:rPr>
              <w:t xml:space="preserve">, </w:t>
            </w:r>
            <w:hyperlink w:anchor="b1385" w:history="1">
              <w:r w:rsidR="00DE734D">
                <w:rPr>
                  <w:color w:val="0000FF"/>
                  <w:sz w:val="18"/>
                  <w:szCs w:val="18"/>
                </w:rPr>
                <w:t>artifactstatustype.xsd</w:t>
              </w:r>
            </w:hyperlink>
            <w:r w:rsidR="00DE734D">
              <w:rPr>
                <w:rStyle w:val="NormalSmaller"/>
              </w:rPr>
              <w:t xml:space="preserve">, </w:t>
            </w:r>
            <w:hyperlink w:anchor="b1386" w:history="1">
              <w:r w:rsidR="00DE734D">
                <w:rPr>
                  <w:color w:val="0000FF"/>
                  <w:sz w:val="18"/>
                  <w:szCs w:val="18"/>
                </w:rPr>
                <w:t>artifactstatustypecore.xsd</w:t>
              </w:r>
            </w:hyperlink>
            <w:r w:rsidR="00DE734D">
              <w:rPr>
                <w:rStyle w:val="NormalSmaller"/>
              </w:rPr>
              <w:t xml:space="preserve">, </w:t>
            </w:r>
            <w:hyperlink w:anchor="b1387" w:history="1">
              <w:r w:rsidR="00DE734D">
                <w:rPr>
                  <w:color w:val="0000FF"/>
                  <w:sz w:val="18"/>
                  <w:szCs w:val="18"/>
                </w:rPr>
                <w:t>artifactstatustypeext.xsd</w:t>
              </w:r>
            </w:hyperlink>
            <w:r w:rsidR="00DE734D">
              <w:rPr>
                <w:rStyle w:val="NormalSmaller"/>
              </w:rPr>
              <w:t xml:space="preserve">, </w:t>
            </w:r>
            <w:hyperlink w:anchor="b1388" w:history="1">
              <w:r w:rsidR="00DE734D">
                <w:rPr>
                  <w:color w:val="0000FF"/>
                  <w:sz w:val="18"/>
                  <w:szCs w:val="18"/>
                </w:rPr>
                <w:t>artifacttype.xsd</w:t>
              </w:r>
            </w:hyperlink>
            <w:r w:rsidR="00DE734D">
              <w:rPr>
                <w:rStyle w:val="NormalSmaller"/>
              </w:rPr>
              <w:t xml:space="preserve">, </w:t>
            </w:r>
            <w:hyperlink w:anchor="b1389" w:history="1">
              <w:r w:rsidR="00DE734D">
                <w:rPr>
                  <w:color w:val="0000FF"/>
                  <w:sz w:val="18"/>
                  <w:szCs w:val="18"/>
                </w:rPr>
                <w:t>artifacttypecore.xsd</w:t>
              </w:r>
            </w:hyperlink>
            <w:r w:rsidR="00DE734D">
              <w:rPr>
                <w:rStyle w:val="NormalSmaller"/>
              </w:rPr>
              <w:t xml:space="preserve">, </w:t>
            </w:r>
            <w:hyperlink w:anchor="b1390" w:history="1">
              <w:r w:rsidR="00DE734D">
                <w:rPr>
                  <w:color w:val="0000FF"/>
                  <w:sz w:val="18"/>
                  <w:szCs w:val="18"/>
                </w:rPr>
                <w:t>artifacttypeext.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392" w:history="1">
              <w:r w:rsidR="00DE734D">
                <w:rPr>
                  <w:color w:val="0000FF"/>
                  <w:sz w:val="18"/>
                  <w:szCs w:val="18"/>
                </w:rPr>
                <w:t>behavior.xsd</w:t>
              </w:r>
            </w:hyperlink>
            <w:r w:rsidR="00DE734D">
              <w:rPr>
                <w:rStyle w:val="NormalSmaller"/>
              </w:rPr>
              <w:t xml:space="preserve">, </w:t>
            </w:r>
            <w:hyperlink w:anchor="b1393" w:history="1">
              <w:r w:rsidR="00DE734D">
                <w:rPr>
                  <w:color w:val="0000FF"/>
                  <w:sz w:val="18"/>
                  <w:szCs w:val="18"/>
                </w:rPr>
                <w:t>behaviortype.xsd</w:t>
              </w:r>
            </w:hyperlink>
            <w:r w:rsidR="00DE734D">
              <w:rPr>
                <w:rStyle w:val="NormalSmaller"/>
              </w:rPr>
              <w:t xml:space="preserve">, </w:t>
            </w:r>
            <w:hyperlink w:anchor="b1394" w:history="1">
              <w:r w:rsidR="00DE734D">
                <w:rPr>
                  <w:color w:val="0000FF"/>
                  <w:sz w:val="18"/>
                  <w:szCs w:val="18"/>
                </w:rPr>
                <w:t>behaviortypecore.xsd</w:t>
              </w:r>
            </w:hyperlink>
            <w:r w:rsidR="00DE734D">
              <w:rPr>
                <w:rStyle w:val="NormalSmaller"/>
              </w:rPr>
              <w:t xml:space="preserve">, </w:t>
            </w:r>
            <w:hyperlink w:anchor="b1395" w:history="1">
              <w:r w:rsidR="00DE734D">
                <w:rPr>
                  <w:color w:val="0000FF"/>
                  <w:sz w:val="18"/>
                  <w:szCs w:val="18"/>
                </w:rPr>
                <w:t>behaviortypeext.xsd</w:t>
              </w:r>
            </w:hyperlink>
            <w:r w:rsidR="00DE734D">
              <w:rPr>
                <w:rStyle w:val="NormalSmaller"/>
              </w:rPr>
              <w:t xml:space="preserve">, </w:t>
            </w:r>
            <w:hyperlink w:anchor="b1396" w:history="1">
              <w:r w:rsidR="00DE734D">
                <w:rPr>
                  <w:color w:val="0000FF"/>
                  <w:sz w:val="18"/>
                  <w:szCs w:val="18"/>
                </w:rPr>
                <w:t>cardinalitytype.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00" w:history="1">
              <w:r w:rsidR="00DE734D">
                <w:rPr>
                  <w:color w:val="0000FF"/>
                  <w:sz w:val="18"/>
                  <w:szCs w:val="18"/>
                </w:rPr>
                <w:t>conditionroletype.xsd</w:t>
              </w:r>
            </w:hyperlink>
            <w:r w:rsidR="00DE734D">
              <w:rPr>
                <w:rStyle w:val="NormalSmaller"/>
              </w:rPr>
              <w:t xml:space="preserve">, </w:t>
            </w:r>
            <w:hyperlink w:anchor="b1401" w:history="1">
              <w:r w:rsidR="00DE734D">
                <w:rPr>
                  <w:color w:val="0000FF"/>
                  <w:sz w:val="18"/>
                  <w:szCs w:val="18"/>
                </w:rPr>
                <w:t>conditionroletypecore.xsd</w:t>
              </w:r>
            </w:hyperlink>
            <w:r w:rsidR="00DE734D">
              <w:rPr>
                <w:rStyle w:val="NormalSmaller"/>
              </w:rPr>
              <w:t xml:space="preserve">, </w:t>
            </w:r>
            <w:hyperlink w:anchor="b1402" w:history="1">
              <w:r w:rsidR="00DE734D">
                <w:rPr>
                  <w:color w:val="0000FF"/>
                  <w:sz w:val="18"/>
                  <w:szCs w:val="18"/>
                </w:rPr>
                <w:t>conditionroletypeext.xsd</w:t>
              </w:r>
            </w:hyperlink>
            <w:r w:rsidR="00DE734D">
              <w:rPr>
                <w:rStyle w:val="NormalSmaller"/>
              </w:rPr>
              <w:t xml:space="preserve">, </w:t>
            </w:r>
            <w:hyperlink w:anchor="b1403" w:history="1">
              <w:r w:rsidR="00DE734D">
                <w:rPr>
                  <w:color w:val="0000FF"/>
                  <w:sz w:val="18"/>
                  <w:szCs w:val="18"/>
                </w:rPr>
                <w:t>contributortype.xsd</w:t>
              </w:r>
            </w:hyperlink>
            <w:r w:rsidR="00DE734D">
              <w:rPr>
                <w:rStyle w:val="NormalSmaller"/>
              </w:rPr>
              <w:t xml:space="preserve">, </w:t>
            </w:r>
            <w:hyperlink w:anchor="b1404" w:history="1">
              <w:r w:rsidR="00DE734D">
                <w:rPr>
                  <w:color w:val="0000FF"/>
                  <w:sz w:val="18"/>
                  <w:szCs w:val="18"/>
                </w:rPr>
                <w:t>contributortypecore.xsd</w:t>
              </w:r>
            </w:hyperlink>
            <w:r w:rsidR="00DE734D">
              <w:rPr>
                <w:rStyle w:val="NormalSmaller"/>
              </w:rPr>
              <w:t xml:space="preserve">, </w:t>
            </w:r>
            <w:hyperlink w:anchor="b1405" w:history="1">
              <w:r w:rsidR="00DE734D">
                <w:rPr>
                  <w:color w:val="0000FF"/>
                  <w:sz w:val="18"/>
                  <w:szCs w:val="18"/>
                </w:rPr>
                <w:t>contributortypeext.xsd</w:t>
              </w:r>
            </w:hyperlink>
            <w:r w:rsidR="00DE734D">
              <w:rPr>
                <w:rStyle w:val="NormalSmaller"/>
              </w:rPr>
              <w:t xml:space="preserve">, </w:t>
            </w:r>
            <w:hyperlink w:anchor="b1406" w:history="1">
              <w:r w:rsidR="00DE734D">
                <w:rPr>
                  <w:color w:val="0000FF"/>
                  <w:sz w:val="18"/>
                  <w:szCs w:val="18"/>
                </w:rPr>
                <w:t>coveragetype.xsd</w:t>
              </w:r>
            </w:hyperlink>
            <w:r w:rsidR="00DE734D">
              <w:rPr>
                <w:rStyle w:val="NormalSmaller"/>
              </w:rPr>
              <w:t xml:space="preserve">, </w:t>
            </w:r>
            <w:hyperlink w:anchor="b1407" w:history="1">
              <w:r w:rsidR="00DE734D">
                <w:rPr>
                  <w:color w:val="0000FF"/>
                  <w:sz w:val="18"/>
                  <w:szCs w:val="18"/>
                </w:rPr>
                <w:t>coveragetypecore.xsd</w:t>
              </w:r>
            </w:hyperlink>
            <w:r w:rsidR="00DE734D">
              <w:rPr>
                <w:rStyle w:val="NormalSmaller"/>
              </w:rPr>
              <w:t xml:space="preserve">, </w:t>
            </w:r>
            <w:hyperlink w:anchor="b1408" w:history="1">
              <w:r w:rsidR="00DE734D">
                <w:rPr>
                  <w:color w:val="0000FF"/>
                  <w:sz w:val="18"/>
                  <w:szCs w:val="18"/>
                </w:rPr>
                <w:t>coveragetypeext.xsd</w:t>
              </w:r>
            </w:hyperlink>
            <w:r w:rsidR="00DE734D">
              <w:rPr>
                <w:rStyle w:val="NormalSmaller"/>
              </w:rPr>
              <w:t xml:space="preserve">, </w:t>
            </w:r>
            <w:hyperlink w:anchor="b1409" w:history="1">
              <w:r w:rsidR="00DE734D">
                <w:rPr>
                  <w:color w:val="0000FF"/>
                  <w:sz w:val="18"/>
                  <w:szCs w:val="18"/>
                </w:rPr>
                <w:t>dataeventtype.xsd</w:t>
              </w:r>
            </w:hyperlink>
            <w:r w:rsidR="00DE734D">
              <w:rPr>
                <w:rStyle w:val="NormalSmaller"/>
              </w:rPr>
              <w:t xml:space="preserve">, </w:t>
            </w:r>
            <w:hyperlink w:anchor="b1410" w:history="1">
              <w:r w:rsidR="00DE734D">
                <w:rPr>
                  <w:color w:val="0000FF"/>
                  <w:sz w:val="18"/>
                  <w:szCs w:val="18"/>
                </w:rPr>
                <w:t>dataeventtypecore.xsd</w:t>
              </w:r>
            </w:hyperlink>
            <w:r w:rsidR="00DE734D">
              <w:rPr>
                <w:rStyle w:val="NormalSmaller"/>
              </w:rPr>
              <w:t xml:space="preserve">, </w:t>
            </w:r>
            <w:hyperlink w:anchor="b1411" w:history="1">
              <w:r w:rsidR="00DE734D">
                <w:rPr>
                  <w:color w:val="0000FF"/>
                  <w:sz w:val="18"/>
                  <w:szCs w:val="18"/>
                </w:rPr>
                <w:t>dataeventtypeext.xsd</w:t>
              </w:r>
            </w:hyperlink>
            <w:r w:rsidR="00DE734D">
              <w:rPr>
                <w:rStyle w:val="NormalSmaller"/>
              </w:rPr>
              <w:t xml:space="preserve">, </w:t>
            </w:r>
            <w:hyperlink w:anchor="b1413" w:history="1">
              <w:r w:rsidR="00DE734D">
                <w:rPr>
                  <w:color w:val="0000FF"/>
                  <w:sz w:val="18"/>
                  <w:szCs w:val="18"/>
                </w:rPr>
                <w:t>eventtype.xsd</w:t>
              </w:r>
            </w:hyperlink>
            <w:r w:rsidR="00DE734D">
              <w:rPr>
                <w:rStyle w:val="NormalSmaller"/>
              </w:rPr>
              <w:t xml:space="preserve">, </w:t>
            </w:r>
            <w:hyperlink w:anchor="b1414" w:history="1">
              <w:r w:rsidR="00DE734D">
                <w:rPr>
                  <w:color w:val="0000FF"/>
                  <w:sz w:val="18"/>
                  <w:szCs w:val="18"/>
                </w:rPr>
                <w:t>eventtypecore.xsd</w:t>
              </w:r>
            </w:hyperlink>
            <w:r w:rsidR="00DE734D">
              <w:rPr>
                <w:rStyle w:val="NormalSmaller"/>
              </w:rPr>
              <w:t xml:space="preserve">, </w:t>
            </w:r>
            <w:hyperlink w:anchor="b1415" w:history="1">
              <w:r w:rsidR="00DE734D">
                <w:rPr>
                  <w:color w:val="0000FF"/>
                  <w:sz w:val="18"/>
                  <w:szCs w:val="18"/>
                </w:rPr>
                <w:t>eventtypeext.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7" w:history="1">
              <w:r w:rsidR="00DE734D">
                <w:rPr>
                  <w:color w:val="0000FF"/>
                  <w:sz w:val="18"/>
                  <w:szCs w:val="18"/>
                </w:rPr>
                <w:t>knowledgedocument.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19" w:history="1">
              <w:r w:rsidR="00DE734D">
                <w:rPr>
                  <w:color w:val="0000FF"/>
                  <w:sz w:val="18"/>
                  <w:szCs w:val="18"/>
                </w:rPr>
                <w:t>metadata.xsd</w:t>
              </w:r>
            </w:hyperlink>
            <w:r w:rsidR="00DE734D">
              <w:rPr>
                <w:rStyle w:val="NormalSmaller"/>
              </w:rPr>
              <w:t xml:space="preserve">, </w:t>
            </w:r>
            <w:hyperlink w:anchor="b1420" w:history="1">
              <w:r w:rsidR="00DE734D">
                <w:rPr>
                  <w:color w:val="0000FF"/>
                  <w:sz w:val="18"/>
                  <w:szCs w:val="18"/>
                </w:rPr>
                <w:t>rangeconstrainttype.xsd</w:t>
              </w:r>
            </w:hyperlink>
            <w:r w:rsidR="00DE734D">
              <w:rPr>
                <w:rStyle w:val="NormalSmaller"/>
              </w:rPr>
              <w:t xml:space="preserve">, </w:t>
            </w:r>
            <w:hyperlink w:anchor="b1421" w:history="1">
              <w:r w:rsidR="00DE734D">
                <w:rPr>
                  <w:color w:val="0000FF"/>
                  <w:sz w:val="18"/>
                  <w:szCs w:val="18"/>
                </w:rPr>
                <w:t>rangeconstrainttypecore.xsd</w:t>
              </w:r>
            </w:hyperlink>
            <w:r w:rsidR="00DE734D">
              <w:rPr>
                <w:rStyle w:val="NormalSmaller"/>
              </w:rPr>
              <w:t xml:space="preserve">, </w:t>
            </w:r>
            <w:hyperlink w:anchor="b1422" w:history="1">
              <w:r w:rsidR="00DE734D">
                <w:rPr>
                  <w:color w:val="0000FF"/>
                  <w:sz w:val="18"/>
                  <w:szCs w:val="18"/>
                </w:rPr>
                <w:t>rangeconstrainttypeext.xsd</w:t>
              </w:r>
            </w:hyperlink>
            <w:r w:rsidR="00DE734D">
              <w:rPr>
                <w:rStyle w:val="NormalSmaller"/>
              </w:rPr>
              <w:t xml:space="preserve">, </w:t>
            </w:r>
            <w:hyperlink w:anchor="b1423" w:history="1">
              <w:r w:rsidR="00DE734D">
                <w:rPr>
                  <w:color w:val="0000FF"/>
                  <w:sz w:val="18"/>
                  <w:szCs w:val="18"/>
                </w:rPr>
                <w:t>resourcerelationshiptype.xsd</w:t>
              </w:r>
            </w:hyperlink>
            <w:r w:rsidR="00DE734D">
              <w:rPr>
                <w:rStyle w:val="NormalSmaller"/>
              </w:rPr>
              <w:t xml:space="preserve">, </w:t>
            </w:r>
            <w:hyperlink w:anchor="b1424" w:history="1">
              <w:r w:rsidR="00DE734D">
                <w:rPr>
                  <w:color w:val="0000FF"/>
                  <w:sz w:val="18"/>
                  <w:szCs w:val="18"/>
                </w:rPr>
                <w:t>resourcerelationshiptypecore.xsd</w:t>
              </w:r>
            </w:hyperlink>
            <w:r w:rsidR="00DE734D">
              <w:rPr>
                <w:rStyle w:val="NormalSmaller"/>
              </w:rPr>
              <w:t xml:space="preserve">, </w:t>
            </w:r>
            <w:hyperlink w:anchor="b1425" w:history="1">
              <w:r w:rsidR="00DE734D">
                <w:rPr>
                  <w:color w:val="0000FF"/>
                  <w:sz w:val="18"/>
                  <w:szCs w:val="18"/>
                </w:rPr>
                <w:t>resourcerelationshiptypeext.xsd</w:t>
              </w:r>
            </w:hyperlink>
            <w:r w:rsidR="00DE734D">
              <w:rPr>
                <w:rStyle w:val="NormalSmaller"/>
              </w:rPr>
              <w:t xml:space="preserve">, </w:t>
            </w:r>
            <w:hyperlink w:anchor="b1426" w:history="1">
              <w:r w:rsidR="00DE734D">
                <w:rPr>
                  <w:color w:val="0000FF"/>
                  <w:sz w:val="18"/>
                  <w:szCs w:val="18"/>
                </w:rPr>
                <w:t>valuetype.xsd</w:t>
              </w:r>
            </w:hyperlink>
            <w:r w:rsidR="00DE734D">
              <w:rPr>
                <w:rStyle w:val="NormalSmaller"/>
              </w:rPr>
              <w:t xml:space="preserve">, </w:t>
            </w:r>
            <w:hyperlink w:anchor="b1427" w:history="1">
              <w:r w:rsidR="00DE734D">
                <w:rPr>
                  <w:color w:val="0000FF"/>
                  <w:sz w:val="18"/>
                  <w:szCs w:val="18"/>
                </w:rPr>
                <w:t>valuetypecore.xsd</w:t>
              </w:r>
            </w:hyperlink>
            <w:r w:rsidR="00DE734D">
              <w:rPr>
                <w:rStyle w:val="NormalSmaller"/>
              </w:rPr>
              <w:t xml:space="preserve">, </w:t>
            </w:r>
            <w:hyperlink w:anchor="b1428" w:history="1">
              <w:r w:rsidR="00DE734D">
                <w:rPr>
                  <w:color w:val="0000FF"/>
                  <w:sz w:val="18"/>
                  <w:szCs w:val="18"/>
                </w:rPr>
                <w:t>valuetypeext.xsd</w:t>
              </w:r>
            </w:hyperlink>
          </w:p>
          <w:p w14:paraId="7E052E06" w14:textId="77777777" w:rsidR="00DE734D" w:rsidRDefault="00DE734D" w:rsidP="00DE734D">
            <w:pPr>
              <w:pStyle w:val="ProfileSubheading"/>
              <w:rPr>
                <w:color w:val="000000"/>
              </w:rPr>
            </w:pPr>
            <w:r>
              <w:rPr>
                <w:color w:val="000000"/>
              </w:rPr>
              <w:t>Targeting Components:</w:t>
            </w:r>
          </w:p>
          <w:p w14:paraId="27C386A8" w14:textId="77777777" w:rsidR="00DE734D" w:rsidRDefault="00B87B97" w:rsidP="00DE734D">
            <w:pPr>
              <w:spacing w:after="60"/>
              <w:ind w:left="720"/>
              <w:rPr>
                <w:rStyle w:val="NormalSmaller"/>
              </w:rPr>
            </w:pPr>
            <w:hyperlink w:anchor="b266" w:history="1">
              <w:r w:rsidR="00DE734D">
                <w:rPr>
                  <w:color w:val="0000FF"/>
                  <w:sz w:val="18"/>
                  <w:szCs w:val="18"/>
                </w:rPr>
                <w:t>elements</w:t>
              </w:r>
            </w:hyperlink>
            <w:r w:rsidR="00DE734D">
              <w:rPr>
                <w:rStyle w:val="NormalSmaller"/>
              </w:rPr>
              <w:t xml:space="preserve"> (2 global + 212 local), </w:t>
            </w:r>
            <w:hyperlink w:anchor="b267" w:history="1">
              <w:r w:rsidR="00DE734D">
                <w:rPr>
                  <w:color w:val="0000FF"/>
                  <w:sz w:val="18"/>
                  <w:szCs w:val="18"/>
                </w:rPr>
                <w:t>complexTypes</w:t>
              </w:r>
            </w:hyperlink>
            <w:r w:rsidR="00DE734D">
              <w:rPr>
                <w:rStyle w:val="NormalSmaller"/>
              </w:rPr>
              <w:t xml:space="preserve"> (189), </w:t>
            </w:r>
            <w:hyperlink w:anchor="b268" w:history="1">
              <w:r w:rsidR="00DE734D">
                <w:rPr>
                  <w:color w:val="0000FF"/>
                  <w:sz w:val="18"/>
                  <w:szCs w:val="18"/>
                </w:rPr>
                <w:t>simpleTypes</w:t>
              </w:r>
            </w:hyperlink>
            <w:r w:rsidR="00DE734D">
              <w:rPr>
                <w:rStyle w:val="NormalSmaller"/>
              </w:rPr>
              <w:t> (48)</w:t>
            </w:r>
          </w:p>
        </w:tc>
        <w:tc>
          <w:tcPr>
            <w:tcW w:w="330" w:type="pct"/>
          </w:tcPr>
          <w:p w14:paraId="131192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69</w:instrText>
            </w:r>
            <w:r>
              <w:rPr>
                <w:i/>
                <w:iCs/>
                <w:sz w:val="18"/>
                <w:szCs w:val="18"/>
              </w:rPr>
              <w:fldChar w:fldCharType="separate"/>
            </w:r>
            <w:r w:rsidR="00D4155B">
              <w:rPr>
                <w:i/>
                <w:iCs/>
                <w:noProof/>
                <w:sz w:val="18"/>
                <w:szCs w:val="18"/>
              </w:rPr>
              <w:t>149</w:t>
            </w:r>
            <w:r>
              <w:rPr>
                <w:i/>
                <w:iCs/>
                <w:sz w:val="18"/>
                <w:szCs w:val="18"/>
              </w:rPr>
              <w:fldChar w:fldCharType="end"/>
            </w:r>
          </w:p>
        </w:tc>
      </w:tr>
    </w:tbl>
    <w:p w14:paraId="1DC5689B" w14:textId="77777777" w:rsidR="00DE734D" w:rsidRDefault="00DE734D" w:rsidP="00DE734D">
      <w:pPr>
        <w:widowControl w:val="0"/>
        <w:spacing w:before="280" w:line="14" w:lineRule="auto"/>
        <w:rPr>
          <w:sz w:val="2"/>
          <w:szCs w:val="2"/>
        </w:rPr>
      </w:pP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554"/>
        <w:gridCol w:w="6189"/>
        <w:gridCol w:w="490"/>
      </w:tblGrid>
      <w:tr w:rsidR="00DE734D" w14:paraId="2ECB83EE" w14:textId="77777777" w:rsidTr="00DE734D">
        <w:tc>
          <w:tcPr>
            <w:tcW w:w="4655" w:type="pct"/>
            <w:gridSpan w:val="2"/>
            <w:shd w:val="clear" w:color="auto" w:fill="CCCCFF"/>
            <w:vAlign w:val="center"/>
          </w:tcPr>
          <w:p w14:paraId="394ABFE6" w14:textId="77777777" w:rsidR="00DE734D" w:rsidRDefault="00DE734D" w:rsidP="00DE734D">
            <w:pPr>
              <w:spacing w:before="60" w:after="60"/>
              <w:rPr>
                <w:rStyle w:val="SummaryHeadingFont"/>
              </w:rPr>
            </w:pPr>
            <w:r>
              <w:rPr>
                <w:rStyle w:val="SummaryHeadingFont"/>
              </w:rPr>
              <w:t>Schema Summary</w:t>
            </w:r>
          </w:p>
        </w:tc>
        <w:tc>
          <w:tcPr>
            <w:tcW w:w="345" w:type="pct"/>
            <w:shd w:val="clear" w:color="auto" w:fill="CCCCFF"/>
            <w:vAlign w:val="center"/>
          </w:tcPr>
          <w:p w14:paraId="03B0C03D" w14:textId="77777777" w:rsidR="00DE734D" w:rsidRDefault="00DE734D" w:rsidP="00DE734D">
            <w:pPr>
              <w:spacing w:before="60" w:after="60"/>
              <w:jc w:val="center"/>
              <w:rPr>
                <w:b/>
                <w:bCs/>
                <w:i/>
                <w:iCs/>
                <w:sz w:val="18"/>
                <w:szCs w:val="18"/>
              </w:rPr>
            </w:pPr>
            <w:r>
              <w:rPr>
                <w:b/>
                <w:bCs/>
                <w:i/>
                <w:iCs/>
                <w:sz w:val="18"/>
                <w:szCs w:val="18"/>
              </w:rPr>
              <w:t>Page</w:t>
            </w:r>
          </w:p>
        </w:tc>
      </w:tr>
      <w:tr w:rsidR="00DE734D" w14:paraId="7D306DB9" w14:textId="77777777" w:rsidTr="00DE734D">
        <w:tc>
          <w:tcPr>
            <w:tcW w:w="1200" w:type="pct"/>
          </w:tcPr>
          <w:p w14:paraId="50911BE6" w14:textId="77777777" w:rsidR="00DE734D" w:rsidRDefault="00B87B97" w:rsidP="00DE734D">
            <w:pPr>
              <w:spacing w:before="60" w:after="60"/>
              <w:rPr>
                <w:rStyle w:val="SummaryItem"/>
              </w:rPr>
            </w:pPr>
            <w:hyperlink w:anchor="b1380" w:history="1">
              <w:r w:rsidR="00DE734D">
                <w:rPr>
                  <w:rStyle w:val="SummaryItem"/>
                  <w:color w:val="0000FF"/>
                </w:rPr>
                <w:t>action.xsd</w:t>
              </w:r>
            </w:hyperlink>
          </w:p>
        </w:tc>
        <w:tc>
          <w:tcPr>
            <w:tcW w:w="3459" w:type="pct"/>
          </w:tcPr>
          <w:p w14:paraId="69E8299C" w14:textId="77777777" w:rsidR="00DE734D" w:rsidRDefault="00DE734D" w:rsidP="00DE734D">
            <w:pPr>
              <w:spacing w:before="60" w:after="60"/>
              <w:rPr>
                <w:rStyle w:val="NormalSmaller"/>
              </w:rPr>
            </w:pPr>
            <w:r>
              <w:rPr>
                <w:rStyle w:val="NormalSmaller"/>
              </w:rPr>
              <w:t>This file defines the Action types used to describe guidance within a knowledge artifact.</w:t>
            </w:r>
          </w:p>
        </w:tc>
        <w:tc>
          <w:tcPr>
            <w:tcW w:w="345" w:type="pct"/>
          </w:tcPr>
          <w:p w14:paraId="0A91247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0</w:instrText>
            </w:r>
            <w:r>
              <w:rPr>
                <w:i/>
                <w:iCs/>
                <w:sz w:val="18"/>
                <w:szCs w:val="18"/>
              </w:rPr>
              <w:fldChar w:fldCharType="separate"/>
            </w:r>
            <w:r w:rsidR="00D4155B">
              <w:rPr>
                <w:i/>
                <w:iCs/>
                <w:noProof/>
                <w:sz w:val="18"/>
                <w:szCs w:val="18"/>
              </w:rPr>
              <w:t>407</w:t>
            </w:r>
            <w:r>
              <w:rPr>
                <w:i/>
                <w:iCs/>
                <w:sz w:val="18"/>
                <w:szCs w:val="18"/>
              </w:rPr>
              <w:fldChar w:fldCharType="end"/>
            </w:r>
          </w:p>
        </w:tc>
      </w:tr>
      <w:tr w:rsidR="00DE734D" w14:paraId="7F87FEFF" w14:textId="77777777" w:rsidTr="00DE734D">
        <w:tc>
          <w:tcPr>
            <w:tcW w:w="1200" w:type="pct"/>
          </w:tcPr>
          <w:p w14:paraId="45EE4E83" w14:textId="77777777" w:rsidR="00DE734D" w:rsidRDefault="00B87B97" w:rsidP="00DE734D">
            <w:pPr>
              <w:spacing w:before="60" w:after="60"/>
              <w:rPr>
                <w:rStyle w:val="SummaryItem"/>
              </w:rPr>
            </w:pPr>
            <w:hyperlink w:anchor="b1381" w:history="1">
              <w:r w:rsidR="00DE734D">
                <w:rPr>
                  <w:rStyle w:val="SummaryItem"/>
                  <w:color w:val="0000FF"/>
                </w:rPr>
                <w:t>actor.xsd</w:t>
              </w:r>
            </w:hyperlink>
          </w:p>
        </w:tc>
        <w:tc>
          <w:tcPr>
            <w:tcW w:w="3459" w:type="pct"/>
          </w:tcPr>
          <w:p w14:paraId="6246DE9D" w14:textId="77777777" w:rsidR="00DE734D" w:rsidRDefault="00DE734D" w:rsidP="00DE734D">
            <w:pPr>
              <w:spacing w:before="60" w:after="60"/>
              <w:rPr>
                <w:rStyle w:val="NormalSmaller"/>
              </w:rPr>
            </w:pPr>
            <w:r>
              <w:rPr>
                <w:rStyle w:val="NormalSmaller"/>
              </w:rPr>
              <w:t>This file defines the Actor type.</w:t>
            </w:r>
          </w:p>
        </w:tc>
        <w:tc>
          <w:tcPr>
            <w:tcW w:w="345" w:type="pct"/>
          </w:tcPr>
          <w:p w14:paraId="53D723D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1</w:instrText>
            </w:r>
            <w:r>
              <w:rPr>
                <w:i/>
                <w:iCs/>
                <w:sz w:val="18"/>
                <w:szCs w:val="18"/>
              </w:rPr>
              <w:fldChar w:fldCharType="separate"/>
            </w:r>
            <w:r w:rsidR="00D4155B">
              <w:rPr>
                <w:i/>
                <w:iCs/>
                <w:noProof/>
                <w:sz w:val="18"/>
                <w:szCs w:val="18"/>
              </w:rPr>
              <w:t>407</w:t>
            </w:r>
            <w:r>
              <w:rPr>
                <w:i/>
                <w:iCs/>
                <w:sz w:val="18"/>
                <w:szCs w:val="18"/>
              </w:rPr>
              <w:fldChar w:fldCharType="end"/>
            </w:r>
          </w:p>
        </w:tc>
      </w:tr>
      <w:tr w:rsidR="00DE734D" w14:paraId="6350F72C" w14:textId="77777777" w:rsidTr="00DE734D">
        <w:tc>
          <w:tcPr>
            <w:tcW w:w="1200" w:type="pct"/>
          </w:tcPr>
          <w:p w14:paraId="1F4E6670" w14:textId="77777777" w:rsidR="00DE734D" w:rsidRDefault="00B87B97" w:rsidP="00DE734D">
            <w:pPr>
              <w:spacing w:before="60" w:after="60"/>
              <w:rPr>
                <w:rStyle w:val="SummaryItem"/>
              </w:rPr>
            </w:pPr>
            <w:hyperlink w:anchor="b1382" w:history="1">
              <w:r w:rsidR="00DE734D">
                <w:rPr>
                  <w:rStyle w:val="SummaryItem"/>
                  <w:color w:val="0000FF"/>
                </w:rPr>
                <w:t>artifactlifecycleeventtype.xsd</w:t>
              </w:r>
            </w:hyperlink>
          </w:p>
        </w:tc>
        <w:tc>
          <w:tcPr>
            <w:tcW w:w="3459" w:type="pct"/>
          </w:tcPr>
          <w:p w14:paraId="1DBC9C73" w14:textId="77777777" w:rsidR="00DE734D" w:rsidRDefault="00DE734D" w:rsidP="00DE734D">
            <w:pPr>
              <w:spacing w:before="60" w:after="60"/>
              <w:rPr>
                <w:rStyle w:val="NormalSmaller"/>
              </w:rPr>
            </w:pPr>
            <w:r>
              <w:rPr>
                <w:rStyle w:val="NormalSmaller"/>
              </w:rPr>
              <w:t>This file defines the ArtifactLifeCycleEventType enumeration.</w:t>
            </w:r>
          </w:p>
        </w:tc>
        <w:tc>
          <w:tcPr>
            <w:tcW w:w="345" w:type="pct"/>
          </w:tcPr>
          <w:p w14:paraId="67CA9F5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2</w:instrText>
            </w:r>
            <w:r>
              <w:rPr>
                <w:i/>
                <w:iCs/>
                <w:sz w:val="18"/>
                <w:szCs w:val="18"/>
              </w:rPr>
              <w:fldChar w:fldCharType="separate"/>
            </w:r>
            <w:r w:rsidR="00D4155B">
              <w:rPr>
                <w:i/>
                <w:iCs/>
                <w:noProof/>
                <w:sz w:val="18"/>
                <w:szCs w:val="18"/>
              </w:rPr>
              <w:t>407</w:t>
            </w:r>
            <w:r>
              <w:rPr>
                <w:i/>
                <w:iCs/>
                <w:sz w:val="18"/>
                <w:szCs w:val="18"/>
              </w:rPr>
              <w:fldChar w:fldCharType="end"/>
            </w:r>
          </w:p>
        </w:tc>
      </w:tr>
      <w:tr w:rsidR="00DE734D" w14:paraId="5317CC09" w14:textId="77777777" w:rsidTr="00DE734D">
        <w:tc>
          <w:tcPr>
            <w:tcW w:w="1200" w:type="pct"/>
          </w:tcPr>
          <w:p w14:paraId="34272FE6" w14:textId="77777777" w:rsidR="00DE734D" w:rsidRDefault="00B87B97" w:rsidP="00DE734D">
            <w:pPr>
              <w:spacing w:before="60" w:after="60"/>
              <w:rPr>
                <w:rStyle w:val="SummaryItem"/>
              </w:rPr>
            </w:pPr>
            <w:hyperlink w:anchor="b1383" w:history="1">
              <w:r w:rsidR="00DE734D">
                <w:rPr>
                  <w:rStyle w:val="SummaryItem"/>
                  <w:color w:val="0000FF"/>
                </w:rPr>
                <w:t>artifactlifecycleeventtypecore.xsd</w:t>
              </w:r>
            </w:hyperlink>
          </w:p>
        </w:tc>
        <w:tc>
          <w:tcPr>
            <w:tcW w:w="3459" w:type="pct"/>
          </w:tcPr>
          <w:p w14:paraId="5E654705" w14:textId="77777777" w:rsidR="00DE734D" w:rsidRDefault="00DE734D" w:rsidP="00DE734D">
            <w:pPr>
              <w:spacing w:before="60" w:after="60"/>
              <w:rPr>
                <w:rStyle w:val="NormalSmaller"/>
              </w:rPr>
            </w:pPr>
            <w:r>
              <w:rPr>
                <w:rStyle w:val="NormalSmaller"/>
              </w:rPr>
              <w:t>This file defines the core values available within the ArtifactLifeCycleEventType enumeration.</w:t>
            </w:r>
          </w:p>
        </w:tc>
        <w:tc>
          <w:tcPr>
            <w:tcW w:w="345" w:type="pct"/>
          </w:tcPr>
          <w:p w14:paraId="6E627B0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3</w:instrText>
            </w:r>
            <w:r>
              <w:rPr>
                <w:i/>
                <w:iCs/>
                <w:sz w:val="18"/>
                <w:szCs w:val="18"/>
              </w:rPr>
              <w:fldChar w:fldCharType="separate"/>
            </w:r>
            <w:r w:rsidR="00D4155B">
              <w:rPr>
                <w:i/>
                <w:iCs/>
                <w:noProof/>
                <w:sz w:val="18"/>
                <w:szCs w:val="18"/>
              </w:rPr>
              <w:t>408</w:t>
            </w:r>
            <w:r>
              <w:rPr>
                <w:i/>
                <w:iCs/>
                <w:sz w:val="18"/>
                <w:szCs w:val="18"/>
              </w:rPr>
              <w:fldChar w:fldCharType="end"/>
            </w:r>
          </w:p>
        </w:tc>
      </w:tr>
      <w:tr w:rsidR="00DE734D" w14:paraId="754AF9C3" w14:textId="77777777" w:rsidTr="00DE734D">
        <w:tc>
          <w:tcPr>
            <w:tcW w:w="1200" w:type="pct"/>
          </w:tcPr>
          <w:p w14:paraId="52FB4A2A" w14:textId="77777777" w:rsidR="00DE734D" w:rsidRDefault="00B87B97" w:rsidP="00DE734D">
            <w:pPr>
              <w:spacing w:before="60" w:after="60"/>
              <w:rPr>
                <w:rStyle w:val="SummaryItem"/>
              </w:rPr>
            </w:pPr>
            <w:hyperlink w:anchor="b1384" w:history="1">
              <w:r w:rsidR="00DE734D">
                <w:rPr>
                  <w:rStyle w:val="SummaryItem"/>
                  <w:color w:val="0000FF"/>
                </w:rPr>
                <w:t>artifactlifecycleeventtypeext.xsd</w:t>
              </w:r>
            </w:hyperlink>
          </w:p>
        </w:tc>
        <w:tc>
          <w:tcPr>
            <w:tcW w:w="3459" w:type="pct"/>
          </w:tcPr>
          <w:p w14:paraId="0D58FF62" w14:textId="77777777" w:rsidR="00DE734D" w:rsidRDefault="00DE734D" w:rsidP="00DE734D">
            <w:pPr>
              <w:spacing w:before="60" w:after="60"/>
              <w:rPr>
                <w:rStyle w:val="NormalSmaller"/>
              </w:rPr>
            </w:pPr>
            <w:r>
              <w:rPr>
                <w:rStyle w:val="NormalSmaller"/>
              </w:rPr>
              <w:t>This file allows organizations to extend the enumeration ArtifactLifeCycleEventType.</w:t>
            </w:r>
          </w:p>
        </w:tc>
        <w:tc>
          <w:tcPr>
            <w:tcW w:w="345" w:type="pct"/>
          </w:tcPr>
          <w:p w14:paraId="2A4A091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4</w:instrText>
            </w:r>
            <w:r>
              <w:rPr>
                <w:i/>
                <w:iCs/>
                <w:sz w:val="18"/>
                <w:szCs w:val="18"/>
              </w:rPr>
              <w:fldChar w:fldCharType="separate"/>
            </w:r>
            <w:r w:rsidR="00D4155B">
              <w:rPr>
                <w:i/>
                <w:iCs/>
                <w:noProof/>
                <w:sz w:val="18"/>
                <w:szCs w:val="18"/>
              </w:rPr>
              <w:t>408</w:t>
            </w:r>
            <w:r>
              <w:rPr>
                <w:i/>
                <w:iCs/>
                <w:sz w:val="18"/>
                <w:szCs w:val="18"/>
              </w:rPr>
              <w:fldChar w:fldCharType="end"/>
            </w:r>
          </w:p>
        </w:tc>
      </w:tr>
      <w:tr w:rsidR="00DE734D" w14:paraId="543323AB" w14:textId="77777777" w:rsidTr="00DE734D">
        <w:tc>
          <w:tcPr>
            <w:tcW w:w="1200" w:type="pct"/>
          </w:tcPr>
          <w:p w14:paraId="585CA234" w14:textId="77777777" w:rsidR="00DE734D" w:rsidRDefault="00B87B97" w:rsidP="00DE734D">
            <w:pPr>
              <w:spacing w:before="60" w:after="60"/>
              <w:rPr>
                <w:rStyle w:val="SummaryItem"/>
              </w:rPr>
            </w:pPr>
            <w:hyperlink w:anchor="b1385" w:history="1">
              <w:r w:rsidR="00DE734D">
                <w:rPr>
                  <w:rStyle w:val="SummaryItem"/>
                  <w:color w:val="0000FF"/>
                </w:rPr>
                <w:t>artifactstatustype.xsd</w:t>
              </w:r>
            </w:hyperlink>
          </w:p>
        </w:tc>
        <w:tc>
          <w:tcPr>
            <w:tcW w:w="3459" w:type="pct"/>
          </w:tcPr>
          <w:p w14:paraId="74C7822C" w14:textId="77777777" w:rsidR="00DE734D" w:rsidRDefault="00DE734D" w:rsidP="00DE734D">
            <w:pPr>
              <w:spacing w:before="60" w:after="60"/>
              <w:rPr>
                <w:rStyle w:val="NormalSmaller"/>
              </w:rPr>
            </w:pPr>
            <w:r>
              <w:rPr>
                <w:rStyle w:val="NormalSmaller"/>
              </w:rPr>
              <w:t>This file defines the ArtifactStatusType enumeration.</w:t>
            </w:r>
          </w:p>
        </w:tc>
        <w:tc>
          <w:tcPr>
            <w:tcW w:w="345" w:type="pct"/>
          </w:tcPr>
          <w:p w14:paraId="24D9D7A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5</w:instrText>
            </w:r>
            <w:r>
              <w:rPr>
                <w:i/>
                <w:iCs/>
                <w:sz w:val="18"/>
                <w:szCs w:val="18"/>
              </w:rPr>
              <w:fldChar w:fldCharType="separate"/>
            </w:r>
            <w:r w:rsidR="00D4155B">
              <w:rPr>
                <w:i/>
                <w:iCs/>
                <w:noProof/>
                <w:sz w:val="18"/>
                <w:szCs w:val="18"/>
              </w:rPr>
              <w:t>408</w:t>
            </w:r>
            <w:r>
              <w:rPr>
                <w:i/>
                <w:iCs/>
                <w:sz w:val="18"/>
                <w:szCs w:val="18"/>
              </w:rPr>
              <w:fldChar w:fldCharType="end"/>
            </w:r>
          </w:p>
        </w:tc>
      </w:tr>
      <w:tr w:rsidR="00DE734D" w14:paraId="2327DF9D" w14:textId="77777777" w:rsidTr="00DE734D">
        <w:tc>
          <w:tcPr>
            <w:tcW w:w="1200" w:type="pct"/>
          </w:tcPr>
          <w:p w14:paraId="48EC3694" w14:textId="77777777" w:rsidR="00DE734D" w:rsidRDefault="00B87B97" w:rsidP="00DE734D">
            <w:pPr>
              <w:spacing w:before="60" w:after="60"/>
              <w:rPr>
                <w:rStyle w:val="SummaryItem"/>
              </w:rPr>
            </w:pPr>
            <w:hyperlink w:anchor="b1386" w:history="1">
              <w:r w:rsidR="00DE734D">
                <w:rPr>
                  <w:rStyle w:val="SummaryItem"/>
                  <w:color w:val="0000FF"/>
                </w:rPr>
                <w:t>artifactstatustypecore.xsd</w:t>
              </w:r>
            </w:hyperlink>
          </w:p>
        </w:tc>
        <w:tc>
          <w:tcPr>
            <w:tcW w:w="3459" w:type="pct"/>
          </w:tcPr>
          <w:p w14:paraId="28F6B557" w14:textId="77777777" w:rsidR="00DE734D" w:rsidRDefault="00DE734D" w:rsidP="00DE734D">
            <w:pPr>
              <w:spacing w:before="60" w:after="60"/>
              <w:rPr>
                <w:rStyle w:val="NormalSmaller"/>
              </w:rPr>
            </w:pPr>
            <w:r>
              <w:rPr>
                <w:rStyle w:val="NormalSmaller"/>
              </w:rPr>
              <w:t>This file defines the core values available within the ArtifactStatusType enumeration.</w:t>
            </w:r>
          </w:p>
        </w:tc>
        <w:tc>
          <w:tcPr>
            <w:tcW w:w="345" w:type="pct"/>
          </w:tcPr>
          <w:p w14:paraId="1B97A1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6</w:instrText>
            </w:r>
            <w:r>
              <w:rPr>
                <w:i/>
                <w:iCs/>
                <w:sz w:val="18"/>
                <w:szCs w:val="18"/>
              </w:rPr>
              <w:fldChar w:fldCharType="separate"/>
            </w:r>
            <w:r w:rsidR="00D4155B">
              <w:rPr>
                <w:i/>
                <w:iCs/>
                <w:noProof/>
                <w:sz w:val="18"/>
                <w:szCs w:val="18"/>
              </w:rPr>
              <w:t>409</w:t>
            </w:r>
            <w:r>
              <w:rPr>
                <w:i/>
                <w:iCs/>
                <w:sz w:val="18"/>
                <w:szCs w:val="18"/>
              </w:rPr>
              <w:fldChar w:fldCharType="end"/>
            </w:r>
          </w:p>
        </w:tc>
      </w:tr>
      <w:tr w:rsidR="00DE734D" w14:paraId="1703C4D2" w14:textId="77777777" w:rsidTr="00DE734D">
        <w:tc>
          <w:tcPr>
            <w:tcW w:w="1200" w:type="pct"/>
          </w:tcPr>
          <w:p w14:paraId="4BBA5A35" w14:textId="77777777" w:rsidR="00DE734D" w:rsidRDefault="00B87B97" w:rsidP="00DE734D">
            <w:pPr>
              <w:spacing w:before="60" w:after="60"/>
              <w:rPr>
                <w:rStyle w:val="SummaryItem"/>
              </w:rPr>
            </w:pPr>
            <w:hyperlink w:anchor="b1387" w:history="1">
              <w:r w:rsidR="00DE734D">
                <w:rPr>
                  <w:rStyle w:val="SummaryItem"/>
                  <w:color w:val="0000FF"/>
                </w:rPr>
                <w:t>artifactstatustypeext.xsd</w:t>
              </w:r>
            </w:hyperlink>
          </w:p>
        </w:tc>
        <w:tc>
          <w:tcPr>
            <w:tcW w:w="3459" w:type="pct"/>
          </w:tcPr>
          <w:p w14:paraId="47238ABB" w14:textId="77777777" w:rsidR="00DE734D" w:rsidRDefault="00DE734D" w:rsidP="00DE734D">
            <w:pPr>
              <w:spacing w:before="60" w:after="60"/>
              <w:rPr>
                <w:rStyle w:val="NormalSmaller"/>
              </w:rPr>
            </w:pPr>
            <w:r>
              <w:rPr>
                <w:rStyle w:val="NormalSmaller"/>
              </w:rPr>
              <w:t>This file allows organizations to extend the enumeration ArtifactStatusType.</w:t>
            </w:r>
          </w:p>
        </w:tc>
        <w:tc>
          <w:tcPr>
            <w:tcW w:w="345" w:type="pct"/>
          </w:tcPr>
          <w:p w14:paraId="398DFB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7</w:instrText>
            </w:r>
            <w:r>
              <w:rPr>
                <w:i/>
                <w:iCs/>
                <w:sz w:val="18"/>
                <w:szCs w:val="18"/>
              </w:rPr>
              <w:fldChar w:fldCharType="separate"/>
            </w:r>
            <w:r w:rsidR="00D4155B">
              <w:rPr>
                <w:i/>
                <w:iCs/>
                <w:noProof/>
                <w:sz w:val="18"/>
                <w:szCs w:val="18"/>
              </w:rPr>
              <w:t>409</w:t>
            </w:r>
            <w:r>
              <w:rPr>
                <w:i/>
                <w:iCs/>
                <w:sz w:val="18"/>
                <w:szCs w:val="18"/>
              </w:rPr>
              <w:fldChar w:fldCharType="end"/>
            </w:r>
          </w:p>
        </w:tc>
      </w:tr>
      <w:tr w:rsidR="00DE734D" w14:paraId="12265BB4" w14:textId="77777777" w:rsidTr="00DE734D">
        <w:tc>
          <w:tcPr>
            <w:tcW w:w="1200" w:type="pct"/>
          </w:tcPr>
          <w:p w14:paraId="06A271FA" w14:textId="77777777" w:rsidR="00DE734D" w:rsidRDefault="00B87B97" w:rsidP="00DE734D">
            <w:pPr>
              <w:spacing w:before="60" w:after="60"/>
              <w:rPr>
                <w:rStyle w:val="SummaryItem"/>
              </w:rPr>
            </w:pPr>
            <w:hyperlink w:anchor="b1388" w:history="1">
              <w:r w:rsidR="00DE734D">
                <w:rPr>
                  <w:rStyle w:val="SummaryItem"/>
                  <w:color w:val="0000FF"/>
                </w:rPr>
                <w:t>artifacttype.xsd</w:t>
              </w:r>
            </w:hyperlink>
          </w:p>
        </w:tc>
        <w:tc>
          <w:tcPr>
            <w:tcW w:w="3459" w:type="pct"/>
          </w:tcPr>
          <w:p w14:paraId="20FB3473" w14:textId="77777777" w:rsidR="00DE734D" w:rsidRDefault="00DE734D" w:rsidP="00DE734D">
            <w:pPr>
              <w:spacing w:before="60" w:after="60"/>
              <w:rPr>
                <w:rStyle w:val="NormalSmaller"/>
              </w:rPr>
            </w:pPr>
            <w:r>
              <w:rPr>
                <w:rStyle w:val="NormalSmaller"/>
              </w:rPr>
              <w:t>This file defines the ArtifactType enumeration.</w:t>
            </w:r>
          </w:p>
        </w:tc>
        <w:tc>
          <w:tcPr>
            <w:tcW w:w="345" w:type="pct"/>
          </w:tcPr>
          <w:p w14:paraId="6017F53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8</w:instrText>
            </w:r>
            <w:r>
              <w:rPr>
                <w:i/>
                <w:iCs/>
                <w:sz w:val="18"/>
                <w:szCs w:val="18"/>
              </w:rPr>
              <w:fldChar w:fldCharType="separate"/>
            </w:r>
            <w:r w:rsidR="00D4155B">
              <w:rPr>
                <w:i/>
                <w:iCs/>
                <w:noProof/>
                <w:sz w:val="18"/>
                <w:szCs w:val="18"/>
              </w:rPr>
              <w:t>409</w:t>
            </w:r>
            <w:r>
              <w:rPr>
                <w:i/>
                <w:iCs/>
                <w:sz w:val="18"/>
                <w:szCs w:val="18"/>
              </w:rPr>
              <w:fldChar w:fldCharType="end"/>
            </w:r>
          </w:p>
        </w:tc>
      </w:tr>
      <w:tr w:rsidR="00DE734D" w14:paraId="06B0A8CD" w14:textId="77777777" w:rsidTr="00DE734D">
        <w:tc>
          <w:tcPr>
            <w:tcW w:w="1200" w:type="pct"/>
          </w:tcPr>
          <w:p w14:paraId="6498C861" w14:textId="77777777" w:rsidR="00DE734D" w:rsidRDefault="00B87B97" w:rsidP="00DE734D">
            <w:pPr>
              <w:spacing w:before="60" w:after="60"/>
              <w:rPr>
                <w:rStyle w:val="SummaryItem"/>
              </w:rPr>
            </w:pPr>
            <w:hyperlink w:anchor="b1389" w:history="1">
              <w:r w:rsidR="00DE734D">
                <w:rPr>
                  <w:rStyle w:val="SummaryItem"/>
                  <w:color w:val="0000FF"/>
                </w:rPr>
                <w:t>artifacttypecore.xsd</w:t>
              </w:r>
            </w:hyperlink>
          </w:p>
        </w:tc>
        <w:tc>
          <w:tcPr>
            <w:tcW w:w="3459" w:type="pct"/>
          </w:tcPr>
          <w:p w14:paraId="544C0FB9" w14:textId="77777777" w:rsidR="00DE734D" w:rsidRDefault="00DE734D" w:rsidP="00DE734D">
            <w:pPr>
              <w:spacing w:before="60" w:after="60"/>
              <w:rPr>
                <w:rStyle w:val="NormalSmaller"/>
              </w:rPr>
            </w:pPr>
            <w:r>
              <w:rPr>
                <w:rStyle w:val="NormalSmaller"/>
              </w:rPr>
              <w:t>This file defines the core values available within the ArtifactType enumeration.</w:t>
            </w:r>
          </w:p>
        </w:tc>
        <w:tc>
          <w:tcPr>
            <w:tcW w:w="345" w:type="pct"/>
          </w:tcPr>
          <w:p w14:paraId="050407E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89</w:instrText>
            </w:r>
            <w:r>
              <w:rPr>
                <w:i/>
                <w:iCs/>
                <w:sz w:val="18"/>
                <w:szCs w:val="18"/>
              </w:rPr>
              <w:fldChar w:fldCharType="separate"/>
            </w:r>
            <w:r w:rsidR="00D4155B">
              <w:rPr>
                <w:i/>
                <w:iCs/>
                <w:noProof/>
                <w:sz w:val="18"/>
                <w:szCs w:val="18"/>
              </w:rPr>
              <w:t>410</w:t>
            </w:r>
            <w:r>
              <w:rPr>
                <w:i/>
                <w:iCs/>
                <w:sz w:val="18"/>
                <w:szCs w:val="18"/>
              </w:rPr>
              <w:fldChar w:fldCharType="end"/>
            </w:r>
          </w:p>
        </w:tc>
      </w:tr>
      <w:tr w:rsidR="00DE734D" w14:paraId="30AAE6C7" w14:textId="77777777" w:rsidTr="00DE734D">
        <w:tc>
          <w:tcPr>
            <w:tcW w:w="1200" w:type="pct"/>
          </w:tcPr>
          <w:p w14:paraId="42487F90" w14:textId="77777777" w:rsidR="00DE734D" w:rsidRDefault="00B87B97" w:rsidP="00DE734D">
            <w:pPr>
              <w:spacing w:before="60" w:after="60"/>
              <w:rPr>
                <w:rStyle w:val="SummaryItem"/>
              </w:rPr>
            </w:pPr>
            <w:hyperlink w:anchor="b1390" w:history="1">
              <w:r w:rsidR="00DE734D">
                <w:rPr>
                  <w:rStyle w:val="SummaryItem"/>
                  <w:color w:val="0000FF"/>
                </w:rPr>
                <w:t>artifacttypeext.xsd</w:t>
              </w:r>
            </w:hyperlink>
          </w:p>
        </w:tc>
        <w:tc>
          <w:tcPr>
            <w:tcW w:w="3459" w:type="pct"/>
          </w:tcPr>
          <w:p w14:paraId="72528EE7" w14:textId="77777777" w:rsidR="00DE734D" w:rsidRDefault="00DE734D" w:rsidP="00DE734D">
            <w:pPr>
              <w:spacing w:before="60" w:after="60"/>
              <w:rPr>
                <w:rStyle w:val="NormalSmaller"/>
              </w:rPr>
            </w:pPr>
            <w:r>
              <w:rPr>
                <w:rStyle w:val="NormalSmaller"/>
              </w:rPr>
              <w:t>This file allows organizations to extend the enumeration ArtifactType.</w:t>
            </w:r>
          </w:p>
        </w:tc>
        <w:tc>
          <w:tcPr>
            <w:tcW w:w="345" w:type="pct"/>
          </w:tcPr>
          <w:p w14:paraId="64411A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0</w:instrText>
            </w:r>
            <w:r>
              <w:rPr>
                <w:i/>
                <w:iCs/>
                <w:sz w:val="18"/>
                <w:szCs w:val="18"/>
              </w:rPr>
              <w:fldChar w:fldCharType="separate"/>
            </w:r>
            <w:r w:rsidR="00D4155B">
              <w:rPr>
                <w:i/>
                <w:iCs/>
                <w:noProof/>
                <w:sz w:val="18"/>
                <w:szCs w:val="18"/>
              </w:rPr>
              <w:t>410</w:t>
            </w:r>
            <w:r>
              <w:rPr>
                <w:i/>
                <w:iCs/>
                <w:sz w:val="18"/>
                <w:szCs w:val="18"/>
              </w:rPr>
              <w:fldChar w:fldCharType="end"/>
            </w:r>
          </w:p>
        </w:tc>
      </w:tr>
      <w:tr w:rsidR="00DE734D" w14:paraId="7CA7606B" w14:textId="77777777" w:rsidTr="00DE734D">
        <w:tc>
          <w:tcPr>
            <w:tcW w:w="1200" w:type="pct"/>
          </w:tcPr>
          <w:p w14:paraId="27642348" w14:textId="77777777" w:rsidR="00DE734D" w:rsidRDefault="00B87B97" w:rsidP="00DE734D">
            <w:pPr>
              <w:spacing w:before="60" w:after="60"/>
              <w:rPr>
                <w:rStyle w:val="SummaryItem"/>
              </w:rPr>
            </w:pPr>
            <w:hyperlink w:anchor="b1391" w:history="1">
              <w:r w:rsidR="00DE734D">
                <w:rPr>
                  <w:rStyle w:val="SummaryItem"/>
                  <w:color w:val="0000FF"/>
                </w:rPr>
                <w:t>base.xsd</w:t>
              </w:r>
            </w:hyperlink>
          </w:p>
        </w:tc>
        <w:tc>
          <w:tcPr>
            <w:tcW w:w="3459" w:type="pct"/>
          </w:tcPr>
          <w:p w14:paraId="47AA4378" w14:textId="77777777" w:rsidR="00DE734D" w:rsidRDefault="00DE734D" w:rsidP="00DE734D">
            <w:pPr>
              <w:spacing w:before="60" w:after="60"/>
              <w:rPr>
                <w:rStyle w:val="NormalSmaller"/>
              </w:rPr>
            </w:pPr>
            <w:r>
              <w:rPr>
                <w:rStyle w:val="NormalSmaller"/>
              </w:rPr>
              <w:t>This file defines the base types used in defining knowledge artifacts.</w:t>
            </w:r>
          </w:p>
        </w:tc>
        <w:tc>
          <w:tcPr>
            <w:tcW w:w="345" w:type="pct"/>
          </w:tcPr>
          <w:p w14:paraId="69EB22E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1</w:instrText>
            </w:r>
            <w:r>
              <w:rPr>
                <w:i/>
                <w:iCs/>
                <w:sz w:val="18"/>
                <w:szCs w:val="18"/>
              </w:rPr>
              <w:fldChar w:fldCharType="separate"/>
            </w:r>
            <w:r w:rsidR="00D4155B">
              <w:rPr>
                <w:i/>
                <w:iCs/>
                <w:noProof/>
                <w:sz w:val="18"/>
                <w:szCs w:val="18"/>
              </w:rPr>
              <w:t>411</w:t>
            </w:r>
            <w:r>
              <w:rPr>
                <w:i/>
                <w:iCs/>
                <w:sz w:val="18"/>
                <w:szCs w:val="18"/>
              </w:rPr>
              <w:fldChar w:fldCharType="end"/>
            </w:r>
          </w:p>
        </w:tc>
      </w:tr>
      <w:tr w:rsidR="00DE734D" w14:paraId="74F93E6D" w14:textId="77777777" w:rsidTr="00DE734D">
        <w:tc>
          <w:tcPr>
            <w:tcW w:w="1200" w:type="pct"/>
          </w:tcPr>
          <w:p w14:paraId="3C2ADAEA" w14:textId="77777777" w:rsidR="00DE734D" w:rsidRDefault="00B87B97" w:rsidP="00DE734D">
            <w:pPr>
              <w:spacing w:before="60" w:after="60"/>
              <w:rPr>
                <w:rStyle w:val="SummaryItem"/>
              </w:rPr>
            </w:pPr>
            <w:hyperlink w:anchor="b1392" w:history="1">
              <w:r w:rsidR="00DE734D">
                <w:rPr>
                  <w:rStyle w:val="SummaryItem"/>
                  <w:color w:val="0000FF"/>
                </w:rPr>
                <w:t>behavior.xsd</w:t>
              </w:r>
            </w:hyperlink>
          </w:p>
        </w:tc>
        <w:tc>
          <w:tcPr>
            <w:tcW w:w="3459" w:type="pct"/>
          </w:tcPr>
          <w:p w14:paraId="531D082A" w14:textId="77777777" w:rsidR="00DE734D" w:rsidRDefault="00DE734D" w:rsidP="00DE734D">
            <w:pPr>
              <w:spacing w:before="60" w:after="60"/>
              <w:rPr>
                <w:rStyle w:val="NormalSmaller"/>
              </w:rPr>
            </w:pPr>
            <w:r>
              <w:rPr>
                <w:rStyle w:val="NormalSmaller"/>
              </w:rPr>
              <w:t>This file defines the behaviors used within knowledge documents.</w:t>
            </w:r>
          </w:p>
        </w:tc>
        <w:tc>
          <w:tcPr>
            <w:tcW w:w="345" w:type="pct"/>
          </w:tcPr>
          <w:p w14:paraId="1BCF263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2</w:instrText>
            </w:r>
            <w:r>
              <w:rPr>
                <w:i/>
                <w:iCs/>
                <w:sz w:val="18"/>
                <w:szCs w:val="18"/>
              </w:rPr>
              <w:fldChar w:fldCharType="separate"/>
            </w:r>
            <w:r w:rsidR="00D4155B">
              <w:rPr>
                <w:i/>
                <w:iCs/>
                <w:noProof/>
                <w:sz w:val="18"/>
                <w:szCs w:val="18"/>
              </w:rPr>
              <w:t>411</w:t>
            </w:r>
            <w:r>
              <w:rPr>
                <w:i/>
                <w:iCs/>
                <w:sz w:val="18"/>
                <w:szCs w:val="18"/>
              </w:rPr>
              <w:fldChar w:fldCharType="end"/>
            </w:r>
          </w:p>
        </w:tc>
      </w:tr>
      <w:tr w:rsidR="00DE734D" w14:paraId="2778FEF5" w14:textId="77777777" w:rsidTr="00DE734D">
        <w:tc>
          <w:tcPr>
            <w:tcW w:w="1200" w:type="pct"/>
          </w:tcPr>
          <w:p w14:paraId="18DCDBE1" w14:textId="77777777" w:rsidR="00DE734D" w:rsidRDefault="00B87B97" w:rsidP="00DE734D">
            <w:pPr>
              <w:spacing w:before="60" w:after="60"/>
              <w:rPr>
                <w:rStyle w:val="SummaryItem"/>
              </w:rPr>
            </w:pPr>
            <w:hyperlink w:anchor="b1393" w:history="1">
              <w:r w:rsidR="00DE734D">
                <w:rPr>
                  <w:rStyle w:val="SummaryItem"/>
                  <w:color w:val="0000FF"/>
                </w:rPr>
                <w:t>behaviortype.xsd</w:t>
              </w:r>
            </w:hyperlink>
          </w:p>
        </w:tc>
        <w:tc>
          <w:tcPr>
            <w:tcW w:w="3459" w:type="pct"/>
          </w:tcPr>
          <w:p w14:paraId="6BEBF903" w14:textId="77777777" w:rsidR="00DE734D" w:rsidRDefault="00DE734D" w:rsidP="00DE734D">
            <w:pPr>
              <w:spacing w:before="60" w:after="60"/>
              <w:rPr>
                <w:rStyle w:val="NormalSmaller"/>
              </w:rPr>
            </w:pPr>
            <w:r>
              <w:rPr>
                <w:rStyle w:val="NormalSmaller"/>
              </w:rPr>
              <w:t>This file defines the BehaviorType enumeration.</w:t>
            </w:r>
          </w:p>
        </w:tc>
        <w:tc>
          <w:tcPr>
            <w:tcW w:w="345" w:type="pct"/>
          </w:tcPr>
          <w:p w14:paraId="56BCE3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3</w:instrText>
            </w:r>
            <w:r>
              <w:rPr>
                <w:i/>
                <w:iCs/>
                <w:sz w:val="18"/>
                <w:szCs w:val="18"/>
              </w:rPr>
              <w:fldChar w:fldCharType="separate"/>
            </w:r>
            <w:r w:rsidR="00D4155B">
              <w:rPr>
                <w:i/>
                <w:iCs/>
                <w:noProof/>
                <w:sz w:val="18"/>
                <w:szCs w:val="18"/>
              </w:rPr>
              <w:t>411</w:t>
            </w:r>
            <w:r>
              <w:rPr>
                <w:i/>
                <w:iCs/>
                <w:sz w:val="18"/>
                <w:szCs w:val="18"/>
              </w:rPr>
              <w:fldChar w:fldCharType="end"/>
            </w:r>
          </w:p>
        </w:tc>
      </w:tr>
      <w:tr w:rsidR="00DE734D" w14:paraId="1FB3D3E3" w14:textId="77777777" w:rsidTr="00DE734D">
        <w:tc>
          <w:tcPr>
            <w:tcW w:w="1200" w:type="pct"/>
          </w:tcPr>
          <w:p w14:paraId="67D9D32B" w14:textId="77777777" w:rsidR="00DE734D" w:rsidRDefault="00B87B97" w:rsidP="00DE734D">
            <w:pPr>
              <w:spacing w:before="60" w:after="60"/>
              <w:rPr>
                <w:rStyle w:val="SummaryItem"/>
              </w:rPr>
            </w:pPr>
            <w:hyperlink w:anchor="b1394" w:history="1">
              <w:r w:rsidR="00DE734D">
                <w:rPr>
                  <w:rStyle w:val="SummaryItem"/>
                  <w:color w:val="0000FF"/>
                </w:rPr>
                <w:t>behaviortypecore.xsd</w:t>
              </w:r>
            </w:hyperlink>
          </w:p>
        </w:tc>
        <w:tc>
          <w:tcPr>
            <w:tcW w:w="3459" w:type="pct"/>
          </w:tcPr>
          <w:p w14:paraId="2A87147B" w14:textId="77777777" w:rsidR="00DE734D" w:rsidRDefault="00DE734D" w:rsidP="00DE734D">
            <w:pPr>
              <w:spacing w:before="60" w:after="60"/>
              <w:rPr>
                <w:rStyle w:val="NormalSmaller"/>
              </w:rPr>
            </w:pPr>
            <w:r>
              <w:rPr>
                <w:rStyle w:val="NormalSmaller"/>
              </w:rPr>
              <w:t>This file defines the core values available within the BehaviorType enumeration.</w:t>
            </w:r>
          </w:p>
        </w:tc>
        <w:tc>
          <w:tcPr>
            <w:tcW w:w="345" w:type="pct"/>
          </w:tcPr>
          <w:p w14:paraId="1B296FD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4</w:instrText>
            </w:r>
            <w:r>
              <w:rPr>
                <w:i/>
                <w:iCs/>
                <w:sz w:val="18"/>
                <w:szCs w:val="18"/>
              </w:rPr>
              <w:fldChar w:fldCharType="separate"/>
            </w:r>
            <w:r w:rsidR="00D4155B">
              <w:rPr>
                <w:i/>
                <w:iCs/>
                <w:noProof/>
                <w:sz w:val="18"/>
                <w:szCs w:val="18"/>
              </w:rPr>
              <w:t>412</w:t>
            </w:r>
            <w:r>
              <w:rPr>
                <w:i/>
                <w:iCs/>
                <w:sz w:val="18"/>
                <w:szCs w:val="18"/>
              </w:rPr>
              <w:fldChar w:fldCharType="end"/>
            </w:r>
          </w:p>
        </w:tc>
      </w:tr>
      <w:tr w:rsidR="00DE734D" w14:paraId="3E1B5BE5" w14:textId="77777777" w:rsidTr="00DE734D">
        <w:tc>
          <w:tcPr>
            <w:tcW w:w="1200" w:type="pct"/>
          </w:tcPr>
          <w:p w14:paraId="50D463F6" w14:textId="77777777" w:rsidR="00DE734D" w:rsidRDefault="00B87B97" w:rsidP="00DE734D">
            <w:pPr>
              <w:spacing w:before="60" w:after="60"/>
              <w:rPr>
                <w:rStyle w:val="SummaryItem"/>
              </w:rPr>
            </w:pPr>
            <w:hyperlink w:anchor="b1395" w:history="1">
              <w:r w:rsidR="00DE734D">
                <w:rPr>
                  <w:rStyle w:val="SummaryItem"/>
                  <w:color w:val="0000FF"/>
                </w:rPr>
                <w:t>behaviortypeext.xsd</w:t>
              </w:r>
            </w:hyperlink>
          </w:p>
        </w:tc>
        <w:tc>
          <w:tcPr>
            <w:tcW w:w="3459" w:type="pct"/>
          </w:tcPr>
          <w:p w14:paraId="7F0BAC8E" w14:textId="77777777" w:rsidR="00DE734D" w:rsidRDefault="00DE734D" w:rsidP="00DE734D">
            <w:pPr>
              <w:spacing w:before="60" w:after="60"/>
              <w:rPr>
                <w:rStyle w:val="NormalSmaller"/>
              </w:rPr>
            </w:pPr>
            <w:r>
              <w:rPr>
                <w:rStyle w:val="NormalSmaller"/>
              </w:rPr>
              <w:t>This file allows organizations to extend the enumeration BehaviorType.</w:t>
            </w:r>
          </w:p>
        </w:tc>
        <w:tc>
          <w:tcPr>
            <w:tcW w:w="345" w:type="pct"/>
          </w:tcPr>
          <w:p w14:paraId="7DE7BBC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5</w:instrText>
            </w:r>
            <w:r>
              <w:rPr>
                <w:i/>
                <w:iCs/>
                <w:sz w:val="18"/>
                <w:szCs w:val="18"/>
              </w:rPr>
              <w:fldChar w:fldCharType="separate"/>
            </w:r>
            <w:r w:rsidR="00D4155B">
              <w:rPr>
                <w:i/>
                <w:iCs/>
                <w:noProof/>
                <w:sz w:val="18"/>
                <w:szCs w:val="18"/>
              </w:rPr>
              <w:t>412</w:t>
            </w:r>
            <w:r>
              <w:rPr>
                <w:i/>
                <w:iCs/>
                <w:sz w:val="18"/>
                <w:szCs w:val="18"/>
              </w:rPr>
              <w:fldChar w:fldCharType="end"/>
            </w:r>
          </w:p>
        </w:tc>
      </w:tr>
      <w:tr w:rsidR="00DE734D" w14:paraId="3E8EE83A" w14:textId="77777777" w:rsidTr="00DE734D">
        <w:tc>
          <w:tcPr>
            <w:tcW w:w="1200" w:type="pct"/>
          </w:tcPr>
          <w:p w14:paraId="3AA12640" w14:textId="77777777" w:rsidR="00DE734D" w:rsidRDefault="00B87B97" w:rsidP="00DE734D">
            <w:pPr>
              <w:spacing w:before="60" w:after="60"/>
              <w:rPr>
                <w:rStyle w:val="SummaryItem"/>
              </w:rPr>
            </w:pPr>
            <w:hyperlink w:anchor="b1396" w:history="1">
              <w:r w:rsidR="00DE734D">
                <w:rPr>
                  <w:rStyle w:val="SummaryItem"/>
                  <w:color w:val="0000FF"/>
                </w:rPr>
                <w:t>cardinalitytype.xsd</w:t>
              </w:r>
            </w:hyperlink>
          </w:p>
        </w:tc>
        <w:tc>
          <w:tcPr>
            <w:tcW w:w="3459" w:type="pct"/>
          </w:tcPr>
          <w:p w14:paraId="534538B8" w14:textId="77777777" w:rsidR="00DE734D" w:rsidRDefault="00DE734D" w:rsidP="00DE734D">
            <w:pPr>
              <w:spacing w:before="60" w:after="60"/>
              <w:rPr>
                <w:rStyle w:val="NormalSmaller"/>
              </w:rPr>
            </w:pPr>
            <w:r>
              <w:rPr>
                <w:rStyle w:val="NormalSmaller"/>
              </w:rPr>
              <w:t>This file defines the Cardinality enumeration.</w:t>
            </w:r>
          </w:p>
        </w:tc>
        <w:tc>
          <w:tcPr>
            <w:tcW w:w="345" w:type="pct"/>
          </w:tcPr>
          <w:p w14:paraId="219DD20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6</w:instrText>
            </w:r>
            <w:r>
              <w:rPr>
                <w:i/>
                <w:iCs/>
                <w:sz w:val="18"/>
                <w:szCs w:val="18"/>
              </w:rPr>
              <w:fldChar w:fldCharType="separate"/>
            </w:r>
            <w:r w:rsidR="00D4155B">
              <w:rPr>
                <w:i/>
                <w:iCs/>
                <w:noProof/>
                <w:sz w:val="18"/>
                <w:szCs w:val="18"/>
              </w:rPr>
              <w:t>412</w:t>
            </w:r>
            <w:r>
              <w:rPr>
                <w:i/>
                <w:iCs/>
                <w:sz w:val="18"/>
                <w:szCs w:val="18"/>
              </w:rPr>
              <w:fldChar w:fldCharType="end"/>
            </w:r>
          </w:p>
        </w:tc>
      </w:tr>
      <w:tr w:rsidR="00DE734D" w14:paraId="4DE8145D" w14:textId="77777777" w:rsidTr="00DE734D">
        <w:tc>
          <w:tcPr>
            <w:tcW w:w="1200" w:type="pct"/>
          </w:tcPr>
          <w:p w14:paraId="0B6FCDD1" w14:textId="77777777" w:rsidR="00DE734D" w:rsidRDefault="00B87B97" w:rsidP="00DE734D">
            <w:pPr>
              <w:spacing w:before="60" w:after="60"/>
              <w:rPr>
                <w:rStyle w:val="SummaryItem"/>
              </w:rPr>
            </w:pPr>
            <w:hyperlink w:anchor="b1397" w:history="1">
              <w:r w:rsidR="00DE734D">
                <w:rPr>
                  <w:rStyle w:val="SummaryItem"/>
                  <w:color w:val="0000FF"/>
                </w:rPr>
                <w:t>catalogitem.xsd</w:t>
              </w:r>
            </w:hyperlink>
          </w:p>
        </w:tc>
        <w:tc>
          <w:tcPr>
            <w:tcW w:w="3459" w:type="pct"/>
          </w:tcPr>
          <w:p w14:paraId="5B378F1C" w14:textId="77777777" w:rsidR="00DE734D" w:rsidRDefault="00DE734D" w:rsidP="00DE734D">
            <w:pPr>
              <w:spacing w:before="60" w:after="60"/>
              <w:rPr>
                <w:rStyle w:val="NormalSmaller"/>
              </w:rPr>
            </w:pPr>
            <w:r>
              <w:rPr>
                <w:rStyle w:val="NormalSmaller"/>
              </w:rPr>
              <w:t>This file defines catalog items used to describe questions and responses for the documentation template knowledge artifact type.</w:t>
            </w:r>
          </w:p>
        </w:tc>
        <w:tc>
          <w:tcPr>
            <w:tcW w:w="345" w:type="pct"/>
          </w:tcPr>
          <w:p w14:paraId="7D7A0A3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7</w:instrText>
            </w:r>
            <w:r>
              <w:rPr>
                <w:i/>
                <w:iCs/>
                <w:sz w:val="18"/>
                <w:szCs w:val="18"/>
              </w:rPr>
              <w:fldChar w:fldCharType="separate"/>
            </w:r>
            <w:r w:rsidR="00D4155B">
              <w:rPr>
                <w:i/>
                <w:iCs/>
                <w:noProof/>
                <w:sz w:val="18"/>
                <w:szCs w:val="18"/>
              </w:rPr>
              <w:t>413</w:t>
            </w:r>
            <w:r>
              <w:rPr>
                <w:i/>
                <w:iCs/>
                <w:sz w:val="18"/>
                <w:szCs w:val="18"/>
              </w:rPr>
              <w:fldChar w:fldCharType="end"/>
            </w:r>
          </w:p>
        </w:tc>
      </w:tr>
      <w:tr w:rsidR="00DE734D" w14:paraId="218872C0" w14:textId="77777777" w:rsidTr="00DE734D">
        <w:tc>
          <w:tcPr>
            <w:tcW w:w="1200" w:type="pct"/>
          </w:tcPr>
          <w:p w14:paraId="5B6208D4" w14:textId="77777777" w:rsidR="00DE734D" w:rsidRDefault="00B87B97" w:rsidP="00DE734D">
            <w:pPr>
              <w:spacing w:before="60" w:after="60"/>
              <w:rPr>
                <w:rStyle w:val="SummaryItem"/>
              </w:rPr>
            </w:pPr>
            <w:hyperlink w:anchor="b1398" w:history="1">
              <w:r w:rsidR="00DE734D">
                <w:rPr>
                  <w:rStyle w:val="SummaryItem"/>
                  <w:color w:val="0000FF"/>
                </w:rPr>
                <w:t>clinicalexpression.xsd</w:t>
              </w:r>
            </w:hyperlink>
          </w:p>
        </w:tc>
        <w:tc>
          <w:tcPr>
            <w:tcW w:w="3459" w:type="pct"/>
          </w:tcPr>
          <w:p w14:paraId="5AF98D13" w14:textId="77777777" w:rsidR="00DE734D" w:rsidRDefault="00DE734D" w:rsidP="00DE734D">
            <w:pPr>
              <w:spacing w:before="60" w:after="60"/>
              <w:rPr>
                <w:rStyle w:val="NormalSmaller"/>
              </w:rPr>
            </w:pPr>
            <w:r>
              <w:rPr>
                <w:rStyle w:val="NormalSmaller"/>
              </w:rPr>
              <w:t>This file defines the RequestBase extensions that introduce clinically relevant dependencies such as terminology, relevant time, and value set considerations.</w:t>
            </w:r>
          </w:p>
        </w:tc>
        <w:tc>
          <w:tcPr>
            <w:tcW w:w="345" w:type="pct"/>
          </w:tcPr>
          <w:p w14:paraId="32A5E67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8</w:instrText>
            </w:r>
            <w:r>
              <w:rPr>
                <w:i/>
                <w:iCs/>
                <w:sz w:val="18"/>
                <w:szCs w:val="18"/>
              </w:rPr>
              <w:fldChar w:fldCharType="separate"/>
            </w:r>
            <w:r w:rsidR="00D4155B">
              <w:rPr>
                <w:i/>
                <w:iCs/>
                <w:noProof/>
                <w:sz w:val="18"/>
                <w:szCs w:val="18"/>
              </w:rPr>
              <w:t>413</w:t>
            </w:r>
            <w:r>
              <w:rPr>
                <w:i/>
                <w:iCs/>
                <w:sz w:val="18"/>
                <w:szCs w:val="18"/>
              </w:rPr>
              <w:fldChar w:fldCharType="end"/>
            </w:r>
          </w:p>
        </w:tc>
      </w:tr>
      <w:tr w:rsidR="00DE734D" w14:paraId="47447074" w14:textId="77777777" w:rsidTr="00DE734D">
        <w:tc>
          <w:tcPr>
            <w:tcW w:w="1200" w:type="pct"/>
          </w:tcPr>
          <w:p w14:paraId="0AA6F6B6" w14:textId="77777777" w:rsidR="00DE734D" w:rsidRDefault="00B87B97" w:rsidP="00DE734D">
            <w:pPr>
              <w:spacing w:before="60" w:after="60"/>
              <w:rPr>
                <w:rStyle w:val="SummaryItem"/>
              </w:rPr>
            </w:pPr>
            <w:hyperlink w:anchor="b1399" w:history="1">
              <w:r w:rsidR="00DE734D">
                <w:rPr>
                  <w:rStyle w:val="SummaryItem"/>
                  <w:color w:val="0000FF"/>
                </w:rPr>
                <w:t>condition.xsd</w:t>
              </w:r>
            </w:hyperlink>
          </w:p>
        </w:tc>
        <w:tc>
          <w:tcPr>
            <w:tcW w:w="3459" w:type="pct"/>
          </w:tcPr>
          <w:p w14:paraId="4253581E" w14:textId="77777777" w:rsidR="00DE734D" w:rsidRDefault="00DE734D" w:rsidP="00DE734D">
            <w:pPr>
              <w:spacing w:before="60" w:after="60"/>
              <w:rPr>
                <w:rStyle w:val="NormalSmaller"/>
              </w:rPr>
            </w:pPr>
            <w:r>
              <w:rPr>
                <w:rStyle w:val="NormalSmaller"/>
              </w:rPr>
              <w:t>This file defines the condition components used in knowledge artifacts.</w:t>
            </w:r>
          </w:p>
        </w:tc>
        <w:tc>
          <w:tcPr>
            <w:tcW w:w="345" w:type="pct"/>
          </w:tcPr>
          <w:p w14:paraId="126852F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99</w:instrText>
            </w:r>
            <w:r>
              <w:rPr>
                <w:i/>
                <w:iCs/>
                <w:sz w:val="18"/>
                <w:szCs w:val="18"/>
              </w:rPr>
              <w:fldChar w:fldCharType="separate"/>
            </w:r>
            <w:r w:rsidR="00D4155B">
              <w:rPr>
                <w:i/>
                <w:iCs/>
                <w:noProof/>
                <w:sz w:val="18"/>
                <w:szCs w:val="18"/>
              </w:rPr>
              <w:t>413</w:t>
            </w:r>
            <w:r>
              <w:rPr>
                <w:i/>
                <w:iCs/>
                <w:sz w:val="18"/>
                <w:szCs w:val="18"/>
              </w:rPr>
              <w:fldChar w:fldCharType="end"/>
            </w:r>
          </w:p>
        </w:tc>
      </w:tr>
      <w:tr w:rsidR="00DE734D" w14:paraId="5CAB573E" w14:textId="77777777" w:rsidTr="00DE734D">
        <w:tc>
          <w:tcPr>
            <w:tcW w:w="1200" w:type="pct"/>
          </w:tcPr>
          <w:p w14:paraId="279AE2FD" w14:textId="77777777" w:rsidR="00DE734D" w:rsidRDefault="00B87B97" w:rsidP="00DE734D">
            <w:pPr>
              <w:spacing w:before="60" w:after="60"/>
              <w:rPr>
                <w:rStyle w:val="SummaryItem"/>
              </w:rPr>
            </w:pPr>
            <w:hyperlink w:anchor="b1400" w:history="1">
              <w:r w:rsidR="00DE734D">
                <w:rPr>
                  <w:rStyle w:val="SummaryItem"/>
                  <w:color w:val="0000FF"/>
                </w:rPr>
                <w:t>conditionroletype.xsd</w:t>
              </w:r>
            </w:hyperlink>
          </w:p>
        </w:tc>
        <w:tc>
          <w:tcPr>
            <w:tcW w:w="3459" w:type="pct"/>
          </w:tcPr>
          <w:p w14:paraId="7C02DD5F" w14:textId="77777777" w:rsidR="00DE734D" w:rsidRDefault="00DE734D" w:rsidP="00DE734D">
            <w:pPr>
              <w:spacing w:before="60" w:after="60"/>
              <w:rPr>
                <w:rStyle w:val="NormalSmaller"/>
              </w:rPr>
            </w:pPr>
            <w:r>
              <w:rPr>
                <w:rStyle w:val="NormalSmaller"/>
              </w:rPr>
              <w:t>This file defines the ConditionRoleType enumeration.</w:t>
            </w:r>
          </w:p>
        </w:tc>
        <w:tc>
          <w:tcPr>
            <w:tcW w:w="345" w:type="pct"/>
          </w:tcPr>
          <w:p w14:paraId="14F3811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0</w:instrText>
            </w:r>
            <w:r>
              <w:rPr>
                <w:i/>
                <w:iCs/>
                <w:sz w:val="18"/>
                <w:szCs w:val="18"/>
              </w:rPr>
              <w:fldChar w:fldCharType="separate"/>
            </w:r>
            <w:r w:rsidR="00D4155B">
              <w:rPr>
                <w:i/>
                <w:iCs/>
                <w:noProof/>
                <w:sz w:val="18"/>
                <w:szCs w:val="18"/>
              </w:rPr>
              <w:t>414</w:t>
            </w:r>
            <w:r>
              <w:rPr>
                <w:i/>
                <w:iCs/>
                <w:sz w:val="18"/>
                <w:szCs w:val="18"/>
              </w:rPr>
              <w:fldChar w:fldCharType="end"/>
            </w:r>
          </w:p>
        </w:tc>
      </w:tr>
      <w:tr w:rsidR="00DE734D" w14:paraId="703FC6BD" w14:textId="77777777" w:rsidTr="00DE734D">
        <w:tc>
          <w:tcPr>
            <w:tcW w:w="1200" w:type="pct"/>
          </w:tcPr>
          <w:p w14:paraId="343EDF35" w14:textId="77777777" w:rsidR="00DE734D" w:rsidRDefault="00B87B97" w:rsidP="00DE734D">
            <w:pPr>
              <w:spacing w:before="60" w:after="60"/>
              <w:rPr>
                <w:rStyle w:val="SummaryItem"/>
              </w:rPr>
            </w:pPr>
            <w:hyperlink w:anchor="b1401" w:history="1">
              <w:r w:rsidR="00DE734D">
                <w:rPr>
                  <w:rStyle w:val="SummaryItem"/>
                  <w:color w:val="0000FF"/>
                </w:rPr>
                <w:t>conditionroletypecore.xsd</w:t>
              </w:r>
            </w:hyperlink>
          </w:p>
        </w:tc>
        <w:tc>
          <w:tcPr>
            <w:tcW w:w="3459" w:type="pct"/>
          </w:tcPr>
          <w:p w14:paraId="6B05CD7E" w14:textId="77777777" w:rsidR="00DE734D" w:rsidRDefault="00DE734D" w:rsidP="00DE734D">
            <w:pPr>
              <w:spacing w:before="60" w:after="60"/>
              <w:rPr>
                <w:rStyle w:val="NormalSmaller"/>
              </w:rPr>
            </w:pPr>
            <w:r>
              <w:rPr>
                <w:rStyle w:val="NormalSmaller"/>
              </w:rPr>
              <w:t>This file defines the core values available within the ConditionRoleType enumeration.</w:t>
            </w:r>
          </w:p>
        </w:tc>
        <w:tc>
          <w:tcPr>
            <w:tcW w:w="345" w:type="pct"/>
          </w:tcPr>
          <w:p w14:paraId="58A9416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1</w:instrText>
            </w:r>
            <w:r>
              <w:rPr>
                <w:i/>
                <w:iCs/>
                <w:sz w:val="18"/>
                <w:szCs w:val="18"/>
              </w:rPr>
              <w:fldChar w:fldCharType="separate"/>
            </w:r>
            <w:r w:rsidR="00D4155B">
              <w:rPr>
                <w:i/>
                <w:iCs/>
                <w:noProof/>
                <w:sz w:val="18"/>
                <w:szCs w:val="18"/>
              </w:rPr>
              <w:t>414</w:t>
            </w:r>
            <w:r>
              <w:rPr>
                <w:i/>
                <w:iCs/>
                <w:sz w:val="18"/>
                <w:szCs w:val="18"/>
              </w:rPr>
              <w:fldChar w:fldCharType="end"/>
            </w:r>
          </w:p>
        </w:tc>
      </w:tr>
      <w:tr w:rsidR="00DE734D" w14:paraId="1A7829E0" w14:textId="77777777" w:rsidTr="00DE734D">
        <w:tc>
          <w:tcPr>
            <w:tcW w:w="1200" w:type="pct"/>
          </w:tcPr>
          <w:p w14:paraId="59B84030" w14:textId="77777777" w:rsidR="00DE734D" w:rsidRDefault="00B87B97" w:rsidP="00DE734D">
            <w:pPr>
              <w:spacing w:before="60" w:after="60"/>
              <w:rPr>
                <w:rStyle w:val="SummaryItem"/>
              </w:rPr>
            </w:pPr>
            <w:hyperlink w:anchor="b1402" w:history="1">
              <w:r w:rsidR="00DE734D">
                <w:rPr>
                  <w:rStyle w:val="SummaryItem"/>
                  <w:color w:val="0000FF"/>
                </w:rPr>
                <w:t>conditionroletypeext.xsd</w:t>
              </w:r>
            </w:hyperlink>
          </w:p>
        </w:tc>
        <w:tc>
          <w:tcPr>
            <w:tcW w:w="3459" w:type="pct"/>
          </w:tcPr>
          <w:p w14:paraId="0C835146" w14:textId="77777777" w:rsidR="00DE734D" w:rsidRDefault="00DE734D" w:rsidP="00DE734D">
            <w:pPr>
              <w:spacing w:before="60" w:after="60"/>
              <w:rPr>
                <w:rStyle w:val="NormalSmaller"/>
              </w:rPr>
            </w:pPr>
            <w:r>
              <w:rPr>
                <w:rStyle w:val="NormalSmaller"/>
              </w:rPr>
              <w:t>This file allows organizations to extend the enumeration ConditionRoleType.</w:t>
            </w:r>
          </w:p>
        </w:tc>
        <w:tc>
          <w:tcPr>
            <w:tcW w:w="345" w:type="pct"/>
          </w:tcPr>
          <w:p w14:paraId="24D1AA1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2</w:instrText>
            </w:r>
            <w:r>
              <w:rPr>
                <w:i/>
                <w:iCs/>
                <w:sz w:val="18"/>
                <w:szCs w:val="18"/>
              </w:rPr>
              <w:fldChar w:fldCharType="separate"/>
            </w:r>
            <w:r w:rsidR="00D4155B">
              <w:rPr>
                <w:i/>
                <w:iCs/>
                <w:noProof/>
                <w:sz w:val="18"/>
                <w:szCs w:val="18"/>
              </w:rPr>
              <w:t>414</w:t>
            </w:r>
            <w:r>
              <w:rPr>
                <w:i/>
                <w:iCs/>
                <w:sz w:val="18"/>
                <w:szCs w:val="18"/>
              </w:rPr>
              <w:fldChar w:fldCharType="end"/>
            </w:r>
          </w:p>
        </w:tc>
      </w:tr>
      <w:tr w:rsidR="00DE734D" w14:paraId="382E1EB0" w14:textId="77777777" w:rsidTr="00DE734D">
        <w:tc>
          <w:tcPr>
            <w:tcW w:w="1200" w:type="pct"/>
          </w:tcPr>
          <w:p w14:paraId="0EEB3C36" w14:textId="77777777" w:rsidR="00DE734D" w:rsidRDefault="00B87B97" w:rsidP="00DE734D">
            <w:pPr>
              <w:spacing w:before="60" w:after="60"/>
              <w:rPr>
                <w:rStyle w:val="SummaryItem"/>
              </w:rPr>
            </w:pPr>
            <w:hyperlink w:anchor="b1403" w:history="1">
              <w:r w:rsidR="00DE734D">
                <w:rPr>
                  <w:rStyle w:val="SummaryItem"/>
                  <w:color w:val="0000FF"/>
                </w:rPr>
                <w:t>contributortype.xsd</w:t>
              </w:r>
            </w:hyperlink>
          </w:p>
        </w:tc>
        <w:tc>
          <w:tcPr>
            <w:tcW w:w="3459" w:type="pct"/>
          </w:tcPr>
          <w:p w14:paraId="7171A22E" w14:textId="77777777" w:rsidR="00DE734D" w:rsidRDefault="00DE734D" w:rsidP="00DE734D">
            <w:pPr>
              <w:spacing w:before="60" w:after="60"/>
              <w:rPr>
                <w:rStyle w:val="NormalSmaller"/>
              </w:rPr>
            </w:pPr>
            <w:r>
              <w:rPr>
                <w:rStyle w:val="NormalSmaller"/>
              </w:rPr>
              <w:t>This file defines the ContributorType enumeration.</w:t>
            </w:r>
          </w:p>
        </w:tc>
        <w:tc>
          <w:tcPr>
            <w:tcW w:w="345" w:type="pct"/>
          </w:tcPr>
          <w:p w14:paraId="2F67B2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3</w:instrText>
            </w:r>
            <w:r>
              <w:rPr>
                <w:i/>
                <w:iCs/>
                <w:sz w:val="18"/>
                <w:szCs w:val="18"/>
              </w:rPr>
              <w:fldChar w:fldCharType="separate"/>
            </w:r>
            <w:r w:rsidR="00D4155B">
              <w:rPr>
                <w:i/>
                <w:iCs/>
                <w:noProof/>
                <w:sz w:val="18"/>
                <w:szCs w:val="18"/>
              </w:rPr>
              <w:t>415</w:t>
            </w:r>
            <w:r>
              <w:rPr>
                <w:i/>
                <w:iCs/>
                <w:sz w:val="18"/>
                <w:szCs w:val="18"/>
              </w:rPr>
              <w:fldChar w:fldCharType="end"/>
            </w:r>
          </w:p>
        </w:tc>
      </w:tr>
      <w:tr w:rsidR="00DE734D" w14:paraId="5F670F2F" w14:textId="77777777" w:rsidTr="00DE734D">
        <w:tc>
          <w:tcPr>
            <w:tcW w:w="1200" w:type="pct"/>
          </w:tcPr>
          <w:p w14:paraId="5C5C0CD1" w14:textId="77777777" w:rsidR="00DE734D" w:rsidRDefault="00B87B97" w:rsidP="00DE734D">
            <w:pPr>
              <w:spacing w:before="60" w:after="60"/>
              <w:rPr>
                <w:rStyle w:val="SummaryItem"/>
              </w:rPr>
            </w:pPr>
            <w:hyperlink w:anchor="b1404" w:history="1">
              <w:r w:rsidR="00DE734D">
                <w:rPr>
                  <w:rStyle w:val="SummaryItem"/>
                  <w:color w:val="0000FF"/>
                </w:rPr>
                <w:t>contributortypecore.xsd</w:t>
              </w:r>
            </w:hyperlink>
          </w:p>
        </w:tc>
        <w:tc>
          <w:tcPr>
            <w:tcW w:w="3459" w:type="pct"/>
          </w:tcPr>
          <w:p w14:paraId="5264A7AF" w14:textId="77777777" w:rsidR="00DE734D" w:rsidRDefault="00DE734D" w:rsidP="00DE734D">
            <w:pPr>
              <w:spacing w:before="60" w:after="60"/>
              <w:rPr>
                <w:rStyle w:val="NormalSmaller"/>
              </w:rPr>
            </w:pPr>
            <w:r>
              <w:rPr>
                <w:rStyle w:val="NormalSmaller"/>
              </w:rPr>
              <w:t>This file defines the core values available within the ContributorType enumeration.</w:t>
            </w:r>
          </w:p>
        </w:tc>
        <w:tc>
          <w:tcPr>
            <w:tcW w:w="345" w:type="pct"/>
          </w:tcPr>
          <w:p w14:paraId="7A81C4C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4</w:instrText>
            </w:r>
            <w:r>
              <w:rPr>
                <w:i/>
                <w:iCs/>
                <w:sz w:val="18"/>
                <w:szCs w:val="18"/>
              </w:rPr>
              <w:fldChar w:fldCharType="separate"/>
            </w:r>
            <w:r w:rsidR="00D4155B">
              <w:rPr>
                <w:i/>
                <w:iCs/>
                <w:noProof/>
                <w:sz w:val="18"/>
                <w:szCs w:val="18"/>
              </w:rPr>
              <w:t>415</w:t>
            </w:r>
            <w:r>
              <w:rPr>
                <w:i/>
                <w:iCs/>
                <w:sz w:val="18"/>
                <w:szCs w:val="18"/>
              </w:rPr>
              <w:fldChar w:fldCharType="end"/>
            </w:r>
          </w:p>
        </w:tc>
      </w:tr>
      <w:tr w:rsidR="00DE734D" w14:paraId="729B9C63" w14:textId="77777777" w:rsidTr="00DE734D">
        <w:tc>
          <w:tcPr>
            <w:tcW w:w="1200" w:type="pct"/>
          </w:tcPr>
          <w:p w14:paraId="0FBE78E3" w14:textId="77777777" w:rsidR="00DE734D" w:rsidRDefault="00B87B97" w:rsidP="00DE734D">
            <w:pPr>
              <w:spacing w:before="60" w:after="60"/>
              <w:rPr>
                <w:rStyle w:val="SummaryItem"/>
              </w:rPr>
            </w:pPr>
            <w:hyperlink w:anchor="b1405" w:history="1">
              <w:r w:rsidR="00DE734D">
                <w:rPr>
                  <w:rStyle w:val="SummaryItem"/>
                  <w:color w:val="0000FF"/>
                </w:rPr>
                <w:t>contributortypeext.xsd</w:t>
              </w:r>
            </w:hyperlink>
          </w:p>
        </w:tc>
        <w:tc>
          <w:tcPr>
            <w:tcW w:w="3459" w:type="pct"/>
          </w:tcPr>
          <w:p w14:paraId="193044C7" w14:textId="77777777" w:rsidR="00DE734D" w:rsidRDefault="00DE734D" w:rsidP="00DE734D">
            <w:pPr>
              <w:spacing w:before="60" w:after="60"/>
              <w:rPr>
                <w:rStyle w:val="NormalSmaller"/>
              </w:rPr>
            </w:pPr>
            <w:r>
              <w:rPr>
                <w:rStyle w:val="NormalSmaller"/>
              </w:rPr>
              <w:t>This file allows organizations to extend the enumeration ContributorType.</w:t>
            </w:r>
          </w:p>
        </w:tc>
        <w:tc>
          <w:tcPr>
            <w:tcW w:w="345" w:type="pct"/>
          </w:tcPr>
          <w:p w14:paraId="6BCB557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5</w:instrText>
            </w:r>
            <w:r>
              <w:rPr>
                <w:i/>
                <w:iCs/>
                <w:sz w:val="18"/>
                <w:szCs w:val="18"/>
              </w:rPr>
              <w:fldChar w:fldCharType="separate"/>
            </w:r>
            <w:r w:rsidR="00D4155B">
              <w:rPr>
                <w:i/>
                <w:iCs/>
                <w:noProof/>
                <w:sz w:val="18"/>
                <w:szCs w:val="18"/>
              </w:rPr>
              <w:t>415</w:t>
            </w:r>
            <w:r>
              <w:rPr>
                <w:i/>
                <w:iCs/>
                <w:sz w:val="18"/>
                <w:szCs w:val="18"/>
              </w:rPr>
              <w:fldChar w:fldCharType="end"/>
            </w:r>
          </w:p>
        </w:tc>
      </w:tr>
      <w:tr w:rsidR="00DE734D" w14:paraId="41E639A8" w14:textId="77777777" w:rsidTr="00DE734D">
        <w:tc>
          <w:tcPr>
            <w:tcW w:w="1200" w:type="pct"/>
          </w:tcPr>
          <w:p w14:paraId="56CB6518" w14:textId="77777777" w:rsidR="00DE734D" w:rsidRDefault="00B87B97" w:rsidP="00DE734D">
            <w:pPr>
              <w:spacing w:before="60" w:after="60"/>
              <w:rPr>
                <w:rStyle w:val="SummaryItem"/>
              </w:rPr>
            </w:pPr>
            <w:hyperlink w:anchor="b1406" w:history="1">
              <w:r w:rsidR="00DE734D">
                <w:rPr>
                  <w:rStyle w:val="SummaryItem"/>
                  <w:color w:val="0000FF"/>
                </w:rPr>
                <w:t>coveragetype.xsd</w:t>
              </w:r>
            </w:hyperlink>
          </w:p>
        </w:tc>
        <w:tc>
          <w:tcPr>
            <w:tcW w:w="3459" w:type="pct"/>
          </w:tcPr>
          <w:p w14:paraId="53F22F8C" w14:textId="77777777" w:rsidR="00DE734D" w:rsidRDefault="00DE734D" w:rsidP="00DE734D">
            <w:pPr>
              <w:spacing w:before="60" w:after="60"/>
              <w:rPr>
                <w:rStyle w:val="NormalSmaller"/>
              </w:rPr>
            </w:pPr>
            <w:r>
              <w:rPr>
                <w:rStyle w:val="NormalSmaller"/>
              </w:rPr>
              <w:t>This file defines the CoverageType enumeration.</w:t>
            </w:r>
          </w:p>
        </w:tc>
        <w:tc>
          <w:tcPr>
            <w:tcW w:w="345" w:type="pct"/>
          </w:tcPr>
          <w:p w14:paraId="0D16E1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6</w:instrText>
            </w:r>
            <w:r>
              <w:rPr>
                <w:i/>
                <w:iCs/>
                <w:sz w:val="18"/>
                <w:szCs w:val="18"/>
              </w:rPr>
              <w:fldChar w:fldCharType="separate"/>
            </w:r>
            <w:r w:rsidR="00D4155B">
              <w:rPr>
                <w:i/>
                <w:iCs/>
                <w:noProof/>
                <w:sz w:val="18"/>
                <w:szCs w:val="18"/>
              </w:rPr>
              <w:t>416</w:t>
            </w:r>
            <w:r>
              <w:rPr>
                <w:i/>
                <w:iCs/>
                <w:sz w:val="18"/>
                <w:szCs w:val="18"/>
              </w:rPr>
              <w:fldChar w:fldCharType="end"/>
            </w:r>
          </w:p>
        </w:tc>
      </w:tr>
      <w:tr w:rsidR="00DE734D" w14:paraId="759FC9EC" w14:textId="77777777" w:rsidTr="00DE734D">
        <w:tc>
          <w:tcPr>
            <w:tcW w:w="1200" w:type="pct"/>
          </w:tcPr>
          <w:p w14:paraId="383EC5D6" w14:textId="77777777" w:rsidR="00DE734D" w:rsidRDefault="00B87B97" w:rsidP="00DE734D">
            <w:pPr>
              <w:spacing w:before="60" w:after="60"/>
              <w:rPr>
                <w:rStyle w:val="SummaryItem"/>
              </w:rPr>
            </w:pPr>
            <w:hyperlink w:anchor="b1407" w:history="1">
              <w:r w:rsidR="00DE734D">
                <w:rPr>
                  <w:rStyle w:val="SummaryItem"/>
                  <w:color w:val="0000FF"/>
                </w:rPr>
                <w:t>coveragetypecore.xsd</w:t>
              </w:r>
            </w:hyperlink>
          </w:p>
        </w:tc>
        <w:tc>
          <w:tcPr>
            <w:tcW w:w="3459" w:type="pct"/>
          </w:tcPr>
          <w:p w14:paraId="5B387A7B" w14:textId="77777777" w:rsidR="00DE734D" w:rsidRDefault="00DE734D" w:rsidP="00DE734D">
            <w:pPr>
              <w:spacing w:before="60" w:after="60"/>
              <w:rPr>
                <w:rStyle w:val="NormalSmaller"/>
              </w:rPr>
            </w:pPr>
            <w:r>
              <w:rPr>
                <w:rStyle w:val="NormalSmaller"/>
              </w:rPr>
              <w:t>This file defines the core values available within the CoverageType enumeration.</w:t>
            </w:r>
          </w:p>
        </w:tc>
        <w:tc>
          <w:tcPr>
            <w:tcW w:w="345" w:type="pct"/>
          </w:tcPr>
          <w:p w14:paraId="20BFB56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7</w:instrText>
            </w:r>
            <w:r>
              <w:rPr>
                <w:i/>
                <w:iCs/>
                <w:sz w:val="18"/>
                <w:szCs w:val="18"/>
              </w:rPr>
              <w:fldChar w:fldCharType="separate"/>
            </w:r>
            <w:r w:rsidR="00D4155B">
              <w:rPr>
                <w:i/>
                <w:iCs/>
                <w:noProof/>
                <w:sz w:val="18"/>
                <w:szCs w:val="18"/>
              </w:rPr>
              <w:t>416</w:t>
            </w:r>
            <w:r>
              <w:rPr>
                <w:i/>
                <w:iCs/>
                <w:sz w:val="18"/>
                <w:szCs w:val="18"/>
              </w:rPr>
              <w:fldChar w:fldCharType="end"/>
            </w:r>
          </w:p>
        </w:tc>
      </w:tr>
      <w:tr w:rsidR="00DE734D" w14:paraId="78B43E9E" w14:textId="77777777" w:rsidTr="00DE734D">
        <w:tc>
          <w:tcPr>
            <w:tcW w:w="1200" w:type="pct"/>
          </w:tcPr>
          <w:p w14:paraId="0E124CD6" w14:textId="77777777" w:rsidR="00DE734D" w:rsidRDefault="00B87B97" w:rsidP="00DE734D">
            <w:pPr>
              <w:spacing w:before="60" w:after="60"/>
              <w:rPr>
                <w:rStyle w:val="SummaryItem"/>
              </w:rPr>
            </w:pPr>
            <w:hyperlink w:anchor="b1408" w:history="1">
              <w:r w:rsidR="00DE734D">
                <w:rPr>
                  <w:rStyle w:val="SummaryItem"/>
                  <w:color w:val="0000FF"/>
                </w:rPr>
                <w:t>coveragetypeext.xsd</w:t>
              </w:r>
            </w:hyperlink>
          </w:p>
        </w:tc>
        <w:tc>
          <w:tcPr>
            <w:tcW w:w="3459" w:type="pct"/>
          </w:tcPr>
          <w:p w14:paraId="6F1A6902" w14:textId="77777777" w:rsidR="00DE734D" w:rsidRDefault="00DE734D" w:rsidP="00DE734D">
            <w:pPr>
              <w:spacing w:before="60" w:after="60"/>
              <w:rPr>
                <w:rStyle w:val="NormalSmaller"/>
              </w:rPr>
            </w:pPr>
            <w:r>
              <w:rPr>
                <w:rStyle w:val="NormalSmaller"/>
              </w:rPr>
              <w:t>This file allows organizations to extend the enumeration CoverageType.</w:t>
            </w:r>
          </w:p>
        </w:tc>
        <w:tc>
          <w:tcPr>
            <w:tcW w:w="345" w:type="pct"/>
          </w:tcPr>
          <w:p w14:paraId="633B659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8</w:instrText>
            </w:r>
            <w:r>
              <w:rPr>
                <w:i/>
                <w:iCs/>
                <w:sz w:val="18"/>
                <w:szCs w:val="18"/>
              </w:rPr>
              <w:fldChar w:fldCharType="separate"/>
            </w:r>
            <w:r w:rsidR="00D4155B">
              <w:rPr>
                <w:i/>
                <w:iCs/>
                <w:noProof/>
                <w:sz w:val="18"/>
                <w:szCs w:val="18"/>
              </w:rPr>
              <w:t>416</w:t>
            </w:r>
            <w:r>
              <w:rPr>
                <w:i/>
                <w:iCs/>
                <w:sz w:val="18"/>
                <w:szCs w:val="18"/>
              </w:rPr>
              <w:fldChar w:fldCharType="end"/>
            </w:r>
          </w:p>
        </w:tc>
      </w:tr>
      <w:tr w:rsidR="00DE734D" w14:paraId="00B8994E" w14:textId="77777777" w:rsidTr="00DE734D">
        <w:tc>
          <w:tcPr>
            <w:tcW w:w="1200" w:type="pct"/>
          </w:tcPr>
          <w:p w14:paraId="35D33686" w14:textId="77777777" w:rsidR="00DE734D" w:rsidRDefault="00B87B97" w:rsidP="00DE734D">
            <w:pPr>
              <w:spacing w:before="60" w:after="60"/>
              <w:rPr>
                <w:rStyle w:val="SummaryItem"/>
              </w:rPr>
            </w:pPr>
            <w:hyperlink w:anchor="b1409" w:history="1">
              <w:r w:rsidR="00DE734D">
                <w:rPr>
                  <w:rStyle w:val="SummaryItem"/>
                  <w:color w:val="0000FF"/>
                </w:rPr>
                <w:t>dataeventtype.xsd</w:t>
              </w:r>
            </w:hyperlink>
          </w:p>
        </w:tc>
        <w:tc>
          <w:tcPr>
            <w:tcW w:w="3459" w:type="pct"/>
          </w:tcPr>
          <w:p w14:paraId="02DF87BA" w14:textId="77777777" w:rsidR="00DE734D" w:rsidRDefault="00DE734D" w:rsidP="00DE734D">
            <w:pPr>
              <w:spacing w:before="60" w:after="60"/>
              <w:rPr>
                <w:rStyle w:val="NormalSmaller"/>
              </w:rPr>
            </w:pPr>
            <w:r>
              <w:rPr>
                <w:rStyle w:val="NormalSmaller"/>
              </w:rPr>
              <w:t>This file defines the DataEventType enumeration.</w:t>
            </w:r>
          </w:p>
        </w:tc>
        <w:tc>
          <w:tcPr>
            <w:tcW w:w="345" w:type="pct"/>
          </w:tcPr>
          <w:p w14:paraId="5466A44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09</w:instrText>
            </w:r>
            <w:r>
              <w:rPr>
                <w:i/>
                <w:iCs/>
                <w:sz w:val="18"/>
                <w:szCs w:val="18"/>
              </w:rPr>
              <w:fldChar w:fldCharType="separate"/>
            </w:r>
            <w:r w:rsidR="00D4155B">
              <w:rPr>
                <w:i/>
                <w:iCs/>
                <w:noProof/>
                <w:sz w:val="18"/>
                <w:szCs w:val="18"/>
              </w:rPr>
              <w:t>417</w:t>
            </w:r>
            <w:r>
              <w:rPr>
                <w:i/>
                <w:iCs/>
                <w:sz w:val="18"/>
                <w:szCs w:val="18"/>
              </w:rPr>
              <w:fldChar w:fldCharType="end"/>
            </w:r>
          </w:p>
        </w:tc>
      </w:tr>
      <w:tr w:rsidR="00DE734D" w14:paraId="43F8C1D0" w14:textId="77777777" w:rsidTr="00DE734D">
        <w:tc>
          <w:tcPr>
            <w:tcW w:w="1200" w:type="pct"/>
          </w:tcPr>
          <w:p w14:paraId="44DDEC39" w14:textId="77777777" w:rsidR="00DE734D" w:rsidRDefault="00B87B97" w:rsidP="00DE734D">
            <w:pPr>
              <w:spacing w:before="60" w:after="60"/>
              <w:rPr>
                <w:rStyle w:val="SummaryItem"/>
              </w:rPr>
            </w:pPr>
            <w:hyperlink w:anchor="b1410" w:history="1">
              <w:r w:rsidR="00DE734D">
                <w:rPr>
                  <w:rStyle w:val="SummaryItem"/>
                  <w:color w:val="0000FF"/>
                </w:rPr>
                <w:t>dataeventtypecore.xsd</w:t>
              </w:r>
            </w:hyperlink>
          </w:p>
        </w:tc>
        <w:tc>
          <w:tcPr>
            <w:tcW w:w="3459" w:type="pct"/>
          </w:tcPr>
          <w:p w14:paraId="10BC2AF7" w14:textId="77777777" w:rsidR="00DE734D" w:rsidRDefault="00DE734D" w:rsidP="00DE734D">
            <w:pPr>
              <w:spacing w:before="60" w:after="60"/>
              <w:rPr>
                <w:rStyle w:val="NormalSmaller"/>
              </w:rPr>
            </w:pPr>
            <w:r>
              <w:rPr>
                <w:rStyle w:val="NormalSmaller"/>
              </w:rPr>
              <w:t>This file defines the core values available within the DataEventType enumeration.</w:t>
            </w:r>
          </w:p>
        </w:tc>
        <w:tc>
          <w:tcPr>
            <w:tcW w:w="345" w:type="pct"/>
          </w:tcPr>
          <w:p w14:paraId="1DC9060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0</w:instrText>
            </w:r>
            <w:r>
              <w:rPr>
                <w:i/>
                <w:iCs/>
                <w:sz w:val="18"/>
                <w:szCs w:val="18"/>
              </w:rPr>
              <w:fldChar w:fldCharType="separate"/>
            </w:r>
            <w:r w:rsidR="00D4155B">
              <w:rPr>
                <w:i/>
                <w:iCs/>
                <w:noProof/>
                <w:sz w:val="18"/>
                <w:szCs w:val="18"/>
              </w:rPr>
              <w:t>417</w:t>
            </w:r>
            <w:r>
              <w:rPr>
                <w:i/>
                <w:iCs/>
                <w:sz w:val="18"/>
                <w:szCs w:val="18"/>
              </w:rPr>
              <w:fldChar w:fldCharType="end"/>
            </w:r>
          </w:p>
        </w:tc>
      </w:tr>
      <w:tr w:rsidR="00DE734D" w14:paraId="3AC24813" w14:textId="77777777" w:rsidTr="00DE734D">
        <w:tc>
          <w:tcPr>
            <w:tcW w:w="1200" w:type="pct"/>
          </w:tcPr>
          <w:p w14:paraId="393013CB" w14:textId="77777777" w:rsidR="00DE734D" w:rsidRDefault="00B87B97" w:rsidP="00DE734D">
            <w:pPr>
              <w:spacing w:before="60" w:after="60"/>
              <w:rPr>
                <w:rStyle w:val="SummaryItem"/>
              </w:rPr>
            </w:pPr>
            <w:hyperlink w:anchor="b1411" w:history="1">
              <w:r w:rsidR="00DE734D">
                <w:rPr>
                  <w:rStyle w:val="SummaryItem"/>
                  <w:color w:val="0000FF"/>
                </w:rPr>
                <w:t>dataeventtypeext.xsd</w:t>
              </w:r>
            </w:hyperlink>
          </w:p>
        </w:tc>
        <w:tc>
          <w:tcPr>
            <w:tcW w:w="3459" w:type="pct"/>
          </w:tcPr>
          <w:p w14:paraId="04741450" w14:textId="77777777" w:rsidR="00DE734D" w:rsidRDefault="00DE734D" w:rsidP="00DE734D">
            <w:pPr>
              <w:spacing w:before="60" w:after="60"/>
              <w:rPr>
                <w:rStyle w:val="NormalSmaller"/>
              </w:rPr>
            </w:pPr>
            <w:r>
              <w:rPr>
                <w:rStyle w:val="NormalSmaller"/>
              </w:rPr>
              <w:t>This file allows organizations to extend the enumeration DataEventType.</w:t>
            </w:r>
          </w:p>
        </w:tc>
        <w:tc>
          <w:tcPr>
            <w:tcW w:w="345" w:type="pct"/>
          </w:tcPr>
          <w:p w14:paraId="743BF21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1</w:instrText>
            </w:r>
            <w:r>
              <w:rPr>
                <w:i/>
                <w:iCs/>
                <w:sz w:val="18"/>
                <w:szCs w:val="18"/>
              </w:rPr>
              <w:fldChar w:fldCharType="separate"/>
            </w:r>
            <w:r w:rsidR="00D4155B">
              <w:rPr>
                <w:i/>
                <w:iCs/>
                <w:noProof/>
                <w:sz w:val="18"/>
                <w:szCs w:val="18"/>
              </w:rPr>
              <w:t>418</w:t>
            </w:r>
            <w:r>
              <w:rPr>
                <w:i/>
                <w:iCs/>
                <w:sz w:val="18"/>
                <w:szCs w:val="18"/>
              </w:rPr>
              <w:fldChar w:fldCharType="end"/>
            </w:r>
          </w:p>
        </w:tc>
      </w:tr>
      <w:tr w:rsidR="00DE734D" w14:paraId="6E5C610D" w14:textId="77777777" w:rsidTr="00DE734D">
        <w:tc>
          <w:tcPr>
            <w:tcW w:w="1200" w:type="pct"/>
          </w:tcPr>
          <w:p w14:paraId="4A53C8E8" w14:textId="77777777" w:rsidR="00DE734D" w:rsidRDefault="00B87B97" w:rsidP="00DE734D">
            <w:pPr>
              <w:spacing w:before="60" w:after="60"/>
              <w:rPr>
                <w:rStyle w:val="SummaryItem"/>
              </w:rPr>
            </w:pPr>
            <w:hyperlink w:anchor="b1412" w:history="1">
              <w:r w:rsidR="00DE734D">
                <w:rPr>
                  <w:rStyle w:val="SummaryItem"/>
                  <w:color w:val="0000FF"/>
                </w:rPr>
                <w:t>datatypes.xsd</w:t>
              </w:r>
            </w:hyperlink>
          </w:p>
        </w:tc>
        <w:tc>
          <w:tcPr>
            <w:tcW w:w="3459" w:type="pct"/>
          </w:tcPr>
          <w:p w14:paraId="0B4F5B7A" w14:textId="77777777" w:rsidR="00DE734D" w:rsidRDefault="00DE734D" w:rsidP="00DE734D">
            <w:pPr>
              <w:spacing w:before="60" w:after="60"/>
              <w:rPr>
                <w:rStyle w:val="NormalSmaller"/>
              </w:rPr>
            </w:pPr>
            <w:r>
              <w:rPr>
                <w:rStyle w:val="NormalSmaller"/>
              </w:rPr>
              <w:t>Specifies data types used.</w:t>
            </w:r>
          </w:p>
        </w:tc>
        <w:tc>
          <w:tcPr>
            <w:tcW w:w="345" w:type="pct"/>
          </w:tcPr>
          <w:p w14:paraId="7E75201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2</w:instrText>
            </w:r>
            <w:r>
              <w:rPr>
                <w:i/>
                <w:iCs/>
                <w:sz w:val="18"/>
                <w:szCs w:val="18"/>
              </w:rPr>
              <w:fldChar w:fldCharType="separate"/>
            </w:r>
            <w:r w:rsidR="00D4155B">
              <w:rPr>
                <w:i/>
                <w:iCs/>
                <w:noProof/>
                <w:sz w:val="18"/>
                <w:szCs w:val="18"/>
              </w:rPr>
              <w:t>418</w:t>
            </w:r>
            <w:r>
              <w:rPr>
                <w:i/>
                <w:iCs/>
                <w:sz w:val="18"/>
                <w:szCs w:val="18"/>
              </w:rPr>
              <w:fldChar w:fldCharType="end"/>
            </w:r>
          </w:p>
        </w:tc>
      </w:tr>
      <w:tr w:rsidR="00DE734D" w14:paraId="4C9E0797" w14:textId="77777777" w:rsidTr="00DE734D">
        <w:tc>
          <w:tcPr>
            <w:tcW w:w="1200" w:type="pct"/>
          </w:tcPr>
          <w:p w14:paraId="69041C24" w14:textId="77777777" w:rsidR="00DE734D" w:rsidRDefault="00B87B97" w:rsidP="00DE734D">
            <w:pPr>
              <w:spacing w:before="60" w:after="60"/>
              <w:rPr>
                <w:rStyle w:val="SummaryItem"/>
              </w:rPr>
            </w:pPr>
            <w:hyperlink w:anchor="b1413" w:history="1">
              <w:r w:rsidR="00DE734D">
                <w:rPr>
                  <w:rStyle w:val="SummaryItem"/>
                  <w:color w:val="0000FF"/>
                </w:rPr>
                <w:t>eventtype.xsd</w:t>
              </w:r>
            </w:hyperlink>
          </w:p>
        </w:tc>
        <w:tc>
          <w:tcPr>
            <w:tcW w:w="3459" w:type="pct"/>
          </w:tcPr>
          <w:p w14:paraId="5DB88AFC" w14:textId="77777777" w:rsidR="00DE734D" w:rsidRDefault="00DE734D" w:rsidP="00DE734D">
            <w:pPr>
              <w:spacing w:before="60" w:after="60"/>
              <w:rPr>
                <w:rStyle w:val="NormalSmaller"/>
              </w:rPr>
            </w:pPr>
            <w:r>
              <w:rPr>
                <w:rStyle w:val="NormalSmaller"/>
              </w:rPr>
              <w:t>This file defines the EventType enumeration.</w:t>
            </w:r>
          </w:p>
        </w:tc>
        <w:tc>
          <w:tcPr>
            <w:tcW w:w="345" w:type="pct"/>
          </w:tcPr>
          <w:p w14:paraId="0BB8D3B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3</w:instrText>
            </w:r>
            <w:r>
              <w:rPr>
                <w:i/>
                <w:iCs/>
                <w:sz w:val="18"/>
                <w:szCs w:val="18"/>
              </w:rPr>
              <w:fldChar w:fldCharType="separate"/>
            </w:r>
            <w:r w:rsidR="00D4155B">
              <w:rPr>
                <w:i/>
                <w:iCs/>
                <w:noProof/>
                <w:sz w:val="18"/>
                <w:szCs w:val="18"/>
              </w:rPr>
              <w:t>418</w:t>
            </w:r>
            <w:r>
              <w:rPr>
                <w:i/>
                <w:iCs/>
                <w:sz w:val="18"/>
                <w:szCs w:val="18"/>
              </w:rPr>
              <w:fldChar w:fldCharType="end"/>
            </w:r>
          </w:p>
        </w:tc>
      </w:tr>
      <w:tr w:rsidR="00DE734D" w14:paraId="407CAB4D" w14:textId="77777777" w:rsidTr="00DE734D">
        <w:tc>
          <w:tcPr>
            <w:tcW w:w="1200" w:type="pct"/>
          </w:tcPr>
          <w:p w14:paraId="659600F9" w14:textId="77777777" w:rsidR="00DE734D" w:rsidRDefault="00B87B97" w:rsidP="00DE734D">
            <w:pPr>
              <w:spacing w:before="60" w:after="60"/>
              <w:rPr>
                <w:rStyle w:val="SummaryItem"/>
              </w:rPr>
            </w:pPr>
            <w:hyperlink w:anchor="b1414" w:history="1">
              <w:r w:rsidR="00DE734D">
                <w:rPr>
                  <w:rStyle w:val="SummaryItem"/>
                  <w:color w:val="0000FF"/>
                </w:rPr>
                <w:t>eventtypecore.xsd</w:t>
              </w:r>
            </w:hyperlink>
          </w:p>
        </w:tc>
        <w:tc>
          <w:tcPr>
            <w:tcW w:w="3459" w:type="pct"/>
          </w:tcPr>
          <w:p w14:paraId="46B0377C" w14:textId="77777777" w:rsidR="00DE734D" w:rsidRDefault="00DE734D" w:rsidP="00DE734D">
            <w:pPr>
              <w:spacing w:before="60" w:after="60"/>
              <w:rPr>
                <w:rStyle w:val="NormalSmaller"/>
              </w:rPr>
            </w:pPr>
            <w:r>
              <w:rPr>
                <w:rStyle w:val="NormalSmaller"/>
              </w:rPr>
              <w:t>This file defines the core values available within the EventType enumeration.</w:t>
            </w:r>
          </w:p>
        </w:tc>
        <w:tc>
          <w:tcPr>
            <w:tcW w:w="345" w:type="pct"/>
          </w:tcPr>
          <w:p w14:paraId="714D608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4</w:instrText>
            </w:r>
            <w:r>
              <w:rPr>
                <w:i/>
                <w:iCs/>
                <w:sz w:val="18"/>
                <w:szCs w:val="18"/>
              </w:rPr>
              <w:fldChar w:fldCharType="separate"/>
            </w:r>
            <w:r w:rsidR="00D4155B">
              <w:rPr>
                <w:i/>
                <w:iCs/>
                <w:noProof/>
                <w:sz w:val="18"/>
                <w:szCs w:val="18"/>
              </w:rPr>
              <w:t>419</w:t>
            </w:r>
            <w:r>
              <w:rPr>
                <w:i/>
                <w:iCs/>
                <w:sz w:val="18"/>
                <w:szCs w:val="18"/>
              </w:rPr>
              <w:fldChar w:fldCharType="end"/>
            </w:r>
          </w:p>
        </w:tc>
      </w:tr>
      <w:tr w:rsidR="00DE734D" w14:paraId="6071550E" w14:textId="77777777" w:rsidTr="00DE734D">
        <w:tc>
          <w:tcPr>
            <w:tcW w:w="1200" w:type="pct"/>
          </w:tcPr>
          <w:p w14:paraId="09C492DA" w14:textId="77777777" w:rsidR="00DE734D" w:rsidRDefault="00B87B97" w:rsidP="00DE734D">
            <w:pPr>
              <w:spacing w:before="60" w:after="60"/>
              <w:rPr>
                <w:rStyle w:val="SummaryItem"/>
              </w:rPr>
            </w:pPr>
            <w:hyperlink w:anchor="b1415" w:history="1">
              <w:r w:rsidR="00DE734D">
                <w:rPr>
                  <w:rStyle w:val="SummaryItem"/>
                  <w:color w:val="0000FF"/>
                </w:rPr>
                <w:t>eventtypeext.xsd</w:t>
              </w:r>
            </w:hyperlink>
          </w:p>
        </w:tc>
        <w:tc>
          <w:tcPr>
            <w:tcW w:w="3459" w:type="pct"/>
          </w:tcPr>
          <w:p w14:paraId="55425B8F" w14:textId="77777777" w:rsidR="00DE734D" w:rsidRDefault="00DE734D" w:rsidP="00DE734D">
            <w:pPr>
              <w:spacing w:before="60" w:after="60"/>
              <w:rPr>
                <w:rStyle w:val="NormalSmaller"/>
              </w:rPr>
            </w:pPr>
            <w:r>
              <w:rPr>
                <w:rStyle w:val="NormalSmaller"/>
              </w:rPr>
              <w:t>This file allows organizations to extend the enumeration EventType.</w:t>
            </w:r>
          </w:p>
        </w:tc>
        <w:tc>
          <w:tcPr>
            <w:tcW w:w="345" w:type="pct"/>
          </w:tcPr>
          <w:p w14:paraId="6DBF56C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5</w:instrText>
            </w:r>
            <w:r>
              <w:rPr>
                <w:i/>
                <w:iCs/>
                <w:sz w:val="18"/>
                <w:szCs w:val="18"/>
              </w:rPr>
              <w:fldChar w:fldCharType="separate"/>
            </w:r>
            <w:r w:rsidR="00D4155B">
              <w:rPr>
                <w:i/>
                <w:iCs/>
                <w:noProof/>
                <w:sz w:val="18"/>
                <w:szCs w:val="18"/>
              </w:rPr>
              <w:t>419</w:t>
            </w:r>
            <w:r>
              <w:rPr>
                <w:i/>
                <w:iCs/>
                <w:sz w:val="18"/>
                <w:szCs w:val="18"/>
              </w:rPr>
              <w:fldChar w:fldCharType="end"/>
            </w:r>
          </w:p>
        </w:tc>
      </w:tr>
      <w:tr w:rsidR="00DE734D" w14:paraId="4926063C" w14:textId="77777777" w:rsidTr="00DE734D">
        <w:tc>
          <w:tcPr>
            <w:tcW w:w="1200" w:type="pct"/>
          </w:tcPr>
          <w:p w14:paraId="76D8D39F" w14:textId="77777777" w:rsidR="00DE734D" w:rsidRDefault="00B87B97" w:rsidP="00DE734D">
            <w:pPr>
              <w:spacing w:before="60" w:after="60"/>
              <w:rPr>
                <w:rStyle w:val="SummaryItem"/>
              </w:rPr>
            </w:pPr>
            <w:hyperlink w:anchor="b1416" w:history="1">
              <w:r w:rsidR="00DE734D">
                <w:rPr>
                  <w:rStyle w:val="SummaryItem"/>
                  <w:color w:val="0000FF"/>
                </w:rPr>
                <w:t>expression.xsd</w:t>
              </w:r>
            </w:hyperlink>
          </w:p>
        </w:tc>
        <w:tc>
          <w:tcPr>
            <w:tcW w:w="3459" w:type="pct"/>
          </w:tcPr>
          <w:p w14:paraId="773B7D49" w14:textId="77777777" w:rsidR="00DE734D" w:rsidRDefault="00DE734D" w:rsidP="00DE734D">
            <w:pPr>
              <w:spacing w:before="60" w:after="60"/>
              <w:rPr>
                <w:rStyle w:val="NormalSmaller"/>
              </w:rPr>
            </w:pPr>
            <w:r>
              <w:rPr>
                <w:rStyle w:val="NormalSmaller"/>
              </w:rPr>
              <w:t>This file defines the core expression components used throughout knowledge artifacts.</w:t>
            </w:r>
          </w:p>
        </w:tc>
        <w:tc>
          <w:tcPr>
            <w:tcW w:w="345" w:type="pct"/>
          </w:tcPr>
          <w:p w14:paraId="404243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6</w:instrText>
            </w:r>
            <w:r>
              <w:rPr>
                <w:i/>
                <w:iCs/>
                <w:sz w:val="18"/>
                <w:szCs w:val="18"/>
              </w:rPr>
              <w:fldChar w:fldCharType="separate"/>
            </w:r>
            <w:r w:rsidR="00D4155B">
              <w:rPr>
                <w:i/>
                <w:iCs/>
                <w:noProof/>
                <w:sz w:val="18"/>
                <w:szCs w:val="18"/>
              </w:rPr>
              <w:t>419</w:t>
            </w:r>
            <w:r>
              <w:rPr>
                <w:i/>
                <w:iCs/>
                <w:sz w:val="18"/>
                <w:szCs w:val="18"/>
              </w:rPr>
              <w:fldChar w:fldCharType="end"/>
            </w:r>
          </w:p>
        </w:tc>
      </w:tr>
      <w:tr w:rsidR="00DE734D" w14:paraId="59CE5C56" w14:textId="77777777" w:rsidTr="00DE734D">
        <w:tc>
          <w:tcPr>
            <w:tcW w:w="1200" w:type="pct"/>
          </w:tcPr>
          <w:p w14:paraId="52CA045C" w14:textId="77777777" w:rsidR="00DE734D" w:rsidRDefault="00B87B97" w:rsidP="00DE734D">
            <w:pPr>
              <w:spacing w:before="60" w:after="60"/>
              <w:rPr>
                <w:rStyle w:val="SummaryItem"/>
              </w:rPr>
            </w:pPr>
            <w:hyperlink w:anchor="b1417" w:history="1">
              <w:r w:rsidR="00DE734D">
                <w:rPr>
                  <w:rStyle w:val="SummaryItem"/>
                  <w:color w:val="0000FF"/>
                </w:rPr>
                <w:t>knowledgedocument.xsd</w:t>
              </w:r>
            </w:hyperlink>
          </w:p>
        </w:tc>
        <w:tc>
          <w:tcPr>
            <w:tcW w:w="3459" w:type="pct"/>
          </w:tcPr>
          <w:p w14:paraId="2B163216" w14:textId="77777777" w:rsidR="00DE734D" w:rsidRDefault="00DE734D" w:rsidP="00DE734D">
            <w:pPr>
              <w:spacing w:before="60" w:after="60"/>
              <w:rPr>
                <w:rStyle w:val="NormalSmaller"/>
              </w:rPr>
            </w:pPr>
            <w:r>
              <w:rPr>
                <w:rStyle w:val="NormalSmaller"/>
              </w:rPr>
              <w:t>This file defines the root knowledge document type and element.</w:t>
            </w:r>
          </w:p>
        </w:tc>
        <w:tc>
          <w:tcPr>
            <w:tcW w:w="345" w:type="pct"/>
          </w:tcPr>
          <w:p w14:paraId="0D8C48B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7</w:instrText>
            </w:r>
            <w:r>
              <w:rPr>
                <w:i/>
                <w:iCs/>
                <w:sz w:val="18"/>
                <w:szCs w:val="18"/>
              </w:rPr>
              <w:fldChar w:fldCharType="separate"/>
            </w:r>
            <w:r w:rsidR="00D4155B">
              <w:rPr>
                <w:i/>
                <w:iCs/>
                <w:noProof/>
                <w:sz w:val="18"/>
                <w:szCs w:val="18"/>
              </w:rPr>
              <w:t>420</w:t>
            </w:r>
            <w:r>
              <w:rPr>
                <w:i/>
                <w:iCs/>
                <w:sz w:val="18"/>
                <w:szCs w:val="18"/>
              </w:rPr>
              <w:fldChar w:fldCharType="end"/>
            </w:r>
          </w:p>
        </w:tc>
      </w:tr>
      <w:tr w:rsidR="00DE734D" w14:paraId="6CB57515" w14:textId="77777777" w:rsidTr="00DE734D">
        <w:tc>
          <w:tcPr>
            <w:tcW w:w="1200" w:type="pct"/>
          </w:tcPr>
          <w:p w14:paraId="5CB9307F" w14:textId="77777777" w:rsidR="00DE734D" w:rsidRDefault="00B87B97" w:rsidP="00DE734D">
            <w:pPr>
              <w:spacing w:before="60" w:after="60"/>
              <w:rPr>
                <w:rStyle w:val="SummaryItem"/>
              </w:rPr>
            </w:pPr>
            <w:hyperlink w:anchor="b1418" w:history="1">
              <w:r w:rsidR="00DE734D">
                <w:rPr>
                  <w:rStyle w:val="SummaryItem"/>
                  <w:color w:val="0000FF"/>
                </w:rPr>
                <w:t>literalexpression.xsd</w:t>
              </w:r>
            </w:hyperlink>
          </w:p>
        </w:tc>
        <w:tc>
          <w:tcPr>
            <w:tcW w:w="3459" w:type="pct"/>
          </w:tcPr>
          <w:p w14:paraId="47866F7F" w14:textId="77777777" w:rsidR="00DE734D" w:rsidRDefault="00DE734D" w:rsidP="00DE734D">
            <w:pPr>
              <w:spacing w:before="60" w:after="60"/>
              <w:rPr>
                <w:rStyle w:val="NormalSmaller"/>
              </w:rPr>
            </w:pPr>
            <w:r>
              <w:rPr>
                <w:rStyle w:val="NormalSmaller"/>
              </w:rPr>
              <w:t>This file defines additional expressions that provide syntactic short-hands for literals for each of the base data types.</w:t>
            </w:r>
          </w:p>
        </w:tc>
        <w:tc>
          <w:tcPr>
            <w:tcW w:w="345" w:type="pct"/>
          </w:tcPr>
          <w:p w14:paraId="0B7042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8</w:instrText>
            </w:r>
            <w:r>
              <w:rPr>
                <w:i/>
                <w:iCs/>
                <w:sz w:val="18"/>
                <w:szCs w:val="18"/>
              </w:rPr>
              <w:fldChar w:fldCharType="separate"/>
            </w:r>
            <w:r w:rsidR="00D4155B">
              <w:rPr>
                <w:i/>
                <w:iCs/>
                <w:noProof/>
                <w:sz w:val="18"/>
                <w:szCs w:val="18"/>
              </w:rPr>
              <w:t>420</w:t>
            </w:r>
            <w:r>
              <w:rPr>
                <w:i/>
                <w:iCs/>
                <w:sz w:val="18"/>
                <w:szCs w:val="18"/>
              </w:rPr>
              <w:fldChar w:fldCharType="end"/>
            </w:r>
          </w:p>
        </w:tc>
      </w:tr>
      <w:tr w:rsidR="00DE734D" w14:paraId="63EABA72" w14:textId="77777777" w:rsidTr="00DE734D">
        <w:tc>
          <w:tcPr>
            <w:tcW w:w="1200" w:type="pct"/>
          </w:tcPr>
          <w:p w14:paraId="08599560" w14:textId="77777777" w:rsidR="00DE734D" w:rsidRDefault="00B87B97" w:rsidP="00DE734D">
            <w:pPr>
              <w:spacing w:before="60" w:after="60"/>
              <w:rPr>
                <w:rStyle w:val="SummaryItem"/>
              </w:rPr>
            </w:pPr>
            <w:hyperlink w:anchor="b1419" w:history="1">
              <w:r w:rsidR="00DE734D">
                <w:rPr>
                  <w:rStyle w:val="SummaryItem"/>
                  <w:color w:val="0000FF"/>
                </w:rPr>
                <w:t>metadata.xsd</w:t>
              </w:r>
            </w:hyperlink>
          </w:p>
        </w:tc>
        <w:tc>
          <w:tcPr>
            <w:tcW w:w="3459" w:type="pct"/>
          </w:tcPr>
          <w:p w14:paraId="6FC44955" w14:textId="77777777" w:rsidR="00DE734D" w:rsidRDefault="00DE734D" w:rsidP="00DE734D">
            <w:pPr>
              <w:spacing w:before="60" w:after="60"/>
              <w:rPr>
                <w:rStyle w:val="NormalSmaller"/>
              </w:rPr>
            </w:pPr>
            <w:r>
              <w:rPr>
                <w:rStyle w:val="NormalSmaller"/>
              </w:rPr>
              <w:t>This file defines the meta data components used within a knowledge artifact.</w:t>
            </w:r>
          </w:p>
        </w:tc>
        <w:tc>
          <w:tcPr>
            <w:tcW w:w="345" w:type="pct"/>
          </w:tcPr>
          <w:p w14:paraId="583E2A5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9</w:instrText>
            </w:r>
            <w:r>
              <w:rPr>
                <w:i/>
                <w:iCs/>
                <w:sz w:val="18"/>
                <w:szCs w:val="18"/>
              </w:rPr>
              <w:fldChar w:fldCharType="separate"/>
            </w:r>
            <w:r w:rsidR="00D4155B">
              <w:rPr>
                <w:i/>
                <w:iCs/>
                <w:noProof/>
                <w:sz w:val="18"/>
                <w:szCs w:val="18"/>
              </w:rPr>
              <w:t>420</w:t>
            </w:r>
            <w:r>
              <w:rPr>
                <w:i/>
                <w:iCs/>
                <w:sz w:val="18"/>
                <w:szCs w:val="18"/>
              </w:rPr>
              <w:fldChar w:fldCharType="end"/>
            </w:r>
          </w:p>
        </w:tc>
      </w:tr>
      <w:tr w:rsidR="00DE734D" w14:paraId="6D6D63D7" w14:textId="77777777" w:rsidTr="00DE734D">
        <w:tc>
          <w:tcPr>
            <w:tcW w:w="1200" w:type="pct"/>
          </w:tcPr>
          <w:p w14:paraId="3EFF90C3" w14:textId="77777777" w:rsidR="00DE734D" w:rsidRDefault="00B87B97" w:rsidP="00DE734D">
            <w:pPr>
              <w:spacing w:before="60" w:after="60"/>
              <w:rPr>
                <w:rStyle w:val="SummaryItem"/>
              </w:rPr>
            </w:pPr>
            <w:hyperlink w:anchor="b1420" w:history="1">
              <w:r w:rsidR="00DE734D">
                <w:rPr>
                  <w:rStyle w:val="SummaryItem"/>
                  <w:color w:val="0000FF"/>
                </w:rPr>
                <w:t>rangeconstrainttype.xsd</w:t>
              </w:r>
            </w:hyperlink>
          </w:p>
        </w:tc>
        <w:tc>
          <w:tcPr>
            <w:tcW w:w="3459" w:type="pct"/>
          </w:tcPr>
          <w:p w14:paraId="6D617183" w14:textId="77777777" w:rsidR="00DE734D" w:rsidRDefault="00DE734D" w:rsidP="00DE734D">
            <w:pPr>
              <w:spacing w:before="60" w:after="60"/>
              <w:rPr>
                <w:rStyle w:val="NormalSmaller"/>
              </w:rPr>
            </w:pPr>
            <w:r>
              <w:rPr>
                <w:rStyle w:val="NormalSmaller"/>
              </w:rPr>
              <w:t>This file defines the RangeConstraintType enumeration.</w:t>
            </w:r>
          </w:p>
        </w:tc>
        <w:tc>
          <w:tcPr>
            <w:tcW w:w="345" w:type="pct"/>
          </w:tcPr>
          <w:p w14:paraId="4E4CA54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0</w:instrText>
            </w:r>
            <w:r>
              <w:rPr>
                <w:i/>
                <w:iCs/>
                <w:sz w:val="18"/>
                <w:szCs w:val="18"/>
              </w:rPr>
              <w:fldChar w:fldCharType="separate"/>
            </w:r>
            <w:r w:rsidR="00D4155B">
              <w:rPr>
                <w:i/>
                <w:iCs/>
                <w:noProof/>
                <w:sz w:val="18"/>
                <w:szCs w:val="18"/>
              </w:rPr>
              <w:t>421</w:t>
            </w:r>
            <w:r>
              <w:rPr>
                <w:i/>
                <w:iCs/>
                <w:sz w:val="18"/>
                <w:szCs w:val="18"/>
              </w:rPr>
              <w:fldChar w:fldCharType="end"/>
            </w:r>
          </w:p>
        </w:tc>
      </w:tr>
      <w:tr w:rsidR="00DE734D" w14:paraId="75827D99" w14:textId="77777777" w:rsidTr="00DE734D">
        <w:tc>
          <w:tcPr>
            <w:tcW w:w="1200" w:type="pct"/>
          </w:tcPr>
          <w:p w14:paraId="189C2126" w14:textId="77777777" w:rsidR="00DE734D" w:rsidRDefault="00B87B97" w:rsidP="00DE734D">
            <w:pPr>
              <w:spacing w:before="60" w:after="60"/>
              <w:rPr>
                <w:rStyle w:val="SummaryItem"/>
              </w:rPr>
            </w:pPr>
            <w:hyperlink w:anchor="b1421" w:history="1">
              <w:r w:rsidR="00DE734D">
                <w:rPr>
                  <w:rStyle w:val="SummaryItem"/>
                  <w:color w:val="0000FF"/>
                </w:rPr>
                <w:t>rangeconstrainttypecore.xsd</w:t>
              </w:r>
            </w:hyperlink>
          </w:p>
        </w:tc>
        <w:tc>
          <w:tcPr>
            <w:tcW w:w="3459" w:type="pct"/>
          </w:tcPr>
          <w:p w14:paraId="38B073F7" w14:textId="77777777" w:rsidR="00DE734D" w:rsidRDefault="00DE734D" w:rsidP="00DE734D">
            <w:pPr>
              <w:spacing w:before="60" w:after="60"/>
              <w:rPr>
                <w:rStyle w:val="NormalSmaller"/>
              </w:rPr>
            </w:pPr>
            <w:r>
              <w:rPr>
                <w:rStyle w:val="NormalSmaller"/>
              </w:rPr>
              <w:t>This file defines the core values available within the RangeCosntraintType enumeration.</w:t>
            </w:r>
          </w:p>
        </w:tc>
        <w:tc>
          <w:tcPr>
            <w:tcW w:w="345" w:type="pct"/>
          </w:tcPr>
          <w:p w14:paraId="645D974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1</w:instrText>
            </w:r>
            <w:r>
              <w:rPr>
                <w:i/>
                <w:iCs/>
                <w:sz w:val="18"/>
                <w:szCs w:val="18"/>
              </w:rPr>
              <w:fldChar w:fldCharType="separate"/>
            </w:r>
            <w:r w:rsidR="00D4155B">
              <w:rPr>
                <w:i/>
                <w:iCs/>
                <w:noProof/>
                <w:sz w:val="18"/>
                <w:szCs w:val="18"/>
              </w:rPr>
              <w:t>421</w:t>
            </w:r>
            <w:r>
              <w:rPr>
                <w:i/>
                <w:iCs/>
                <w:sz w:val="18"/>
                <w:szCs w:val="18"/>
              </w:rPr>
              <w:fldChar w:fldCharType="end"/>
            </w:r>
          </w:p>
        </w:tc>
      </w:tr>
      <w:tr w:rsidR="00DE734D" w14:paraId="6B7045BA" w14:textId="77777777" w:rsidTr="00DE734D">
        <w:tc>
          <w:tcPr>
            <w:tcW w:w="1200" w:type="pct"/>
          </w:tcPr>
          <w:p w14:paraId="2A1956DC" w14:textId="77777777" w:rsidR="00DE734D" w:rsidRDefault="00B87B97" w:rsidP="00DE734D">
            <w:pPr>
              <w:spacing w:before="60" w:after="60"/>
              <w:rPr>
                <w:rStyle w:val="SummaryItem"/>
              </w:rPr>
            </w:pPr>
            <w:hyperlink w:anchor="b1422" w:history="1">
              <w:r w:rsidR="00DE734D">
                <w:rPr>
                  <w:rStyle w:val="SummaryItem"/>
                  <w:color w:val="0000FF"/>
                </w:rPr>
                <w:t>rangeconstrainttypeext.xsd</w:t>
              </w:r>
            </w:hyperlink>
          </w:p>
        </w:tc>
        <w:tc>
          <w:tcPr>
            <w:tcW w:w="3459" w:type="pct"/>
          </w:tcPr>
          <w:p w14:paraId="29260E90" w14:textId="77777777" w:rsidR="00DE734D" w:rsidRDefault="00DE734D" w:rsidP="00DE734D">
            <w:pPr>
              <w:spacing w:before="60" w:after="60"/>
              <w:rPr>
                <w:rStyle w:val="NormalSmaller"/>
              </w:rPr>
            </w:pPr>
            <w:r>
              <w:rPr>
                <w:rStyle w:val="NormalSmaller"/>
              </w:rPr>
              <w:t>This file allows organizations to extend the enumeration RangeConstraintType.</w:t>
            </w:r>
          </w:p>
        </w:tc>
        <w:tc>
          <w:tcPr>
            <w:tcW w:w="345" w:type="pct"/>
          </w:tcPr>
          <w:p w14:paraId="34097F9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2</w:instrText>
            </w:r>
            <w:r>
              <w:rPr>
                <w:i/>
                <w:iCs/>
                <w:sz w:val="18"/>
                <w:szCs w:val="18"/>
              </w:rPr>
              <w:fldChar w:fldCharType="separate"/>
            </w:r>
            <w:r w:rsidR="00D4155B">
              <w:rPr>
                <w:i/>
                <w:iCs/>
                <w:noProof/>
                <w:sz w:val="18"/>
                <w:szCs w:val="18"/>
              </w:rPr>
              <w:t>421</w:t>
            </w:r>
            <w:r>
              <w:rPr>
                <w:i/>
                <w:iCs/>
                <w:sz w:val="18"/>
                <w:szCs w:val="18"/>
              </w:rPr>
              <w:fldChar w:fldCharType="end"/>
            </w:r>
          </w:p>
        </w:tc>
      </w:tr>
      <w:tr w:rsidR="00DE734D" w14:paraId="005BFFD2" w14:textId="77777777" w:rsidTr="00DE734D">
        <w:tc>
          <w:tcPr>
            <w:tcW w:w="1200" w:type="pct"/>
          </w:tcPr>
          <w:p w14:paraId="4D2FDF2A" w14:textId="77777777" w:rsidR="00DE734D" w:rsidRDefault="00B87B97" w:rsidP="00DE734D">
            <w:pPr>
              <w:spacing w:before="60" w:after="60"/>
              <w:rPr>
                <w:rStyle w:val="SummaryItem"/>
              </w:rPr>
            </w:pPr>
            <w:hyperlink w:anchor="b1423" w:history="1">
              <w:r w:rsidR="00DE734D">
                <w:rPr>
                  <w:rStyle w:val="SummaryItem"/>
                  <w:color w:val="0000FF"/>
                </w:rPr>
                <w:t>resourcerelationshiptype.xsd</w:t>
              </w:r>
            </w:hyperlink>
          </w:p>
        </w:tc>
        <w:tc>
          <w:tcPr>
            <w:tcW w:w="3459" w:type="pct"/>
          </w:tcPr>
          <w:p w14:paraId="40912BFE" w14:textId="77777777" w:rsidR="00DE734D" w:rsidRDefault="00DE734D" w:rsidP="00DE734D">
            <w:pPr>
              <w:spacing w:before="60" w:after="60"/>
              <w:rPr>
                <w:rStyle w:val="NormalSmaller"/>
              </w:rPr>
            </w:pPr>
            <w:r>
              <w:rPr>
                <w:rStyle w:val="NormalSmaller"/>
              </w:rPr>
              <w:t>This file defines the ResourceRelationshipType enumeration.</w:t>
            </w:r>
          </w:p>
        </w:tc>
        <w:tc>
          <w:tcPr>
            <w:tcW w:w="345" w:type="pct"/>
          </w:tcPr>
          <w:p w14:paraId="1C51920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3</w:instrText>
            </w:r>
            <w:r>
              <w:rPr>
                <w:i/>
                <w:iCs/>
                <w:sz w:val="18"/>
                <w:szCs w:val="18"/>
              </w:rPr>
              <w:fldChar w:fldCharType="separate"/>
            </w:r>
            <w:r w:rsidR="00D4155B">
              <w:rPr>
                <w:i/>
                <w:iCs/>
                <w:noProof/>
                <w:sz w:val="18"/>
                <w:szCs w:val="18"/>
              </w:rPr>
              <w:t>422</w:t>
            </w:r>
            <w:r>
              <w:rPr>
                <w:i/>
                <w:iCs/>
                <w:sz w:val="18"/>
                <w:szCs w:val="18"/>
              </w:rPr>
              <w:fldChar w:fldCharType="end"/>
            </w:r>
          </w:p>
        </w:tc>
      </w:tr>
      <w:tr w:rsidR="00DE734D" w14:paraId="2DF0320A" w14:textId="77777777" w:rsidTr="00DE734D">
        <w:tc>
          <w:tcPr>
            <w:tcW w:w="1200" w:type="pct"/>
          </w:tcPr>
          <w:p w14:paraId="6471D6A1" w14:textId="77777777" w:rsidR="00DE734D" w:rsidRDefault="00B87B97" w:rsidP="00DE734D">
            <w:pPr>
              <w:spacing w:before="60" w:after="60"/>
              <w:rPr>
                <w:rStyle w:val="SummaryItem"/>
              </w:rPr>
            </w:pPr>
            <w:hyperlink w:anchor="b1424" w:history="1">
              <w:r w:rsidR="00DE734D">
                <w:rPr>
                  <w:rStyle w:val="SummaryItem"/>
                  <w:color w:val="0000FF"/>
                </w:rPr>
                <w:t>resourcerelationshiptypecore.xsd</w:t>
              </w:r>
            </w:hyperlink>
          </w:p>
        </w:tc>
        <w:tc>
          <w:tcPr>
            <w:tcW w:w="3459" w:type="pct"/>
          </w:tcPr>
          <w:p w14:paraId="7E43D94B" w14:textId="77777777" w:rsidR="00DE734D" w:rsidRDefault="00DE734D" w:rsidP="00DE734D">
            <w:pPr>
              <w:spacing w:before="60" w:after="60"/>
              <w:rPr>
                <w:rStyle w:val="NormalSmaller"/>
              </w:rPr>
            </w:pPr>
            <w:r>
              <w:rPr>
                <w:rStyle w:val="NormalSmaller"/>
              </w:rPr>
              <w:t>This file defines the core values available within the ResourceRelationshipType enumeration.</w:t>
            </w:r>
          </w:p>
        </w:tc>
        <w:tc>
          <w:tcPr>
            <w:tcW w:w="345" w:type="pct"/>
          </w:tcPr>
          <w:p w14:paraId="0BF415A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4</w:instrText>
            </w:r>
            <w:r>
              <w:rPr>
                <w:i/>
                <w:iCs/>
                <w:sz w:val="18"/>
                <w:szCs w:val="18"/>
              </w:rPr>
              <w:fldChar w:fldCharType="separate"/>
            </w:r>
            <w:r w:rsidR="00D4155B">
              <w:rPr>
                <w:i/>
                <w:iCs/>
                <w:noProof/>
                <w:sz w:val="18"/>
                <w:szCs w:val="18"/>
              </w:rPr>
              <w:t>422</w:t>
            </w:r>
            <w:r>
              <w:rPr>
                <w:i/>
                <w:iCs/>
                <w:sz w:val="18"/>
                <w:szCs w:val="18"/>
              </w:rPr>
              <w:fldChar w:fldCharType="end"/>
            </w:r>
          </w:p>
        </w:tc>
      </w:tr>
      <w:tr w:rsidR="00DE734D" w14:paraId="1F79490F" w14:textId="77777777" w:rsidTr="00DE734D">
        <w:tc>
          <w:tcPr>
            <w:tcW w:w="1200" w:type="pct"/>
          </w:tcPr>
          <w:p w14:paraId="72BC7934" w14:textId="77777777" w:rsidR="00DE734D" w:rsidRDefault="00B87B97" w:rsidP="00DE734D">
            <w:pPr>
              <w:spacing w:before="60" w:after="60"/>
              <w:rPr>
                <w:rStyle w:val="SummaryItem"/>
              </w:rPr>
            </w:pPr>
            <w:hyperlink w:anchor="b1425" w:history="1">
              <w:r w:rsidR="00DE734D">
                <w:rPr>
                  <w:rStyle w:val="SummaryItem"/>
                  <w:color w:val="0000FF"/>
                </w:rPr>
                <w:t>resourcerelationshiptypeext.xsd</w:t>
              </w:r>
            </w:hyperlink>
          </w:p>
        </w:tc>
        <w:tc>
          <w:tcPr>
            <w:tcW w:w="3459" w:type="pct"/>
          </w:tcPr>
          <w:p w14:paraId="4382BC59" w14:textId="77777777" w:rsidR="00DE734D" w:rsidRDefault="00DE734D" w:rsidP="00DE734D">
            <w:pPr>
              <w:spacing w:before="60" w:after="60"/>
              <w:rPr>
                <w:rStyle w:val="NormalSmaller"/>
              </w:rPr>
            </w:pPr>
            <w:r>
              <w:rPr>
                <w:rStyle w:val="NormalSmaller"/>
              </w:rPr>
              <w:t>This file allows organizations to extend the enumeration ResourceRelationshipType.</w:t>
            </w:r>
          </w:p>
        </w:tc>
        <w:tc>
          <w:tcPr>
            <w:tcW w:w="345" w:type="pct"/>
          </w:tcPr>
          <w:p w14:paraId="098070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5</w:instrText>
            </w:r>
            <w:r>
              <w:rPr>
                <w:i/>
                <w:iCs/>
                <w:sz w:val="18"/>
                <w:szCs w:val="18"/>
              </w:rPr>
              <w:fldChar w:fldCharType="separate"/>
            </w:r>
            <w:r w:rsidR="00D4155B">
              <w:rPr>
                <w:i/>
                <w:iCs/>
                <w:noProof/>
                <w:sz w:val="18"/>
                <w:szCs w:val="18"/>
              </w:rPr>
              <w:t>422</w:t>
            </w:r>
            <w:r>
              <w:rPr>
                <w:i/>
                <w:iCs/>
                <w:sz w:val="18"/>
                <w:szCs w:val="18"/>
              </w:rPr>
              <w:fldChar w:fldCharType="end"/>
            </w:r>
          </w:p>
        </w:tc>
      </w:tr>
      <w:tr w:rsidR="00DE734D" w14:paraId="2A7C05C6" w14:textId="77777777" w:rsidTr="00DE734D">
        <w:tc>
          <w:tcPr>
            <w:tcW w:w="1200" w:type="pct"/>
          </w:tcPr>
          <w:p w14:paraId="0AF47BD3" w14:textId="77777777" w:rsidR="00DE734D" w:rsidRDefault="00B87B97" w:rsidP="00DE734D">
            <w:pPr>
              <w:spacing w:before="60" w:after="60"/>
              <w:rPr>
                <w:rStyle w:val="SummaryItem"/>
              </w:rPr>
            </w:pPr>
            <w:hyperlink w:anchor="b1426" w:history="1">
              <w:r w:rsidR="00DE734D">
                <w:rPr>
                  <w:rStyle w:val="SummaryItem"/>
                  <w:color w:val="0000FF"/>
                </w:rPr>
                <w:t>valuetype.xsd</w:t>
              </w:r>
            </w:hyperlink>
          </w:p>
        </w:tc>
        <w:tc>
          <w:tcPr>
            <w:tcW w:w="3459" w:type="pct"/>
          </w:tcPr>
          <w:p w14:paraId="603F0A0B" w14:textId="77777777" w:rsidR="00DE734D" w:rsidRDefault="00DE734D" w:rsidP="00DE734D">
            <w:pPr>
              <w:spacing w:before="60" w:after="60"/>
              <w:rPr>
                <w:rStyle w:val="NormalSmaller"/>
              </w:rPr>
            </w:pPr>
            <w:r>
              <w:rPr>
                <w:rStyle w:val="NormalSmaller"/>
              </w:rPr>
              <w:t>This file defines the ValueType enumeration.</w:t>
            </w:r>
          </w:p>
        </w:tc>
        <w:tc>
          <w:tcPr>
            <w:tcW w:w="345" w:type="pct"/>
          </w:tcPr>
          <w:p w14:paraId="6D71314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6</w:instrText>
            </w:r>
            <w:r>
              <w:rPr>
                <w:i/>
                <w:iCs/>
                <w:sz w:val="18"/>
                <w:szCs w:val="18"/>
              </w:rPr>
              <w:fldChar w:fldCharType="separate"/>
            </w:r>
            <w:r w:rsidR="00D4155B">
              <w:rPr>
                <w:i/>
                <w:iCs/>
                <w:noProof/>
                <w:sz w:val="18"/>
                <w:szCs w:val="18"/>
              </w:rPr>
              <w:t>423</w:t>
            </w:r>
            <w:r>
              <w:rPr>
                <w:i/>
                <w:iCs/>
                <w:sz w:val="18"/>
                <w:szCs w:val="18"/>
              </w:rPr>
              <w:fldChar w:fldCharType="end"/>
            </w:r>
          </w:p>
        </w:tc>
      </w:tr>
      <w:tr w:rsidR="00DE734D" w14:paraId="5BB506AA" w14:textId="77777777" w:rsidTr="00DE734D">
        <w:tc>
          <w:tcPr>
            <w:tcW w:w="1200" w:type="pct"/>
          </w:tcPr>
          <w:p w14:paraId="72F6515F" w14:textId="77777777" w:rsidR="00DE734D" w:rsidRDefault="00B87B97" w:rsidP="00DE734D">
            <w:pPr>
              <w:spacing w:before="60" w:after="60"/>
              <w:rPr>
                <w:rStyle w:val="SummaryItem"/>
              </w:rPr>
            </w:pPr>
            <w:hyperlink w:anchor="b1427" w:history="1">
              <w:r w:rsidR="00DE734D">
                <w:rPr>
                  <w:rStyle w:val="SummaryItem"/>
                  <w:color w:val="0000FF"/>
                </w:rPr>
                <w:t>valuetypecore.xsd</w:t>
              </w:r>
            </w:hyperlink>
          </w:p>
        </w:tc>
        <w:tc>
          <w:tcPr>
            <w:tcW w:w="3459" w:type="pct"/>
          </w:tcPr>
          <w:p w14:paraId="6E9C9E8C" w14:textId="77777777" w:rsidR="00DE734D" w:rsidRDefault="00DE734D" w:rsidP="00DE734D">
            <w:pPr>
              <w:spacing w:before="60" w:after="60"/>
              <w:rPr>
                <w:rStyle w:val="NormalSmaller"/>
              </w:rPr>
            </w:pPr>
            <w:r>
              <w:rPr>
                <w:rStyle w:val="NormalSmaller"/>
              </w:rPr>
              <w:t>This file defines the core values available within the ValueType enumeration.</w:t>
            </w:r>
          </w:p>
        </w:tc>
        <w:tc>
          <w:tcPr>
            <w:tcW w:w="345" w:type="pct"/>
          </w:tcPr>
          <w:p w14:paraId="097B569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7</w:instrText>
            </w:r>
            <w:r>
              <w:rPr>
                <w:i/>
                <w:iCs/>
                <w:sz w:val="18"/>
                <w:szCs w:val="18"/>
              </w:rPr>
              <w:fldChar w:fldCharType="separate"/>
            </w:r>
            <w:r w:rsidR="00D4155B">
              <w:rPr>
                <w:i/>
                <w:iCs/>
                <w:noProof/>
                <w:sz w:val="18"/>
                <w:szCs w:val="18"/>
              </w:rPr>
              <w:t>423</w:t>
            </w:r>
            <w:r>
              <w:rPr>
                <w:i/>
                <w:iCs/>
                <w:sz w:val="18"/>
                <w:szCs w:val="18"/>
              </w:rPr>
              <w:fldChar w:fldCharType="end"/>
            </w:r>
          </w:p>
        </w:tc>
      </w:tr>
      <w:tr w:rsidR="00DE734D" w14:paraId="3770D149" w14:textId="77777777" w:rsidTr="00DE734D">
        <w:tc>
          <w:tcPr>
            <w:tcW w:w="1200" w:type="pct"/>
          </w:tcPr>
          <w:p w14:paraId="4ACD899D" w14:textId="77777777" w:rsidR="00DE734D" w:rsidRDefault="00B87B97" w:rsidP="00DE734D">
            <w:pPr>
              <w:spacing w:before="60" w:after="60"/>
              <w:rPr>
                <w:rStyle w:val="SummaryItem"/>
              </w:rPr>
            </w:pPr>
            <w:hyperlink w:anchor="b1428" w:history="1">
              <w:r w:rsidR="00DE734D">
                <w:rPr>
                  <w:rStyle w:val="SummaryItem"/>
                  <w:color w:val="0000FF"/>
                </w:rPr>
                <w:t>valuetypeext.xsd</w:t>
              </w:r>
            </w:hyperlink>
          </w:p>
        </w:tc>
        <w:tc>
          <w:tcPr>
            <w:tcW w:w="3459" w:type="pct"/>
          </w:tcPr>
          <w:p w14:paraId="4A252E6A" w14:textId="77777777" w:rsidR="00DE734D" w:rsidRDefault="00DE734D" w:rsidP="00DE734D">
            <w:pPr>
              <w:spacing w:before="60" w:after="60"/>
              <w:rPr>
                <w:rStyle w:val="NormalSmaller"/>
              </w:rPr>
            </w:pPr>
            <w:r>
              <w:rPr>
                <w:rStyle w:val="NormalSmaller"/>
              </w:rPr>
              <w:t>This file allows organizations to extend the enumeration ValueType.</w:t>
            </w:r>
          </w:p>
        </w:tc>
        <w:tc>
          <w:tcPr>
            <w:tcW w:w="345" w:type="pct"/>
          </w:tcPr>
          <w:p w14:paraId="0F7285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28</w:instrText>
            </w:r>
            <w:r>
              <w:rPr>
                <w:i/>
                <w:iCs/>
                <w:sz w:val="18"/>
                <w:szCs w:val="18"/>
              </w:rPr>
              <w:fldChar w:fldCharType="separate"/>
            </w:r>
            <w:r w:rsidR="00D4155B">
              <w:rPr>
                <w:i/>
                <w:iCs/>
                <w:noProof/>
                <w:sz w:val="18"/>
                <w:szCs w:val="18"/>
              </w:rPr>
              <w:t>423</w:t>
            </w:r>
            <w:r>
              <w:rPr>
                <w:i/>
                <w:iCs/>
                <w:sz w:val="18"/>
                <w:szCs w:val="18"/>
              </w:rPr>
              <w:fldChar w:fldCharType="end"/>
            </w:r>
          </w:p>
        </w:tc>
      </w:tr>
    </w:tbl>
    <w:p w14:paraId="7E19B016" w14:textId="77777777" w:rsidR="00DE734D" w:rsidRDefault="00DE734D" w:rsidP="00DE734D">
      <w:pPr>
        <w:widowControl w:val="0"/>
        <w:spacing w:before="400" w:line="14" w:lineRule="auto"/>
        <w:rPr>
          <w:sz w:val="2"/>
          <w:szCs w:val="2"/>
        </w:rPr>
      </w:pPr>
      <w:bookmarkStart w:id="272" w:name="b4"/>
      <w:bookmarkEnd w:id="272"/>
    </w:p>
    <w:p w14:paraId="3A8542A4" w14:textId="77777777" w:rsidR="00DE734D" w:rsidRDefault="00DE734D" w:rsidP="00DE734D">
      <w:pPr>
        <w:widowControl w:val="0"/>
        <w:spacing w:before="400" w:line="14" w:lineRule="auto"/>
        <w:rPr>
          <w:sz w:val="2"/>
          <w:szCs w:val="2"/>
        </w:rPr>
        <w:sectPr w:rsidR="00DE734D">
          <w:footerReference w:type="default" r:id="rId38"/>
          <w:pgSz w:w="11908" w:h="16833" w:code="9"/>
          <w:pgMar w:top="1137" w:right="849" w:bottom="1137" w:left="849" w:header="720" w:footer="561" w:gutter="0"/>
          <w:cols w:space="720"/>
          <w:noEndnote/>
        </w:sectPr>
      </w:pPr>
    </w:p>
    <w:p w14:paraId="255A50C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r>
        <w:t>Namespace "urn:hl7-org:cdsdt:r2"</w:t>
      </w:r>
    </w:p>
    <w:p w14:paraId="14DA2C9A" w14:textId="77777777" w:rsidR="00DE734D" w:rsidRDefault="00DE734D" w:rsidP="00DE734D">
      <w:pPr>
        <w:pStyle w:val="ProfileSubheading"/>
        <w:rPr>
          <w:rStyle w:val="NormalSmaller"/>
          <w:color w:val="000000"/>
        </w:rPr>
      </w:pPr>
      <w:r>
        <w:rPr>
          <w:rStyle w:val="NormalSmaller"/>
          <w:color w:val="000000"/>
        </w:rPr>
        <w:t>Targeting Schemas (1):</w:t>
      </w:r>
    </w:p>
    <w:p w14:paraId="10EDD3E9" w14:textId="77777777" w:rsidR="00DE734D" w:rsidRDefault="00B87B97" w:rsidP="00DE734D">
      <w:pPr>
        <w:ind w:left="720"/>
        <w:rPr>
          <w:rStyle w:val="NormalSmaller"/>
        </w:rPr>
      </w:pPr>
      <w:hyperlink w:anchor="b1412" w:history="1">
        <w:r w:rsidR="00DE734D">
          <w:rPr>
            <w:color w:val="0000FF"/>
            <w:sz w:val="18"/>
            <w:szCs w:val="18"/>
          </w:rPr>
          <w:t>datatypes.xsd</w:t>
        </w:r>
      </w:hyperlink>
    </w:p>
    <w:p w14:paraId="0EE73B75" w14:textId="77777777" w:rsidR="00DE734D" w:rsidRDefault="00DE734D" w:rsidP="00DE734D">
      <w:pPr>
        <w:pStyle w:val="ProfileSubheading"/>
        <w:rPr>
          <w:color w:val="000000"/>
        </w:rPr>
      </w:pPr>
      <w:r>
        <w:rPr>
          <w:color w:val="000000"/>
        </w:rPr>
        <w:t>Targeting Components:</w:t>
      </w:r>
    </w:p>
    <w:p w14:paraId="57E0B89E" w14:textId="77777777" w:rsidR="00DE734D" w:rsidRDefault="00DE734D" w:rsidP="00DE734D">
      <w:pPr>
        <w:spacing w:after="240"/>
        <w:ind w:left="720"/>
        <w:rPr>
          <w:rStyle w:val="NormalSmaller"/>
        </w:rPr>
      </w:pPr>
      <w:r>
        <w:rPr>
          <w:rStyle w:val="NormalSmaller"/>
        </w:rPr>
        <w:t xml:space="preserve">elements (29 local), </w:t>
      </w:r>
      <w:hyperlink w:anchor="b2" w:history="1">
        <w:r>
          <w:rPr>
            <w:color w:val="0000FF"/>
            <w:sz w:val="18"/>
            <w:szCs w:val="18"/>
          </w:rPr>
          <w:t>complexTypes</w:t>
        </w:r>
      </w:hyperlink>
      <w:r>
        <w:rPr>
          <w:rStyle w:val="NormalSmaller"/>
        </w:rPr>
        <w:t xml:space="preserve"> (30), </w:t>
      </w:r>
      <w:hyperlink w:anchor="b3" w:history="1">
        <w:r>
          <w:rPr>
            <w:color w:val="0000FF"/>
            <w:sz w:val="18"/>
            <w:szCs w:val="18"/>
          </w:rPr>
          <w:t>simpleTypes</w:t>
        </w:r>
      </w:hyperlink>
      <w:r>
        <w:rPr>
          <w:rStyle w:val="NormalSmaller"/>
        </w:rPr>
        <w:t> (20)</w:t>
      </w:r>
    </w:p>
    <w:p w14:paraId="63175951" w14:textId="77777777" w:rsidR="00DE734D" w:rsidRDefault="00DE734D" w:rsidP="00DE734D">
      <w:pPr>
        <w:spacing w:after="240"/>
        <w:ind w:left="720"/>
        <w:rPr>
          <w:rStyle w:val="NormalSmaller"/>
        </w:rPr>
        <w:sectPr w:rsidR="00DE734D">
          <w:headerReference w:type="default" r:id="rId39"/>
          <w:pgSz w:w="11908" w:h="16833"/>
          <w:pgMar w:top="1137" w:right="849" w:bottom="1137" w:left="849" w:header="561" w:footer="720" w:gutter="0"/>
          <w:cols w:space="720"/>
          <w:noEndnote/>
        </w:sectPr>
      </w:pPr>
    </w:p>
    <w:tbl>
      <w:tblPr>
        <w:tblW w:w="4953" w:type="pct"/>
        <w:tblInd w:w="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070"/>
        <w:gridCol w:w="6488"/>
        <w:gridCol w:w="675"/>
      </w:tblGrid>
      <w:tr w:rsidR="00DE734D" w14:paraId="5EC3FFC5" w14:textId="77777777" w:rsidTr="00DE734D">
        <w:trPr>
          <w:cantSplit/>
        </w:trPr>
        <w:tc>
          <w:tcPr>
            <w:tcW w:w="4670" w:type="pct"/>
            <w:gridSpan w:val="2"/>
            <w:shd w:val="clear" w:color="auto" w:fill="CCCCFF"/>
            <w:vAlign w:val="center"/>
          </w:tcPr>
          <w:p w14:paraId="11CA630D" w14:textId="77777777" w:rsidR="00DE734D" w:rsidRDefault="00DE734D" w:rsidP="00DE734D">
            <w:pPr>
              <w:keepNext/>
              <w:spacing w:before="60" w:after="60"/>
              <w:rPr>
                <w:rStyle w:val="SummaryHeadingFont"/>
              </w:rPr>
            </w:pPr>
            <w:bookmarkStart w:id="273" w:name="b2"/>
            <w:bookmarkEnd w:id="273"/>
            <w:r>
              <w:rPr>
                <w:rStyle w:val="SummaryHeadingFont"/>
              </w:rPr>
              <w:t>Complex Type Summary</w:t>
            </w:r>
          </w:p>
        </w:tc>
        <w:tc>
          <w:tcPr>
            <w:tcW w:w="330" w:type="pct"/>
            <w:shd w:val="clear" w:color="auto" w:fill="CCCCFF"/>
            <w:vAlign w:val="center"/>
          </w:tcPr>
          <w:p w14:paraId="1C46AF69"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6AE8737B" w14:textId="77777777" w:rsidTr="00DE734D">
        <w:trPr>
          <w:cantSplit/>
        </w:trPr>
        <w:tc>
          <w:tcPr>
            <w:tcW w:w="1500" w:type="pct"/>
          </w:tcPr>
          <w:p w14:paraId="2038245A" w14:textId="77777777" w:rsidR="00DE734D" w:rsidRDefault="00B87B97" w:rsidP="00DE734D">
            <w:pPr>
              <w:spacing w:before="60" w:after="60"/>
              <w:rPr>
                <w:rStyle w:val="SummaryItemSmaller"/>
              </w:rPr>
            </w:pPr>
            <w:hyperlink w:anchor="b11" w:history="1">
              <w:r w:rsidR="00DE734D">
                <w:rPr>
                  <w:rFonts w:ascii="Verdana" w:hAnsi="Verdana" w:cs="Verdana"/>
                  <w:b/>
                  <w:bCs/>
                  <w:color w:val="0000FF"/>
                  <w:sz w:val="16"/>
                  <w:szCs w:val="16"/>
                </w:rPr>
                <w:t>dt:AD</w:t>
              </w:r>
            </w:hyperlink>
          </w:p>
        </w:tc>
        <w:tc>
          <w:tcPr>
            <w:tcW w:w="3170" w:type="pct"/>
          </w:tcPr>
          <w:p w14:paraId="24D746DF" w14:textId="77777777" w:rsidR="00DE734D" w:rsidRDefault="00DE734D" w:rsidP="00DE734D">
            <w:pPr>
              <w:spacing w:before="60" w:after="60"/>
              <w:rPr>
                <w:rStyle w:val="NormalSmaller"/>
              </w:rPr>
            </w:pPr>
            <w:r>
              <w:rPr>
                <w:rStyle w:val="NormalSmaller"/>
              </w:rPr>
              <w:t>Mailing and home or office addresses.</w:t>
            </w:r>
          </w:p>
        </w:tc>
        <w:tc>
          <w:tcPr>
            <w:tcW w:w="330" w:type="pct"/>
          </w:tcPr>
          <w:p w14:paraId="71C698F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w:instrText>
            </w:r>
            <w:r>
              <w:rPr>
                <w:i/>
                <w:iCs/>
                <w:sz w:val="18"/>
                <w:szCs w:val="18"/>
              </w:rPr>
              <w:fldChar w:fldCharType="separate"/>
            </w:r>
            <w:r w:rsidR="00D4155B">
              <w:rPr>
                <w:i/>
                <w:iCs/>
                <w:noProof/>
                <w:sz w:val="18"/>
                <w:szCs w:val="18"/>
              </w:rPr>
              <w:t>80</w:t>
            </w:r>
            <w:r>
              <w:rPr>
                <w:i/>
                <w:iCs/>
                <w:sz w:val="18"/>
                <w:szCs w:val="18"/>
              </w:rPr>
              <w:fldChar w:fldCharType="end"/>
            </w:r>
          </w:p>
        </w:tc>
      </w:tr>
      <w:tr w:rsidR="00DE734D" w14:paraId="67991024" w14:textId="77777777" w:rsidTr="00DE734D">
        <w:trPr>
          <w:cantSplit/>
        </w:trPr>
        <w:tc>
          <w:tcPr>
            <w:tcW w:w="1500" w:type="pct"/>
          </w:tcPr>
          <w:p w14:paraId="72A337D5" w14:textId="77777777" w:rsidR="00DE734D" w:rsidRDefault="00B87B97" w:rsidP="00DE734D">
            <w:pPr>
              <w:spacing w:before="60" w:after="60"/>
              <w:rPr>
                <w:rStyle w:val="SummaryItemSmaller"/>
              </w:rPr>
            </w:pPr>
            <w:hyperlink w:anchor="b16" w:history="1">
              <w:r w:rsidR="00DE734D">
                <w:rPr>
                  <w:rFonts w:ascii="Verdana" w:hAnsi="Verdana" w:cs="Verdana"/>
                  <w:b/>
                  <w:bCs/>
                  <w:color w:val="0000FF"/>
                  <w:sz w:val="16"/>
                  <w:szCs w:val="16"/>
                </w:rPr>
                <w:t>dt:ADXP</w:t>
              </w:r>
            </w:hyperlink>
          </w:p>
        </w:tc>
        <w:tc>
          <w:tcPr>
            <w:tcW w:w="3170" w:type="pct"/>
          </w:tcPr>
          <w:p w14:paraId="7AA1D3D9" w14:textId="77777777" w:rsidR="00DE734D" w:rsidRDefault="00DE734D" w:rsidP="00DE734D">
            <w:pPr>
              <w:spacing w:before="60" w:after="60"/>
              <w:rPr>
                <w:rStyle w:val="NormalSmaller"/>
              </w:rPr>
            </w:pPr>
            <w:r>
              <w:rPr>
                <w:rStyle w:val="NormalSmaller"/>
              </w:rPr>
              <w:t>A part with a type-tag signifying its role in the address.</w:t>
            </w:r>
          </w:p>
        </w:tc>
        <w:tc>
          <w:tcPr>
            <w:tcW w:w="330" w:type="pct"/>
          </w:tcPr>
          <w:p w14:paraId="2D49143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6</w:instrText>
            </w:r>
            <w:r>
              <w:rPr>
                <w:i/>
                <w:iCs/>
                <w:sz w:val="18"/>
                <w:szCs w:val="18"/>
              </w:rPr>
              <w:fldChar w:fldCharType="separate"/>
            </w:r>
            <w:r w:rsidR="00D4155B">
              <w:rPr>
                <w:i/>
                <w:iCs/>
                <w:noProof/>
                <w:sz w:val="18"/>
                <w:szCs w:val="18"/>
              </w:rPr>
              <w:t>82</w:t>
            </w:r>
            <w:r>
              <w:rPr>
                <w:i/>
                <w:iCs/>
                <w:sz w:val="18"/>
                <w:szCs w:val="18"/>
              </w:rPr>
              <w:fldChar w:fldCharType="end"/>
            </w:r>
          </w:p>
        </w:tc>
      </w:tr>
      <w:tr w:rsidR="00DE734D" w14:paraId="552AF067" w14:textId="77777777" w:rsidTr="00DE734D">
        <w:trPr>
          <w:cantSplit/>
        </w:trPr>
        <w:tc>
          <w:tcPr>
            <w:tcW w:w="1500" w:type="pct"/>
          </w:tcPr>
          <w:p w14:paraId="760D1B94" w14:textId="77777777" w:rsidR="00DE734D" w:rsidRDefault="00B87B97" w:rsidP="00DE734D">
            <w:pPr>
              <w:spacing w:before="60" w:after="60"/>
              <w:rPr>
                <w:rStyle w:val="SummaryItemSmaller"/>
                <w:i/>
                <w:iCs/>
              </w:rPr>
            </w:pPr>
            <w:hyperlink w:anchor="b19" w:history="1">
              <w:r w:rsidR="00DE734D">
                <w:rPr>
                  <w:rFonts w:ascii="Verdana" w:hAnsi="Verdana" w:cs="Verdana"/>
                  <w:b/>
                  <w:bCs/>
                  <w:i/>
                  <w:iCs/>
                  <w:color w:val="0000FF"/>
                  <w:sz w:val="16"/>
                  <w:szCs w:val="16"/>
                </w:rPr>
                <w:t>dt:ANY</w:t>
              </w:r>
            </w:hyperlink>
          </w:p>
        </w:tc>
        <w:tc>
          <w:tcPr>
            <w:tcW w:w="3170" w:type="pct"/>
          </w:tcPr>
          <w:p w14:paraId="6FE7E92F" w14:textId="77777777" w:rsidR="00DE734D" w:rsidRDefault="00DE734D" w:rsidP="00DE734D">
            <w:pPr>
              <w:spacing w:before="60" w:after="60"/>
              <w:rPr>
                <w:rStyle w:val="NormalSmaller"/>
              </w:rPr>
            </w:pPr>
            <w:r>
              <w:rPr>
                <w:rStyle w:val="NormalSmaller"/>
              </w:rPr>
              <w:t>Defines the basic properties of every data value.</w:t>
            </w:r>
          </w:p>
        </w:tc>
        <w:tc>
          <w:tcPr>
            <w:tcW w:w="330" w:type="pct"/>
          </w:tcPr>
          <w:p w14:paraId="2EE9A9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9</w:instrText>
            </w:r>
            <w:r>
              <w:rPr>
                <w:i/>
                <w:iCs/>
                <w:sz w:val="18"/>
                <w:szCs w:val="18"/>
              </w:rPr>
              <w:fldChar w:fldCharType="separate"/>
            </w:r>
            <w:r w:rsidR="00D4155B">
              <w:rPr>
                <w:i/>
                <w:iCs/>
                <w:noProof/>
                <w:sz w:val="18"/>
                <w:szCs w:val="18"/>
              </w:rPr>
              <w:t>84</w:t>
            </w:r>
            <w:r>
              <w:rPr>
                <w:i/>
                <w:iCs/>
                <w:sz w:val="18"/>
                <w:szCs w:val="18"/>
              </w:rPr>
              <w:fldChar w:fldCharType="end"/>
            </w:r>
          </w:p>
        </w:tc>
      </w:tr>
      <w:tr w:rsidR="00DE734D" w14:paraId="05800DD6" w14:textId="77777777" w:rsidTr="00DE734D">
        <w:trPr>
          <w:cantSplit/>
        </w:trPr>
        <w:tc>
          <w:tcPr>
            <w:tcW w:w="1500" w:type="pct"/>
          </w:tcPr>
          <w:p w14:paraId="6B5580AC" w14:textId="77777777" w:rsidR="00DE734D" w:rsidRDefault="00B87B97" w:rsidP="00DE734D">
            <w:pPr>
              <w:spacing w:before="60" w:after="60"/>
              <w:rPr>
                <w:rStyle w:val="SummaryItemSmaller"/>
              </w:rPr>
            </w:pPr>
            <w:hyperlink w:anchor="b24" w:history="1">
              <w:r w:rsidR="00DE734D">
                <w:rPr>
                  <w:rFonts w:ascii="Verdana" w:hAnsi="Verdana" w:cs="Verdana"/>
                  <w:b/>
                  <w:bCs/>
                  <w:color w:val="0000FF"/>
                  <w:sz w:val="16"/>
                  <w:szCs w:val="16"/>
                </w:rPr>
                <w:t>dt:BL</w:t>
              </w:r>
            </w:hyperlink>
          </w:p>
        </w:tc>
        <w:tc>
          <w:tcPr>
            <w:tcW w:w="3170" w:type="pct"/>
          </w:tcPr>
          <w:p w14:paraId="4A363DD8" w14:textId="77777777" w:rsidR="00DE734D" w:rsidRDefault="00DE734D" w:rsidP="00DE734D">
            <w:pPr>
              <w:spacing w:before="60" w:after="60"/>
              <w:rPr>
                <w:rStyle w:val="NormalSmaller"/>
              </w:rPr>
            </w:pPr>
            <w:r>
              <w:rPr>
                <w:rStyle w:val="NormalSmaller"/>
              </w:rPr>
              <w:t>BL stands for the values of two-valued logic.</w:t>
            </w:r>
          </w:p>
        </w:tc>
        <w:tc>
          <w:tcPr>
            <w:tcW w:w="330" w:type="pct"/>
          </w:tcPr>
          <w:p w14:paraId="1DEF6EF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w:instrText>
            </w:r>
            <w:r>
              <w:rPr>
                <w:i/>
                <w:iCs/>
                <w:sz w:val="18"/>
                <w:szCs w:val="18"/>
              </w:rPr>
              <w:fldChar w:fldCharType="separate"/>
            </w:r>
            <w:r w:rsidR="00D4155B">
              <w:rPr>
                <w:i/>
                <w:iCs/>
                <w:noProof/>
                <w:sz w:val="18"/>
                <w:szCs w:val="18"/>
              </w:rPr>
              <w:t>84</w:t>
            </w:r>
            <w:r>
              <w:rPr>
                <w:i/>
                <w:iCs/>
                <w:sz w:val="18"/>
                <w:szCs w:val="18"/>
              </w:rPr>
              <w:fldChar w:fldCharType="end"/>
            </w:r>
          </w:p>
        </w:tc>
      </w:tr>
      <w:tr w:rsidR="00DE734D" w14:paraId="0AD4A01E" w14:textId="77777777" w:rsidTr="00DE734D">
        <w:trPr>
          <w:cantSplit/>
        </w:trPr>
        <w:tc>
          <w:tcPr>
            <w:tcW w:w="1500" w:type="pct"/>
          </w:tcPr>
          <w:p w14:paraId="1C9F8F01" w14:textId="77777777" w:rsidR="00DE734D" w:rsidRDefault="00B87B97" w:rsidP="00DE734D">
            <w:pPr>
              <w:spacing w:before="60" w:after="60"/>
              <w:rPr>
                <w:rStyle w:val="SummaryItemSmaller"/>
              </w:rPr>
            </w:pPr>
            <w:hyperlink w:anchor="b38" w:history="1">
              <w:r w:rsidR="00DE734D">
                <w:rPr>
                  <w:rFonts w:ascii="Verdana" w:hAnsi="Verdana" w:cs="Verdana"/>
                  <w:b/>
                  <w:bCs/>
                  <w:color w:val="0000FF"/>
                  <w:sz w:val="16"/>
                  <w:szCs w:val="16"/>
                </w:rPr>
                <w:t>dt:CD</w:t>
              </w:r>
            </w:hyperlink>
          </w:p>
        </w:tc>
        <w:tc>
          <w:tcPr>
            <w:tcW w:w="3170" w:type="pct"/>
          </w:tcPr>
          <w:p w14:paraId="303DDF0C" w14:textId="77777777" w:rsidR="00DE734D" w:rsidRDefault="00DE734D" w:rsidP="00DE734D">
            <w:pPr>
              <w:spacing w:before="60" w:after="60"/>
              <w:rPr>
                <w:rStyle w:val="NormalSmaller"/>
              </w:rPr>
            </w:pPr>
            <w:r>
              <w:rPr>
                <w:rStyle w:val="NormalSmaller"/>
              </w:rPr>
              <w:t>A CD is a reference to a concept defined in an external code system, terminology, or ontology.</w:t>
            </w:r>
          </w:p>
        </w:tc>
        <w:tc>
          <w:tcPr>
            <w:tcW w:w="330" w:type="pct"/>
          </w:tcPr>
          <w:p w14:paraId="50A2A65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w:instrText>
            </w:r>
            <w:r>
              <w:rPr>
                <w:i/>
                <w:iCs/>
                <w:sz w:val="18"/>
                <w:szCs w:val="18"/>
              </w:rPr>
              <w:fldChar w:fldCharType="separate"/>
            </w:r>
            <w:r w:rsidR="00D4155B">
              <w:rPr>
                <w:i/>
                <w:iCs/>
                <w:noProof/>
                <w:sz w:val="18"/>
                <w:szCs w:val="18"/>
              </w:rPr>
              <w:t>85</w:t>
            </w:r>
            <w:r>
              <w:rPr>
                <w:i/>
                <w:iCs/>
                <w:sz w:val="18"/>
                <w:szCs w:val="18"/>
              </w:rPr>
              <w:fldChar w:fldCharType="end"/>
            </w:r>
          </w:p>
        </w:tc>
      </w:tr>
      <w:tr w:rsidR="00DE734D" w14:paraId="2CB01EC7" w14:textId="77777777" w:rsidTr="00DE734D">
        <w:trPr>
          <w:cantSplit/>
        </w:trPr>
        <w:tc>
          <w:tcPr>
            <w:tcW w:w="1500" w:type="pct"/>
          </w:tcPr>
          <w:p w14:paraId="1A0F5513" w14:textId="77777777" w:rsidR="00DE734D" w:rsidRDefault="00B87B97" w:rsidP="00DE734D">
            <w:pPr>
              <w:spacing w:before="60" w:after="60"/>
              <w:rPr>
                <w:rStyle w:val="SummaryItemSmaller"/>
              </w:rPr>
            </w:pPr>
            <w:hyperlink w:anchor="b45" w:history="1">
              <w:r w:rsidR="00DE734D">
                <w:rPr>
                  <w:rFonts w:ascii="Verdana" w:hAnsi="Verdana" w:cs="Verdana"/>
                  <w:b/>
                  <w:bCs/>
                  <w:color w:val="0000FF"/>
                  <w:sz w:val="16"/>
                  <w:szCs w:val="16"/>
                </w:rPr>
                <w:t>dt:CO</w:t>
              </w:r>
            </w:hyperlink>
          </w:p>
        </w:tc>
        <w:tc>
          <w:tcPr>
            <w:tcW w:w="3170" w:type="pct"/>
          </w:tcPr>
          <w:p w14:paraId="593F79E4" w14:textId="77777777" w:rsidR="00DE734D" w:rsidRDefault="00DE734D" w:rsidP="00DE734D">
            <w:pPr>
              <w:spacing w:before="60" w:after="60"/>
              <w:rPr>
                <w:rStyle w:val="NormalSmaller"/>
              </w:rPr>
            </w:pPr>
            <w:r>
              <w:rPr>
                <w:rStyle w:val="NormalSmaller"/>
              </w:rPr>
              <w:t>Represents data where coded values are associated with a specific order.</w:t>
            </w:r>
          </w:p>
        </w:tc>
        <w:tc>
          <w:tcPr>
            <w:tcW w:w="330" w:type="pct"/>
          </w:tcPr>
          <w:p w14:paraId="7333FE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5</w:instrText>
            </w:r>
            <w:r>
              <w:rPr>
                <w:i/>
                <w:iCs/>
                <w:sz w:val="18"/>
                <w:szCs w:val="18"/>
              </w:rPr>
              <w:fldChar w:fldCharType="separate"/>
            </w:r>
            <w:r w:rsidR="00D4155B">
              <w:rPr>
                <w:i/>
                <w:iCs/>
                <w:noProof/>
                <w:sz w:val="18"/>
                <w:szCs w:val="18"/>
              </w:rPr>
              <w:t>89</w:t>
            </w:r>
            <w:r>
              <w:rPr>
                <w:i/>
                <w:iCs/>
                <w:sz w:val="18"/>
                <w:szCs w:val="18"/>
              </w:rPr>
              <w:fldChar w:fldCharType="end"/>
            </w:r>
          </w:p>
        </w:tc>
      </w:tr>
      <w:tr w:rsidR="00DE734D" w14:paraId="55D7A041" w14:textId="77777777" w:rsidTr="00DE734D">
        <w:trPr>
          <w:cantSplit/>
        </w:trPr>
        <w:tc>
          <w:tcPr>
            <w:tcW w:w="1500" w:type="pct"/>
          </w:tcPr>
          <w:p w14:paraId="7B99785A" w14:textId="77777777" w:rsidR="00DE734D" w:rsidRDefault="00B87B97" w:rsidP="00DE734D">
            <w:pPr>
              <w:spacing w:before="60" w:after="60"/>
              <w:rPr>
                <w:rStyle w:val="SummaryItemSmaller"/>
              </w:rPr>
            </w:pPr>
            <w:hyperlink w:anchor="b50" w:history="1">
              <w:r w:rsidR="00DE734D">
                <w:rPr>
                  <w:rFonts w:ascii="Verdana" w:hAnsi="Verdana" w:cs="Verdana"/>
                  <w:b/>
                  <w:bCs/>
                  <w:color w:val="0000FF"/>
                  <w:sz w:val="16"/>
                  <w:szCs w:val="16"/>
                </w:rPr>
                <w:t>dt:CS</w:t>
              </w:r>
            </w:hyperlink>
          </w:p>
        </w:tc>
        <w:tc>
          <w:tcPr>
            <w:tcW w:w="3170" w:type="pct"/>
          </w:tcPr>
          <w:p w14:paraId="49AB2083" w14:textId="77777777" w:rsidR="00DE734D" w:rsidRDefault="00DE734D" w:rsidP="00DE734D">
            <w:pPr>
              <w:spacing w:before="60" w:after="60"/>
              <w:rPr>
                <w:rStyle w:val="NormalSmaller"/>
              </w:rPr>
            </w:pPr>
            <w:r>
              <w:rPr>
                <w:rStyle w:val="NormalSmaller"/>
              </w:rPr>
              <w:t>Coded data in its simplest form, where only the code is not predetermined.</w:t>
            </w:r>
          </w:p>
        </w:tc>
        <w:tc>
          <w:tcPr>
            <w:tcW w:w="330" w:type="pct"/>
          </w:tcPr>
          <w:p w14:paraId="450B195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0</w:instrText>
            </w:r>
            <w:r>
              <w:rPr>
                <w:i/>
                <w:iCs/>
                <w:sz w:val="18"/>
                <w:szCs w:val="18"/>
              </w:rPr>
              <w:fldChar w:fldCharType="separate"/>
            </w:r>
            <w:r w:rsidR="00D4155B">
              <w:rPr>
                <w:i/>
                <w:iCs/>
                <w:noProof/>
                <w:sz w:val="18"/>
                <w:szCs w:val="18"/>
              </w:rPr>
              <w:t>91</w:t>
            </w:r>
            <w:r>
              <w:rPr>
                <w:i/>
                <w:iCs/>
                <w:sz w:val="18"/>
                <w:szCs w:val="18"/>
              </w:rPr>
              <w:fldChar w:fldCharType="end"/>
            </w:r>
          </w:p>
        </w:tc>
      </w:tr>
      <w:tr w:rsidR="00DE734D" w14:paraId="185DD077" w14:textId="77777777" w:rsidTr="00DE734D">
        <w:trPr>
          <w:cantSplit/>
        </w:trPr>
        <w:tc>
          <w:tcPr>
            <w:tcW w:w="1500" w:type="pct"/>
          </w:tcPr>
          <w:p w14:paraId="4C2BB74D" w14:textId="77777777" w:rsidR="00DE734D" w:rsidRDefault="00B87B97" w:rsidP="00DE734D">
            <w:pPr>
              <w:spacing w:before="60" w:after="60"/>
              <w:rPr>
                <w:rStyle w:val="SummaryItemSmaller"/>
              </w:rPr>
            </w:pPr>
            <w:hyperlink w:anchor="b66" w:history="1">
              <w:r w:rsidR="00DE734D">
                <w:rPr>
                  <w:rFonts w:ascii="Verdana" w:hAnsi="Verdana" w:cs="Verdana"/>
                  <w:b/>
                  <w:bCs/>
                  <w:color w:val="0000FF"/>
                  <w:sz w:val="16"/>
                  <w:szCs w:val="16"/>
                </w:rPr>
                <w:t>dt:ED</w:t>
              </w:r>
            </w:hyperlink>
          </w:p>
        </w:tc>
        <w:tc>
          <w:tcPr>
            <w:tcW w:w="3170" w:type="pct"/>
          </w:tcPr>
          <w:p w14:paraId="4423EF12" w14:textId="77777777" w:rsidR="00DE734D" w:rsidRDefault="00DE734D" w:rsidP="00DE734D">
            <w:pPr>
              <w:spacing w:before="60" w:after="60"/>
              <w:rPr>
                <w:rStyle w:val="NormalSmaller"/>
              </w:rPr>
            </w:pPr>
            <w:r>
              <w:rPr>
                <w:rStyle w:val="NormalSmaller"/>
              </w:rPr>
              <w:t>Data that is primarily intended for human interpretation or for further machine processing outside the scope of this specification.</w:t>
            </w:r>
          </w:p>
        </w:tc>
        <w:tc>
          <w:tcPr>
            <w:tcW w:w="330" w:type="pct"/>
          </w:tcPr>
          <w:p w14:paraId="3197672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w:instrText>
            </w:r>
            <w:r>
              <w:rPr>
                <w:i/>
                <w:iCs/>
                <w:sz w:val="18"/>
                <w:szCs w:val="18"/>
              </w:rPr>
              <w:fldChar w:fldCharType="separate"/>
            </w:r>
            <w:r w:rsidR="00D4155B">
              <w:rPr>
                <w:i/>
                <w:iCs/>
                <w:noProof/>
                <w:sz w:val="18"/>
                <w:szCs w:val="18"/>
              </w:rPr>
              <w:t>92</w:t>
            </w:r>
            <w:r>
              <w:rPr>
                <w:i/>
                <w:iCs/>
                <w:sz w:val="18"/>
                <w:szCs w:val="18"/>
              </w:rPr>
              <w:fldChar w:fldCharType="end"/>
            </w:r>
          </w:p>
        </w:tc>
      </w:tr>
      <w:tr w:rsidR="00DE734D" w14:paraId="4F03AC13" w14:textId="77777777" w:rsidTr="00DE734D">
        <w:trPr>
          <w:cantSplit/>
        </w:trPr>
        <w:tc>
          <w:tcPr>
            <w:tcW w:w="1500" w:type="pct"/>
          </w:tcPr>
          <w:p w14:paraId="621311A9" w14:textId="77777777" w:rsidR="00DE734D" w:rsidRDefault="00B87B97" w:rsidP="00DE734D">
            <w:pPr>
              <w:spacing w:before="60" w:after="60"/>
              <w:rPr>
                <w:rStyle w:val="SummaryItemSmaller"/>
              </w:rPr>
            </w:pPr>
            <w:hyperlink w:anchor="b73" w:history="1">
              <w:r w:rsidR="00DE734D">
                <w:rPr>
                  <w:rFonts w:ascii="Verdana" w:hAnsi="Verdana" w:cs="Verdana"/>
                  <w:b/>
                  <w:bCs/>
                  <w:color w:val="0000FF"/>
                  <w:sz w:val="16"/>
                  <w:szCs w:val="16"/>
                </w:rPr>
                <w:t>dt:EN</w:t>
              </w:r>
            </w:hyperlink>
          </w:p>
        </w:tc>
        <w:tc>
          <w:tcPr>
            <w:tcW w:w="3170" w:type="pct"/>
          </w:tcPr>
          <w:p w14:paraId="10997596" w14:textId="77777777" w:rsidR="00DE734D" w:rsidRDefault="00DE734D" w:rsidP="00DE734D">
            <w:pPr>
              <w:spacing w:before="60" w:after="60"/>
              <w:rPr>
                <w:rStyle w:val="NormalSmaller"/>
              </w:rPr>
            </w:pPr>
            <w:r>
              <w:rPr>
                <w:rStyle w:val="NormalSmaller"/>
              </w:rPr>
              <w:t>A name for a person, organization, place or thing.</w:t>
            </w:r>
          </w:p>
        </w:tc>
        <w:tc>
          <w:tcPr>
            <w:tcW w:w="330" w:type="pct"/>
          </w:tcPr>
          <w:p w14:paraId="6A40B24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w:instrText>
            </w:r>
            <w:r>
              <w:rPr>
                <w:i/>
                <w:iCs/>
                <w:sz w:val="18"/>
                <w:szCs w:val="18"/>
              </w:rPr>
              <w:fldChar w:fldCharType="separate"/>
            </w:r>
            <w:r w:rsidR="00D4155B">
              <w:rPr>
                <w:i/>
                <w:iCs/>
                <w:noProof/>
                <w:sz w:val="18"/>
                <w:szCs w:val="18"/>
              </w:rPr>
              <w:t>97</w:t>
            </w:r>
            <w:r>
              <w:rPr>
                <w:i/>
                <w:iCs/>
                <w:sz w:val="18"/>
                <w:szCs w:val="18"/>
              </w:rPr>
              <w:fldChar w:fldCharType="end"/>
            </w:r>
          </w:p>
        </w:tc>
      </w:tr>
      <w:tr w:rsidR="00DE734D" w14:paraId="11DF907C" w14:textId="77777777" w:rsidTr="00DE734D">
        <w:trPr>
          <w:cantSplit/>
        </w:trPr>
        <w:tc>
          <w:tcPr>
            <w:tcW w:w="1500" w:type="pct"/>
          </w:tcPr>
          <w:p w14:paraId="5AED38C8" w14:textId="77777777" w:rsidR="00DE734D" w:rsidRDefault="00B87B97" w:rsidP="00DE734D">
            <w:pPr>
              <w:spacing w:before="60" w:after="60"/>
              <w:rPr>
                <w:rStyle w:val="SummaryItemSmaller"/>
              </w:rPr>
            </w:pPr>
            <w:hyperlink w:anchor="b79" w:history="1">
              <w:r w:rsidR="00DE734D">
                <w:rPr>
                  <w:rFonts w:ascii="Verdana" w:hAnsi="Verdana" w:cs="Verdana"/>
                  <w:b/>
                  <w:bCs/>
                  <w:color w:val="0000FF"/>
                  <w:sz w:val="16"/>
                  <w:szCs w:val="16"/>
                </w:rPr>
                <w:t>dt:ENXP</w:t>
              </w:r>
            </w:hyperlink>
          </w:p>
        </w:tc>
        <w:tc>
          <w:tcPr>
            <w:tcW w:w="3170" w:type="pct"/>
          </w:tcPr>
          <w:p w14:paraId="59A82F5D" w14:textId="77777777" w:rsidR="00DE734D" w:rsidRDefault="00DE734D" w:rsidP="00DE734D">
            <w:pPr>
              <w:spacing w:before="60" w:after="60"/>
              <w:rPr>
                <w:rStyle w:val="NormalSmaller"/>
              </w:rPr>
            </w:pPr>
            <w:r>
              <w:rPr>
                <w:rStyle w:val="NormalSmaller"/>
              </w:rPr>
              <w:t>A part with a type code signifying the role of the part in the whole entity name, and qualifier codes for more detail about the name part type.</w:t>
            </w:r>
          </w:p>
        </w:tc>
        <w:tc>
          <w:tcPr>
            <w:tcW w:w="330" w:type="pct"/>
          </w:tcPr>
          <w:p w14:paraId="242DF36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w:instrText>
            </w:r>
            <w:r>
              <w:rPr>
                <w:i/>
                <w:iCs/>
                <w:sz w:val="18"/>
                <w:szCs w:val="18"/>
              </w:rPr>
              <w:fldChar w:fldCharType="separate"/>
            </w:r>
            <w:r w:rsidR="00D4155B">
              <w:rPr>
                <w:i/>
                <w:iCs/>
                <w:noProof/>
                <w:sz w:val="18"/>
                <w:szCs w:val="18"/>
              </w:rPr>
              <w:t>98</w:t>
            </w:r>
            <w:r>
              <w:rPr>
                <w:i/>
                <w:iCs/>
                <w:sz w:val="18"/>
                <w:szCs w:val="18"/>
              </w:rPr>
              <w:fldChar w:fldCharType="end"/>
            </w:r>
          </w:p>
        </w:tc>
      </w:tr>
      <w:tr w:rsidR="00DE734D" w14:paraId="180628B1" w14:textId="77777777" w:rsidTr="00DE734D">
        <w:trPr>
          <w:cantSplit/>
        </w:trPr>
        <w:tc>
          <w:tcPr>
            <w:tcW w:w="1500" w:type="pct"/>
          </w:tcPr>
          <w:p w14:paraId="48B6A543" w14:textId="77777777" w:rsidR="00DE734D" w:rsidRDefault="00B87B97" w:rsidP="00DE734D">
            <w:pPr>
              <w:spacing w:before="60" w:after="60"/>
              <w:rPr>
                <w:rStyle w:val="SummaryItemSmaller"/>
                <w:i/>
                <w:iCs/>
              </w:rPr>
            </w:pPr>
            <w:hyperlink w:anchor="b81" w:history="1">
              <w:r w:rsidR="00DE734D">
                <w:rPr>
                  <w:rFonts w:ascii="Verdana" w:hAnsi="Verdana" w:cs="Verdana"/>
                  <w:b/>
                  <w:bCs/>
                  <w:i/>
                  <w:iCs/>
                  <w:color w:val="0000FF"/>
                  <w:sz w:val="16"/>
                  <w:szCs w:val="16"/>
                </w:rPr>
                <w:t>dt:HXIT</w:t>
              </w:r>
            </w:hyperlink>
          </w:p>
        </w:tc>
        <w:tc>
          <w:tcPr>
            <w:tcW w:w="3170" w:type="pct"/>
          </w:tcPr>
          <w:p w14:paraId="21EEC85E" w14:textId="77777777" w:rsidR="00DE734D" w:rsidRDefault="00DE734D" w:rsidP="00DE734D">
            <w:pPr>
              <w:spacing w:before="60" w:after="60"/>
              <w:rPr>
                <w:rStyle w:val="NormalSmaller"/>
              </w:rPr>
            </w:pPr>
            <w:r>
              <w:rPr>
                <w:rStyle w:val="NormalSmaller"/>
              </w:rPr>
              <w:t>Information about the history of this value: period of validity and a reference to an identified event that established this value as valid.</w:t>
            </w:r>
          </w:p>
        </w:tc>
        <w:tc>
          <w:tcPr>
            <w:tcW w:w="330" w:type="pct"/>
          </w:tcPr>
          <w:p w14:paraId="60898D7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w:instrText>
            </w:r>
            <w:r>
              <w:rPr>
                <w:i/>
                <w:iCs/>
                <w:sz w:val="18"/>
                <w:szCs w:val="18"/>
              </w:rPr>
              <w:fldChar w:fldCharType="separate"/>
            </w:r>
            <w:r w:rsidR="00D4155B">
              <w:rPr>
                <w:i/>
                <w:iCs/>
                <w:noProof/>
                <w:sz w:val="18"/>
                <w:szCs w:val="18"/>
              </w:rPr>
              <w:t>99</w:t>
            </w:r>
            <w:r>
              <w:rPr>
                <w:i/>
                <w:iCs/>
                <w:sz w:val="18"/>
                <w:szCs w:val="18"/>
              </w:rPr>
              <w:fldChar w:fldCharType="end"/>
            </w:r>
          </w:p>
        </w:tc>
      </w:tr>
      <w:tr w:rsidR="00DE734D" w14:paraId="3B64DF54" w14:textId="77777777" w:rsidTr="00DE734D">
        <w:trPr>
          <w:cantSplit/>
        </w:trPr>
        <w:tc>
          <w:tcPr>
            <w:tcW w:w="1500" w:type="pct"/>
          </w:tcPr>
          <w:p w14:paraId="3F53C2D3" w14:textId="77777777" w:rsidR="00DE734D" w:rsidRDefault="00B87B97" w:rsidP="00DE734D">
            <w:pPr>
              <w:spacing w:before="60" w:after="60"/>
              <w:rPr>
                <w:rStyle w:val="SummaryItemSmaller"/>
              </w:rPr>
            </w:pPr>
            <w:hyperlink w:anchor="b88" w:history="1">
              <w:r w:rsidR="00DE734D">
                <w:rPr>
                  <w:rFonts w:ascii="Verdana" w:hAnsi="Verdana" w:cs="Verdana"/>
                  <w:b/>
                  <w:bCs/>
                  <w:color w:val="0000FF"/>
                  <w:sz w:val="16"/>
                  <w:szCs w:val="16"/>
                </w:rPr>
                <w:t>dt:II</w:t>
              </w:r>
            </w:hyperlink>
          </w:p>
        </w:tc>
        <w:tc>
          <w:tcPr>
            <w:tcW w:w="3170" w:type="pct"/>
          </w:tcPr>
          <w:p w14:paraId="0B65FF28" w14:textId="77777777" w:rsidR="00DE734D" w:rsidRDefault="00DE734D" w:rsidP="00DE734D">
            <w:pPr>
              <w:spacing w:before="60" w:after="60"/>
              <w:rPr>
                <w:rStyle w:val="NormalSmaller"/>
              </w:rPr>
            </w:pPr>
            <w:r>
              <w:rPr>
                <w:rStyle w:val="NormalSmaller"/>
              </w:rPr>
              <w:t>An identifier that uniquely identifies a thing or object.</w:t>
            </w:r>
          </w:p>
        </w:tc>
        <w:tc>
          <w:tcPr>
            <w:tcW w:w="330" w:type="pct"/>
          </w:tcPr>
          <w:p w14:paraId="62FA679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8</w:instrText>
            </w:r>
            <w:r>
              <w:rPr>
                <w:i/>
                <w:iCs/>
                <w:sz w:val="18"/>
                <w:szCs w:val="18"/>
              </w:rPr>
              <w:fldChar w:fldCharType="separate"/>
            </w:r>
            <w:r w:rsidR="00D4155B">
              <w:rPr>
                <w:i/>
                <w:iCs/>
                <w:noProof/>
                <w:sz w:val="18"/>
                <w:szCs w:val="18"/>
              </w:rPr>
              <w:t>100</w:t>
            </w:r>
            <w:r>
              <w:rPr>
                <w:i/>
                <w:iCs/>
                <w:sz w:val="18"/>
                <w:szCs w:val="18"/>
              </w:rPr>
              <w:fldChar w:fldCharType="end"/>
            </w:r>
          </w:p>
        </w:tc>
      </w:tr>
      <w:tr w:rsidR="00DE734D" w14:paraId="41F6F0A7" w14:textId="77777777" w:rsidTr="00DE734D">
        <w:trPr>
          <w:cantSplit/>
        </w:trPr>
        <w:tc>
          <w:tcPr>
            <w:tcW w:w="1500" w:type="pct"/>
          </w:tcPr>
          <w:p w14:paraId="27D85A55" w14:textId="77777777" w:rsidR="00DE734D" w:rsidRDefault="00B87B97" w:rsidP="00DE734D">
            <w:pPr>
              <w:spacing w:before="60" w:after="60"/>
              <w:rPr>
                <w:rStyle w:val="SummaryItemSmaller"/>
              </w:rPr>
            </w:pPr>
            <w:hyperlink w:anchor="b93" w:history="1">
              <w:r w:rsidR="00DE734D">
                <w:rPr>
                  <w:rFonts w:ascii="Verdana" w:hAnsi="Verdana" w:cs="Verdana"/>
                  <w:b/>
                  <w:bCs/>
                  <w:color w:val="0000FF"/>
                  <w:sz w:val="16"/>
                  <w:szCs w:val="16"/>
                </w:rPr>
                <w:t>dt:INT</w:t>
              </w:r>
            </w:hyperlink>
          </w:p>
        </w:tc>
        <w:tc>
          <w:tcPr>
            <w:tcW w:w="3170" w:type="pct"/>
          </w:tcPr>
          <w:p w14:paraId="320E26ED" w14:textId="77777777" w:rsidR="00DE734D" w:rsidRDefault="00DE734D" w:rsidP="00DE734D">
            <w:pPr>
              <w:spacing w:before="60" w:after="60"/>
              <w:rPr>
                <w:rStyle w:val="NormalSmaller"/>
              </w:rPr>
            </w:pPr>
            <w:r>
              <w:rPr>
                <w:rStyle w:val="NormalSmaller"/>
              </w:rPr>
              <w:t>Integer numbers (-1,0,1,2, 100, 3398129, etc.) are precise numbers that are results of counting and enumerating.</w:t>
            </w:r>
          </w:p>
        </w:tc>
        <w:tc>
          <w:tcPr>
            <w:tcW w:w="330" w:type="pct"/>
          </w:tcPr>
          <w:p w14:paraId="63F826D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3</w:instrText>
            </w:r>
            <w:r>
              <w:rPr>
                <w:i/>
                <w:iCs/>
                <w:sz w:val="18"/>
                <w:szCs w:val="18"/>
              </w:rPr>
              <w:fldChar w:fldCharType="separate"/>
            </w:r>
            <w:r w:rsidR="00D4155B">
              <w:rPr>
                <w:i/>
                <w:iCs/>
                <w:noProof/>
                <w:sz w:val="18"/>
                <w:szCs w:val="18"/>
              </w:rPr>
              <w:t>102</w:t>
            </w:r>
            <w:r>
              <w:rPr>
                <w:i/>
                <w:iCs/>
                <w:sz w:val="18"/>
                <w:szCs w:val="18"/>
              </w:rPr>
              <w:fldChar w:fldCharType="end"/>
            </w:r>
          </w:p>
        </w:tc>
      </w:tr>
      <w:tr w:rsidR="00DE734D" w14:paraId="3C571C8E" w14:textId="77777777" w:rsidTr="00DE734D">
        <w:trPr>
          <w:cantSplit/>
        </w:trPr>
        <w:tc>
          <w:tcPr>
            <w:tcW w:w="1500" w:type="pct"/>
          </w:tcPr>
          <w:p w14:paraId="397B1BBF" w14:textId="77777777" w:rsidR="00DE734D" w:rsidRDefault="00B87B97" w:rsidP="00DE734D">
            <w:pPr>
              <w:spacing w:before="60" w:after="60"/>
              <w:rPr>
                <w:rStyle w:val="SummaryItemSmaller"/>
              </w:rPr>
            </w:pPr>
            <w:hyperlink w:anchor="b96" w:history="1">
              <w:r w:rsidR="00DE734D">
                <w:rPr>
                  <w:rFonts w:ascii="Verdana" w:hAnsi="Verdana" w:cs="Verdana"/>
                  <w:b/>
                  <w:bCs/>
                  <w:color w:val="0000FF"/>
                  <w:sz w:val="16"/>
                  <w:szCs w:val="16"/>
                </w:rPr>
                <w:t>dt:IVL</w:t>
              </w:r>
            </w:hyperlink>
          </w:p>
        </w:tc>
        <w:tc>
          <w:tcPr>
            <w:tcW w:w="3170" w:type="pct"/>
          </w:tcPr>
          <w:p w14:paraId="42E44980"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4AE488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6</w:instrText>
            </w:r>
            <w:r>
              <w:rPr>
                <w:i/>
                <w:iCs/>
                <w:sz w:val="18"/>
                <w:szCs w:val="18"/>
              </w:rPr>
              <w:fldChar w:fldCharType="separate"/>
            </w:r>
            <w:r w:rsidR="00D4155B">
              <w:rPr>
                <w:i/>
                <w:iCs/>
                <w:noProof/>
                <w:sz w:val="18"/>
                <w:szCs w:val="18"/>
              </w:rPr>
              <w:t>103</w:t>
            </w:r>
            <w:r>
              <w:rPr>
                <w:i/>
                <w:iCs/>
                <w:sz w:val="18"/>
                <w:szCs w:val="18"/>
              </w:rPr>
              <w:fldChar w:fldCharType="end"/>
            </w:r>
          </w:p>
        </w:tc>
      </w:tr>
      <w:tr w:rsidR="00DE734D" w14:paraId="194FF88A" w14:textId="77777777" w:rsidTr="00DE734D">
        <w:trPr>
          <w:cantSplit/>
        </w:trPr>
        <w:tc>
          <w:tcPr>
            <w:tcW w:w="1500" w:type="pct"/>
          </w:tcPr>
          <w:p w14:paraId="74EF482D" w14:textId="77777777" w:rsidR="00DE734D" w:rsidRDefault="00B87B97" w:rsidP="00DE734D">
            <w:pPr>
              <w:spacing w:before="60" w:after="60"/>
              <w:rPr>
                <w:rStyle w:val="SummaryItemSmaller"/>
              </w:rPr>
            </w:pPr>
            <w:hyperlink w:anchor="b105" w:history="1">
              <w:r w:rsidR="00DE734D">
                <w:rPr>
                  <w:rFonts w:ascii="Verdana" w:hAnsi="Verdana" w:cs="Verdana"/>
                  <w:b/>
                  <w:bCs/>
                  <w:color w:val="0000FF"/>
                  <w:sz w:val="16"/>
                  <w:szCs w:val="16"/>
                </w:rPr>
                <w:t>dt:IVL_CO</w:t>
              </w:r>
            </w:hyperlink>
          </w:p>
        </w:tc>
        <w:tc>
          <w:tcPr>
            <w:tcW w:w="3170" w:type="pct"/>
          </w:tcPr>
          <w:p w14:paraId="1AB0E953"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0FF3DC1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5</w:instrText>
            </w:r>
            <w:r>
              <w:rPr>
                <w:i/>
                <w:iCs/>
                <w:sz w:val="18"/>
                <w:szCs w:val="18"/>
              </w:rPr>
              <w:fldChar w:fldCharType="separate"/>
            </w:r>
            <w:r w:rsidR="00D4155B">
              <w:rPr>
                <w:i/>
                <w:iCs/>
                <w:noProof/>
                <w:sz w:val="18"/>
                <w:szCs w:val="18"/>
              </w:rPr>
              <w:t>103</w:t>
            </w:r>
            <w:r>
              <w:rPr>
                <w:i/>
                <w:iCs/>
                <w:sz w:val="18"/>
                <w:szCs w:val="18"/>
              </w:rPr>
              <w:fldChar w:fldCharType="end"/>
            </w:r>
          </w:p>
        </w:tc>
      </w:tr>
      <w:tr w:rsidR="00DE734D" w14:paraId="6FACE1BA" w14:textId="77777777" w:rsidTr="00DE734D">
        <w:trPr>
          <w:cantSplit/>
        </w:trPr>
        <w:tc>
          <w:tcPr>
            <w:tcW w:w="1500" w:type="pct"/>
          </w:tcPr>
          <w:p w14:paraId="2BFE7BDC" w14:textId="77777777" w:rsidR="00DE734D" w:rsidRDefault="00B87B97" w:rsidP="00DE734D">
            <w:pPr>
              <w:spacing w:before="60" w:after="60"/>
              <w:rPr>
                <w:rStyle w:val="SummaryItemSmaller"/>
              </w:rPr>
            </w:pPr>
            <w:hyperlink w:anchor="b114" w:history="1">
              <w:r w:rsidR="00DE734D">
                <w:rPr>
                  <w:rFonts w:ascii="Verdana" w:hAnsi="Verdana" w:cs="Verdana"/>
                  <w:b/>
                  <w:bCs/>
                  <w:color w:val="0000FF"/>
                  <w:sz w:val="16"/>
                  <w:szCs w:val="16"/>
                </w:rPr>
                <w:t>dt:IVL_INT</w:t>
              </w:r>
            </w:hyperlink>
          </w:p>
        </w:tc>
        <w:tc>
          <w:tcPr>
            <w:tcW w:w="3170" w:type="pct"/>
          </w:tcPr>
          <w:p w14:paraId="5CE26376"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740E9D1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w:instrText>
            </w:r>
            <w:r>
              <w:rPr>
                <w:i/>
                <w:iCs/>
                <w:sz w:val="18"/>
                <w:szCs w:val="18"/>
              </w:rPr>
              <w:fldChar w:fldCharType="separate"/>
            </w:r>
            <w:r w:rsidR="00D4155B">
              <w:rPr>
                <w:i/>
                <w:iCs/>
                <w:noProof/>
                <w:sz w:val="18"/>
                <w:szCs w:val="18"/>
              </w:rPr>
              <w:t>105</w:t>
            </w:r>
            <w:r>
              <w:rPr>
                <w:i/>
                <w:iCs/>
                <w:sz w:val="18"/>
                <w:szCs w:val="18"/>
              </w:rPr>
              <w:fldChar w:fldCharType="end"/>
            </w:r>
          </w:p>
        </w:tc>
      </w:tr>
      <w:tr w:rsidR="00DE734D" w14:paraId="080C9932" w14:textId="77777777" w:rsidTr="00DE734D">
        <w:trPr>
          <w:cantSplit/>
        </w:trPr>
        <w:tc>
          <w:tcPr>
            <w:tcW w:w="1500" w:type="pct"/>
          </w:tcPr>
          <w:p w14:paraId="565C9847" w14:textId="77777777" w:rsidR="00DE734D" w:rsidRDefault="00B87B97" w:rsidP="00DE734D">
            <w:pPr>
              <w:spacing w:before="60" w:after="60"/>
              <w:rPr>
                <w:rStyle w:val="SummaryItemSmaller"/>
              </w:rPr>
            </w:pPr>
            <w:hyperlink w:anchor="b123" w:history="1">
              <w:r w:rsidR="00DE734D">
                <w:rPr>
                  <w:rFonts w:ascii="Verdana" w:hAnsi="Verdana" w:cs="Verdana"/>
                  <w:b/>
                  <w:bCs/>
                  <w:color w:val="0000FF"/>
                  <w:sz w:val="16"/>
                  <w:szCs w:val="16"/>
                </w:rPr>
                <w:t>dt:IVL_PQ</w:t>
              </w:r>
            </w:hyperlink>
          </w:p>
        </w:tc>
        <w:tc>
          <w:tcPr>
            <w:tcW w:w="3170" w:type="pct"/>
          </w:tcPr>
          <w:p w14:paraId="394AB170"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0185E0C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w:instrText>
            </w:r>
            <w:r>
              <w:rPr>
                <w:i/>
                <w:iCs/>
                <w:sz w:val="18"/>
                <w:szCs w:val="18"/>
              </w:rPr>
              <w:fldChar w:fldCharType="separate"/>
            </w:r>
            <w:r w:rsidR="00D4155B">
              <w:rPr>
                <w:i/>
                <w:iCs/>
                <w:noProof/>
                <w:sz w:val="18"/>
                <w:szCs w:val="18"/>
              </w:rPr>
              <w:t>107</w:t>
            </w:r>
            <w:r>
              <w:rPr>
                <w:i/>
                <w:iCs/>
                <w:sz w:val="18"/>
                <w:szCs w:val="18"/>
              </w:rPr>
              <w:fldChar w:fldCharType="end"/>
            </w:r>
          </w:p>
        </w:tc>
      </w:tr>
      <w:tr w:rsidR="00DE734D" w14:paraId="1F8C4A92" w14:textId="77777777" w:rsidTr="00DE734D">
        <w:trPr>
          <w:cantSplit/>
        </w:trPr>
        <w:tc>
          <w:tcPr>
            <w:tcW w:w="1500" w:type="pct"/>
          </w:tcPr>
          <w:p w14:paraId="665DCC69" w14:textId="77777777" w:rsidR="00DE734D" w:rsidRDefault="00B87B97" w:rsidP="00DE734D">
            <w:pPr>
              <w:spacing w:before="60" w:after="60"/>
              <w:rPr>
                <w:rStyle w:val="SummaryItemSmaller"/>
              </w:rPr>
            </w:pPr>
            <w:hyperlink w:anchor="b132" w:history="1">
              <w:r w:rsidR="00DE734D">
                <w:rPr>
                  <w:rFonts w:ascii="Verdana" w:hAnsi="Verdana" w:cs="Verdana"/>
                  <w:b/>
                  <w:bCs/>
                  <w:color w:val="0000FF"/>
                  <w:sz w:val="16"/>
                  <w:szCs w:val="16"/>
                </w:rPr>
                <w:t>dt:IVL_QTY</w:t>
              </w:r>
            </w:hyperlink>
          </w:p>
        </w:tc>
        <w:tc>
          <w:tcPr>
            <w:tcW w:w="3170" w:type="pct"/>
          </w:tcPr>
          <w:p w14:paraId="3777B4CB"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065FAD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w:instrText>
            </w:r>
            <w:r>
              <w:rPr>
                <w:i/>
                <w:iCs/>
                <w:sz w:val="18"/>
                <w:szCs w:val="18"/>
              </w:rPr>
              <w:fldChar w:fldCharType="separate"/>
            </w:r>
            <w:r w:rsidR="00D4155B">
              <w:rPr>
                <w:i/>
                <w:iCs/>
                <w:noProof/>
                <w:sz w:val="18"/>
                <w:szCs w:val="18"/>
              </w:rPr>
              <w:t>109</w:t>
            </w:r>
            <w:r>
              <w:rPr>
                <w:i/>
                <w:iCs/>
                <w:sz w:val="18"/>
                <w:szCs w:val="18"/>
              </w:rPr>
              <w:fldChar w:fldCharType="end"/>
            </w:r>
          </w:p>
        </w:tc>
      </w:tr>
      <w:tr w:rsidR="00DE734D" w14:paraId="4AC9711A" w14:textId="77777777" w:rsidTr="00DE734D">
        <w:trPr>
          <w:cantSplit/>
        </w:trPr>
        <w:tc>
          <w:tcPr>
            <w:tcW w:w="1500" w:type="pct"/>
          </w:tcPr>
          <w:p w14:paraId="64158A12" w14:textId="77777777" w:rsidR="00DE734D" w:rsidRDefault="00B87B97" w:rsidP="00DE734D">
            <w:pPr>
              <w:spacing w:before="60" w:after="60"/>
              <w:rPr>
                <w:rStyle w:val="SummaryItemSmaller"/>
              </w:rPr>
            </w:pPr>
            <w:hyperlink w:anchor="b141" w:history="1">
              <w:r w:rsidR="00DE734D">
                <w:rPr>
                  <w:rFonts w:ascii="Verdana" w:hAnsi="Verdana" w:cs="Verdana"/>
                  <w:b/>
                  <w:bCs/>
                  <w:color w:val="0000FF"/>
                  <w:sz w:val="16"/>
                  <w:szCs w:val="16"/>
                </w:rPr>
                <w:t>dt:IVL_REAL</w:t>
              </w:r>
            </w:hyperlink>
          </w:p>
        </w:tc>
        <w:tc>
          <w:tcPr>
            <w:tcW w:w="3170" w:type="pct"/>
          </w:tcPr>
          <w:p w14:paraId="295EB5DF"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317403F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41</w:instrText>
            </w:r>
            <w:r>
              <w:rPr>
                <w:i/>
                <w:iCs/>
                <w:sz w:val="18"/>
                <w:szCs w:val="18"/>
              </w:rPr>
              <w:fldChar w:fldCharType="separate"/>
            </w:r>
            <w:r w:rsidR="00D4155B">
              <w:rPr>
                <w:i/>
                <w:iCs/>
                <w:noProof/>
                <w:sz w:val="18"/>
                <w:szCs w:val="18"/>
              </w:rPr>
              <w:t>111</w:t>
            </w:r>
            <w:r>
              <w:rPr>
                <w:i/>
                <w:iCs/>
                <w:sz w:val="18"/>
                <w:szCs w:val="18"/>
              </w:rPr>
              <w:fldChar w:fldCharType="end"/>
            </w:r>
          </w:p>
        </w:tc>
      </w:tr>
      <w:tr w:rsidR="00DE734D" w14:paraId="1C40EF2B" w14:textId="77777777" w:rsidTr="00DE734D">
        <w:trPr>
          <w:cantSplit/>
        </w:trPr>
        <w:tc>
          <w:tcPr>
            <w:tcW w:w="1500" w:type="pct"/>
          </w:tcPr>
          <w:p w14:paraId="2D04BFC6" w14:textId="77777777" w:rsidR="00DE734D" w:rsidRDefault="00B87B97" w:rsidP="00DE734D">
            <w:pPr>
              <w:spacing w:before="60" w:after="60"/>
              <w:rPr>
                <w:rStyle w:val="SummaryItemSmaller"/>
              </w:rPr>
            </w:pPr>
            <w:hyperlink w:anchor="b150" w:history="1">
              <w:r w:rsidR="00DE734D">
                <w:rPr>
                  <w:rFonts w:ascii="Verdana" w:hAnsi="Verdana" w:cs="Verdana"/>
                  <w:b/>
                  <w:bCs/>
                  <w:color w:val="0000FF"/>
                  <w:sz w:val="16"/>
                  <w:szCs w:val="16"/>
                </w:rPr>
                <w:t>dt:IVL_TS</w:t>
              </w:r>
            </w:hyperlink>
          </w:p>
        </w:tc>
        <w:tc>
          <w:tcPr>
            <w:tcW w:w="3170" w:type="pct"/>
          </w:tcPr>
          <w:p w14:paraId="2A3DD3CA" w14:textId="77777777" w:rsidR="00DE734D" w:rsidRDefault="00DE734D" w:rsidP="00DE734D">
            <w:pPr>
              <w:spacing w:before="60" w:after="60"/>
              <w:rPr>
                <w:rStyle w:val="NormalSmaller"/>
              </w:rPr>
            </w:pPr>
            <w:r>
              <w:rPr>
                <w:rStyle w:val="NormalSmaller"/>
              </w:rPr>
              <w:t>A set of consecutive values of an ordered base datatype.</w:t>
            </w:r>
          </w:p>
        </w:tc>
        <w:tc>
          <w:tcPr>
            <w:tcW w:w="330" w:type="pct"/>
          </w:tcPr>
          <w:p w14:paraId="20F2C37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50</w:instrText>
            </w:r>
            <w:r>
              <w:rPr>
                <w:i/>
                <w:iCs/>
                <w:sz w:val="18"/>
                <w:szCs w:val="18"/>
              </w:rPr>
              <w:fldChar w:fldCharType="separate"/>
            </w:r>
            <w:r w:rsidR="00D4155B">
              <w:rPr>
                <w:i/>
                <w:iCs/>
                <w:noProof/>
                <w:sz w:val="18"/>
                <w:szCs w:val="18"/>
              </w:rPr>
              <w:t>113</w:t>
            </w:r>
            <w:r>
              <w:rPr>
                <w:i/>
                <w:iCs/>
                <w:sz w:val="18"/>
                <w:szCs w:val="18"/>
              </w:rPr>
              <w:fldChar w:fldCharType="end"/>
            </w:r>
          </w:p>
        </w:tc>
      </w:tr>
      <w:tr w:rsidR="00DE734D" w14:paraId="64A5BF3D" w14:textId="77777777" w:rsidTr="00DE734D">
        <w:trPr>
          <w:cantSplit/>
        </w:trPr>
        <w:tc>
          <w:tcPr>
            <w:tcW w:w="1500" w:type="pct"/>
          </w:tcPr>
          <w:p w14:paraId="0223F6AD" w14:textId="77777777" w:rsidR="00DE734D" w:rsidRDefault="00B87B97" w:rsidP="00DE734D">
            <w:pPr>
              <w:spacing w:before="60" w:after="60"/>
              <w:rPr>
                <w:rStyle w:val="SummaryItemSmaller"/>
              </w:rPr>
            </w:pPr>
            <w:hyperlink w:anchor="b161" w:history="1">
              <w:r w:rsidR="00DE734D">
                <w:rPr>
                  <w:rFonts w:ascii="Verdana" w:hAnsi="Verdana" w:cs="Verdana"/>
                  <w:b/>
                  <w:bCs/>
                  <w:color w:val="0000FF"/>
                  <w:sz w:val="16"/>
                  <w:szCs w:val="16"/>
                </w:rPr>
                <w:t>dt:PIVL_TS</w:t>
              </w:r>
            </w:hyperlink>
          </w:p>
        </w:tc>
        <w:tc>
          <w:tcPr>
            <w:tcW w:w="3170" w:type="pct"/>
          </w:tcPr>
          <w:p w14:paraId="38BB0B36" w14:textId="77777777" w:rsidR="00DE734D" w:rsidRDefault="00DE734D" w:rsidP="00DE734D">
            <w:pPr>
              <w:spacing w:before="60" w:after="60"/>
              <w:rPr>
                <w:rStyle w:val="NormalSmaller"/>
              </w:rPr>
            </w:pPr>
            <w:r>
              <w:rPr>
                <w:rStyle w:val="NormalSmaller"/>
              </w:rPr>
              <w:t>An interval of time that recurs periodically.</w:t>
            </w:r>
          </w:p>
        </w:tc>
        <w:tc>
          <w:tcPr>
            <w:tcW w:w="330" w:type="pct"/>
          </w:tcPr>
          <w:p w14:paraId="7AA9F19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61</w:instrText>
            </w:r>
            <w:r>
              <w:rPr>
                <w:i/>
                <w:iCs/>
                <w:sz w:val="18"/>
                <w:szCs w:val="18"/>
              </w:rPr>
              <w:fldChar w:fldCharType="separate"/>
            </w:r>
            <w:r w:rsidR="00D4155B">
              <w:rPr>
                <w:i/>
                <w:iCs/>
                <w:noProof/>
                <w:sz w:val="18"/>
                <w:szCs w:val="18"/>
              </w:rPr>
              <w:t>115</w:t>
            </w:r>
            <w:r>
              <w:rPr>
                <w:i/>
                <w:iCs/>
                <w:sz w:val="18"/>
                <w:szCs w:val="18"/>
              </w:rPr>
              <w:fldChar w:fldCharType="end"/>
            </w:r>
          </w:p>
        </w:tc>
      </w:tr>
      <w:tr w:rsidR="00DE734D" w14:paraId="0EABAF34" w14:textId="77777777" w:rsidTr="00DE734D">
        <w:trPr>
          <w:cantSplit/>
        </w:trPr>
        <w:tc>
          <w:tcPr>
            <w:tcW w:w="1500" w:type="pct"/>
          </w:tcPr>
          <w:p w14:paraId="45A66665" w14:textId="77777777" w:rsidR="00DE734D" w:rsidRDefault="00B87B97" w:rsidP="00DE734D">
            <w:pPr>
              <w:spacing w:before="60" w:after="60"/>
              <w:rPr>
                <w:rStyle w:val="SummaryItemSmaller"/>
              </w:rPr>
            </w:pPr>
            <w:hyperlink w:anchor="b167" w:history="1">
              <w:r w:rsidR="00DE734D">
                <w:rPr>
                  <w:rFonts w:ascii="Verdana" w:hAnsi="Verdana" w:cs="Verdana"/>
                  <w:b/>
                  <w:bCs/>
                  <w:color w:val="0000FF"/>
                  <w:sz w:val="16"/>
                  <w:szCs w:val="16"/>
                </w:rPr>
                <w:t>dt:PQ</w:t>
              </w:r>
            </w:hyperlink>
          </w:p>
        </w:tc>
        <w:tc>
          <w:tcPr>
            <w:tcW w:w="3170" w:type="pct"/>
          </w:tcPr>
          <w:p w14:paraId="1BB3055D" w14:textId="77777777" w:rsidR="00DE734D" w:rsidRDefault="00DE734D" w:rsidP="00DE734D">
            <w:pPr>
              <w:spacing w:before="60" w:after="60"/>
              <w:rPr>
                <w:rStyle w:val="NormalSmaller"/>
              </w:rPr>
            </w:pPr>
            <w:r>
              <w:rPr>
                <w:rStyle w:val="NormalSmaller"/>
              </w:rPr>
              <w:t>A dimensioned quantity expressing the result of measuring.</w:t>
            </w:r>
          </w:p>
        </w:tc>
        <w:tc>
          <w:tcPr>
            <w:tcW w:w="330" w:type="pct"/>
          </w:tcPr>
          <w:p w14:paraId="3DE17E0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67</w:instrText>
            </w:r>
            <w:r>
              <w:rPr>
                <w:i/>
                <w:iCs/>
                <w:sz w:val="18"/>
                <w:szCs w:val="18"/>
              </w:rPr>
              <w:fldChar w:fldCharType="separate"/>
            </w:r>
            <w:r w:rsidR="00D4155B">
              <w:rPr>
                <w:i/>
                <w:iCs/>
                <w:noProof/>
                <w:sz w:val="18"/>
                <w:szCs w:val="18"/>
              </w:rPr>
              <w:t>118</w:t>
            </w:r>
            <w:r>
              <w:rPr>
                <w:i/>
                <w:iCs/>
                <w:sz w:val="18"/>
                <w:szCs w:val="18"/>
              </w:rPr>
              <w:fldChar w:fldCharType="end"/>
            </w:r>
          </w:p>
        </w:tc>
      </w:tr>
      <w:tr w:rsidR="00DE734D" w14:paraId="04F3849D" w14:textId="77777777" w:rsidTr="00DE734D">
        <w:trPr>
          <w:cantSplit/>
        </w:trPr>
        <w:tc>
          <w:tcPr>
            <w:tcW w:w="1500" w:type="pct"/>
          </w:tcPr>
          <w:p w14:paraId="6B6D1243" w14:textId="77777777" w:rsidR="00DE734D" w:rsidRDefault="00B87B97" w:rsidP="00DE734D">
            <w:pPr>
              <w:spacing w:before="60" w:after="60"/>
              <w:rPr>
                <w:rStyle w:val="SummaryItemSmaller"/>
                <w:i/>
                <w:iCs/>
              </w:rPr>
            </w:pPr>
            <w:hyperlink w:anchor="b170" w:history="1">
              <w:r w:rsidR="00DE734D">
                <w:rPr>
                  <w:rFonts w:ascii="Verdana" w:hAnsi="Verdana" w:cs="Verdana"/>
                  <w:b/>
                  <w:bCs/>
                  <w:i/>
                  <w:iCs/>
                  <w:color w:val="0000FF"/>
                  <w:sz w:val="16"/>
                  <w:szCs w:val="16"/>
                </w:rPr>
                <w:t>dt:QSET</w:t>
              </w:r>
            </w:hyperlink>
          </w:p>
        </w:tc>
        <w:tc>
          <w:tcPr>
            <w:tcW w:w="3170" w:type="pct"/>
          </w:tcPr>
          <w:p w14:paraId="52629345" w14:textId="77777777" w:rsidR="00DE734D" w:rsidRDefault="00DE734D" w:rsidP="00DE734D">
            <w:pPr>
              <w:spacing w:before="60" w:after="60"/>
              <w:rPr>
                <w:rStyle w:val="NormalSmaller"/>
              </w:rPr>
            </w:pPr>
            <w:r>
              <w:rPr>
                <w:rStyle w:val="NormalSmaller"/>
              </w:rPr>
              <w:t>Abstract; specializes ANY Parameter: T : QTY An unordered set of distinct values which are quantities.</w:t>
            </w:r>
          </w:p>
        </w:tc>
        <w:tc>
          <w:tcPr>
            <w:tcW w:w="330" w:type="pct"/>
          </w:tcPr>
          <w:p w14:paraId="2AB88C8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70</w:instrText>
            </w:r>
            <w:r>
              <w:rPr>
                <w:i/>
                <w:iCs/>
                <w:sz w:val="18"/>
                <w:szCs w:val="18"/>
              </w:rPr>
              <w:fldChar w:fldCharType="separate"/>
            </w:r>
            <w:r w:rsidR="00D4155B">
              <w:rPr>
                <w:i/>
                <w:iCs/>
                <w:noProof/>
                <w:sz w:val="18"/>
                <w:szCs w:val="18"/>
              </w:rPr>
              <w:t>120</w:t>
            </w:r>
            <w:r>
              <w:rPr>
                <w:i/>
                <w:iCs/>
                <w:sz w:val="18"/>
                <w:szCs w:val="18"/>
              </w:rPr>
              <w:fldChar w:fldCharType="end"/>
            </w:r>
          </w:p>
        </w:tc>
      </w:tr>
      <w:tr w:rsidR="00DE734D" w14:paraId="24C73D03" w14:textId="77777777" w:rsidTr="00DE734D">
        <w:trPr>
          <w:cantSplit/>
        </w:trPr>
        <w:tc>
          <w:tcPr>
            <w:tcW w:w="1500" w:type="pct"/>
          </w:tcPr>
          <w:p w14:paraId="0D333AA7" w14:textId="77777777" w:rsidR="00DE734D" w:rsidRDefault="00B87B97" w:rsidP="00DE734D">
            <w:pPr>
              <w:spacing w:before="60" w:after="60"/>
              <w:rPr>
                <w:rStyle w:val="SummaryItemSmaller"/>
                <w:i/>
                <w:iCs/>
              </w:rPr>
            </w:pPr>
            <w:hyperlink w:anchor="b173" w:history="1">
              <w:r w:rsidR="00DE734D">
                <w:rPr>
                  <w:rFonts w:ascii="Verdana" w:hAnsi="Verdana" w:cs="Verdana"/>
                  <w:b/>
                  <w:bCs/>
                  <w:i/>
                  <w:iCs/>
                  <w:color w:val="0000FF"/>
                  <w:sz w:val="16"/>
                  <w:szCs w:val="16"/>
                </w:rPr>
                <w:t>dt:QTY</w:t>
              </w:r>
            </w:hyperlink>
          </w:p>
        </w:tc>
        <w:tc>
          <w:tcPr>
            <w:tcW w:w="3170" w:type="pct"/>
          </w:tcPr>
          <w:p w14:paraId="015DD451" w14:textId="77777777" w:rsidR="00DE734D" w:rsidRDefault="00DE734D" w:rsidP="00DE734D">
            <w:pPr>
              <w:spacing w:before="60" w:after="60"/>
              <w:rPr>
                <w:rStyle w:val="NormalSmaller"/>
              </w:rPr>
            </w:pPr>
            <w:r>
              <w:rPr>
                <w:rStyle w:val="NormalSmaller"/>
              </w:rPr>
              <w:t>The quantity datatype is an abstract generalization for all datatypes whose domain values has an order relation (less-or-equal) and where difference is defined in all of the datatype's totally ordered value subsets.</w:t>
            </w:r>
          </w:p>
        </w:tc>
        <w:tc>
          <w:tcPr>
            <w:tcW w:w="330" w:type="pct"/>
          </w:tcPr>
          <w:p w14:paraId="07A6CB0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73</w:instrText>
            </w:r>
            <w:r>
              <w:rPr>
                <w:i/>
                <w:iCs/>
                <w:sz w:val="18"/>
                <w:szCs w:val="18"/>
              </w:rPr>
              <w:fldChar w:fldCharType="separate"/>
            </w:r>
            <w:r w:rsidR="00D4155B">
              <w:rPr>
                <w:i/>
                <w:iCs/>
                <w:noProof/>
                <w:sz w:val="18"/>
                <w:szCs w:val="18"/>
              </w:rPr>
              <w:t>121</w:t>
            </w:r>
            <w:r>
              <w:rPr>
                <w:i/>
                <w:iCs/>
                <w:sz w:val="18"/>
                <w:szCs w:val="18"/>
              </w:rPr>
              <w:fldChar w:fldCharType="end"/>
            </w:r>
          </w:p>
        </w:tc>
      </w:tr>
      <w:tr w:rsidR="00DE734D" w14:paraId="312AEFDC" w14:textId="77777777" w:rsidTr="00DE734D">
        <w:trPr>
          <w:cantSplit/>
        </w:trPr>
        <w:tc>
          <w:tcPr>
            <w:tcW w:w="1500" w:type="pct"/>
          </w:tcPr>
          <w:p w14:paraId="0A7C51EE" w14:textId="77777777" w:rsidR="00DE734D" w:rsidRDefault="00B87B97" w:rsidP="00DE734D">
            <w:pPr>
              <w:spacing w:before="60" w:after="60"/>
              <w:rPr>
                <w:rStyle w:val="SummaryItemSmaller"/>
              </w:rPr>
            </w:pPr>
            <w:hyperlink w:anchor="b178" w:history="1">
              <w:r w:rsidR="00DE734D">
                <w:rPr>
                  <w:rFonts w:ascii="Verdana" w:hAnsi="Verdana" w:cs="Verdana"/>
                  <w:b/>
                  <w:bCs/>
                  <w:color w:val="0000FF"/>
                  <w:sz w:val="16"/>
                  <w:szCs w:val="16"/>
                </w:rPr>
                <w:t>dt:REAL</w:t>
              </w:r>
            </w:hyperlink>
          </w:p>
        </w:tc>
        <w:tc>
          <w:tcPr>
            <w:tcW w:w="3170" w:type="pct"/>
          </w:tcPr>
          <w:p w14:paraId="5E5FCB46" w14:textId="77777777" w:rsidR="00DE734D" w:rsidRDefault="00DE734D" w:rsidP="00DE734D">
            <w:pPr>
              <w:spacing w:before="60" w:after="60"/>
              <w:rPr>
                <w:rStyle w:val="NormalSmaller"/>
              </w:rPr>
            </w:pPr>
            <w:r>
              <w:rPr>
                <w:rStyle w:val="NormalSmaller"/>
              </w:rPr>
              <w:t>Fractional numbers.</w:t>
            </w:r>
          </w:p>
        </w:tc>
        <w:tc>
          <w:tcPr>
            <w:tcW w:w="330" w:type="pct"/>
          </w:tcPr>
          <w:p w14:paraId="1C061A4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78</w:instrText>
            </w:r>
            <w:r>
              <w:rPr>
                <w:i/>
                <w:iCs/>
                <w:sz w:val="18"/>
                <w:szCs w:val="18"/>
              </w:rPr>
              <w:fldChar w:fldCharType="separate"/>
            </w:r>
            <w:r w:rsidR="00D4155B">
              <w:rPr>
                <w:i/>
                <w:iCs/>
                <w:noProof/>
                <w:sz w:val="18"/>
                <w:szCs w:val="18"/>
              </w:rPr>
              <w:t>121</w:t>
            </w:r>
            <w:r>
              <w:rPr>
                <w:i/>
                <w:iCs/>
                <w:sz w:val="18"/>
                <w:szCs w:val="18"/>
              </w:rPr>
              <w:fldChar w:fldCharType="end"/>
            </w:r>
          </w:p>
        </w:tc>
      </w:tr>
      <w:tr w:rsidR="00DE734D" w14:paraId="13EEA611" w14:textId="77777777" w:rsidTr="00DE734D">
        <w:trPr>
          <w:cantSplit/>
        </w:trPr>
        <w:tc>
          <w:tcPr>
            <w:tcW w:w="1500" w:type="pct"/>
          </w:tcPr>
          <w:p w14:paraId="57408B22" w14:textId="77777777" w:rsidR="00DE734D" w:rsidRDefault="00B87B97" w:rsidP="00DE734D">
            <w:pPr>
              <w:spacing w:before="60" w:after="60"/>
              <w:rPr>
                <w:rStyle w:val="SummaryItemSmaller"/>
              </w:rPr>
            </w:pPr>
            <w:hyperlink w:anchor="b184" w:history="1">
              <w:r w:rsidR="00DE734D">
                <w:rPr>
                  <w:rFonts w:ascii="Verdana" w:hAnsi="Verdana" w:cs="Verdana"/>
                  <w:b/>
                  <w:bCs/>
                  <w:color w:val="0000FF"/>
                  <w:sz w:val="16"/>
                  <w:szCs w:val="16"/>
                </w:rPr>
                <w:t>dt:RTO</w:t>
              </w:r>
            </w:hyperlink>
          </w:p>
        </w:tc>
        <w:tc>
          <w:tcPr>
            <w:tcW w:w="3170" w:type="pct"/>
          </w:tcPr>
          <w:p w14:paraId="62268ABD" w14:textId="77777777" w:rsidR="00DE734D" w:rsidRDefault="00DE734D" w:rsidP="00DE734D">
            <w:pPr>
              <w:spacing w:before="60" w:after="60"/>
              <w:rPr>
                <w:rStyle w:val="NormalSmaller"/>
              </w:rPr>
            </w:pPr>
            <w:r>
              <w:rPr>
                <w:rStyle w:val="NormalSmaller"/>
              </w:rPr>
              <w:t>A quantity constructed as the quotient of a numerator quantity divided by a denominator quantity.</w:t>
            </w:r>
          </w:p>
        </w:tc>
        <w:tc>
          <w:tcPr>
            <w:tcW w:w="330" w:type="pct"/>
          </w:tcPr>
          <w:p w14:paraId="7BA56A5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84</w:instrText>
            </w:r>
            <w:r>
              <w:rPr>
                <w:i/>
                <w:iCs/>
                <w:sz w:val="18"/>
                <w:szCs w:val="18"/>
              </w:rPr>
              <w:fldChar w:fldCharType="separate"/>
            </w:r>
            <w:r w:rsidR="00D4155B">
              <w:rPr>
                <w:i/>
                <w:iCs/>
                <w:noProof/>
                <w:sz w:val="18"/>
                <w:szCs w:val="18"/>
              </w:rPr>
              <w:t>122</w:t>
            </w:r>
            <w:r>
              <w:rPr>
                <w:i/>
                <w:iCs/>
                <w:sz w:val="18"/>
                <w:szCs w:val="18"/>
              </w:rPr>
              <w:fldChar w:fldCharType="end"/>
            </w:r>
          </w:p>
        </w:tc>
      </w:tr>
      <w:tr w:rsidR="00DE734D" w14:paraId="513D7B1B" w14:textId="77777777" w:rsidTr="00DE734D">
        <w:trPr>
          <w:cantSplit/>
        </w:trPr>
        <w:tc>
          <w:tcPr>
            <w:tcW w:w="1500" w:type="pct"/>
          </w:tcPr>
          <w:p w14:paraId="45658EDA" w14:textId="77777777" w:rsidR="00DE734D" w:rsidRDefault="00B87B97" w:rsidP="00DE734D">
            <w:pPr>
              <w:spacing w:before="60" w:after="60"/>
              <w:rPr>
                <w:rStyle w:val="SummaryItemSmaller"/>
              </w:rPr>
            </w:pPr>
            <w:hyperlink w:anchor="b189" w:history="1">
              <w:r w:rsidR="00DE734D">
                <w:rPr>
                  <w:rFonts w:ascii="Verdana" w:hAnsi="Verdana" w:cs="Verdana"/>
                  <w:b/>
                  <w:bCs/>
                  <w:color w:val="0000FF"/>
                  <w:sz w:val="16"/>
                  <w:szCs w:val="16"/>
                </w:rPr>
                <w:t>dt:ST</w:t>
              </w:r>
            </w:hyperlink>
          </w:p>
        </w:tc>
        <w:tc>
          <w:tcPr>
            <w:tcW w:w="3170" w:type="pct"/>
          </w:tcPr>
          <w:p w14:paraId="64260F45" w14:textId="77777777" w:rsidR="00DE734D" w:rsidRDefault="00DE734D" w:rsidP="00DE734D">
            <w:pPr>
              <w:spacing w:before="60" w:after="60"/>
              <w:rPr>
                <w:rStyle w:val="NormalSmaller"/>
              </w:rPr>
            </w:pPr>
            <w:r>
              <w:rPr>
                <w:rStyle w:val="NormalSmaller"/>
              </w:rPr>
              <w:t>The character string datatype stands for text data, primarily intended for machine processing (e.g., sorting, querying, indexing, etc.) or direct display.</w:t>
            </w:r>
          </w:p>
        </w:tc>
        <w:tc>
          <w:tcPr>
            <w:tcW w:w="330" w:type="pct"/>
          </w:tcPr>
          <w:p w14:paraId="2324AE3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89</w:instrText>
            </w:r>
            <w:r>
              <w:rPr>
                <w:i/>
                <w:iCs/>
                <w:sz w:val="18"/>
                <w:szCs w:val="18"/>
              </w:rPr>
              <w:fldChar w:fldCharType="separate"/>
            </w:r>
            <w:r w:rsidR="00D4155B">
              <w:rPr>
                <w:i/>
                <w:iCs/>
                <w:noProof/>
                <w:sz w:val="18"/>
                <w:szCs w:val="18"/>
              </w:rPr>
              <w:t>124</w:t>
            </w:r>
            <w:r>
              <w:rPr>
                <w:i/>
                <w:iCs/>
                <w:sz w:val="18"/>
                <w:szCs w:val="18"/>
              </w:rPr>
              <w:fldChar w:fldCharType="end"/>
            </w:r>
          </w:p>
        </w:tc>
      </w:tr>
      <w:tr w:rsidR="00DE734D" w14:paraId="257623E0" w14:textId="77777777" w:rsidTr="00DE734D">
        <w:trPr>
          <w:cantSplit/>
        </w:trPr>
        <w:tc>
          <w:tcPr>
            <w:tcW w:w="1500" w:type="pct"/>
          </w:tcPr>
          <w:p w14:paraId="3EA89AF1" w14:textId="77777777" w:rsidR="00DE734D" w:rsidRDefault="00B87B97" w:rsidP="00DE734D">
            <w:pPr>
              <w:spacing w:before="60" w:after="60"/>
              <w:rPr>
                <w:rStyle w:val="SummaryItemSmaller"/>
              </w:rPr>
            </w:pPr>
            <w:hyperlink w:anchor="b196" w:history="1">
              <w:r w:rsidR="00DE734D">
                <w:rPr>
                  <w:rFonts w:ascii="Verdana" w:hAnsi="Verdana" w:cs="Verdana"/>
                  <w:b/>
                  <w:bCs/>
                  <w:color w:val="0000FF"/>
                  <w:sz w:val="16"/>
                  <w:szCs w:val="16"/>
                </w:rPr>
                <w:t>dt:TEL</w:t>
              </w:r>
            </w:hyperlink>
          </w:p>
        </w:tc>
        <w:tc>
          <w:tcPr>
            <w:tcW w:w="3170" w:type="pct"/>
          </w:tcPr>
          <w:p w14:paraId="654CEB1C" w14:textId="77777777" w:rsidR="00DE734D" w:rsidRDefault="00DE734D" w:rsidP="00DE734D">
            <w:pPr>
              <w:spacing w:before="60" w:after="60"/>
              <w:rPr>
                <w:rStyle w:val="NormalSmaller"/>
              </w:rPr>
            </w:pPr>
            <w:r>
              <w:rPr>
                <w:rStyle w:val="NormalSmaller"/>
              </w:rPr>
              <w:t>A locatable resource that is identified by a URI, such as a web page, a telephone number (voice, fax or some other resource mediated by telecommunication equipment), an e-mail address, or any other locatable resource that can be specified by a URL.</w:t>
            </w:r>
          </w:p>
        </w:tc>
        <w:tc>
          <w:tcPr>
            <w:tcW w:w="330" w:type="pct"/>
          </w:tcPr>
          <w:p w14:paraId="52E4900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96</w:instrText>
            </w:r>
            <w:r>
              <w:rPr>
                <w:i/>
                <w:iCs/>
                <w:sz w:val="18"/>
                <w:szCs w:val="18"/>
              </w:rPr>
              <w:fldChar w:fldCharType="separate"/>
            </w:r>
            <w:r w:rsidR="00D4155B">
              <w:rPr>
                <w:i/>
                <w:iCs/>
                <w:noProof/>
                <w:sz w:val="18"/>
                <w:szCs w:val="18"/>
              </w:rPr>
              <w:t>124</w:t>
            </w:r>
            <w:r>
              <w:rPr>
                <w:i/>
                <w:iCs/>
                <w:sz w:val="18"/>
                <w:szCs w:val="18"/>
              </w:rPr>
              <w:fldChar w:fldCharType="end"/>
            </w:r>
          </w:p>
        </w:tc>
      </w:tr>
      <w:tr w:rsidR="00DE734D" w14:paraId="0DC85691" w14:textId="77777777" w:rsidTr="00DE734D">
        <w:trPr>
          <w:cantSplit/>
        </w:trPr>
        <w:tc>
          <w:tcPr>
            <w:tcW w:w="1500" w:type="pct"/>
          </w:tcPr>
          <w:p w14:paraId="404B1F38" w14:textId="77777777" w:rsidR="00DE734D" w:rsidRDefault="00B87B97" w:rsidP="00DE734D">
            <w:pPr>
              <w:spacing w:before="60" w:after="60"/>
              <w:rPr>
                <w:rStyle w:val="SummaryItemSmaller"/>
              </w:rPr>
            </w:pPr>
            <w:hyperlink w:anchor="b201" w:history="1">
              <w:r w:rsidR="00DE734D">
                <w:rPr>
                  <w:rFonts w:ascii="Verdana" w:hAnsi="Verdana" w:cs="Verdana"/>
                  <w:b/>
                  <w:bCs/>
                  <w:color w:val="0000FF"/>
                  <w:sz w:val="16"/>
                  <w:szCs w:val="16"/>
                </w:rPr>
                <w:t>dt:TS</w:t>
              </w:r>
            </w:hyperlink>
          </w:p>
        </w:tc>
        <w:tc>
          <w:tcPr>
            <w:tcW w:w="3170" w:type="pct"/>
          </w:tcPr>
          <w:p w14:paraId="1CF96ED4" w14:textId="77777777" w:rsidR="00DE734D" w:rsidRDefault="00DE734D" w:rsidP="00DE734D">
            <w:pPr>
              <w:spacing w:before="60" w:after="60"/>
              <w:rPr>
                <w:rStyle w:val="NormalSmaller"/>
              </w:rPr>
            </w:pPr>
            <w:r>
              <w:rPr>
                <w:rStyle w:val="NormalSmaller"/>
              </w:rPr>
              <w:t>A quantity specifying a point on the axis of natural time.</w:t>
            </w:r>
          </w:p>
        </w:tc>
        <w:tc>
          <w:tcPr>
            <w:tcW w:w="330" w:type="pct"/>
          </w:tcPr>
          <w:p w14:paraId="281D796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01</w:instrText>
            </w:r>
            <w:r>
              <w:rPr>
                <w:i/>
                <w:iCs/>
                <w:sz w:val="18"/>
                <w:szCs w:val="18"/>
              </w:rPr>
              <w:fldChar w:fldCharType="separate"/>
            </w:r>
            <w:r w:rsidR="00D4155B">
              <w:rPr>
                <w:i/>
                <w:iCs/>
                <w:noProof/>
                <w:sz w:val="18"/>
                <w:szCs w:val="18"/>
              </w:rPr>
              <w:t>126</w:t>
            </w:r>
            <w:r>
              <w:rPr>
                <w:i/>
                <w:iCs/>
                <w:sz w:val="18"/>
                <w:szCs w:val="18"/>
              </w:rPr>
              <w:fldChar w:fldCharType="end"/>
            </w:r>
          </w:p>
        </w:tc>
      </w:tr>
      <w:tr w:rsidR="00DE734D" w14:paraId="7FB5F011" w14:textId="77777777" w:rsidTr="00DE734D">
        <w:trPr>
          <w:cantSplit/>
        </w:trPr>
        <w:tc>
          <w:tcPr>
            <w:tcW w:w="1500" w:type="pct"/>
          </w:tcPr>
          <w:p w14:paraId="59ADB7D7" w14:textId="77777777" w:rsidR="00DE734D" w:rsidRDefault="00B87B97" w:rsidP="00DE734D">
            <w:pPr>
              <w:spacing w:before="60" w:after="60"/>
              <w:rPr>
                <w:rStyle w:val="SummaryItemSmaller"/>
              </w:rPr>
            </w:pPr>
            <w:hyperlink w:anchor="b205" w:history="1">
              <w:r w:rsidR="00DE734D">
                <w:rPr>
                  <w:rFonts w:ascii="Verdana" w:hAnsi="Verdana" w:cs="Verdana"/>
                  <w:b/>
                  <w:bCs/>
                  <w:color w:val="0000FF"/>
                  <w:sz w:val="16"/>
                  <w:szCs w:val="16"/>
                </w:rPr>
                <w:t>dt:XP</w:t>
              </w:r>
            </w:hyperlink>
          </w:p>
        </w:tc>
        <w:tc>
          <w:tcPr>
            <w:tcW w:w="3170" w:type="pct"/>
          </w:tcPr>
          <w:p w14:paraId="787291A9" w14:textId="77777777" w:rsidR="00DE734D" w:rsidRDefault="00DE734D" w:rsidP="00DE734D">
            <w:pPr>
              <w:spacing w:before="60" w:after="60"/>
              <w:rPr>
                <w:rStyle w:val="NormalSmaller"/>
              </w:rPr>
            </w:pPr>
            <w:r>
              <w:rPr>
                <w:rStyle w:val="NormalSmaller"/>
              </w:rPr>
              <w:t>A part of a name or address.</w:t>
            </w:r>
          </w:p>
        </w:tc>
        <w:tc>
          <w:tcPr>
            <w:tcW w:w="330" w:type="pct"/>
          </w:tcPr>
          <w:p w14:paraId="5E4B097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05</w:instrText>
            </w:r>
            <w:r>
              <w:rPr>
                <w:i/>
                <w:iCs/>
                <w:sz w:val="18"/>
                <w:szCs w:val="18"/>
              </w:rPr>
              <w:fldChar w:fldCharType="separate"/>
            </w:r>
            <w:r w:rsidR="00D4155B">
              <w:rPr>
                <w:i/>
                <w:iCs/>
                <w:noProof/>
                <w:sz w:val="18"/>
                <w:szCs w:val="18"/>
              </w:rPr>
              <w:t>127</w:t>
            </w:r>
            <w:r>
              <w:rPr>
                <w:i/>
                <w:iCs/>
                <w:sz w:val="18"/>
                <w:szCs w:val="18"/>
              </w:rPr>
              <w:fldChar w:fldCharType="end"/>
            </w:r>
          </w:p>
        </w:tc>
      </w:tr>
    </w:tbl>
    <w:p w14:paraId="01C7A8FA" w14:textId="77777777" w:rsidR="00DE734D" w:rsidRDefault="00DE734D" w:rsidP="00DE734D">
      <w:pPr>
        <w:widowControl w:val="0"/>
        <w:spacing w:before="240" w:line="14" w:lineRule="auto"/>
        <w:rPr>
          <w:sz w:val="2"/>
          <w:szCs w:val="2"/>
        </w:rPr>
      </w:pPr>
      <w:bookmarkStart w:id="274" w:name="b3"/>
      <w:bookmarkEnd w:id="274"/>
    </w:p>
    <w:p w14:paraId="63AA2867" w14:textId="77777777" w:rsidR="00DE734D" w:rsidRDefault="00DE734D" w:rsidP="00DE734D">
      <w:pPr>
        <w:widowControl w:val="0"/>
        <w:spacing w:before="240" w:line="14" w:lineRule="auto"/>
        <w:rPr>
          <w:sz w:val="2"/>
          <w:szCs w:val="2"/>
        </w:rPr>
        <w:sectPr w:rsidR="00DE734D">
          <w:headerReference w:type="default" r:id="rId40"/>
          <w:type w:val="continuous"/>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566"/>
        <w:gridCol w:w="6177"/>
        <w:gridCol w:w="490"/>
      </w:tblGrid>
      <w:tr w:rsidR="00DE734D" w14:paraId="1488B49F" w14:textId="77777777" w:rsidTr="00DE734D">
        <w:trPr>
          <w:cantSplit/>
        </w:trPr>
        <w:tc>
          <w:tcPr>
            <w:tcW w:w="4670" w:type="pct"/>
            <w:gridSpan w:val="2"/>
            <w:shd w:val="clear" w:color="auto" w:fill="CCCCFF"/>
            <w:vAlign w:val="center"/>
          </w:tcPr>
          <w:p w14:paraId="11DCF05C" w14:textId="77777777" w:rsidR="00DE734D" w:rsidRDefault="00DE734D" w:rsidP="00DE734D">
            <w:pPr>
              <w:keepNext/>
              <w:spacing w:before="60" w:after="60"/>
              <w:rPr>
                <w:rStyle w:val="SummaryHeadingFont"/>
              </w:rPr>
            </w:pPr>
            <w:r>
              <w:rPr>
                <w:rStyle w:val="SummaryHeadingFont"/>
              </w:rPr>
              <w:t>Simple Type Summary</w:t>
            </w:r>
          </w:p>
        </w:tc>
        <w:tc>
          <w:tcPr>
            <w:tcW w:w="330" w:type="pct"/>
            <w:shd w:val="clear" w:color="auto" w:fill="CCCCFF"/>
            <w:vAlign w:val="center"/>
          </w:tcPr>
          <w:p w14:paraId="63FDA3FB"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7CF8D411" w14:textId="77777777" w:rsidTr="00DE734D">
        <w:trPr>
          <w:cantSplit/>
        </w:trPr>
        <w:tc>
          <w:tcPr>
            <w:tcW w:w="1500" w:type="pct"/>
          </w:tcPr>
          <w:p w14:paraId="5B85E278" w14:textId="77777777" w:rsidR="00DE734D" w:rsidRDefault="00B87B97" w:rsidP="00DE734D">
            <w:pPr>
              <w:spacing w:before="60" w:after="60"/>
              <w:rPr>
                <w:rStyle w:val="SummaryItemSmaller"/>
              </w:rPr>
            </w:pPr>
            <w:hyperlink w:anchor="b208" w:history="1">
              <w:r w:rsidR="00DE734D">
                <w:rPr>
                  <w:rFonts w:ascii="Verdana" w:hAnsi="Verdana" w:cs="Verdana"/>
                  <w:b/>
                  <w:bCs/>
                  <w:color w:val="0000FF"/>
                  <w:sz w:val="16"/>
                  <w:szCs w:val="16"/>
                </w:rPr>
                <w:t>dt:AddressPartType</w:t>
              </w:r>
            </w:hyperlink>
          </w:p>
        </w:tc>
        <w:tc>
          <w:tcPr>
            <w:tcW w:w="3170" w:type="pct"/>
          </w:tcPr>
          <w:p w14:paraId="3A4E03F7" w14:textId="77777777" w:rsidR="00DE734D" w:rsidRDefault="00DE734D" w:rsidP="00DE734D">
            <w:pPr>
              <w:spacing w:before="60" w:after="60"/>
              <w:rPr>
                <w:rStyle w:val="NormalSmaller"/>
              </w:rPr>
            </w:pPr>
            <w:r>
              <w:rPr>
                <w:rStyle w:val="NormalSmaller"/>
              </w:rPr>
              <w:t>Specifies whether an address part names the street, city, country, postal code, post box, etc.</w:t>
            </w:r>
          </w:p>
        </w:tc>
        <w:tc>
          <w:tcPr>
            <w:tcW w:w="330" w:type="pct"/>
          </w:tcPr>
          <w:p w14:paraId="5DFAE38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08</w:instrText>
            </w:r>
            <w:r>
              <w:rPr>
                <w:i/>
                <w:iCs/>
                <w:sz w:val="18"/>
                <w:szCs w:val="18"/>
              </w:rPr>
              <w:fldChar w:fldCharType="separate"/>
            </w:r>
            <w:r w:rsidR="00D4155B">
              <w:rPr>
                <w:i/>
                <w:iCs/>
                <w:noProof/>
                <w:sz w:val="18"/>
                <w:szCs w:val="18"/>
              </w:rPr>
              <w:t>128</w:t>
            </w:r>
            <w:r>
              <w:rPr>
                <w:i/>
                <w:iCs/>
                <w:sz w:val="18"/>
                <w:szCs w:val="18"/>
              </w:rPr>
              <w:fldChar w:fldCharType="end"/>
            </w:r>
          </w:p>
        </w:tc>
      </w:tr>
      <w:tr w:rsidR="00DE734D" w14:paraId="2169F810" w14:textId="77777777" w:rsidTr="00DE734D">
        <w:trPr>
          <w:cantSplit/>
        </w:trPr>
        <w:tc>
          <w:tcPr>
            <w:tcW w:w="1500" w:type="pct"/>
          </w:tcPr>
          <w:p w14:paraId="70EC7853" w14:textId="77777777" w:rsidR="00DE734D" w:rsidRDefault="00B87B97" w:rsidP="00DE734D">
            <w:pPr>
              <w:spacing w:before="60" w:after="60"/>
              <w:rPr>
                <w:rStyle w:val="SummaryItemSmaller"/>
              </w:rPr>
            </w:pPr>
            <w:hyperlink w:anchor="b211" w:history="1">
              <w:r w:rsidR="00DE734D">
                <w:rPr>
                  <w:rFonts w:ascii="Verdana" w:hAnsi="Verdana" w:cs="Verdana"/>
                  <w:b/>
                  <w:bCs/>
                  <w:color w:val="0000FF"/>
                  <w:sz w:val="16"/>
                  <w:szCs w:val="16"/>
                </w:rPr>
                <w:t>dt:CalendarCycle</w:t>
              </w:r>
            </w:hyperlink>
          </w:p>
        </w:tc>
        <w:tc>
          <w:tcPr>
            <w:tcW w:w="3170" w:type="pct"/>
          </w:tcPr>
          <w:p w14:paraId="3AD0F493" w14:textId="77777777" w:rsidR="00DE734D" w:rsidRDefault="00DE734D" w:rsidP="00DE734D">
            <w:pPr>
              <w:widowControl w:val="0"/>
              <w:spacing w:before="60" w:after="60"/>
            </w:pPr>
          </w:p>
        </w:tc>
        <w:tc>
          <w:tcPr>
            <w:tcW w:w="330" w:type="pct"/>
          </w:tcPr>
          <w:p w14:paraId="7D437EF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11</w:instrText>
            </w:r>
            <w:r>
              <w:rPr>
                <w:i/>
                <w:iCs/>
                <w:sz w:val="18"/>
                <w:szCs w:val="18"/>
              </w:rPr>
              <w:fldChar w:fldCharType="separate"/>
            </w:r>
            <w:r w:rsidR="00D4155B">
              <w:rPr>
                <w:i/>
                <w:iCs/>
                <w:noProof/>
                <w:sz w:val="18"/>
                <w:szCs w:val="18"/>
              </w:rPr>
              <w:t>131</w:t>
            </w:r>
            <w:r>
              <w:rPr>
                <w:i/>
                <w:iCs/>
                <w:sz w:val="18"/>
                <w:szCs w:val="18"/>
              </w:rPr>
              <w:fldChar w:fldCharType="end"/>
            </w:r>
          </w:p>
        </w:tc>
      </w:tr>
      <w:tr w:rsidR="00DE734D" w14:paraId="7DEC4368" w14:textId="77777777" w:rsidTr="00DE734D">
        <w:trPr>
          <w:cantSplit/>
        </w:trPr>
        <w:tc>
          <w:tcPr>
            <w:tcW w:w="1500" w:type="pct"/>
          </w:tcPr>
          <w:p w14:paraId="795E31E2" w14:textId="77777777" w:rsidR="00DE734D" w:rsidRDefault="00B87B97" w:rsidP="00DE734D">
            <w:pPr>
              <w:spacing w:before="60" w:after="60"/>
              <w:rPr>
                <w:rStyle w:val="SummaryItemSmaller"/>
              </w:rPr>
            </w:pPr>
            <w:hyperlink w:anchor="b214" w:history="1">
              <w:r w:rsidR="00DE734D">
                <w:rPr>
                  <w:rFonts w:ascii="Verdana" w:hAnsi="Verdana" w:cs="Verdana"/>
                  <w:b/>
                  <w:bCs/>
                  <w:color w:val="0000FF"/>
                  <w:sz w:val="16"/>
                  <w:szCs w:val="16"/>
                </w:rPr>
                <w:t>dt:Code</w:t>
              </w:r>
            </w:hyperlink>
          </w:p>
        </w:tc>
        <w:tc>
          <w:tcPr>
            <w:tcW w:w="3170" w:type="pct"/>
          </w:tcPr>
          <w:p w14:paraId="2DACB486" w14:textId="77777777" w:rsidR="00DE734D" w:rsidRDefault="00DE734D" w:rsidP="00DE734D">
            <w:pPr>
              <w:spacing w:before="60" w:after="60"/>
              <w:rPr>
                <w:rStyle w:val="NormalSmaller"/>
              </w:rPr>
            </w:pPr>
            <w:r>
              <w:rPr>
                <w:rStyle w:val="NormalSmaller"/>
              </w:rPr>
              <w:t>A code representing the string data.</w:t>
            </w:r>
          </w:p>
        </w:tc>
        <w:tc>
          <w:tcPr>
            <w:tcW w:w="330" w:type="pct"/>
          </w:tcPr>
          <w:p w14:paraId="559631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14</w:instrText>
            </w:r>
            <w:r>
              <w:rPr>
                <w:i/>
                <w:iCs/>
                <w:sz w:val="18"/>
                <w:szCs w:val="18"/>
              </w:rPr>
              <w:fldChar w:fldCharType="separate"/>
            </w:r>
            <w:r w:rsidR="00D4155B">
              <w:rPr>
                <w:i/>
                <w:iCs/>
                <w:noProof/>
                <w:sz w:val="18"/>
                <w:szCs w:val="18"/>
              </w:rPr>
              <w:t>132</w:t>
            </w:r>
            <w:r>
              <w:rPr>
                <w:i/>
                <w:iCs/>
                <w:sz w:val="18"/>
                <w:szCs w:val="18"/>
              </w:rPr>
              <w:fldChar w:fldCharType="end"/>
            </w:r>
          </w:p>
        </w:tc>
      </w:tr>
      <w:tr w:rsidR="00DE734D" w14:paraId="36734583" w14:textId="77777777" w:rsidTr="00DE734D">
        <w:trPr>
          <w:cantSplit/>
        </w:trPr>
        <w:tc>
          <w:tcPr>
            <w:tcW w:w="1500" w:type="pct"/>
          </w:tcPr>
          <w:p w14:paraId="6BE2E0D8" w14:textId="77777777" w:rsidR="00DE734D" w:rsidRDefault="00B87B97" w:rsidP="00DE734D">
            <w:pPr>
              <w:spacing w:before="60" w:after="60"/>
              <w:rPr>
                <w:rStyle w:val="SummaryItemSmaller"/>
              </w:rPr>
            </w:pPr>
            <w:hyperlink w:anchor="b217" w:history="1">
              <w:r w:rsidR="00DE734D">
                <w:rPr>
                  <w:rFonts w:ascii="Verdana" w:hAnsi="Verdana" w:cs="Verdana"/>
                  <w:b/>
                  <w:bCs/>
                  <w:color w:val="0000FF"/>
                  <w:sz w:val="16"/>
                  <w:szCs w:val="16"/>
                </w:rPr>
                <w:t>dt:Compression</w:t>
              </w:r>
            </w:hyperlink>
          </w:p>
        </w:tc>
        <w:tc>
          <w:tcPr>
            <w:tcW w:w="3170" w:type="pct"/>
          </w:tcPr>
          <w:p w14:paraId="79D8A63E" w14:textId="77777777" w:rsidR="00DE734D" w:rsidRDefault="00DE734D" w:rsidP="00DE734D">
            <w:pPr>
              <w:spacing w:before="60" w:after="60"/>
              <w:rPr>
                <w:rStyle w:val="NormalSmaller"/>
              </w:rPr>
            </w:pPr>
            <w:r>
              <w:rPr>
                <w:rStyle w:val="NormalSmaller"/>
              </w:rPr>
              <w:t>The compression algorithm, specified in the HL7 CompressionAlgorithm code system.</w:t>
            </w:r>
          </w:p>
        </w:tc>
        <w:tc>
          <w:tcPr>
            <w:tcW w:w="330" w:type="pct"/>
          </w:tcPr>
          <w:p w14:paraId="076E886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17</w:instrText>
            </w:r>
            <w:r>
              <w:rPr>
                <w:i/>
                <w:iCs/>
                <w:sz w:val="18"/>
                <w:szCs w:val="18"/>
              </w:rPr>
              <w:fldChar w:fldCharType="separate"/>
            </w:r>
            <w:r w:rsidR="00D4155B">
              <w:rPr>
                <w:i/>
                <w:iCs/>
                <w:noProof/>
                <w:sz w:val="18"/>
                <w:szCs w:val="18"/>
              </w:rPr>
              <w:t>133</w:t>
            </w:r>
            <w:r>
              <w:rPr>
                <w:i/>
                <w:iCs/>
                <w:sz w:val="18"/>
                <w:szCs w:val="18"/>
              </w:rPr>
              <w:fldChar w:fldCharType="end"/>
            </w:r>
          </w:p>
        </w:tc>
      </w:tr>
      <w:tr w:rsidR="00DE734D" w14:paraId="5EE2AED6" w14:textId="77777777" w:rsidTr="00DE734D">
        <w:trPr>
          <w:cantSplit/>
        </w:trPr>
        <w:tc>
          <w:tcPr>
            <w:tcW w:w="1500" w:type="pct"/>
          </w:tcPr>
          <w:p w14:paraId="7F3E7C9E" w14:textId="77777777" w:rsidR="00DE734D" w:rsidRDefault="00B87B97" w:rsidP="00DE734D">
            <w:pPr>
              <w:spacing w:before="60" w:after="60"/>
              <w:rPr>
                <w:rStyle w:val="SummaryItemSmaller"/>
              </w:rPr>
            </w:pPr>
            <w:hyperlink w:anchor="b220" w:history="1">
              <w:r w:rsidR="00DE734D">
                <w:rPr>
                  <w:rFonts w:ascii="Verdana" w:hAnsi="Verdana" w:cs="Verdana"/>
                  <w:b/>
                  <w:bCs/>
                  <w:color w:val="0000FF"/>
                  <w:sz w:val="16"/>
                  <w:szCs w:val="16"/>
                </w:rPr>
                <w:t>dt:Decimal</w:t>
              </w:r>
            </w:hyperlink>
          </w:p>
        </w:tc>
        <w:tc>
          <w:tcPr>
            <w:tcW w:w="3170" w:type="pct"/>
          </w:tcPr>
          <w:p w14:paraId="1B3FA4EC" w14:textId="77777777" w:rsidR="00DE734D" w:rsidRDefault="00DE734D" w:rsidP="00DE734D">
            <w:pPr>
              <w:spacing w:before="60" w:after="60"/>
              <w:rPr>
                <w:rStyle w:val="NormalSmaller"/>
              </w:rPr>
            </w:pPr>
            <w:r>
              <w:rPr>
                <w:rStyle w:val="NormalSmaller"/>
              </w:rPr>
              <w:t>A number that is not restricted to an integer, and may contain fractional values between two integers.</w:t>
            </w:r>
          </w:p>
        </w:tc>
        <w:tc>
          <w:tcPr>
            <w:tcW w:w="330" w:type="pct"/>
          </w:tcPr>
          <w:p w14:paraId="73A6BE6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0</w:instrText>
            </w:r>
            <w:r>
              <w:rPr>
                <w:i/>
                <w:iCs/>
                <w:sz w:val="18"/>
                <w:szCs w:val="18"/>
              </w:rPr>
              <w:fldChar w:fldCharType="separate"/>
            </w:r>
            <w:r w:rsidR="00D4155B">
              <w:rPr>
                <w:i/>
                <w:iCs/>
                <w:noProof/>
                <w:sz w:val="18"/>
                <w:szCs w:val="18"/>
              </w:rPr>
              <w:t>134</w:t>
            </w:r>
            <w:r>
              <w:rPr>
                <w:i/>
                <w:iCs/>
                <w:sz w:val="18"/>
                <w:szCs w:val="18"/>
              </w:rPr>
              <w:fldChar w:fldCharType="end"/>
            </w:r>
          </w:p>
        </w:tc>
      </w:tr>
      <w:tr w:rsidR="00DE734D" w14:paraId="5D7B00F7" w14:textId="77777777" w:rsidTr="00DE734D">
        <w:trPr>
          <w:cantSplit/>
        </w:trPr>
        <w:tc>
          <w:tcPr>
            <w:tcW w:w="1500" w:type="pct"/>
          </w:tcPr>
          <w:p w14:paraId="395A1DB0" w14:textId="77777777" w:rsidR="00DE734D" w:rsidRDefault="00B87B97" w:rsidP="00DE734D">
            <w:pPr>
              <w:spacing w:before="60" w:after="60"/>
              <w:rPr>
                <w:rStyle w:val="SummaryItemSmaller"/>
              </w:rPr>
            </w:pPr>
            <w:hyperlink w:anchor="b223" w:history="1">
              <w:r w:rsidR="00DE734D">
                <w:rPr>
                  <w:rFonts w:ascii="Verdana" w:hAnsi="Verdana" w:cs="Verdana"/>
                  <w:b/>
                  <w:bCs/>
                  <w:color w:val="0000FF"/>
                  <w:sz w:val="16"/>
                  <w:szCs w:val="16"/>
                </w:rPr>
                <w:t>dt:EntityNamePartQualifier</w:t>
              </w:r>
            </w:hyperlink>
          </w:p>
        </w:tc>
        <w:tc>
          <w:tcPr>
            <w:tcW w:w="3170" w:type="pct"/>
          </w:tcPr>
          <w:p w14:paraId="5131A986" w14:textId="77777777" w:rsidR="00DE734D" w:rsidRDefault="00DE734D" w:rsidP="00DE734D">
            <w:pPr>
              <w:spacing w:before="60" w:after="60"/>
              <w:rPr>
                <w:rStyle w:val="NormalSmaller"/>
              </w:rPr>
            </w:pPr>
            <w:r>
              <w:rPr>
                <w:rStyle w:val="NormalSmaller"/>
              </w:rPr>
              <w:t>The qualifier is a set of codes each of which specifies a certain subcategory of the name part in addition to the main name part type.</w:t>
            </w:r>
          </w:p>
        </w:tc>
        <w:tc>
          <w:tcPr>
            <w:tcW w:w="330" w:type="pct"/>
          </w:tcPr>
          <w:p w14:paraId="7941698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3</w:instrText>
            </w:r>
            <w:r>
              <w:rPr>
                <w:i/>
                <w:iCs/>
                <w:sz w:val="18"/>
                <w:szCs w:val="18"/>
              </w:rPr>
              <w:fldChar w:fldCharType="separate"/>
            </w:r>
            <w:r w:rsidR="00D4155B">
              <w:rPr>
                <w:i/>
                <w:iCs/>
                <w:noProof/>
                <w:sz w:val="18"/>
                <w:szCs w:val="18"/>
              </w:rPr>
              <w:t>134</w:t>
            </w:r>
            <w:r>
              <w:rPr>
                <w:i/>
                <w:iCs/>
                <w:sz w:val="18"/>
                <w:szCs w:val="18"/>
              </w:rPr>
              <w:fldChar w:fldCharType="end"/>
            </w:r>
          </w:p>
        </w:tc>
      </w:tr>
      <w:tr w:rsidR="00DE734D" w14:paraId="4702C9A1" w14:textId="77777777" w:rsidTr="00DE734D">
        <w:trPr>
          <w:cantSplit/>
        </w:trPr>
        <w:tc>
          <w:tcPr>
            <w:tcW w:w="1500" w:type="pct"/>
          </w:tcPr>
          <w:p w14:paraId="52E0ED27" w14:textId="77777777" w:rsidR="00DE734D" w:rsidRDefault="00B87B97" w:rsidP="00DE734D">
            <w:pPr>
              <w:spacing w:before="60" w:after="60"/>
              <w:rPr>
                <w:rStyle w:val="SummaryItemSmaller"/>
              </w:rPr>
            </w:pPr>
            <w:hyperlink w:anchor="b226" w:history="1">
              <w:r w:rsidR="00DE734D">
                <w:rPr>
                  <w:rFonts w:ascii="Verdana" w:hAnsi="Verdana" w:cs="Verdana"/>
                  <w:b/>
                  <w:bCs/>
                  <w:color w:val="0000FF"/>
                  <w:sz w:val="16"/>
                  <w:szCs w:val="16"/>
                </w:rPr>
                <w:t>dt:EntityNamePartType</w:t>
              </w:r>
            </w:hyperlink>
          </w:p>
        </w:tc>
        <w:tc>
          <w:tcPr>
            <w:tcW w:w="3170" w:type="pct"/>
          </w:tcPr>
          <w:p w14:paraId="19F6E0D0" w14:textId="77777777" w:rsidR="00DE734D" w:rsidRDefault="00DE734D" w:rsidP="00DE734D">
            <w:pPr>
              <w:spacing w:before="60" w:after="60"/>
              <w:rPr>
                <w:rStyle w:val="NormalSmaller"/>
              </w:rPr>
            </w:pPr>
            <w:r>
              <w:rPr>
                <w:rStyle w:val="NormalSmaller"/>
              </w:rPr>
              <w:t>Indicates whether the name part is a given name, family name, prefix, suffix, etc.</w:t>
            </w:r>
          </w:p>
        </w:tc>
        <w:tc>
          <w:tcPr>
            <w:tcW w:w="330" w:type="pct"/>
          </w:tcPr>
          <w:p w14:paraId="2F1B57C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6</w:instrText>
            </w:r>
            <w:r>
              <w:rPr>
                <w:i/>
                <w:iCs/>
                <w:sz w:val="18"/>
                <w:szCs w:val="18"/>
              </w:rPr>
              <w:fldChar w:fldCharType="separate"/>
            </w:r>
            <w:r w:rsidR="00D4155B">
              <w:rPr>
                <w:i/>
                <w:iCs/>
                <w:noProof/>
                <w:sz w:val="18"/>
                <w:szCs w:val="18"/>
              </w:rPr>
              <w:t>136</w:t>
            </w:r>
            <w:r>
              <w:rPr>
                <w:i/>
                <w:iCs/>
                <w:sz w:val="18"/>
                <w:szCs w:val="18"/>
              </w:rPr>
              <w:fldChar w:fldCharType="end"/>
            </w:r>
          </w:p>
        </w:tc>
      </w:tr>
      <w:tr w:rsidR="00DE734D" w14:paraId="327EE864" w14:textId="77777777" w:rsidTr="00DE734D">
        <w:trPr>
          <w:cantSplit/>
        </w:trPr>
        <w:tc>
          <w:tcPr>
            <w:tcW w:w="1500" w:type="pct"/>
          </w:tcPr>
          <w:p w14:paraId="50FDEDA5" w14:textId="77777777" w:rsidR="00DE734D" w:rsidRDefault="00B87B97" w:rsidP="00DE734D">
            <w:pPr>
              <w:spacing w:before="60" w:after="60"/>
              <w:rPr>
                <w:rStyle w:val="SummaryItemSmaller"/>
              </w:rPr>
            </w:pPr>
            <w:hyperlink w:anchor="b229" w:history="1">
              <w:r w:rsidR="00DE734D">
                <w:rPr>
                  <w:rFonts w:ascii="Verdana" w:hAnsi="Verdana" w:cs="Verdana"/>
                  <w:b/>
                  <w:bCs/>
                  <w:color w:val="0000FF"/>
                  <w:sz w:val="16"/>
                  <w:szCs w:val="16"/>
                </w:rPr>
                <w:t>dt:EntityNameUse</w:t>
              </w:r>
            </w:hyperlink>
          </w:p>
        </w:tc>
        <w:tc>
          <w:tcPr>
            <w:tcW w:w="3170" w:type="pct"/>
          </w:tcPr>
          <w:p w14:paraId="3892A9B6" w14:textId="77777777" w:rsidR="00DE734D" w:rsidRDefault="00DE734D" w:rsidP="00DE734D">
            <w:pPr>
              <w:spacing w:before="60" w:after="60"/>
              <w:rPr>
                <w:rStyle w:val="NormalSmaller"/>
              </w:rPr>
            </w:pPr>
            <w:r>
              <w:rPr>
                <w:rStyle w:val="NormalSmaller"/>
              </w:rPr>
              <w:t>A set of codes advising a system or user which name in a set of names to select for a given purpose.</w:t>
            </w:r>
          </w:p>
        </w:tc>
        <w:tc>
          <w:tcPr>
            <w:tcW w:w="330" w:type="pct"/>
          </w:tcPr>
          <w:p w14:paraId="6D856BA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29</w:instrText>
            </w:r>
            <w:r>
              <w:rPr>
                <w:i/>
                <w:iCs/>
                <w:sz w:val="18"/>
                <w:szCs w:val="18"/>
              </w:rPr>
              <w:fldChar w:fldCharType="separate"/>
            </w:r>
            <w:r w:rsidR="00D4155B">
              <w:rPr>
                <w:i/>
                <w:iCs/>
                <w:noProof/>
                <w:sz w:val="18"/>
                <w:szCs w:val="18"/>
              </w:rPr>
              <w:t>137</w:t>
            </w:r>
            <w:r>
              <w:rPr>
                <w:i/>
                <w:iCs/>
                <w:sz w:val="18"/>
                <w:szCs w:val="18"/>
              </w:rPr>
              <w:fldChar w:fldCharType="end"/>
            </w:r>
          </w:p>
        </w:tc>
      </w:tr>
      <w:tr w:rsidR="00DE734D" w14:paraId="4C1DA172" w14:textId="77777777" w:rsidTr="00DE734D">
        <w:trPr>
          <w:cantSplit/>
        </w:trPr>
        <w:tc>
          <w:tcPr>
            <w:tcW w:w="1500" w:type="pct"/>
          </w:tcPr>
          <w:p w14:paraId="49A60331" w14:textId="77777777" w:rsidR="00DE734D" w:rsidRDefault="00B87B97" w:rsidP="00DE734D">
            <w:pPr>
              <w:spacing w:before="60" w:after="60"/>
              <w:rPr>
                <w:rStyle w:val="SummaryItemSmaller"/>
              </w:rPr>
            </w:pPr>
            <w:hyperlink w:anchor="b232" w:history="1">
              <w:r w:rsidR="00DE734D">
                <w:rPr>
                  <w:rFonts w:ascii="Verdana" w:hAnsi="Verdana" w:cs="Verdana"/>
                  <w:b/>
                  <w:bCs/>
                  <w:color w:val="0000FF"/>
                  <w:sz w:val="16"/>
                  <w:szCs w:val="16"/>
                </w:rPr>
                <w:t>dt:IntegrityCheckAlgorithm</w:t>
              </w:r>
            </w:hyperlink>
          </w:p>
        </w:tc>
        <w:tc>
          <w:tcPr>
            <w:tcW w:w="3170" w:type="pct"/>
          </w:tcPr>
          <w:p w14:paraId="00D557DB" w14:textId="77777777" w:rsidR="00DE734D" w:rsidRDefault="00DE734D" w:rsidP="00DE734D">
            <w:pPr>
              <w:spacing w:before="60" w:after="60"/>
              <w:rPr>
                <w:rStyle w:val="NormalSmaller"/>
              </w:rPr>
            </w:pPr>
            <w:r>
              <w:rPr>
                <w:rStyle w:val="NormalSmaller"/>
              </w:rPr>
              <w:t>The algorithm used to compute the integrityCheck value.</w:t>
            </w:r>
          </w:p>
        </w:tc>
        <w:tc>
          <w:tcPr>
            <w:tcW w:w="330" w:type="pct"/>
          </w:tcPr>
          <w:p w14:paraId="1398130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32</w:instrText>
            </w:r>
            <w:r>
              <w:rPr>
                <w:i/>
                <w:iCs/>
                <w:sz w:val="18"/>
                <w:szCs w:val="18"/>
              </w:rPr>
              <w:fldChar w:fldCharType="separate"/>
            </w:r>
            <w:r w:rsidR="00D4155B">
              <w:rPr>
                <w:i/>
                <w:iCs/>
                <w:noProof/>
                <w:sz w:val="18"/>
                <w:szCs w:val="18"/>
              </w:rPr>
              <w:t>139</w:t>
            </w:r>
            <w:r>
              <w:rPr>
                <w:i/>
                <w:iCs/>
                <w:sz w:val="18"/>
                <w:szCs w:val="18"/>
              </w:rPr>
              <w:fldChar w:fldCharType="end"/>
            </w:r>
          </w:p>
        </w:tc>
      </w:tr>
      <w:tr w:rsidR="00DE734D" w14:paraId="03BA0BB1" w14:textId="77777777" w:rsidTr="00DE734D">
        <w:trPr>
          <w:cantSplit/>
        </w:trPr>
        <w:tc>
          <w:tcPr>
            <w:tcW w:w="1500" w:type="pct"/>
          </w:tcPr>
          <w:p w14:paraId="27C76B78" w14:textId="77777777" w:rsidR="00DE734D" w:rsidRDefault="00B87B97" w:rsidP="00DE734D">
            <w:pPr>
              <w:spacing w:before="60" w:after="60"/>
              <w:rPr>
                <w:rStyle w:val="SummaryItemSmaller"/>
              </w:rPr>
            </w:pPr>
            <w:hyperlink w:anchor="b235" w:history="1">
              <w:r w:rsidR="00DE734D">
                <w:rPr>
                  <w:rFonts w:ascii="Verdana" w:hAnsi="Verdana" w:cs="Verdana"/>
                  <w:b/>
                  <w:bCs/>
                  <w:color w:val="0000FF"/>
                  <w:sz w:val="16"/>
                  <w:szCs w:val="16"/>
                </w:rPr>
                <w:t>dt:PostalAddressUse</w:t>
              </w:r>
            </w:hyperlink>
          </w:p>
        </w:tc>
        <w:tc>
          <w:tcPr>
            <w:tcW w:w="3170" w:type="pct"/>
          </w:tcPr>
          <w:p w14:paraId="28729CAF" w14:textId="77777777" w:rsidR="00DE734D" w:rsidRDefault="00DE734D" w:rsidP="00DE734D">
            <w:pPr>
              <w:spacing w:before="60" w:after="60"/>
              <w:rPr>
                <w:rStyle w:val="NormalSmaller"/>
              </w:rPr>
            </w:pPr>
            <w:r>
              <w:rPr>
                <w:rStyle w:val="NormalSmaller"/>
              </w:rPr>
              <w:t>A set of codes advising a system or user which address in a set of like addresses to select for a given purpose.</w:t>
            </w:r>
          </w:p>
        </w:tc>
        <w:tc>
          <w:tcPr>
            <w:tcW w:w="330" w:type="pct"/>
          </w:tcPr>
          <w:p w14:paraId="4FF1A0F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35</w:instrText>
            </w:r>
            <w:r>
              <w:rPr>
                <w:i/>
                <w:iCs/>
                <w:sz w:val="18"/>
                <w:szCs w:val="18"/>
              </w:rPr>
              <w:fldChar w:fldCharType="separate"/>
            </w:r>
            <w:r w:rsidR="00D4155B">
              <w:rPr>
                <w:i/>
                <w:iCs/>
                <w:noProof/>
                <w:sz w:val="18"/>
                <w:szCs w:val="18"/>
              </w:rPr>
              <w:t>140</w:t>
            </w:r>
            <w:r>
              <w:rPr>
                <w:i/>
                <w:iCs/>
                <w:sz w:val="18"/>
                <w:szCs w:val="18"/>
              </w:rPr>
              <w:fldChar w:fldCharType="end"/>
            </w:r>
          </w:p>
        </w:tc>
      </w:tr>
      <w:tr w:rsidR="00DE734D" w14:paraId="1A99E620" w14:textId="77777777" w:rsidTr="00DE734D">
        <w:trPr>
          <w:cantSplit/>
        </w:trPr>
        <w:tc>
          <w:tcPr>
            <w:tcW w:w="1500" w:type="pct"/>
          </w:tcPr>
          <w:p w14:paraId="135F297F" w14:textId="77777777" w:rsidR="00DE734D" w:rsidRDefault="00B87B97" w:rsidP="00DE734D">
            <w:pPr>
              <w:spacing w:before="60" w:after="60"/>
              <w:rPr>
                <w:rStyle w:val="SummaryItemSmaller"/>
              </w:rPr>
            </w:pPr>
            <w:hyperlink w:anchor="b238" w:history="1">
              <w:r w:rsidR="00DE734D">
                <w:rPr>
                  <w:rFonts w:ascii="Verdana" w:hAnsi="Verdana" w:cs="Verdana"/>
                  <w:b/>
                  <w:bCs/>
                  <w:color w:val="0000FF"/>
                  <w:sz w:val="16"/>
                  <w:szCs w:val="16"/>
                </w:rPr>
                <w:t>dt:set_EntityNamePartQualifier</w:t>
              </w:r>
            </w:hyperlink>
          </w:p>
        </w:tc>
        <w:tc>
          <w:tcPr>
            <w:tcW w:w="3170" w:type="pct"/>
          </w:tcPr>
          <w:p w14:paraId="44C79659" w14:textId="77777777" w:rsidR="00DE734D" w:rsidRDefault="00DE734D" w:rsidP="00DE734D">
            <w:pPr>
              <w:widowControl w:val="0"/>
              <w:spacing w:before="60" w:after="60"/>
            </w:pPr>
          </w:p>
        </w:tc>
        <w:tc>
          <w:tcPr>
            <w:tcW w:w="330" w:type="pct"/>
          </w:tcPr>
          <w:p w14:paraId="37DFAA6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38</w:instrText>
            </w:r>
            <w:r>
              <w:rPr>
                <w:i/>
                <w:iCs/>
                <w:sz w:val="18"/>
                <w:szCs w:val="18"/>
              </w:rPr>
              <w:fldChar w:fldCharType="separate"/>
            </w:r>
            <w:r w:rsidR="00D4155B">
              <w:rPr>
                <w:i/>
                <w:iCs/>
                <w:noProof/>
                <w:sz w:val="18"/>
                <w:szCs w:val="18"/>
              </w:rPr>
              <w:t>142</w:t>
            </w:r>
            <w:r>
              <w:rPr>
                <w:i/>
                <w:iCs/>
                <w:sz w:val="18"/>
                <w:szCs w:val="18"/>
              </w:rPr>
              <w:fldChar w:fldCharType="end"/>
            </w:r>
          </w:p>
        </w:tc>
      </w:tr>
      <w:tr w:rsidR="00DE734D" w14:paraId="4547726B" w14:textId="77777777" w:rsidTr="00DE734D">
        <w:trPr>
          <w:cantSplit/>
        </w:trPr>
        <w:tc>
          <w:tcPr>
            <w:tcW w:w="1500" w:type="pct"/>
          </w:tcPr>
          <w:p w14:paraId="1D1E1AE4" w14:textId="77777777" w:rsidR="00DE734D" w:rsidRDefault="00B87B97" w:rsidP="00DE734D">
            <w:pPr>
              <w:spacing w:before="60" w:after="60"/>
              <w:rPr>
                <w:rStyle w:val="SummaryItemSmaller"/>
              </w:rPr>
            </w:pPr>
            <w:hyperlink w:anchor="b241" w:history="1">
              <w:r w:rsidR="00DE734D">
                <w:rPr>
                  <w:rFonts w:ascii="Verdana" w:hAnsi="Verdana" w:cs="Verdana"/>
                  <w:b/>
                  <w:bCs/>
                  <w:color w:val="0000FF"/>
                  <w:sz w:val="16"/>
                  <w:szCs w:val="16"/>
                </w:rPr>
                <w:t>dt:set_EntityNameUse</w:t>
              </w:r>
            </w:hyperlink>
          </w:p>
        </w:tc>
        <w:tc>
          <w:tcPr>
            <w:tcW w:w="3170" w:type="pct"/>
          </w:tcPr>
          <w:p w14:paraId="26FA5853" w14:textId="77777777" w:rsidR="00DE734D" w:rsidRDefault="00DE734D" w:rsidP="00DE734D">
            <w:pPr>
              <w:widowControl w:val="0"/>
              <w:spacing w:before="60" w:after="60"/>
            </w:pPr>
          </w:p>
        </w:tc>
        <w:tc>
          <w:tcPr>
            <w:tcW w:w="330" w:type="pct"/>
          </w:tcPr>
          <w:p w14:paraId="6D1B242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1</w:instrText>
            </w:r>
            <w:r>
              <w:rPr>
                <w:i/>
                <w:iCs/>
                <w:sz w:val="18"/>
                <w:szCs w:val="18"/>
              </w:rPr>
              <w:fldChar w:fldCharType="separate"/>
            </w:r>
            <w:r w:rsidR="00D4155B">
              <w:rPr>
                <w:i/>
                <w:iCs/>
                <w:noProof/>
                <w:sz w:val="18"/>
                <w:szCs w:val="18"/>
              </w:rPr>
              <w:t>142</w:t>
            </w:r>
            <w:r>
              <w:rPr>
                <w:i/>
                <w:iCs/>
                <w:sz w:val="18"/>
                <w:szCs w:val="18"/>
              </w:rPr>
              <w:fldChar w:fldCharType="end"/>
            </w:r>
          </w:p>
        </w:tc>
      </w:tr>
      <w:tr w:rsidR="00DE734D" w14:paraId="2DB69077" w14:textId="77777777" w:rsidTr="00DE734D">
        <w:trPr>
          <w:cantSplit/>
        </w:trPr>
        <w:tc>
          <w:tcPr>
            <w:tcW w:w="1500" w:type="pct"/>
          </w:tcPr>
          <w:p w14:paraId="60FD42D1" w14:textId="77777777" w:rsidR="00DE734D" w:rsidRDefault="00B87B97" w:rsidP="00DE734D">
            <w:pPr>
              <w:spacing w:before="60" w:after="60"/>
              <w:rPr>
                <w:rStyle w:val="SummaryItemSmaller"/>
              </w:rPr>
            </w:pPr>
            <w:hyperlink w:anchor="b244" w:history="1">
              <w:r w:rsidR="00DE734D">
                <w:rPr>
                  <w:rFonts w:ascii="Verdana" w:hAnsi="Verdana" w:cs="Verdana"/>
                  <w:b/>
                  <w:bCs/>
                  <w:color w:val="0000FF"/>
                  <w:sz w:val="16"/>
                  <w:szCs w:val="16"/>
                </w:rPr>
                <w:t>dt:set_PostalAddressUse</w:t>
              </w:r>
            </w:hyperlink>
          </w:p>
        </w:tc>
        <w:tc>
          <w:tcPr>
            <w:tcW w:w="3170" w:type="pct"/>
          </w:tcPr>
          <w:p w14:paraId="6EF944DC" w14:textId="77777777" w:rsidR="00DE734D" w:rsidRDefault="00DE734D" w:rsidP="00DE734D">
            <w:pPr>
              <w:widowControl w:val="0"/>
              <w:spacing w:before="60" w:after="60"/>
            </w:pPr>
          </w:p>
        </w:tc>
        <w:tc>
          <w:tcPr>
            <w:tcW w:w="330" w:type="pct"/>
          </w:tcPr>
          <w:p w14:paraId="6BD38C3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4</w:instrText>
            </w:r>
            <w:r>
              <w:rPr>
                <w:i/>
                <w:iCs/>
                <w:sz w:val="18"/>
                <w:szCs w:val="18"/>
              </w:rPr>
              <w:fldChar w:fldCharType="separate"/>
            </w:r>
            <w:r w:rsidR="00D4155B">
              <w:rPr>
                <w:i/>
                <w:iCs/>
                <w:noProof/>
                <w:sz w:val="18"/>
                <w:szCs w:val="18"/>
              </w:rPr>
              <w:t>143</w:t>
            </w:r>
            <w:r>
              <w:rPr>
                <w:i/>
                <w:iCs/>
                <w:sz w:val="18"/>
                <w:szCs w:val="18"/>
              </w:rPr>
              <w:fldChar w:fldCharType="end"/>
            </w:r>
          </w:p>
        </w:tc>
      </w:tr>
      <w:tr w:rsidR="00DE734D" w14:paraId="503BA00F" w14:textId="77777777" w:rsidTr="00DE734D">
        <w:trPr>
          <w:cantSplit/>
        </w:trPr>
        <w:tc>
          <w:tcPr>
            <w:tcW w:w="1500" w:type="pct"/>
          </w:tcPr>
          <w:p w14:paraId="4FD0FC85" w14:textId="77777777" w:rsidR="00DE734D" w:rsidRDefault="00B87B97" w:rsidP="00DE734D">
            <w:pPr>
              <w:spacing w:before="60" w:after="60"/>
              <w:rPr>
                <w:rStyle w:val="SummaryItemSmaller"/>
              </w:rPr>
            </w:pPr>
            <w:hyperlink w:anchor="b247" w:history="1">
              <w:r w:rsidR="00DE734D">
                <w:rPr>
                  <w:rFonts w:ascii="Verdana" w:hAnsi="Verdana" w:cs="Verdana"/>
                  <w:b/>
                  <w:bCs/>
                  <w:color w:val="0000FF"/>
                  <w:sz w:val="16"/>
                  <w:szCs w:val="16"/>
                </w:rPr>
                <w:t>dt:set_TelecommunicationAddressUse</w:t>
              </w:r>
            </w:hyperlink>
          </w:p>
        </w:tc>
        <w:tc>
          <w:tcPr>
            <w:tcW w:w="3170" w:type="pct"/>
          </w:tcPr>
          <w:p w14:paraId="1F746B9C" w14:textId="77777777" w:rsidR="00DE734D" w:rsidRDefault="00DE734D" w:rsidP="00DE734D">
            <w:pPr>
              <w:widowControl w:val="0"/>
              <w:spacing w:before="60" w:after="60"/>
            </w:pPr>
          </w:p>
        </w:tc>
        <w:tc>
          <w:tcPr>
            <w:tcW w:w="330" w:type="pct"/>
          </w:tcPr>
          <w:p w14:paraId="50510BB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47</w:instrText>
            </w:r>
            <w:r>
              <w:rPr>
                <w:i/>
                <w:iCs/>
                <w:sz w:val="18"/>
                <w:szCs w:val="18"/>
              </w:rPr>
              <w:fldChar w:fldCharType="separate"/>
            </w:r>
            <w:r w:rsidR="00D4155B">
              <w:rPr>
                <w:i/>
                <w:iCs/>
                <w:noProof/>
                <w:sz w:val="18"/>
                <w:szCs w:val="18"/>
              </w:rPr>
              <w:t>143</w:t>
            </w:r>
            <w:r>
              <w:rPr>
                <w:i/>
                <w:iCs/>
                <w:sz w:val="18"/>
                <w:szCs w:val="18"/>
              </w:rPr>
              <w:fldChar w:fldCharType="end"/>
            </w:r>
          </w:p>
        </w:tc>
      </w:tr>
      <w:tr w:rsidR="00DE734D" w14:paraId="57B6B07F" w14:textId="77777777" w:rsidTr="00DE734D">
        <w:trPr>
          <w:cantSplit/>
        </w:trPr>
        <w:tc>
          <w:tcPr>
            <w:tcW w:w="1500" w:type="pct"/>
          </w:tcPr>
          <w:p w14:paraId="1A782FDA" w14:textId="77777777" w:rsidR="00DE734D" w:rsidRDefault="00B87B97" w:rsidP="00DE734D">
            <w:pPr>
              <w:spacing w:before="60" w:after="60"/>
              <w:rPr>
                <w:rStyle w:val="SummaryItemSmaller"/>
              </w:rPr>
            </w:pPr>
            <w:hyperlink w:anchor="b250" w:history="1">
              <w:r w:rsidR="00DE734D">
                <w:rPr>
                  <w:rFonts w:ascii="Verdana" w:hAnsi="Verdana" w:cs="Verdana"/>
                  <w:b/>
                  <w:bCs/>
                  <w:color w:val="0000FF"/>
                  <w:sz w:val="16"/>
                  <w:szCs w:val="16"/>
                </w:rPr>
                <w:t>dt:set_TelecommunicationCapability</w:t>
              </w:r>
            </w:hyperlink>
          </w:p>
        </w:tc>
        <w:tc>
          <w:tcPr>
            <w:tcW w:w="3170" w:type="pct"/>
          </w:tcPr>
          <w:p w14:paraId="0FD06DDA" w14:textId="77777777" w:rsidR="00DE734D" w:rsidRDefault="00DE734D" w:rsidP="00DE734D">
            <w:pPr>
              <w:widowControl w:val="0"/>
              <w:spacing w:before="60" w:after="60"/>
            </w:pPr>
          </w:p>
        </w:tc>
        <w:tc>
          <w:tcPr>
            <w:tcW w:w="330" w:type="pct"/>
          </w:tcPr>
          <w:p w14:paraId="4A130BC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0</w:instrText>
            </w:r>
            <w:r>
              <w:rPr>
                <w:i/>
                <w:iCs/>
                <w:sz w:val="18"/>
                <w:szCs w:val="18"/>
              </w:rPr>
              <w:fldChar w:fldCharType="separate"/>
            </w:r>
            <w:r w:rsidR="00D4155B">
              <w:rPr>
                <w:i/>
                <w:iCs/>
                <w:noProof/>
                <w:sz w:val="18"/>
                <w:szCs w:val="18"/>
              </w:rPr>
              <w:t>144</w:t>
            </w:r>
            <w:r>
              <w:rPr>
                <w:i/>
                <w:iCs/>
                <w:sz w:val="18"/>
                <w:szCs w:val="18"/>
              </w:rPr>
              <w:fldChar w:fldCharType="end"/>
            </w:r>
          </w:p>
        </w:tc>
      </w:tr>
      <w:tr w:rsidR="00DE734D" w14:paraId="2CC39A2B" w14:textId="77777777" w:rsidTr="00DE734D">
        <w:trPr>
          <w:cantSplit/>
        </w:trPr>
        <w:tc>
          <w:tcPr>
            <w:tcW w:w="1500" w:type="pct"/>
          </w:tcPr>
          <w:p w14:paraId="169DD99F" w14:textId="77777777" w:rsidR="00DE734D" w:rsidRDefault="00B87B97" w:rsidP="00DE734D">
            <w:pPr>
              <w:spacing w:before="60" w:after="60"/>
              <w:rPr>
                <w:rStyle w:val="SummaryItemSmaller"/>
              </w:rPr>
            </w:pPr>
            <w:hyperlink w:anchor="b253" w:history="1">
              <w:r w:rsidR="00DE734D">
                <w:rPr>
                  <w:rFonts w:ascii="Verdana" w:hAnsi="Verdana" w:cs="Verdana"/>
                  <w:b/>
                  <w:bCs/>
                  <w:color w:val="0000FF"/>
                  <w:sz w:val="16"/>
                  <w:szCs w:val="16"/>
                </w:rPr>
                <w:t>dt:TelecommunicationAddressUse</w:t>
              </w:r>
            </w:hyperlink>
          </w:p>
        </w:tc>
        <w:tc>
          <w:tcPr>
            <w:tcW w:w="3170" w:type="pct"/>
          </w:tcPr>
          <w:p w14:paraId="40B2684D" w14:textId="77777777" w:rsidR="00DE734D" w:rsidRDefault="00DE734D" w:rsidP="00DE734D">
            <w:pPr>
              <w:spacing w:before="60" w:after="60"/>
              <w:rPr>
                <w:rStyle w:val="NormalSmaller"/>
              </w:rPr>
            </w:pPr>
            <w:r>
              <w:rPr>
                <w:rStyle w:val="NormalSmaller"/>
              </w:rPr>
              <w:t>One or more codes advising a system or user which telecommunication address in a set of like addresses to select for a given telecommunication need.</w:t>
            </w:r>
          </w:p>
        </w:tc>
        <w:tc>
          <w:tcPr>
            <w:tcW w:w="330" w:type="pct"/>
          </w:tcPr>
          <w:p w14:paraId="17582D0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3</w:instrText>
            </w:r>
            <w:r>
              <w:rPr>
                <w:i/>
                <w:iCs/>
                <w:sz w:val="18"/>
                <w:szCs w:val="18"/>
              </w:rPr>
              <w:fldChar w:fldCharType="separate"/>
            </w:r>
            <w:r w:rsidR="00D4155B">
              <w:rPr>
                <w:i/>
                <w:iCs/>
                <w:noProof/>
                <w:sz w:val="18"/>
                <w:szCs w:val="18"/>
              </w:rPr>
              <w:t>144</w:t>
            </w:r>
            <w:r>
              <w:rPr>
                <w:i/>
                <w:iCs/>
                <w:sz w:val="18"/>
                <w:szCs w:val="18"/>
              </w:rPr>
              <w:fldChar w:fldCharType="end"/>
            </w:r>
          </w:p>
        </w:tc>
      </w:tr>
      <w:tr w:rsidR="00DE734D" w14:paraId="57ED7312" w14:textId="77777777" w:rsidTr="00DE734D">
        <w:trPr>
          <w:cantSplit/>
        </w:trPr>
        <w:tc>
          <w:tcPr>
            <w:tcW w:w="1500" w:type="pct"/>
          </w:tcPr>
          <w:p w14:paraId="66FE216F" w14:textId="77777777" w:rsidR="00DE734D" w:rsidRDefault="00B87B97" w:rsidP="00DE734D">
            <w:pPr>
              <w:spacing w:before="60" w:after="60"/>
              <w:rPr>
                <w:rStyle w:val="SummaryItemSmaller"/>
              </w:rPr>
            </w:pPr>
            <w:hyperlink w:anchor="b256" w:history="1">
              <w:r w:rsidR="00DE734D">
                <w:rPr>
                  <w:rFonts w:ascii="Verdana" w:hAnsi="Verdana" w:cs="Verdana"/>
                  <w:b/>
                  <w:bCs/>
                  <w:color w:val="0000FF"/>
                  <w:sz w:val="16"/>
                  <w:szCs w:val="16"/>
                </w:rPr>
                <w:t>dt:TelecommunicationCapability</w:t>
              </w:r>
            </w:hyperlink>
          </w:p>
        </w:tc>
        <w:tc>
          <w:tcPr>
            <w:tcW w:w="3170" w:type="pct"/>
          </w:tcPr>
          <w:p w14:paraId="3E5599E8" w14:textId="77777777" w:rsidR="00DE734D" w:rsidRDefault="00DE734D" w:rsidP="00DE734D">
            <w:pPr>
              <w:spacing w:before="60" w:after="60"/>
              <w:rPr>
                <w:rStyle w:val="NormalSmaller"/>
              </w:rPr>
            </w:pPr>
            <w:r>
              <w:rPr>
                <w:rStyle w:val="NormalSmaller"/>
              </w:rPr>
              <w:t>One or more codes advising a system or user what telecommunication capabilities are known to be associated with the telecommunication address.</w:t>
            </w:r>
          </w:p>
        </w:tc>
        <w:tc>
          <w:tcPr>
            <w:tcW w:w="330" w:type="pct"/>
          </w:tcPr>
          <w:p w14:paraId="74FE39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6</w:instrText>
            </w:r>
            <w:r>
              <w:rPr>
                <w:i/>
                <w:iCs/>
                <w:sz w:val="18"/>
                <w:szCs w:val="18"/>
              </w:rPr>
              <w:fldChar w:fldCharType="separate"/>
            </w:r>
            <w:r w:rsidR="00D4155B">
              <w:rPr>
                <w:i/>
                <w:iCs/>
                <w:noProof/>
                <w:sz w:val="18"/>
                <w:szCs w:val="18"/>
              </w:rPr>
              <w:t>146</w:t>
            </w:r>
            <w:r>
              <w:rPr>
                <w:i/>
                <w:iCs/>
                <w:sz w:val="18"/>
                <w:szCs w:val="18"/>
              </w:rPr>
              <w:fldChar w:fldCharType="end"/>
            </w:r>
          </w:p>
        </w:tc>
      </w:tr>
      <w:tr w:rsidR="00DE734D" w14:paraId="4074A140" w14:textId="77777777" w:rsidTr="00DE734D">
        <w:trPr>
          <w:cantSplit/>
        </w:trPr>
        <w:tc>
          <w:tcPr>
            <w:tcW w:w="1500" w:type="pct"/>
          </w:tcPr>
          <w:p w14:paraId="4B64522E" w14:textId="77777777" w:rsidR="00DE734D" w:rsidRDefault="00B87B97" w:rsidP="00DE734D">
            <w:pPr>
              <w:spacing w:before="60" w:after="60"/>
              <w:rPr>
                <w:rStyle w:val="SummaryItemSmaller"/>
              </w:rPr>
            </w:pPr>
            <w:hyperlink w:anchor="b259" w:history="1">
              <w:r w:rsidR="00DE734D">
                <w:rPr>
                  <w:rFonts w:ascii="Verdana" w:hAnsi="Verdana" w:cs="Verdana"/>
                  <w:b/>
                  <w:bCs/>
                  <w:color w:val="0000FF"/>
                  <w:sz w:val="16"/>
                  <w:szCs w:val="16"/>
                </w:rPr>
                <w:t>dt:TimeStamp</w:t>
              </w:r>
            </w:hyperlink>
          </w:p>
        </w:tc>
        <w:tc>
          <w:tcPr>
            <w:tcW w:w="3170" w:type="pct"/>
          </w:tcPr>
          <w:p w14:paraId="62B183FA" w14:textId="77777777" w:rsidR="00DE734D" w:rsidRDefault="00DE734D" w:rsidP="00DE734D">
            <w:pPr>
              <w:spacing w:before="60" w:after="60"/>
              <w:rPr>
                <w:rStyle w:val="NormalSmaller"/>
              </w:rPr>
            </w:pPr>
            <w:r>
              <w:rPr>
                <w:rStyle w:val="NormalSmaller"/>
              </w:rPr>
              <w:t>Represents a timestamp such as 20101127235417.123+0930</w:t>
            </w:r>
          </w:p>
        </w:tc>
        <w:tc>
          <w:tcPr>
            <w:tcW w:w="330" w:type="pct"/>
          </w:tcPr>
          <w:p w14:paraId="4F2102C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59</w:instrText>
            </w:r>
            <w:r>
              <w:rPr>
                <w:i/>
                <w:iCs/>
                <w:sz w:val="18"/>
                <w:szCs w:val="18"/>
              </w:rPr>
              <w:fldChar w:fldCharType="separate"/>
            </w:r>
            <w:r w:rsidR="00D4155B">
              <w:rPr>
                <w:i/>
                <w:iCs/>
                <w:noProof/>
                <w:sz w:val="18"/>
                <w:szCs w:val="18"/>
              </w:rPr>
              <w:t>146</w:t>
            </w:r>
            <w:r>
              <w:rPr>
                <w:i/>
                <w:iCs/>
                <w:sz w:val="18"/>
                <w:szCs w:val="18"/>
              </w:rPr>
              <w:fldChar w:fldCharType="end"/>
            </w:r>
          </w:p>
        </w:tc>
      </w:tr>
      <w:tr w:rsidR="00DE734D" w14:paraId="076B2499" w14:textId="77777777" w:rsidTr="00DE734D">
        <w:trPr>
          <w:cantSplit/>
        </w:trPr>
        <w:tc>
          <w:tcPr>
            <w:tcW w:w="1500" w:type="pct"/>
          </w:tcPr>
          <w:p w14:paraId="555AF1FC" w14:textId="77777777" w:rsidR="00DE734D" w:rsidRDefault="00B87B97" w:rsidP="00DE734D">
            <w:pPr>
              <w:spacing w:before="60" w:after="60"/>
              <w:rPr>
                <w:rStyle w:val="SummaryItemSmaller"/>
              </w:rPr>
            </w:pPr>
            <w:hyperlink w:anchor="b262" w:history="1">
              <w:r w:rsidR="00DE734D">
                <w:rPr>
                  <w:rFonts w:ascii="Verdana" w:hAnsi="Verdana" w:cs="Verdana"/>
                  <w:b/>
                  <w:bCs/>
                  <w:color w:val="0000FF"/>
                  <w:sz w:val="16"/>
                  <w:szCs w:val="16"/>
                </w:rPr>
                <w:t>dt:Uid</w:t>
              </w:r>
            </w:hyperlink>
          </w:p>
        </w:tc>
        <w:tc>
          <w:tcPr>
            <w:tcW w:w="3170" w:type="pct"/>
          </w:tcPr>
          <w:p w14:paraId="1D02334E" w14:textId="77777777" w:rsidR="00DE734D" w:rsidRDefault="00DE734D" w:rsidP="00DE734D">
            <w:pPr>
              <w:spacing w:before="60" w:after="60"/>
              <w:rPr>
                <w:rStyle w:val="NormalSmaller"/>
              </w:rPr>
            </w:pPr>
            <w:r>
              <w:rPr>
                <w:rStyle w:val="NormalSmaller"/>
              </w:rPr>
              <w:t>A unique identifier string is a character string which identifies an object in a globally unique and timeless manner.</w:t>
            </w:r>
          </w:p>
        </w:tc>
        <w:tc>
          <w:tcPr>
            <w:tcW w:w="330" w:type="pct"/>
          </w:tcPr>
          <w:p w14:paraId="7876FA3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62</w:instrText>
            </w:r>
            <w:r>
              <w:rPr>
                <w:i/>
                <w:iCs/>
                <w:sz w:val="18"/>
                <w:szCs w:val="18"/>
              </w:rPr>
              <w:fldChar w:fldCharType="separate"/>
            </w:r>
            <w:r w:rsidR="00D4155B">
              <w:rPr>
                <w:i/>
                <w:iCs/>
                <w:noProof/>
                <w:sz w:val="18"/>
                <w:szCs w:val="18"/>
              </w:rPr>
              <w:t>147</w:t>
            </w:r>
            <w:r>
              <w:rPr>
                <w:i/>
                <w:iCs/>
                <w:sz w:val="18"/>
                <w:szCs w:val="18"/>
              </w:rPr>
              <w:fldChar w:fldCharType="end"/>
            </w:r>
          </w:p>
        </w:tc>
      </w:tr>
      <w:tr w:rsidR="00DE734D" w14:paraId="638DEE4B" w14:textId="77777777" w:rsidTr="00DE734D">
        <w:trPr>
          <w:cantSplit/>
        </w:trPr>
        <w:tc>
          <w:tcPr>
            <w:tcW w:w="1500" w:type="pct"/>
          </w:tcPr>
          <w:p w14:paraId="3467AFAA" w14:textId="77777777" w:rsidR="00DE734D" w:rsidRDefault="00B87B97" w:rsidP="00DE734D">
            <w:pPr>
              <w:spacing w:before="60" w:after="60"/>
              <w:rPr>
                <w:rStyle w:val="SummaryItemSmaller"/>
              </w:rPr>
            </w:pPr>
            <w:hyperlink w:anchor="b265" w:history="1">
              <w:r w:rsidR="00DE734D">
                <w:rPr>
                  <w:rFonts w:ascii="Verdana" w:hAnsi="Verdana" w:cs="Verdana"/>
                  <w:b/>
                  <w:bCs/>
                  <w:color w:val="0000FF"/>
                  <w:sz w:val="16"/>
                  <w:szCs w:val="16"/>
                </w:rPr>
                <w:t>dt:Uri</w:t>
              </w:r>
            </w:hyperlink>
          </w:p>
        </w:tc>
        <w:tc>
          <w:tcPr>
            <w:tcW w:w="3170" w:type="pct"/>
          </w:tcPr>
          <w:p w14:paraId="08CADB70" w14:textId="77777777" w:rsidR="00DE734D" w:rsidRDefault="00DE734D" w:rsidP="00DE734D">
            <w:pPr>
              <w:spacing w:before="60" w:after="60"/>
              <w:rPr>
                <w:rStyle w:val="NormalSmaller"/>
              </w:rPr>
            </w:pPr>
            <w:r>
              <w:rPr>
                <w:rStyle w:val="NormalSmaller"/>
              </w:rPr>
              <w:t>Universal Resource Identifier</w:t>
            </w:r>
          </w:p>
        </w:tc>
        <w:tc>
          <w:tcPr>
            <w:tcW w:w="330" w:type="pct"/>
          </w:tcPr>
          <w:p w14:paraId="6951008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65</w:instrText>
            </w:r>
            <w:r>
              <w:rPr>
                <w:i/>
                <w:iCs/>
                <w:sz w:val="18"/>
                <w:szCs w:val="18"/>
              </w:rPr>
              <w:fldChar w:fldCharType="separate"/>
            </w:r>
            <w:r w:rsidR="00D4155B">
              <w:rPr>
                <w:i/>
                <w:iCs/>
                <w:noProof/>
                <w:sz w:val="18"/>
                <w:szCs w:val="18"/>
              </w:rPr>
              <w:t>148</w:t>
            </w:r>
            <w:r>
              <w:rPr>
                <w:i/>
                <w:iCs/>
                <w:sz w:val="18"/>
                <w:szCs w:val="18"/>
              </w:rPr>
              <w:fldChar w:fldCharType="end"/>
            </w:r>
          </w:p>
        </w:tc>
      </w:tr>
    </w:tbl>
    <w:p w14:paraId="56FB9660" w14:textId="77777777" w:rsidR="00DE734D" w:rsidRDefault="00DE734D" w:rsidP="00DE734D">
      <w:pPr>
        <w:widowControl w:val="0"/>
        <w:spacing w:before="400" w:line="14" w:lineRule="auto"/>
        <w:rPr>
          <w:sz w:val="2"/>
          <w:szCs w:val="2"/>
        </w:rPr>
      </w:pPr>
      <w:bookmarkStart w:id="275" w:name="b11"/>
      <w:bookmarkEnd w:id="275"/>
    </w:p>
    <w:p w14:paraId="0CC4C6A2" w14:textId="77777777" w:rsidR="00DE734D" w:rsidRDefault="00DE734D" w:rsidP="00DE734D">
      <w:pPr>
        <w:widowControl w:val="0"/>
        <w:spacing w:before="400" w:line="14" w:lineRule="auto"/>
        <w:rPr>
          <w:sz w:val="2"/>
          <w:szCs w:val="2"/>
        </w:rPr>
        <w:sectPr w:rsidR="00DE734D">
          <w:headerReference w:type="default" r:id="rId41"/>
          <w:type w:val="continuous"/>
          <w:pgSz w:w="11908" w:h="16833"/>
          <w:pgMar w:top="1137" w:right="849" w:bottom="1137" w:left="849" w:header="561" w:footer="720" w:gutter="0"/>
          <w:cols w:space="720"/>
          <w:noEndnote/>
        </w:sectPr>
      </w:pPr>
    </w:p>
    <w:p w14:paraId="7404DB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AD"</w:t>
      </w:r>
    </w:p>
    <w:tbl>
      <w:tblPr>
        <w:tblW w:w="0" w:type="auto"/>
        <w:tblInd w:w="-10" w:type="dxa"/>
        <w:tblCellMar>
          <w:left w:w="0" w:type="dxa"/>
          <w:right w:w="0" w:type="dxa"/>
        </w:tblCellMar>
        <w:tblLook w:val="0000" w:firstRow="0" w:lastRow="0" w:firstColumn="0" w:lastColumn="0" w:noHBand="0" w:noVBand="0"/>
      </w:tblPr>
      <w:tblGrid>
        <w:gridCol w:w="1083"/>
        <w:gridCol w:w="2869"/>
      </w:tblGrid>
      <w:tr w:rsidR="00DE734D" w14:paraId="2C5622D9" w14:textId="77777777" w:rsidTr="00DE734D">
        <w:trPr>
          <w:cantSplit/>
        </w:trPr>
        <w:tc>
          <w:tcPr>
            <w:tcW w:w="0" w:type="auto"/>
            <w:tcBorders>
              <w:top w:val="nil"/>
              <w:left w:val="nil"/>
              <w:bottom w:val="nil"/>
              <w:right w:val="nil"/>
            </w:tcBorders>
          </w:tcPr>
          <w:p w14:paraId="7969062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D1EA96A"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83AAE77" w14:textId="77777777" w:rsidTr="00DE734D">
        <w:trPr>
          <w:cantSplit/>
        </w:trPr>
        <w:tc>
          <w:tcPr>
            <w:tcW w:w="0" w:type="auto"/>
            <w:tcBorders>
              <w:top w:val="nil"/>
              <w:left w:val="nil"/>
              <w:bottom w:val="nil"/>
              <w:right w:val="nil"/>
            </w:tcBorders>
          </w:tcPr>
          <w:p w14:paraId="7F83A26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7FAB690" w14:textId="77777777" w:rsidR="00DE734D" w:rsidRDefault="00DE734D" w:rsidP="00DE734D">
            <w:pPr>
              <w:pStyle w:val="PropertyValue"/>
              <w:rPr>
                <w:color w:val="000000"/>
              </w:rPr>
            </w:pPr>
            <w:r>
              <w:rPr>
                <w:color w:val="000000"/>
              </w:rPr>
              <w:t>definitions of 1 </w:t>
            </w:r>
            <w:hyperlink w:anchor="b7" w:history="1">
              <w:r>
                <w:rPr>
                  <w:color w:val="0000FF"/>
                </w:rPr>
                <w:t>attribute</w:t>
              </w:r>
            </w:hyperlink>
            <w:r>
              <w:rPr>
                <w:color w:val="000000"/>
              </w:rPr>
              <w:t>, 1 </w:t>
            </w:r>
            <w:hyperlink w:anchor="b9" w:history="1">
              <w:r>
                <w:rPr>
                  <w:color w:val="0000FF"/>
                </w:rPr>
                <w:t>element</w:t>
              </w:r>
            </w:hyperlink>
          </w:p>
        </w:tc>
      </w:tr>
    </w:tbl>
    <w:p w14:paraId="2E440AA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9C3571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5AB44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192E3A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F20AB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7F91A3A" w14:textId="77777777" w:rsidTr="00DE734D">
        <w:trPr>
          <w:cantSplit/>
        </w:trPr>
        <w:tc>
          <w:tcPr>
            <w:tcW w:w="215" w:type="pct"/>
            <w:tcBorders>
              <w:top w:val="nil"/>
              <w:bottom w:val="nil"/>
              <w:right w:val="nil"/>
            </w:tcBorders>
            <w:shd w:val="clear" w:color="auto" w:fill="F5F5F5"/>
            <w:tcMar>
              <w:left w:w="80" w:type="dxa"/>
            </w:tcMar>
            <w:vAlign w:val="center"/>
          </w:tcPr>
          <w:p w14:paraId="4B3371B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0D90D520" w14:textId="77777777" w:rsidTr="00DE734D">
              <w:trPr>
                <w:cantSplit/>
              </w:trPr>
              <w:tc>
                <w:tcPr>
                  <w:tcW w:w="0" w:type="auto"/>
                  <w:noWrap/>
                </w:tcPr>
                <w:p w14:paraId="0F9DD48B" w14:textId="77777777" w:rsidR="00DE734D" w:rsidRDefault="00B87B97" w:rsidP="00DE734D">
                  <w:pPr>
                    <w:rPr>
                      <w:rStyle w:val="XMLRepAttributeName"/>
                    </w:rPr>
                  </w:pPr>
                  <w:hyperlink w:anchor="b7" w:history="1">
                    <w:r w:rsidR="00DE734D">
                      <w:rPr>
                        <w:rStyle w:val="Underline"/>
                        <w:rFonts w:ascii="Courier New" w:hAnsi="Courier New" w:cs="Courier New"/>
                        <w:color w:val="990000"/>
                        <w:sz w:val="16"/>
                        <w:szCs w:val="16"/>
                      </w:rPr>
                      <w:t>use</w:t>
                    </w:r>
                  </w:hyperlink>
                </w:p>
              </w:tc>
              <w:tc>
                <w:tcPr>
                  <w:tcW w:w="0" w:type="auto"/>
                </w:tcPr>
                <w:p w14:paraId="34EF9D4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771A341"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Y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D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w:t>
                  </w:r>
                </w:p>
              </w:tc>
            </w:tr>
          </w:tbl>
          <w:p w14:paraId="084CDE4E" w14:textId="77777777" w:rsidR="00DE734D" w:rsidRDefault="00DE734D" w:rsidP="00DE734D">
            <w:pPr>
              <w:keepNext/>
              <w:widowControl w:val="0"/>
            </w:pPr>
          </w:p>
        </w:tc>
      </w:tr>
      <w:tr w:rsidR="00DE734D" w14:paraId="366D8912" w14:textId="77777777" w:rsidTr="00DE734D">
        <w:trPr>
          <w:cantSplit/>
        </w:trPr>
        <w:tc>
          <w:tcPr>
            <w:tcW w:w="215" w:type="pct"/>
            <w:tcBorders>
              <w:top w:val="nil"/>
              <w:bottom w:val="nil"/>
              <w:right w:val="nil"/>
            </w:tcBorders>
            <w:shd w:val="clear" w:color="auto" w:fill="F5F5F5"/>
            <w:tcMar>
              <w:left w:w="80" w:type="dxa"/>
            </w:tcMar>
            <w:vAlign w:val="center"/>
          </w:tcPr>
          <w:p w14:paraId="7A6FC5E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D08673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5866B3A" w14:textId="77777777" w:rsidTr="00DE734D">
        <w:trPr>
          <w:cantSplit/>
        </w:trPr>
        <w:tc>
          <w:tcPr>
            <w:tcW w:w="215" w:type="pct"/>
            <w:tcBorders>
              <w:top w:val="nil"/>
              <w:bottom w:val="nil"/>
              <w:right w:val="nil"/>
            </w:tcBorders>
            <w:shd w:val="clear" w:color="auto" w:fill="F5F5F5"/>
            <w:tcMar>
              <w:left w:w="80" w:type="dxa"/>
            </w:tcMar>
            <w:vAlign w:val="center"/>
          </w:tcPr>
          <w:p w14:paraId="23303F5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81"/>
            </w:tblGrid>
            <w:tr w:rsidR="00DE734D" w14:paraId="49CE19A1" w14:textId="77777777" w:rsidTr="00DE734D">
              <w:trPr>
                <w:cantSplit/>
              </w:trPr>
              <w:tc>
                <w:tcPr>
                  <w:tcW w:w="0" w:type="auto"/>
                  <w:tcMar>
                    <w:right w:w="40" w:type="dxa"/>
                  </w:tcMar>
                </w:tcPr>
                <w:p w14:paraId="0CFA071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EEE5F62" w14:textId="77777777" w:rsidR="00DE734D" w:rsidRDefault="00B87B97" w:rsidP="00DE734D">
                  <w:pPr>
                    <w:rPr>
                      <w:rStyle w:val="XMLRepContentModel"/>
                    </w:rPr>
                  </w:pPr>
                  <w:hyperlink w:anchor="b9" w:history="1">
                    <w:r w:rsidR="00DE734D">
                      <w:rPr>
                        <w:rFonts w:ascii="Verdana" w:hAnsi="Verdana" w:cs="Verdana"/>
                        <w:color w:val="0000FF"/>
                        <w:sz w:val="18"/>
                        <w:szCs w:val="18"/>
                      </w:rPr>
                      <w:t>dt:part</w:t>
                    </w:r>
                  </w:hyperlink>
                  <w:r w:rsidR="00DE734D">
                    <w:rPr>
                      <w:rStyle w:val="XMLRepContentModel"/>
                    </w:rPr>
                    <w:t>+</w:t>
                  </w:r>
                </w:p>
              </w:tc>
            </w:tr>
          </w:tbl>
          <w:p w14:paraId="02BA060A" w14:textId="77777777" w:rsidR="00DE734D" w:rsidRDefault="00DE734D" w:rsidP="00DE734D">
            <w:pPr>
              <w:keepNext/>
              <w:widowControl w:val="0"/>
            </w:pPr>
          </w:p>
        </w:tc>
      </w:tr>
      <w:tr w:rsidR="00DE734D" w14:paraId="390E661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CC4F6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6FC4D1" w14:textId="77777777" w:rsidR="00DE734D" w:rsidRDefault="00DE734D" w:rsidP="00DE734D">
      <w:pPr>
        <w:pStyle w:val="ListHeading1"/>
        <w:rPr>
          <w:color w:val="000000"/>
        </w:rPr>
      </w:pPr>
      <w:r>
        <w:rPr>
          <w:color w:val="000000"/>
        </w:rPr>
        <w:t>Content Model Elements (1):</w:t>
      </w:r>
    </w:p>
    <w:p w14:paraId="72DE7544" w14:textId="77777777" w:rsidR="00DE734D" w:rsidRDefault="00B87B97" w:rsidP="00DE734D">
      <w:pPr>
        <w:ind w:left="720"/>
        <w:rPr>
          <w:rStyle w:val="PageNumberSmall"/>
        </w:rPr>
      </w:pPr>
      <w:hyperlink w:anchor="b9" w:history="1">
        <w:r w:rsidR="00DE734D">
          <w:rPr>
            <w:color w:val="0000FF"/>
            <w:sz w:val="20"/>
            <w:szCs w:val="20"/>
          </w:rPr>
          <w:t>dt:part</w:t>
        </w:r>
      </w:hyperlink>
      <w:r w:rsidR="00DE734D">
        <w:rPr>
          <w:rStyle w:val="NameModifier"/>
        </w:rPr>
        <w:t xml:space="preserve"> (in address)</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w:instrText>
      </w:r>
      <w:r w:rsidR="00DE734D">
        <w:rPr>
          <w:rStyle w:val="PageNumberSmall"/>
        </w:rPr>
        <w:fldChar w:fldCharType="separate"/>
      </w:r>
      <w:r w:rsidR="00D4155B">
        <w:rPr>
          <w:rStyle w:val="PageNumberSmall"/>
          <w:noProof/>
        </w:rPr>
        <w:t>82</w:t>
      </w:r>
      <w:r w:rsidR="00DE734D">
        <w:rPr>
          <w:rStyle w:val="PageNumberSmall"/>
        </w:rPr>
        <w:fldChar w:fldCharType="end"/>
      </w:r>
      <w:r w:rsidR="00DE734D">
        <w:rPr>
          <w:rStyle w:val="PageNumberSmall"/>
        </w:rPr>
        <w:t>]</w:t>
      </w:r>
    </w:p>
    <w:p w14:paraId="5B45AEE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B53E834" w14:textId="77777777" w:rsidR="00DE734D" w:rsidRDefault="00DE734D" w:rsidP="00DE734D">
      <w:pPr>
        <w:rPr>
          <w:sz w:val="20"/>
          <w:szCs w:val="20"/>
        </w:rPr>
      </w:pPr>
      <w:r>
        <w:rPr>
          <w:sz w:val="20"/>
          <w:szCs w:val="20"/>
        </w:rPr>
        <w:t>Mailing and home or office addresses.</w:t>
      </w:r>
      <w:r>
        <w:rPr>
          <w:sz w:val="20"/>
          <w:szCs w:val="20"/>
        </w:rPr>
        <w:br/>
      </w:r>
      <w:r>
        <w:rPr>
          <w:sz w:val="20"/>
          <w:szCs w:val="20"/>
        </w:rPr>
        <w:br/>
        <w:t>AD is primarily used to communicate data that will allow printing mail labels, or that will allow a person to physically visit that address. The postal address datatype is not supposed to be a container for additional information that might be useful for finding geographic locations (e.g., GPS coordinates) or for performing epidemiological studies. Such additional information should be captured by other, more appropriate data structures.</w:t>
      </w:r>
      <w:r>
        <w:rPr>
          <w:sz w:val="20"/>
          <w:szCs w:val="20"/>
        </w:rPr>
        <w:br/>
      </w:r>
      <w:r>
        <w:rPr>
          <w:sz w:val="20"/>
          <w:szCs w:val="20"/>
        </w:rPr>
        <w:br/>
        <w:t>Addresses are essentially sequences of address parts, but add a "use" code and a valid time range for information about if and when the address can be used for a given purpose.</w:t>
      </w:r>
    </w:p>
    <w:p w14:paraId="7CFFD84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76" w:name="b5"/>
      <w:bookmarkEnd w:id="27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6C2D2C3" w14:textId="77777777" w:rsidTr="00DE734D">
        <w:trPr>
          <w:cantSplit/>
        </w:trPr>
        <w:tc>
          <w:tcPr>
            <w:tcW w:w="10234" w:type="dxa"/>
            <w:shd w:val="clear" w:color="auto" w:fill="F5F5F5"/>
            <w:vAlign w:val="center"/>
          </w:tcPr>
          <w:p w14:paraId="7E18D6E8" w14:textId="77777777" w:rsidR="00DE734D" w:rsidRDefault="00DE734D" w:rsidP="00DE734D">
            <w:pPr>
              <w:pStyle w:val="DerivationTreeHeading"/>
              <w:spacing w:before="80"/>
            </w:pPr>
            <w:r>
              <w:t>Type Derivation Tree</w:t>
            </w:r>
          </w:p>
          <w:p w14:paraId="19F98EA0"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5E14BD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8727E4F" wp14:editId="4B646933">
                  <wp:extent cx="142875" cy="133350"/>
                  <wp:effectExtent l="0" t="0" r="9525" b="0"/>
                  <wp:docPr id="11141" name="Picture 1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7F276E6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24B4D3" wp14:editId="2939E0B0">
                  <wp:extent cx="142875" cy="1333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AD</w:t>
            </w:r>
          </w:p>
        </w:tc>
      </w:tr>
    </w:tbl>
    <w:p w14:paraId="1B1C53F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7" w:name="b6"/>
      <w:bookmarkEnd w:id="277"/>
      <w:r>
        <w:rPr>
          <w:color w:val="000000"/>
        </w:rPr>
        <w:t xml:space="preserve">XML Source </w:t>
      </w:r>
      <w:r>
        <w:rPr>
          <w:rStyle w:val="NoteFont"/>
          <w:b w:val="0"/>
          <w:bCs w:val="0"/>
          <w:color w:val="000000"/>
        </w:rPr>
        <w:t>(w/o annotations (3))</w:t>
      </w:r>
    </w:p>
    <w:p w14:paraId="28CEDF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 w:history="1">
        <w:r>
          <w:rPr>
            <w:rStyle w:val="Underline"/>
            <w:rFonts w:ascii="Verdana" w:hAnsi="Verdana" w:cs="Verdana"/>
            <w:b/>
            <w:bCs/>
            <w:sz w:val="14"/>
            <w:szCs w:val="14"/>
          </w:rPr>
          <w:t>AD</w:t>
        </w:r>
      </w:hyperlink>
      <w:r>
        <w:rPr>
          <w:rStyle w:val="XMLSourceMarkup"/>
          <w:rFonts w:ascii="Verdana" w:hAnsi="Verdana" w:cs="Verdana"/>
          <w:sz w:val="16"/>
          <w:szCs w:val="16"/>
        </w:rPr>
        <w:t>"&gt;</w:t>
      </w:r>
    </w:p>
    <w:p w14:paraId="236FCC2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F8A37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67A463F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89B38F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 w:history="1">
        <w:r>
          <w:rPr>
            <w:rStyle w:val="Underline"/>
            <w:rFonts w:ascii="Verdana" w:hAnsi="Verdana" w:cs="Verdana"/>
            <w:b/>
            <w:bCs/>
            <w:sz w:val="14"/>
            <w:szCs w:val="14"/>
          </w:rPr>
          <w:t>par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 w:history="1">
        <w:r>
          <w:rPr>
            <w:rStyle w:val="Underline"/>
            <w:rFonts w:ascii="Verdana" w:hAnsi="Verdana" w:cs="Verdana"/>
            <w:b/>
            <w:bCs/>
            <w:sz w:val="14"/>
            <w:szCs w:val="14"/>
          </w:rPr>
          <w:t>ADXP</w:t>
        </w:r>
      </w:hyperlink>
      <w:r>
        <w:rPr>
          <w:rStyle w:val="XMLSourceMarkup"/>
          <w:rFonts w:ascii="Verdana" w:hAnsi="Verdana" w:cs="Verdana"/>
          <w:sz w:val="16"/>
          <w:szCs w:val="16"/>
        </w:rPr>
        <w:t>"/&gt;</w:t>
      </w:r>
    </w:p>
    <w:p w14:paraId="65E4635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C31E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4" w:history="1">
        <w:r>
          <w:rPr>
            <w:rStyle w:val="Underline"/>
            <w:rFonts w:ascii="Verdana" w:hAnsi="Verdana" w:cs="Verdana"/>
            <w:b/>
            <w:bCs/>
            <w:sz w:val="14"/>
            <w:szCs w:val="14"/>
          </w:rPr>
          <w:t>set_PostalAddress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979BD4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E603E7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4A237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04069B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78" w:name="b8"/>
      <w:bookmarkEnd w:id="27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 w:history="1">
        <w:r>
          <w:rPr>
            <w:b w:val="0"/>
            <w:bCs w:val="0"/>
            <w:color w:val="0000FF"/>
            <w:sz w:val="16"/>
            <w:szCs w:val="16"/>
          </w:rPr>
          <w:t>this</w:t>
        </w:r>
      </w:hyperlink>
      <w:r>
        <w:rPr>
          <w:rStyle w:val="NoteFont"/>
          <w:b w:val="0"/>
          <w:bCs w:val="0"/>
          <w:color w:val="000000"/>
        </w:rPr>
        <w:t xml:space="preserve"> component only; 1/1)</w:t>
      </w:r>
    </w:p>
    <w:p w14:paraId="7223B218" w14:textId="77777777" w:rsidR="00DE734D" w:rsidRDefault="00DE734D" w:rsidP="00DE734D">
      <w:pPr>
        <w:keepNext/>
      </w:pPr>
      <w:bookmarkStart w:id="279" w:name="b7"/>
      <w:bookmarkEnd w:id="279"/>
      <w:r>
        <w:rPr>
          <w:noProof/>
          <w:lang w:eastAsia="en-US"/>
        </w:rPr>
        <w:drawing>
          <wp:inline distT="0" distB="0" distL="0" distR="0" wp14:anchorId="2C6D9834" wp14:editId="0374DBAF">
            <wp:extent cx="152400" cy="76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607"/>
      </w:tblGrid>
      <w:tr w:rsidR="00DE734D" w14:paraId="66B438B9" w14:textId="77777777" w:rsidTr="00DE734D">
        <w:tc>
          <w:tcPr>
            <w:tcW w:w="0" w:type="auto"/>
            <w:tcBorders>
              <w:top w:val="nil"/>
              <w:left w:val="nil"/>
              <w:bottom w:val="nil"/>
              <w:right w:val="nil"/>
            </w:tcBorders>
          </w:tcPr>
          <w:p w14:paraId="5E743A3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EAB87C" w14:textId="77777777" w:rsidR="00DE734D" w:rsidRDefault="00B87B97" w:rsidP="00DE734D">
            <w:pPr>
              <w:pStyle w:val="PropertyValue"/>
              <w:rPr>
                <w:rStyle w:val="PageNumberSmall"/>
                <w:color w:val="000000"/>
              </w:rPr>
            </w:pPr>
            <w:hyperlink w:anchor="b244" w:history="1">
              <w:r w:rsidR="00DE734D">
                <w:rPr>
                  <w:rFonts w:ascii="Courier New" w:hAnsi="Courier New" w:cs="Courier New"/>
                  <w:color w:val="0000FF"/>
                  <w:sz w:val="15"/>
                  <w:szCs w:val="15"/>
                </w:rPr>
                <w:t>dt:set_PostalAddress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4</w:instrText>
            </w:r>
            <w:r w:rsidR="00DE734D">
              <w:rPr>
                <w:rStyle w:val="PageNumberSmall"/>
                <w:color w:val="000000"/>
              </w:rPr>
              <w:fldChar w:fldCharType="separate"/>
            </w:r>
            <w:r w:rsidR="00D4155B">
              <w:rPr>
                <w:rStyle w:val="PageNumberSmall"/>
                <w:noProof/>
                <w:color w:val="000000"/>
              </w:rPr>
              <w:t>143</w:t>
            </w:r>
            <w:r w:rsidR="00DE734D">
              <w:rPr>
                <w:rStyle w:val="PageNumberSmall"/>
                <w:color w:val="000000"/>
              </w:rPr>
              <w:fldChar w:fldCharType="end"/>
            </w:r>
            <w:r w:rsidR="00DE734D">
              <w:rPr>
                <w:rStyle w:val="PageNumberSmall"/>
                <w:color w:val="000000"/>
              </w:rPr>
              <w:t>]</w:t>
            </w:r>
          </w:p>
        </w:tc>
      </w:tr>
      <w:tr w:rsidR="00DE734D" w14:paraId="50D5BFB6" w14:textId="77777777" w:rsidTr="00DE734D">
        <w:tc>
          <w:tcPr>
            <w:tcW w:w="0" w:type="auto"/>
            <w:tcBorders>
              <w:top w:val="nil"/>
              <w:left w:val="nil"/>
              <w:bottom w:val="nil"/>
              <w:right w:val="nil"/>
            </w:tcBorders>
            <w:vAlign w:val="center"/>
          </w:tcPr>
          <w:p w14:paraId="2AF0FC9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A169EC4" w14:textId="77777777" w:rsidR="00DE734D" w:rsidRDefault="00DE734D" w:rsidP="00DE734D">
            <w:pPr>
              <w:pStyle w:val="PropertyValue"/>
              <w:rPr>
                <w:color w:val="000000"/>
              </w:rPr>
            </w:pPr>
            <w:r>
              <w:rPr>
                <w:color w:val="000000"/>
              </w:rPr>
              <w:t>optional</w:t>
            </w:r>
          </w:p>
        </w:tc>
      </w:tr>
    </w:tbl>
    <w:p w14:paraId="3328825C" w14:textId="77777777" w:rsidR="00DE734D" w:rsidRDefault="00DE734D" w:rsidP="00DE734D">
      <w:pPr>
        <w:widowControl w:val="0"/>
        <w:spacing w:before="160" w:line="14" w:lineRule="auto"/>
        <w:ind w:left="720"/>
        <w:rPr>
          <w:sz w:val="2"/>
          <w:szCs w:val="2"/>
        </w:rPr>
      </w:pPr>
    </w:p>
    <w:p w14:paraId="341DC3B6" w14:textId="77777777" w:rsidR="00DE734D" w:rsidRDefault="00DE734D" w:rsidP="00DE734D">
      <w:pPr>
        <w:ind w:left="720"/>
        <w:rPr>
          <w:rStyle w:val="AnnotationSmaller"/>
        </w:rPr>
      </w:pPr>
      <w:r>
        <w:rPr>
          <w:rStyle w:val="AnnotationSmaller"/>
        </w:rPr>
        <w:t>A set of codes advising a system or user which address in a set of like addresses to select for a given purpose.</w:t>
      </w:r>
      <w:r>
        <w:rPr>
          <w:rStyle w:val="AnnotationSmaller"/>
        </w:rPr>
        <w:br/>
        <w:t>An address without specific use code might be a default address useful for any purpose, but an address with a specific use code would be preferred for that respective purpose.</w:t>
      </w:r>
      <w:r>
        <w:rPr>
          <w:rStyle w:val="AnnotationSmaller"/>
        </w:rPr>
        <w:br/>
        <w:t>If populated, the values contained in this attribute SHALL be taken from the HL7 PostalAddressUse code system.</w:t>
      </w:r>
    </w:p>
    <w:p w14:paraId="74E9F11C"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4D3110C4" w14:textId="77777777" w:rsidTr="00DE734D">
        <w:trPr>
          <w:cantSplit/>
        </w:trPr>
        <w:tc>
          <w:tcPr>
            <w:tcW w:w="0" w:type="auto"/>
            <w:shd w:val="clear" w:color="auto" w:fill="F5F5F5"/>
            <w:vAlign w:val="center"/>
          </w:tcPr>
          <w:p w14:paraId="4DD3B0C3"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PHYS" | "PST" | "TMP" | "ABC" | "IDE" | "SYL" | "SRCH" | "SNDX" | "PHON")</w:t>
            </w:r>
          </w:p>
        </w:tc>
      </w:tr>
    </w:tbl>
    <w:p w14:paraId="6E5D069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0" w:name="b10"/>
      <w:bookmarkEnd w:id="28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 w:history="1">
        <w:r>
          <w:rPr>
            <w:b w:val="0"/>
            <w:bCs w:val="0"/>
            <w:color w:val="0000FF"/>
            <w:sz w:val="16"/>
            <w:szCs w:val="16"/>
          </w:rPr>
          <w:t>this</w:t>
        </w:r>
      </w:hyperlink>
      <w:r>
        <w:rPr>
          <w:rStyle w:val="NoteFont"/>
          <w:b w:val="0"/>
          <w:bCs w:val="0"/>
          <w:color w:val="000000"/>
        </w:rPr>
        <w:t xml:space="preserve"> component only; 1/1)</w:t>
      </w:r>
    </w:p>
    <w:p w14:paraId="01D1E0F1" w14:textId="77777777" w:rsidR="00DE734D" w:rsidRDefault="00DE734D" w:rsidP="00DE734D">
      <w:pPr>
        <w:keepNext/>
      </w:pPr>
      <w:bookmarkStart w:id="281" w:name="b9"/>
      <w:bookmarkEnd w:id="281"/>
      <w:r>
        <w:rPr>
          <w:noProof/>
          <w:lang w:eastAsia="en-US"/>
        </w:rPr>
        <w:drawing>
          <wp:inline distT="0" distB="0" distL="0" distR="0" wp14:anchorId="351C856B" wp14:editId="2237203B">
            <wp:extent cx="152400" cy="95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art</w:t>
      </w:r>
    </w:p>
    <w:tbl>
      <w:tblPr>
        <w:tblW w:w="0" w:type="auto"/>
        <w:tblInd w:w="710" w:type="dxa"/>
        <w:tblCellMar>
          <w:left w:w="0" w:type="dxa"/>
          <w:right w:w="0" w:type="dxa"/>
        </w:tblCellMar>
        <w:tblLook w:val="0000" w:firstRow="0" w:lastRow="0" w:firstColumn="0" w:lastColumn="0" w:noHBand="0" w:noVBand="0"/>
      </w:tblPr>
      <w:tblGrid>
        <w:gridCol w:w="567"/>
        <w:gridCol w:w="2354"/>
      </w:tblGrid>
      <w:tr w:rsidR="00DE734D" w14:paraId="6B56DB78" w14:textId="77777777" w:rsidTr="00DE734D">
        <w:tc>
          <w:tcPr>
            <w:tcW w:w="0" w:type="auto"/>
            <w:tcBorders>
              <w:top w:val="nil"/>
              <w:left w:val="nil"/>
              <w:bottom w:val="nil"/>
              <w:right w:val="nil"/>
            </w:tcBorders>
          </w:tcPr>
          <w:p w14:paraId="6BAF1F3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84C89FF" w14:textId="77777777" w:rsidR="00DE734D" w:rsidRDefault="00B87B97" w:rsidP="00DE734D">
            <w:pPr>
              <w:pStyle w:val="PropertyValue"/>
              <w:rPr>
                <w:color w:val="000000"/>
              </w:rPr>
            </w:pPr>
            <w:hyperlink w:anchor="b16" w:history="1">
              <w:r w:rsidR="00DE734D">
                <w:rPr>
                  <w:rStyle w:val="CodeSmaller"/>
                  <w:color w:val="0000FF"/>
                </w:rPr>
                <w:t>dt:ADX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w:instrText>
            </w:r>
            <w:r w:rsidR="00DE734D">
              <w:rPr>
                <w:rStyle w:val="PageNumberSmall"/>
                <w:color w:val="000000"/>
              </w:rPr>
              <w:fldChar w:fldCharType="separate"/>
            </w:r>
            <w:r w:rsidR="00D4155B">
              <w:rPr>
                <w:rStyle w:val="PageNumberSmall"/>
                <w:noProof/>
                <w:color w:val="000000"/>
              </w:rPr>
              <w:t>82</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E2E70A5" w14:textId="77777777" w:rsidR="00DE734D" w:rsidRDefault="00DE734D" w:rsidP="00DE734D">
      <w:pPr>
        <w:widowControl w:val="0"/>
        <w:spacing w:before="160" w:line="14" w:lineRule="auto"/>
        <w:ind w:left="720"/>
        <w:rPr>
          <w:sz w:val="2"/>
          <w:szCs w:val="2"/>
        </w:rPr>
      </w:pPr>
    </w:p>
    <w:p w14:paraId="56A45311" w14:textId="77777777" w:rsidR="00DE734D" w:rsidRDefault="00DE734D" w:rsidP="00DE734D">
      <w:pPr>
        <w:spacing w:after="160"/>
        <w:ind w:left="720"/>
        <w:rPr>
          <w:rStyle w:val="AnnotationSmaller"/>
        </w:rPr>
      </w:pPr>
      <w:r>
        <w:rPr>
          <w:rStyle w:val="AnnotationSmaller"/>
        </w:rPr>
        <w:t>A sequence of address parts, such as street or post office Box, city, postal code, country, etc.</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D2FAE7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13870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32CC4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4521E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art</w:t>
            </w:r>
          </w:p>
        </w:tc>
      </w:tr>
      <w:tr w:rsidR="00DE734D" w14:paraId="20CBA41B" w14:textId="77777777" w:rsidTr="00DE734D">
        <w:trPr>
          <w:cantSplit/>
        </w:trPr>
        <w:tc>
          <w:tcPr>
            <w:tcW w:w="215" w:type="pct"/>
            <w:tcBorders>
              <w:top w:val="nil"/>
              <w:bottom w:val="nil"/>
              <w:right w:val="nil"/>
            </w:tcBorders>
            <w:shd w:val="clear" w:color="auto" w:fill="F5F5F5"/>
            <w:tcMar>
              <w:left w:w="80" w:type="dxa"/>
            </w:tcMar>
            <w:vAlign w:val="center"/>
          </w:tcPr>
          <w:p w14:paraId="23D3711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363DD2F2" w14:textId="77777777" w:rsidTr="00DE734D">
              <w:trPr>
                <w:cantSplit/>
              </w:trPr>
              <w:tc>
                <w:tcPr>
                  <w:tcW w:w="0" w:type="auto"/>
                  <w:noWrap/>
                </w:tcPr>
                <w:p w14:paraId="01A6937E" w14:textId="77777777" w:rsidR="00DE734D" w:rsidRDefault="00B87B97" w:rsidP="00DE734D">
                  <w:pPr>
                    <w:keepNext/>
                    <w:rPr>
                      <w:rStyle w:val="XMLRepAttributeName"/>
                      <w:sz w:val="13"/>
                      <w:szCs w:val="13"/>
                    </w:rPr>
                  </w:pPr>
                  <w:hyperlink w:anchor="b14" w:history="1">
                    <w:r w:rsidR="00DE734D">
                      <w:rPr>
                        <w:rStyle w:val="Underline"/>
                        <w:rFonts w:ascii="Courier New" w:hAnsi="Courier New" w:cs="Courier New"/>
                        <w:color w:val="990000"/>
                        <w:sz w:val="13"/>
                        <w:szCs w:val="13"/>
                      </w:rPr>
                      <w:t>type</w:t>
                    </w:r>
                  </w:hyperlink>
                </w:p>
              </w:tc>
              <w:tc>
                <w:tcPr>
                  <w:tcW w:w="0" w:type="auto"/>
                </w:tcPr>
                <w:p w14:paraId="6E75003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9964E12"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Q</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TY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A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E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P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O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ZI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PID</w:t>
                  </w:r>
                  <w:r>
                    <w:rPr>
                      <w:rStyle w:val="XMLRepMarkup"/>
                      <w:rFonts w:ascii="Courier New" w:hAnsi="Courier New" w:cs="Courier New"/>
                      <w:sz w:val="13"/>
                      <w:szCs w:val="13"/>
                    </w:rPr>
                    <w:t>"</w:t>
                  </w:r>
                  <w:r>
                    <w:rPr>
                      <w:rStyle w:val="XMLRepValue"/>
                      <w:sz w:val="13"/>
                      <w:szCs w:val="13"/>
                    </w:rPr>
                    <w:t>)</w:t>
                  </w:r>
                </w:p>
              </w:tc>
            </w:tr>
            <w:tr w:rsidR="00DE734D" w14:paraId="0E24B8C0" w14:textId="77777777" w:rsidTr="00DE734D">
              <w:trPr>
                <w:cantSplit/>
              </w:trPr>
              <w:tc>
                <w:tcPr>
                  <w:tcW w:w="0" w:type="auto"/>
                  <w:noWrap/>
                </w:tcPr>
                <w:p w14:paraId="7CD24F8C" w14:textId="77777777" w:rsidR="00DE734D" w:rsidRDefault="00B87B97" w:rsidP="00DE734D">
                  <w:pPr>
                    <w:rPr>
                      <w:rStyle w:val="XMLRepAttributeName"/>
                      <w:sz w:val="13"/>
                      <w:szCs w:val="13"/>
                    </w:rPr>
                  </w:pPr>
                  <w:hyperlink w:anchor="b203" w:history="1">
                    <w:r w:rsidR="00DE734D">
                      <w:rPr>
                        <w:rStyle w:val="Underline"/>
                        <w:rFonts w:ascii="Courier New" w:hAnsi="Courier New" w:cs="Courier New"/>
                        <w:color w:val="990000"/>
                        <w:sz w:val="13"/>
                        <w:szCs w:val="13"/>
                      </w:rPr>
                      <w:t>value</w:t>
                    </w:r>
                  </w:hyperlink>
                </w:p>
              </w:tc>
              <w:tc>
                <w:tcPr>
                  <w:tcW w:w="0" w:type="auto"/>
                </w:tcPr>
                <w:p w14:paraId="2B42B28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8C8E5CD" w14:textId="77777777" w:rsidR="00DE734D" w:rsidRDefault="00DE734D" w:rsidP="00DE734D">
                  <w:pPr>
                    <w:rPr>
                      <w:rStyle w:val="XMLRepValue"/>
                      <w:sz w:val="13"/>
                      <w:szCs w:val="13"/>
                    </w:rPr>
                  </w:pPr>
                  <w:r>
                    <w:rPr>
                      <w:rStyle w:val="XMLRepValue"/>
                      <w:sz w:val="13"/>
                      <w:szCs w:val="13"/>
                    </w:rPr>
                    <w:t>xs:string</w:t>
                  </w:r>
                </w:p>
              </w:tc>
            </w:tr>
          </w:tbl>
          <w:p w14:paraId="31D057F8" w14:textId="77777777" w:rsidR="00DE734D" w:rsidRDefault="00DE734D" w:rsidP="00DE734D">
            <w:pPr>
              <w:keepNext/>
              <w:widowControl w:val="0"/>
            </w:pPr>
          </w:p>
        </w:tc>
      </w:tr>
      <w:tr w:rsidR="00DE734D" w14:paraId="625653F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635F9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4E0AC43" w14:textId="77777777" w:rsidR="00DE734D" w:rsidRDefault="00DE734D" w:rsidP="00DE734D">
      <w:pPr>
        <w:widowControl w:val="0"/>
        <w:spacing w:before="400" w:line="14" w:lineRule="auto"/>
        <w:rPr>
          <w:sz w:val="2"/>
          <w:szCs w:val="2"/>
        </w:rPr>
      </w:pPr>
      <w:bookmarkStart w:id="282" w:name="b16"/>
      <w:bookmarkEnd w:id="282"/>
    </w:p>
    <w:p w14:paraId="5A3D4547" w14:textId="77777777" w:rsidR="00DE734D" w:rsidRDefault="00DE734D" w:rsidP="00DE734D">
      <w:pPr>
        <w:widowControl w:val="0"/>
        <w:spacing w:before="400" w:line="14" w:lineRule="auto"/>
        <w:rPr>
          <w:sz w:val="2"/>
          <w:szCs w:val="2"/>
        </w:rPr>
        <w:sectPr w:rsidR="00DE734D">
          <w:headerReference w:type="default" r:id="rId45"/>
          <w:type w:val="continuous"/>
          <w:pgSz w:w="11908" w:h="16833"/>
          <w:pgMar w:top="1137" w:right="849" w:bottom="1137" w:left="849" w:header="561" w:footer="720" w:gutter="0"/>
          <w:cols w:space="720"/>
          <w:noEndnote/>
        </w:sectPr>
      </w:pPr>
    </w:p>
    <w:p w14:paraId="7B97A4C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ADXP"</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1F5A1087" w14:textId="77777777" w:rsidTr="00DE734D">
        <w:trPr>
          <w:cantSplit/>
        </w:trPr>
        <w:tc>
          <w:tcPr>
            <w:tcW w:w="0" w:type="auto"/>
            <w:tcBorders>
              <w:top w:val="nil"/>
              <w:left w:val="nil"/>
              <w:bottom w:val="nil"/>
              <w:right w:val="nil"/>
            </w:tcBorders>
          </w:tcPr>
          <w:p w14:paraId="039A883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A6993DB"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70ED7285" w14:textId="77777777" w:rsidTr="00DE734D">
        <w:trPr>
          <w:cantSplit/>
        </w:trPr>
        <w:tc>
          <w:tcPr>
            <w:tcW w:w="0" w:type="auto"/>
            <w:tcBorders>
              <w:top w:val="nil"/>
              <w:left w:val="nil"/>
              <w:bottom w:val="nil"/>
              <w:right w:val="nil"/>
            </w:tcBorders>
          </w:tcPr>
          <w:p w14:paraId="5D38C7F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65BF5B1" w14:textId="77777777" w:rsidR="00DE734D" w:rsidRDefault="00DE734D" w:rsidP="00DE734D">
            <w:pPr>
              <w:pStyle w:val="PropertyValue"/>
              <w:rPr>
                <w:color w:val="000000"/>
              </w:rPr>
            </w:pPr>
            <w:r>
              <w:rPr>
                <w:color w:val="000000"/>
              </w:rPr>
              <w:t>definition of 1 </w:t>
            </w:r>
            <w:hyperlink w:anchor="b14" w:history="1">
              <w:r>
                <w:rPr>
                  <w:color w:val="0000FF"/>
                </w:rPr>
                <w:t>attribute</w:t>
              </w:r>
            </w:hyperlink>
          </w:p>
        </w:tc>
      </w:tr>
    </w:tbl>
    <w:p w14:paraId="604F55B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C8EB01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E995CE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A32960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061A7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FF83968" w14:textId="77777777" w:rsidTr="00DE734D">
        <w:trPr>
          <w:cantSplit/>
        </w:trPr>
        <w:tc>
          <w:tcPr>
            <w:tcW w:w="215" w:type="pct"/>
            <w:tcBorders>
              <w:top w:val="nil"/>
              <w:bottom w:val="nil"/>
              <w:right w:val="nil"/>
            </w:tcBorders>
            <w:shd w:val="clear" w:color="auto" w:fill="F5F5F5"/>
            <w:tcMar>
              <w:left w:w="80" w:type="dxa"/>
            </w:tcMar>
            <w:vAlign w:val="center"/>
          </w:tcPr>
          <w:p w14:paraId="51B297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97"/>
            </w:tblGrid>
            <w:tr w:rsidR="00DE734D" w14:paraId="21D7C3A0" w14:textId="77777777" w:rsidTr="00DE734D">
              <w:trPr>
                <w:cantSplit/>
              </w:trPr>
              <w:tc>
                <w:tcPr>
                  <w:tcW w:w="0" w:type="auto"/>
                  <w:noWrap/>
                </w:tcPr>
                <w:p w14:paraId="4B647D55" w14:textId="77777777" w:rsidR="00DE734D" w:rsidRDefault="00B87B97" w:rsidP="00DE734D">
                  <w:pPr>
                    <w:keepNext/>
                    <w:rPr>
                      <w:rStyle w:val="XMLRepAttributeName"/>
                    </w:rPr>
                  </w:pPr>
                  <w:hyperlink w:anchor="b203" w:history="1">
                    <w:r w:rsidR="00DE734D">
                      <w:rPr>
                        <w:rStyle w:val="Underline"/>
                        <w:rFonts w:ascii="Courier New" w:hAnsi="Courier New" w:cs="Courier New"/>
                        <w:color w:val="990000"/>
                        <w:sz w:val="16"/>
                        <w:szCs w:val="16"/>
                      </w:rPr>
                      <w:t>value</w:t>
                    </w:r>
                  </w:hyperlink>
                </w:p>
              </w:tc>
              <w:tc>
                <w:tcPr>
                  <w:tcW w:w="0" w:type="auto"/>
                </w:tcPr>
                <w:p w14:paraId="6928FD7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490CB65" w14:textId="77777777" w:rsidR="00DE734D" w:rsidRDefault="00DE734D" w:rsidP="00DE734D">
                  <w:pPr>
                    <w:keepNext/>
                    <w:rPr>
                      <w:rStyle w:val="XMLRepValue"/>
                    </w:rPr>
                  </w:pPr>
                  <w:r>
                    <w:rPr>
                      <w:rStyle w:val="XMLRepValue"/>
                    </w:rPr>
                    <w:t>xs:string</w:t>
                  </w:r>
                </w:p>
              </w:tc>
            </w:tr>
            <w:tr w:rsidR="00DE734D" w14:paraId="4EC5DC73" w14:textId="77777777" w:rsidTr="00DE734D">
              <w:trPr>
                <w:cantSplit/>
              </w:trPr>
              <w:tc>
                <w:tcPr>
                  <w:tcW w:w="0" w:type="auto"/>
                  <w:noWrap/>
                </w:tcPr>
                <w:p w14:paraId="6D78941C" w14:textId="77777777" w:rsidR="00DE734D" w:rsidRDefault="00B87B97" w:rsidP="00DE734D">
                  <w:pPr>
                    <w:rPr>
                      <w:rStyle w:val="XMLRepAttributeName"/>
                    </w:rPr>
                  </w:pPr>
                  <w:hyperlink w:anchor="b14" w:history="1">
                    <w:r w:rsidR="00DE734D">
                      <w:rPr>
                        <w:rStyle w:val="Underline"/>
                        <w:rFonts w:ascii="Courier New" w:hAnsi="Courier New" w:cs="Courier New"/>
                        <w:color w:val="990000"/>
                        <w:sz w:val="16"/>
                        <w:szCs w:val="16"/>
                      </w:rPr>
                      <w:t>type</w:t>
                    </w:r>
                  </w:hyperlink>
                </w:p>
              </w:tc>
              <w:tc>
                <w:tcPr>
                  <w:tcW w:w="0" w:type="auto"/>
                </w:tcPr>
                <w:p w14:paraId="45D6DED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F2FFB3A"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A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D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UNI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UNI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N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NS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NSTQ</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O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ODI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A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N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N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N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TY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N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A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E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N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P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T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E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O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R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I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PID</w:t>
                  </w:r>
                  <w:r>
                    <w:rPr>
                      <w:rStyle w:val="XMLRepMarkup"/>
                      <w:rFonts w:ascii="Courier New" w:hAnsi="Courier New" w:cs="Courier New"/>
                      <w:sz w:val="16"/>
                      <w:szCs w:val="16"/>
                    </w:rPr>
                    <w:t>"</w:t>
                  </w:r>
                  <w:r>
                    <w:rPr>
                      <w:rStyle w:val="XMLRepValue"/>
                    </w:rPr>
                    <w:t>)</w:t>
                  </w:r>
                </w:p>
              </w:tc>
            </w:tr>
          </w:tbl>
          <w:p w14:paraId="17A715B3" w14:textId="77777777" w:rsidR="00DE734D" w:rsidRDefault="00DE734D" w:rsidP="00DE734D">
            <w:pPr>
              <w:keepNext/>
              <w:widowControl w:val="0"/>
            </w:pPr>
          </w:p>
        </w:tc>
      </w:tr>
      <w:tr w:rsidR="00DE734D" w14:paraId="76D1AA1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BF52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6477898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8E3D10A" w14:textId="77777777" w:rsidR="00DE734D" w:rsidRDefault="00DE734D" w:rsidP="00DE734D">
      <w:pPr>
        <w:rPr>
          <w:sz w:val="20"/>
          <w:szCs w:val="20"/>
        </w:rPr>
      </w:pPr>
      <w:r>
        <w:rPr>
          <w:sz w:val="20"/>
          <w:szCs w:val="20"/>
        </w:rPr>
        <w:t>A part with a type-tag signifying its role in the address. Typical parts that exist in about every address are street, house number, or post box, postal code, city, country but other roles may be defined regionally, nationally, or on an enterprise level (e.g. in military addresses).</w:t>
      </w:r>
    </w:p>
    <w:p w14:paraId="36D7540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83" w:name="b12"/>
      <w:bookmarkEnd w:id="28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6CD8C04" w14:textId="77777777" w:rsidTr="00DE734D">
        <w:trPr>
          <w:cantSplit/>
        </w:trPr>
        <w:tc>
          <w:tcPr>
            <w:tcW w:w="10234" w:type="dxa"/>
            <w:shd w:val="clear" w:color="auto" w:fill="F5F5F5"/>
            <w:vAlign w:val="center"/>
          </w:tcPr>
          <w:p w14:paraId="7DBFAA38" w14:textId="77777777" w:rsidR="00DE734D" w:rsidRDefault="00DE734D" w:rsidP="00DE734D">
            <w:pPr>
              <w:pStyle w:val="DerivationTreeHeading"/>
              <w:spacing w:before="80"/>
            </w:pPr>
            <w:r>
              <w:t>Type Derivation Tree</w:t>
            </w:r>
          </w:p>
          <w:p w14:paraId="3CF21517" w14:textId="77777777" w:rsidR="00DE734D" w:rsidRDefault="00B87B97" w:rsidP="00DE734D">
            <w:pPr>
              <w:rPr>
                <w:rStyle w:val="DerivationTreeMethod"/>
              </w:rPr>
            </w:pPr>
            <w:hyperlink w:anchor="b205" w:history="1">
              <w:r w:rsidR="00DE734D">
                <w:rPr>
                  <w:rFonts w:ascii="Courier New" w:hAnsi="Courier New" w:cs="Courier New"/>
                  <w:color w:val="0000FF"/>
                  <w:sz w:val="18"/>
                  <w:szCs w:val="18"/>
                </w:rPr>
                <w:t>dt:XP</w:t>
              </w:r>
            </w:hyperlink>
            <w:r w:rsidR="00DE734D">
              <w:rPr>
                <w:rStyle w:val="PageNumberSmall"/>
              </w:rPr>
              <w:t xml:space="preserve"> [</w:t>
            </w:r>
            <w:r w:rsidR="00DE734D">
              <w:rPr>
                <w:rStyle w:val="PageNumberSmall"/>
              </w:rPr>
              <w:fldChar w:fldCharType="begin"/>
            </w:r>
            <w:r w:rsidR="00DE734D">
              <w:rPr>
                <w:rStyle w:val="PageNumberSmall"/>
              </w:rPr>
              <w:instrText>PAGEREF b205</w:instrText>
            </w:r>
            <w:r w:rsidR="00DE734D">
              <w:rPr>
                <w:rStyle w:val="PageNumberSmall"/>
              </w:rPr>
              <w:fldChar w:fldCharType="separate"/>
            </w:r>
            <w:r w:rsidR="00D4155B">
              <w:rPr>
                <w:rStyle w:val="PageNumberSmall"/>
                <w:noProof/>
              </w:rPr>
              <w:t>127</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E1FD8D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7DC406A" wp14:editId="179FF934">
                  <wp:extent cx="142875" cy="1333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ADXP</w:t>
            </w:r>
          </w:p>
        </w:tc>
      </w:tr>
    </w:tbl>
    <w:p w14:paraId="668130D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4" w:name="b13"/>
      <w:bookmarkEnd w:id="284"/>
      <w:r>
        <w:rPr>
          <w:color w:val="000000"/>
        </w:rPr>
        <w:t xml:space="preserve">XML Source </w:t>
      </w:r>
      <w:r>
        <w:rPr>
          <w:rStyle w:val="NoteFont"/>
          <w:b w:val="0"/>
          <w:bCs w:val="0"/>
          <w:color w:val="000000"/>
        </w:rPr>
        <w:t>(w/o annotations (2))</w:t>
      </w:r>
    </w:p>
    <w:p w14:paraId="053CB6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 w:history="1">
        <w:r>
          <w:rPr>
            <w:rStyle w:val="Underline"/>
            <w:rFonts w:ascii="Verdana" w:hAnsi="Verdana" w:cs="Verdana"/>
            <w:b/>
            <w:bCs/>
            <w:sz w:val="14"/>
            <w:szCs w:val="14"/>
          </w:rPr>
          <w:t>ADXP</w:t>
        </w:r>
      </w:hyperlink>
      <w:r>
        <w:rPr>
          <w:rStyle w:val="XMLSourceMarkup"/>
          <w:rFonts w:ascii="Verdana" w:hAnsi="Verdana" w:cs="Verdana"/>
          <w:sz w:val="16"/>
          <w:szCs w:val="16"/>
        </w:rPr>
        <w:t>"&gt;</w:t>
      </w:r>
    </w:p>
    <w:p w14:paraId="052F3E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0702D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205" w:history="1">
        <w:r>
          <w:rPr>
            <w:rStyle w:val="Underline"/>
            <w:rFonts w:ascii="Verdana" w:hAnsi="Verdana" w:cs="Verdana"/>
            <w:b/>
            <w:bCs/>
            <w:sz w:val="14"/>
            <w:szCs w:val="14"/>
          </w:rPr>
          <w:t>XP</w:t>
        </w:r>
      </w:hyperlink>
      <w:r>
        <w:rPr>
          <w:rStyle w:val="XMLSourceMarkup"/>
          <w:rFonts w:ascii="Verdana" w:hAnsi="Verdana" w:cs="Verdana"/>
          <w:sz w:val="16"/>
          <w:szCs w:val="16"/>
        </w:rPr>
        <w:t>"&gt;</w:t>
      </w:r>
    </w:p>
    <w:p w14:paraId="6A97A8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719556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 w:history="1">
        <w:r>
          <w:rPr>
            <w:rStyle w:val="Underline"/>
            <w:rFonts w:ascii="Verdana" w:hAnsi="Verdana" w:cs="Verdana"/>
            <w:b/>
            <w:bCs/>
            <w:sz w:val="14"/>
            <w:szCs w:val="14"/>
          </w:rPr>
          <w: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8" w:history="1">
        <w:r>
          <w:rPr>
            <w:rStyle w:val="Underline"/>
            <w:rFonts w:ascii="Verdana" w:hAnsi="Verdana" w:cs="Verdana"/>
            <w:b/>
            <w:bCs/>
            <w:sz w:val="14"/>
            <w:szCs w:val="14"/>
          </w:rPr>
          <w:t>AddressPar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1EF035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95F60F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B18C1F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FD551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5" w:name="b15"/>
      <w:bookmarkEnd w:id="28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6" w:history="1">
        <w:r>
          <w:rPr>
            <w:b w:val="0"/>
            <w:bCs w:val="0"/>
            <w:color w:val="0000FF"/>
            <w:sz w:val="16"/>
            <w:szCs w:val="16"/>
          </w:rPr>
          <w:t>this</w:t>
        </w:r>
      </w:hyperlink>
      <w:r>
        <w:rPr>
          <w:rStyle w:val="NoteFont"/>
          <w:b w:val="0"/>
          <w:bCs w:val="0"/>
          <w:color w:val="000000"/>
        </w:rPr>
        <w:t xml:space="preserve"> component only; 1/2)</w:t>
      </w:r>
    </w:p>
    <w:p w14:paraId="259D08DC" w14:textId="77777777" w:rsidR="00DE734D" w:rsidRDefault="00DE734D" w:rsidP="00DE734D">
      <w:pPr>
        <w:keepNext/>
      </w:pPr>
      <w:bookmarkStart w:id="286" w:name="b14"/>
      <w:bookmarkEnd w:id="286"/>
      <w:r>
        <w:rPr>
          <w:noProof/>
          <w:lang w:eastAsia="en-US"/>
        </w:rPr>
        <w:drawing>
          <wp:inline distT="0" distB="0" distL="0" distR="0" wp14:anchorId="6F27F96F" wp14:editId="6B990458">
            <wp:extent cx="152400" cy="76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ype</w:t>
      </w:r>
    </w:p>
    <w:tbl>
      <w:tblPr>
        <w:tblW w:w="0" w:type="auto"/>
        <w:tblInd w:w="710" w:type="dxa"/>
        <w:tblCellMar>
          <w:left w:w="0" w:type="dxa"/>
          <w:right w:w="0" w:type="dxa"/>
        </w:tblCellMar>
        <w:tblLook w:val="0000" w:firstRow="0" w:lastRow="0" w:firstColumn="0" w:lastColumn="0" w:noHBand="0" w:noVBand="0"/>
      </w:tblPr>
      <w:tblGrid>
        <w:gridCol w:w="567"/>
        <w:gridCol w:w="2157"/>
      </w:tblGrid>
      <w:tr w:rsidR="00DE734D" w14:paraId="13CA2756" w14:textId="77777777" w:rsidTr="00DE734D">
        <w:tc>
          <w:tcPr>
            <w:tcW w:w="0" w:type="auto"/>
            <w:tcBorders>
              <w:top w:val="nil"/>
              <w:left w:val="nil"/>
              <w:bottom w:val="nil"/>
              <w:right w:val="nil"/>
            </w:tcBorders>
          </w:tcPr>
          <w:p w14:paraId="1469AC8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0B7667" w14:textId="77777777" w:rsidR="00DE734D" w:rsidRDefault="00B87B97" w:rsidP="00DE734D">
            <w:pPr>
              <w:pStyle w:val="PropertyValue"/>
              <w:rPr>
                <w:rStyle w:val="PageNumberSmall"/>
                <w:color w:val="000000"/>
              </w:rPr>
            </w:pPr>
            <w:hyperlink w:anchor="b208" w:history="1">
              <w:r w:rsidR="00DE734D">
                <w:rPr>
                  <w:rFonts w:ascii="Courier New" w:hAnsi="Courier New" w:cs="Courier New"/>
                  <w:color w:val="0000FF"/>
                  <w:sz w:val="15"/>
                  <w:szCs w:val="15"/>
                </w:rPr>
                <w:t>dt:AddressPar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8</w:instrText>
            </w:r>
            <w:r w:rsidR="00DE734D">
              <w:rPr>
                <w:rStyle w:val="PageNumberSmall"/>
                <w:color w:val="000000"/>
              </w:rPr>
              <w:fldChar w:fldCharType="separate"/>
            </w:r>
            <w:r w:rsidR="00D4155B">
              <w:rPr>
                <w:rStyle w:val="PageNumberSmall"/>
                <w:noProof/>
                <w:color w:val="000000"/>
              </w:rPr>
              <w:t>128</w:t>
            </w:r>
            <w:r w:rsidR="00DE734D">
              <w:rPr>
                <w:rStyle w:val="PageNumberSmall"/>
                <w:color w:val="000000"/>
              </w:rPr>
              <w:fldChar w:fldCharType="end"/>
            </w:r>
            <w:r w:rsidR="00DE734D">
              <w:rPr>
                <w:rStyle w:val="PageNumberSmall"/>
                <w:color w:val="000000"/>
              </w:rPr>
              <w:t>]</w:t>
            </w:r>
          </w:p>
        </w:tc>
      </w:tr>
      <w:tr w:rsidR="00DE734D" w14:paraId="1E7DE018" w14:textId="77777777" w:rsidTr="00DE734D">
        <w:tc>
          <w:tcPr>
            <w:tcW w:w="0" w:type="auto"/>
            <w:tcBorders>
              <w:top w:val="nil"/>
              <w:left w:val="nil"/>
              <w:bottom w:val="nil"/>
              <w:right w:val="nil"/>
            </w:tcBorders>
            <w:vAlign w:val="center"/>
          </w:tcPr>
          <w:p w14:paraId="4D53C08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10D8396" w14:textId="77777777" w:rsidR="00DE734D" w:rsidRDefault="00DE734D" w:rsidP="00DE734D">
            <w:pPr>
              <w:pStyle w:val="PropertyValue"/>
              <w:rPr>
                <w:color w:val="000000"/>
              </w:rPr>
            </w:pPr>
            <w:r>
              <w:rPr>
                <w:color w:val="000000"/>
              </w:rPr>
              <w:t>required</w:t>
            </w:r>
          </w:p>
        </w:tc>
      </w:tr>
    </w:tbl>
    <w:p w14:paraId="5E0AC0F3" w14:textId="77777777" w:rsidR="00DE734D" w:rsidRDefault="00DE734D" w:rsidP="00DE734D">
      <w:pPr>
        <w:widowControl w:val="0"/>
        <w:spacing w:before="160" w:line="14" w:lineRule="auto"/>
        <w:ind w:left="720"/>
        <w:rPr>
          <w:sz w:val="2"/>
          <w:szCs w:val="2"/>
        </w:rPr>
      </w:pPr>
    </w:p>
    <w:p w14:paraId="5D990803" w14:textId="77777777" w:rsidR="00DE734D" w:rsidRDefault="00DE734D" w:rsidP="00DE734D">
      <w:pPr>
        <w:ind w:left="720"/>
        <w:rPr>
          <w:rStyle w:val="AnnotationSmaller"/>
        </w:rPr>
      </w:pPr>
      <w:r>
        <w:rPr>
          <w:rStyle w:val="AnnotationSmaller"/>
        </w:rPr>
        <w:t>Whether an address part names the street, city, country, postal code, post box, address line 1, etc.</w:t>
      </w:r>
      <w:r>
        <w:rPr>
          <w:rStyle w:val="AnnotationSmaller"/>
        </w:rPr>
        <w:br/>
        <w:t>The value of this attribute SHALL be taken from the HL7 AddressPartType code system.</w:t>
      </w:r>
    </w:p>
    <w:p w14:paraId="52D53DD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2D9C0ABB" w14:textId="77777777" w:rsidTr="00DE734D">
        <w:trPr>
          <w:cantSplit/>
        </w:trPr>
        <w:tc>
          <w:tcPr>
            <w:tcW w:w="0" w:type="auto"/>
            <w:shd w:val="clear" w:color="auto" w:fill="F5F5F5"/>
            <w:vAlign w:val="center"/>
          </w:tcPr>
          <w:p w14:paraId="59B270BE"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56547C60"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08814E85" w14:textId="77777777" w:rsidTr="00DE734D">
        <w:tc>
          <w:tcPr>
            <w:tcW w:w="0" w:type="auto"/>
            <w:tcBorders>
              <w:top w:val="nil"/>
              <w:left w:val="nil"/>
              <w:bottom w:val="nil"/>
              <w:right w:val="nil"/>
            </w:tcBorders>
          </w:tcPr>
          <w:p w14:paraId="023463E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2EE9D735"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721"/>
              <w:gridCol w:w="142"/>
              <w:gridCol w:w="7465"/>
            </w:tblGrid>
            <w:tr w:rsidR="00DE734D" w14:paraId="17FD85E6" w14:textId="77777777" w:rsidTr="00DE734D">
              <w:tc>
                <w:tcPr>
                  <w:tcW w:w="0" w:type="auto"/>
                </w:tcPr>
                <w:p w14:paraId="5BF1E5DE" w14:textId="77777777" w:rsidR="00DE734D" w:rsidRDefault="00DE734D" w:rsidP="00DE734D">
                  <w:pPr>
                    <w:spacing w:after="4"/>
                    <w:rPr>
                      <w:rStyle w:val="CodeSmaller"/>
                    </w:rPr>
                  </w:pPr>
                  <w:r>
                    <w:rPr>
                      <w:rStyle w:val="CodeSmaller"/>
                    </w:rPr>
                    <w:t>"AL"</w:t>
                  </w:r>
                </w:p>
              </w:tc>
              <w:tc>
                <w:tcPr>
                  <w:tcW w:w="0" w:type="auto"/>
                </w:tcPr>
                <w:p w14:paraId="6A0C6F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292857" w14:textId="77777777" w:rsidR="00DE734D" w:rsidRDefault="00DE734D" w:rsidP="00DE734D">
                  <w:pPr>
                    <w:spacing w:after="4"/>
                    <w:rPr>
                      <w:rStyle w:val="AnnotationSmallest"/>
                    </w:rPr>
                  </w:pPr>
                  <w:r>
                    <w:rPr>
                      <w:rStyle w:val="AnnotationSmallest"/>
                    </w:rPr>
                    <w:t>Address Line: An address line is for either an additional locator, a delivery address or a street address. An address generally has only a delivery address line or a street address line, but not both.</w:t>
                  </w:r>
                </w:p>
              </w:tc>
            </w:tr>
            <w:tr w:rsidR="00DE734D" w14:paraId="27829DC4" w14:textId="77777777" w:rsidTr="00DE734D">
              <w:tc>
                <w:tcPr>
                  <w:tcW w:w="0" w:type="auto"/>
                </w:tcPr>
                <w:p w14:paraId="7406786E" w14:textId="77777777" w:rsidR="00DE734D" w:rsidRDefault="00DE734D" w:rsidP="00DE734D">
                  <w:pPr>
                    <w:spacing w:after="4"/>
                    <w:rPr>
                      <w:rStyle w:val="CodeSmaller"/>
                    </w:rPr>
                  </w:pPr>
                  <w:r>
                    <w:rPr>
                      <w:rStyle w:val="CodeSmaller"/>
                    </w:rPr>
                    <w:t>"ADL"</w:t>
                  </w:r>
                </w:p>
              </w:tc>
              <w:tc>
                <w:tcPr>
                  <w:tcW w:w="0" w:type="auto"/>
                </w:tcPr>
                <w:p w14:paraId="374716C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D41FC8E" w14:textId="77777777" w:rsidR="00DE734D" w:rsidRDefault="00DE734D" w:rsidP="00DE734D">
                  <w:pPr>
                    <w:spacing w:after="4"/>
                    <w:rPr>
                      <w:rStyle w:val="AnnotationSmallest"/>
                    </w:rPr>
                  </w:pPr>
                  <w:r>
                    <w:rPr>
                      <w:rStyle w:val="AnnotationSmallest"/>
                    </w:rP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r>
            <w:tr w:rsidR="00DE734D" w14:paraId="289AEB91" w14:textId="77777777" w:rsidTr="00DE734D">
              <w:tc>
                <w:tcPr>
                  <w:tcW w:w="0" w:type="auto"/>
                </w:tcPr>
                <w:p w14:paraId="58EB3B4C" w14:textId="77777777" w:rsidR="00DE734D" w:rsidRDefault="00DE734D" w:rsidP="00DE734D">
                  <w:pPr>
                    <w:spacing w:after="4"/>
                    <w:rPr>
                      <w:rStyle w:val="CodeSmaller"/>
                    </w:rPr>
                  </w:pPr>
                  <w:r>
                    <w:rPr>
                      <w:rStyle w:val="CodeSmaller"/>
                    </w:rPr>
                    <w:t>"UNID"</w:t>
                  </w:r>
                </w:p>
              </w:tc>
              <w:tc>
                <w:tcPr>
                  <w:tcW w:w="0" w:type="auto"/>
                </w:tcPr>
                <w:p w14:paraId="534EBD4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C14C5B" w14:textId="77777777" w:rsidR="00DE734D" w:rsidRDefault="00DE734D" w:rsidP="00DE734D">
                  <w:pPr>
                    <w:spacing w:after="4"/>
                    <w:rPr>
                      <w:rStyle w:val="AnnotationSmallest"/>
                    </w:rPr>
                  </w:pPr>
                  <w:r>
                    <w:rPr>
                      <w:rStyle w:val="AnnotationSmallest"/>
                    </w:rPr>
                    <w:t>Unit Identifier : The number or name of a specific unit contained within a building or complex, as assigned by that building or complex</w:t>
                  </w:r>
                </w:p>
              </w:tc>
            </w:tr>
            <w:tr w:rsidR="00DE734D" w14:paraId="239B323B" w14:textId="77777777" w:rsidTr="00DE734D">
              <w:tc>
                <w:tcPr>
                  <w:tcW w:w="0" w:type="auto"/>
                </w:tcPr>
                <w:p w14:paraId="5A4BEF78" w14:textId="77777777" w:rsidR="00DE734D" w:rsidRDefault="00DE734D" w:rsidP="00DE734D">
                  <w:pPr>
                    <w:spacing w:after="4"/>
                    <w:rPr>
                      <w:rStyle w:val="CodeSmaller"/>
                    </w:rPr>
                  </w:pPr>
                  <w:r>
                    <w:rPr>
                      <w:rStyle w:val="CodeSmaller"/>
                    </w:rPr>
                    <w:t>"UNIT"</w:t>
                  </w:r>
                </w:p>
              </w:tc>
              <w:tc>
                <w:tcPr>
                  <w:tcW w:w="0" w:type="auto"/>
                </w:tcPr>
                <w:p w14:paraId="2E2EA79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EE0DD6B" w14:textId="77777777" w:rsidR="00DE734D" w:rsidRDefault="00DE734D" w:rsidP="00DE734D">
                  <w:pPr>
                    <w:spacing w:after="4"/>
                    <w:rPr>
                      <w:rStyle w:val="AnnotationSmallest"/>
                    </w:rPr>
                  </w:pPr>
                  <w:r>
                    <w:rPr>
                      <w:rStyle w:val="AnnotationSmallest"/>
                    </w:rPr>
                    <w:t>Unit Designator: Indicates the type of specific unit contained within a building or complex. E.g. Apartment, Floor</w:t>
                  </w:r>
                </w:p>
              </w:tc>
            </w:tr>
            <w:tr w:rsidR="00DE734D" w14:paraId="43026976" w14:textId="77777777" w:rsidTr="00DE734D">
              <w:tc>
                <w:tcPr>
                  <w:tcW w:w="0" w:type="auto"/>
                </w:tcPr>
                <w:p w14:paraId="13E2CB8A" w14:textId="77777777" w:rsidR="00DE734D" w:rsidRDefault="00DE734D" w:rsidP="00DE734D">
                  <w:pPr>
                    <w:spacing w:after="4"/>
                    <w:rPr>
                      <w:rStyle w:val="CodeSmaller"/>
                    </w:rPr>
                  </w:pPr>
                  <w:r>
                    <w:rPr>
                      <w:rStyle w:val="CodeSmaller"/>
                    </w:rPr>
                    <w:t>"DAL"</w:t>
                  </w:r>
                </w:p>
              </w:tc>
              <w:tc>
                <w:tcPr>
                  <w:tcW w:w="0" w:type="auto"/>
                </w:tcPr>
                <w:p w14:paraId="7EA7394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4C87CB" w14:textId="77777777" w:rsidR="00DE734D" w:rsidRDefault="00DE734D" w:rsidP="00DE734D">
                  <w:pPr>
                    <w:spacing w:after="4"/>
                    <w:rPr>
                      <w:rStyle w:val="AnnotationSmallest"/>
                    </w:rPr>
                  </w:pPr>
                  <w:r>
                    <w:rPr>
                      <w:rStyle w:val="AnnotationSmallest"/>
                    </w:rPr>
                    <w:t>Delivery Address Line: A delivery address line is frequently used instead of breaking out delivery mode, delivery installation, etc. An address generally has only a delivery address line or a street address line, but not both.</w:t>
                  </w:r>
                </w:p>
              </w:tc>
            </w:tr>
            <w:tr w:rsidR="00DE734D" w14:paraId="4D4811DE" w14:textId="77777777" w:rsidTr="00DE734D">
              <w:tc>
                <w:tcPr>
                  <w:tcW w:w="0" w:type="auto"/>
                </w:tcPr>
                <w:p w14:paraId="4E94B14D" w14:textId="77777777" w:rsidR="00DE734D" w:rsidRDefault="00DE734D" w:rsidP="00DE734D">
                  <w:pPr>
                    <w:spacing w:after="4"/>
                    <w:rPr>
                      <w:rStyle w:val="CodeSmaller"/>
                    </w:rPr>
                  </w:pPr>
                  <w:r>
                    <w:rPr>
                      <w:rStyle w:val="CodeSmaller"/>
                    </w:rPr>
                    <w:t>"DINST"</w:t>
                  </w:r>
                </w:p>
              </w:tc>
              <w:tc>
                <w:tcPr>
                  <w:tcW w:w="0" w:type="auto"/>
                </w:tcPr>
                <w:p w14:paraId="3962C43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D0E6BBE" w14:textId="77777777" w:rsidR="00DE734D" w:rsidRDefault="00DE734D" w:rsidP="00DE734D">
                  <w:pPr>
                    <w:spacing w:after="4"/>
                    <w:rPr>
                      <w:rStyle w:val="AnnotationSmallest"/>
                    </w:rPr>
                  </w:pPr>
                  <w:r>
                    <w:rPr>
                      <w:rStyle w:val="AnnotationSmallest"/>
                    </w:rPr>
                    <w:t>Delivery Installation Type: Indicates the type of delivery installation (the facility to which the mail will be delivered prior to final shipping via the delivery mode.) Example: post office, letter carrier depot, community mail center, station, etc.</w:t>
                  </w:r>
                </w:p>
              </w:tc>
            </w:tr>
            <w:tr w:rsidR="00DE734D" w14:paraId="182DB491" w14:textId="77777777" w:rsidTr="00DE734D">
              <w:tc>
                <w:tcPr>
                  <w:tcW w:w="0" w:type="auto"/>
                </w:tcPr>
                <w:p w14:paraId="60E2542D" w14:textId="77777777" w:rsidR="00DE734D" w:rsidRDefault="00DE734D" w:rsidP="00DE734D">
                  <w:pPr>
                    <w:spacing w:after="4"/>
                    <w:rPr>
                      <w:rStyle w:val="CodeSmaller"/>
                    </w:rPr>
                  </w:pPr>
                  <w:r>
                    <w:rPr>
                      <w:rStyle w:val="CodeSmaller"/>
                    </w:rPr>
                    <w:t>"DINSTA"</w:t>
                  </w:r>
                </w:p>
              </w:tc>
              <w:tc>
                <w:tcPr>
                  <w:tcW w:w="0" w:type="auto"/>
                </w:tcPr>
                <w:p w14:paraId="65C43D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681656" w14:textId="77777777" w:rsidR="00DE734D" w:rsidRDefault="00DE734D" w:rsidP="00DE734D">
                  <w:pPr>
                    <w:spacing w:after="4"/>
                    <w:rPr>
                      <w:rStyle w:val="AnnotationSmallest"/>
                    </w:rPr>
                  </w:pPr>
                  <w:r>
                    <w:rPr>
                      <w:rStyle w:val="AnnotationSmallest"/>
                    </w:rPr>
                    <w:t>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w:t>
                  </w:r>
                </w:p>
              </w:tc>
            </w:tr>
            <w:tr w:rsidR="00DE734D" w14:paraId="68664CBD" w14:textId="77777777" w:rsidTr="00DE734D">
              <w:tc>
                <w:tcPr>
                  <w:tcW w:w="0" w:type="auto"/>
                </w:tcPr>
                <w:p w14:paraId="2C74D18E" w14:textId="77777777" w:rsidR="00DE734D" w:rsidRDefault="00DE734D" w:rsidP="00DE734D">
                  <w:pPr>
                    <w:spacing w:after="4"/>
                    <w:rPr>
                      <w:rStyle w:val="CodeSmaller"/>
                    </w:rPr>
                  </w:pPr>
                  <w:r>
                    <w:rPr>
                      <w:rStyle w:val="CodeSmaller"/>
                    </w:rPr>
                    <w:t>"DINSTQ"</w:t>
                  </w:r>
                </w:p>
              </w:tc>
              <w:tc>
                <w:tcPr>
                  <w:tcW w:w="0" w:type="auto"/>
                </w:tcPr>
                <w:p w14:paraId="1897F4E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89A095F" w14:textId="77777777" w:rsidR="00DE734D" w:rsidRDefault="00DE734D" w:rsidP="00DE734D">
                  <w:pPr>
                    <w:spacing w:after="4"/>
                    <w:rPr>
                      <w:rStyle w:val="AnnotationSmallest"/>
                    </w:rPr>
                  </w:pPr>
                  <w:r>
                    <w:rPr>
                      <w:rStyle w:val="AnnotationSmallest"/>
                    </w:rPr>
                    <w:t>Delivery Installation Qualifier: A number, letter or name identifying a delivery installation. E.g., for Station A, the delivery installation qualifier would be 'A'.</w:t>
                  </w:r>
                </w:p>
              </w:tc>
            </w:tr>
            <w:tr w:rsidR="00DE734D" w14:paraId="06620C39" w14:textId="77777777" w:rsidTr="00DE734D">
              <w:tc>
                <w:tcPr>
                  <w:tcW w:w="0" w:type="auto"/>
                </w:tcPr>
                <w:p w14:paraId="379AD696" w14:textId="77777777" w:rsidR="00DE734D" w:rsidRDefault="00DE734D" w:rsidP="00DE734D">
                  <w:pPr>
                    <w:spacing w:after="4"/>
                    <w:rPr>
                      <w:rStyle w:val="CodeSmaller"/>
                    </w:rPr>
                  </w:pPr>
                  <w:r>
                    <w:rPr>
                      <w:rStyle w:val="CodeSmaller"/>
                    </w:rPr>
                    <w:t>"DMOD"</w:t>
                  </w:r>
                </w:p>
              </w:tc>
              <w:tc>
                <w:tcPr>
                  <w:tcW w:w="0" w:type="auto"/>
                </w:tcPr>
                <w:p w14:paraId="4A270FD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7983CD1" w14:textId="77777777" w:rsidR="00DE734D" w:rsidRDefault="00DE734D" w:rsidP="00DE734D">
                  <w:pPr>
                    <w:spacing w:after="4"/>
                    <w:rPr>
                      <w:rStyle w:val="AnnotationSmallest"/>
                    </w:rPr>
                  </w:pPr>
                  <w:r>
                    <w:rPr>
                      <w:rStyle w:val="AnnotationSmallest"/>
                    </w:rPr>
                    <w:t>Delivery Mode: Indicates the type of service offered, method of delivery. For example: post office box, rural route, general delivery, etc.</w:t>
                  </w:r>
                </w:p>
              </w:tc>
            </w:tr>
            <w:tr w:rsidR="00DE734D" w14:paraId="0D0ADD45" w14:textId="77777777" w:rsidTr="00DE734D">
              <w:tc>
                <w:tcPr>
                  <w:tcW w:w="0" w:type="auto"/>
                </w:tcPr>
                <w:p w14:paraId="7A7BA891" w14:textId="77777777" w:rsidR="00DE734D" w:rsidRDefault="00DE734D" w:rsidP="00DE734D">
                  <w:pPr>
                    <w:spacing w:after="4"/>
                    <w:rPr>
                      <w:rStyle w:val="CodeSmaller"/>
                    </w:rPr>
                  </w:pPr>
                  <w:r>
                    <w:rPr>
                      <w:rStyle w:val="CodeSmaller"/>
                    </w:rPr>
                    <w:t>"DMODID"</w:t>
                  </w:r>
                </w:p>
              </w:tc>
              <w:tc>
                <w:tcPr>
                  <w:tcW w:w="0" w:type="auto"/>
                </w:tcPr>
                <w:p w14:paraId="74FEB5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A95B9EE" w14:textId="77777777" w:rsidR="00DE734D" w:rsidRDefault="00DE734D" w:rsidP="00DE734D">
                  <w:pPr>
                    <w:spacing w:after="4"/>
                    <w:rPr>
                      <w:rStyle w:val="AnnotationSmallest"/>
                    </w:rPr>
                  </w:pPr>
                  <w:r>
                    <w:rPr>
                      <w:rStyle w:val="AnnotationSmallest"/>
                    </w:rPr>
                    <w:t>Delivery Mode Identifier: Represents the routing information such as a letter carrier route number. It is the identifying number of the designator (the box number or rural route number).</w:t>
                  </w:r>
                </w:p>
              </w:tc>
            </w:tr>
            <w:tr w:rsidR="00DE734D" w14:paraId="0C5A428E" w14:textId="77777777" w:rsidTr="00DE734D">
              <w:tc>
                <w:tcPr>
                  <w:tcW w:w="0" w:type="auto"/>
                </w:tcPr>
                <w:p w14:paraId="74D75291" w14:textId="77777777" w:rsidR="00DE734D" w:rsidRDefault="00DE734D" w:rsidP="00DE734D">
                  <w:pPr>
                    <w:spacing w:after="4"/>
                    <w:rPr>
                      <w:rStyle w:val="CodeSmaller"/>
                    </w:rPr>
                  </w:pPr>
                  <w:r>
                    <w:rPr>
                      <w:rStyle w:val="CodeSmaller"/>
                    </w:rPr>
                    <w:t>"SAL"</w:t>
                  </w:r>
                </w:p>
              </w:tc>
              <w:tc>
                <w:tcPr>
                  <w:tcW w:w="0" w:type="auto"/>
                </w:tcPr>
                <w:p w14:paraId="03876ED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DB46381" w14:textId="77777777" w:rsidR="00DE734D" w:rsidRDefault="00DE734D" w:rsidP="00DE734D">
                  <w:pPr>
                    <w:spacing w:after="4"/>
                    <w:rPr>
                      <w:rStyle w:val="AnnotationSmallest"/>
                    </w:rPr>
                  </w:pPr>
                  <w:r>
                    <w:rPr>
                      <w:rStyle w:val="AnnotationSmallest"/>
                    </w:rPr>
                    <w:t>Street Address Line: A street address line is frequently used instead of breaking out build number, street name, street type, etc. An address generally has only a delivery address line or a street address line, but not both.</w:t>
                  </w:r>
                </w:p>
              </w:tc>
            </w:tr>
            <w:tr w:rsidR="00DE734D" w14:paraId="63822774" w14:textId="77777777" w:rsidTr="00DE734D">
              <w:tc>
                <w:tcPr>
                  <w:tcW w:w="0" w:type="auto"/>
                </w:tcPr>
                <w:p w14:paraId="7DB7EA45" w14:textId="77777777" w:rsidR="00DE734D" w:rsidRDefault="00DE734D" w:rsidP="00DE734D">
                  <w:pPr>
                    <w:spacing w:after="4"/>
                    <w:rPr>
                      <w:rStyle w:val="CodeSmaller"/>
                    </w:rPr>
                  </w:pPr>
                  <w:r>
                    <w:rPr>
                      <w:rStyle w:val="CodeSmaller"/>
                    </w:rPr>
                    <w:t>"BNR"</w:t>
                  </w:r>
                </w:p>
              </w:tc>
              <w:tc>
                <w:tcPr>
                  <w:tcW w:w="0" w:type="auto"/>
                </w:tcPr>
                <w:p w14:paraId="13A34B1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853654" w14:textId="77777777" w:rsidR="00DE734D" w:rsidRDefault="00DE734D" w:rsidP="00DE734D">
                  <w:pPr>
                    <w:spacing w:after="4"/>
                    <w:rPr>
                      <w:rStyle w:val="AnnotationSmallest"/>
                    </w:rPr>
                  </w:pPr>
                  <w:r>
                    <w:rPr>
                      <w:rStyle w:val="AnnotationSmallest"/>
                    </w:rPr>
                    <w:t>Building Number: The number of a building, house or lot alongside the street. Also known as "primary street number". This does not number the street but rather the building.</w:t>
                  </w:r>
                </w:p>
              </w:tc>
            </w:tr>
            <w:tr w:rsidR="00DE734D" w14:paraId="653B1902" w14:textId="77777777" w:rsidTr="00DE734D">
              <w:tc>
                <w:tcPr>
                  <w:tcW w:w="0" w:type="auto"/>
                </w:tcPr>
                <w:p w14:paraId="13307F8F" w14:textId="77777777" w:rsidR="00DE734D" w:rsidRDefault="00DE734D" w:rsidP="00DE734D">
                  <w:pPr>
                    <w:spacing w:after="4"/>
                    <w:rPr>
                      <w:rStyle w:val="CodeSmaller"/>
                    </w:rPr>
                  </w:pPr>
                  <w:r>
                    <w:rPr>
                      <w:rStyle w:val="CodeSmaller"/>
                    </w:rPr>
                    <w:t>"BNN"</w:t>
                  </w:r>
                </w:p>
              </w:tc>
              <w:tc>
                <w:tcPr>
                  <w:tcW w:w="0" w:type="auto"/>
                </w:tcPr>
                <w:p w14:paraId="469A527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596316" w14:textId="77777777" w:rsidR="00DE734D" w:rsidRDefault="00DE734D" w:rsidP="00DE734D">
                  <w:pPr>
                    <w:spacing w:after="4"/>
                    <w:rPr>
                      <w:rStyle w:val="AnnotationSmallest"/>
                    </w:rPr>
                  </w:pPr>
                  <w:r>
                    <w:rPr>
                      <w:rStyle w:val="AnnotationSmallest"/>
                    </w:rPr>
                    <w:t>Building Number Numeric: The numeric portion of a building number</w:t>
                  </w:r>
                </w:p>
              </w:tc>
            </w:tr>
            <w:tr w:rsidR="00DE734D" w14:paraId="3945A3C6" w14:textId="77777777" w:rsidTr="00DE734D">
              <w:tc>
                <w:tcPr>
                  <w:tcW w:w="0" w:type="auto"/>
                </w:tcPr>
                <w:p w14:paraId="273B4FA6" w14:textId="77777777" w:rsidR="00DE734D" w:rsidRDefault="00DE734D" w:rsidP="00DE734D">
                  <w:pPr>
                    <w:spacing w:after="4"/>
                    <w:rPr>
                      <w:rStyle w:val="CodeSmaller"/>
                    </w:rPr>
                  </w:pPr>
                  <w:r>
                    <w:rPr>
                      <w:rStyle w:val="CodeSmaller"/>
                    </w:rPr>
                    <w:t>"BNS"</w:t>
                  </w:r>
                </w:p>
              </w:tc>
              <w:tc>
                <w:tcPr>
                  <w:tcW w:w="0" w:type="auto"/>
                </w:tcPr>
                <w:p w14:paraId="296B58B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636396C" w14:textId="77777777" w:rsidR="00DE734D" w:rsidRDefault="00DE734D" w:rsidP="00DE734D">
                  <w:pPr>
                    <w:spacing w:after="4"/>
                    <w:rPr>
                      <w:rStyle w:val="AnnotationSmallest"/>
                    </w:rPr>
                  </w:pPr>
                  <w:r>
                    <w:rPr>
                      <w:rStyle w:val="AnnotationSmallest"/>
                    </w:rPr>
                    <w:t>Building Number Suffix: Any alphabetic character, fraction or other text that may appear after the numeric portion of a building number</w:t>
                  </w:r>
                </w:p>
              </w:tc>
            </w:tr>
            <w:tr w:rsidR="00DE734D" w14:paraId="6F16D6B1" w14:textId="77777777" w:rsidTr="00DE734D">
              <w:tc>
                <w:tcPr>
                  <w:tcW w:w="0" w:type="auto"/>
                </w:tcPr>
                <w:p w14:paraId="3FA8BDF8" w14:textId="77777777" w:rsidR="00DE734D" w:rsidRDefault="00DE734D" w:rsidP="00DE734D">
                  <w:pPr>
                    <w:spacing w:after="4"/>
                    <w:rPr>
                      <w:rStyle w:val="CodeSmaller"/>
                    </w:rPr>
                  </w:pPr>
                  <w:r>
                    <w:rPr>
                      <w:rStyle w:val="CodeSmaller"/>
                    </w:rPr>
                    <w:t>"STR"</w:t>
                  </w:r>
                </w:p>
              </w:tc>
              <w:tc>
                <w:tcPr>
                  <w:tcW w:w="0" w:type="auto"/>
                </w:tcPr>
                <w:p w14:paraId="478CA12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0FD2CC" w14:textId="77777777" w:rsidR="00DE734D" w:rsidRDefault="00DE734D" w:rsidP="00DE734D">
                  <w:pPr>
                    <w:spacing w:after="4"/>
                    <w:rPr>
                      <w:rStyle w:val="AnnotationSmallest"/>
                    </w:rPr>
                  </w:pPr>
                  <w:r>
                    <w:rPr>
                      <w:rStyle w:val="AnnotationSmallest"/>
                    </w:rPr>
                    <w:t>Street Name: The name of the street, including the type</w:t>
                  </w:r>
                </w:p>
              </w:tc>
            </w:tr>
            <w:tr w:rsidR="00DE734D" w14:paraId="33C9AD3A" w14:textId="77777777" w:rsidTr="00DE734D">
              <w:tc>
                <w:tcPr>
                  <w:tcW w:w="0" w:type="auto"/>
                </w:tcPr>
                <w:p w14:paraId="5A37246F" w14:textId="77777777" w:rsidR="00DE734D" w:rsidRDefault="00DE734D" w:rsidP="00DE734D">
                  <w:pPr>
                    <w:spacing w:after="4"/>
                    <w:rPr>
                      <w:rStyle w:val="CodeSmaller"/>
                    </w:rPr>
                  </w:pPr>
                  <w:r>
                    <w:rPr>
                      <w:rStyle w:val="CodeSmaller"/>
                    </w:rPr>
                    <w:t>"STB"</w:t>
                  </w:r>
                </w:p>
              </w:tc>
              <w:tc>
                <w:tcPr>
                  <w:tcW w:w="0" w:type="auto"/>
                </w:tcPr>
                <w:p w14:paraId="107D91F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5569D4" w14:textId="77777777" w:rsidR="00DE734D" w:rsidRDefault="00DE734D" w:rsidP="00DE734D">
                  <w:pPr>
                    <w:spacing w:after="4"/>
                    <w:rPr>
                      <w:rStyle w:val="AnnotationSmallest"/>
                    </w:rPr>
                  </w:pPr>
                  <w:r>
                    <w:rPr>
                      <w:rStyle w:val="AnnotationSmallest"/>
                    </w:rPr>
                    <w:t>Street Name Base: The base name of a roadway or artery recognized by a municipality (excluding street type and direction)</w:t>
                  </w:r>
                </w:p>
              </w:tc>
            </w:tr>
            <w:tr w:rsidR="00DE734D" w14:paraId="34FC400E" w14:textId="77777777" w:rsidTr="00DE734D">
              <w:tc>
                <w:tcPr>
                  <w:tcW w:w="0" w:type="auto"/>
                </w:tcPr>
                <w:p w14:paraId="5B076149" w14:textId="77777777" w:rsidR="00DE734D" w:rsidRDefault="00DE734D" w:rsidP="00DE734D">
                  <w:pPr>
                    <w:spacing w:after="4"/>
                    <w:rPr>
                      <w:rStyle w:val="CodeSmaller"/>
                    </w:rPr>
                  </w:pPr>
                  <w:r>
                    <w:rPr>
                      <w:rStyle w:val="CodeSmaller"/>
                    </w:rPr>
                    <w:t>"STTYP"</w:t>
                  </w:r>
                </w:p>
              </w:tc>
              <w:tc>
                <w:tcPr>
                  <w:tcW w:w="0" w:type="auto"/>
                </w:tcPr>
                <w:p w14:paraId="452C17D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79B89A4" w14:textId="77777777" w:rsidR="00DE734D" w:rsidRDefault="00DE734D" w:rsidP="00DE734D">
                  <w:pPr>
                    <w:spacing w:after="4"/>
                    <w:rPr>
                      <w:rStyle w:val="AnnotationSmallest"/>
                    </w:rPr>
                  </w:pPr>
                  <w:r>
                    <w:rPr>
                      <w:rStyle w:val="AnnotationSmallest"/>
                    </w:rPr>
                    <w:t>Street Type: The designation given to the street. (e.g. Street, Avenue, Crescent, etc.)</w:t>
                  </w:r>
                </w:p>
              </w:tc>
            </w:tr>
            <w:tr w:rsidR="00DE734D" w14:paraId="1BBBA237" w14:textId="77777777" w:rsidTr="00DE734D">
              <w:tc>
                <w:tcPr>
                  <w:tcW w:w="0" w:type="auto"/>
                </w:tcPr>
                <w:p w14:paraId="4C322D01" w14:textId="77777777" w:rsidR="00DE734D" w:rsidRDefault="00DE734D" w:rsidP="00DE734D">
                  <w:pPr>
                    <w:spacing w:after="4"/>
                    <w:rPr>
                      <w:rStyle w:val="CodeSmaller"/>
                    </w:rPr>
                  </w:pPr>
                  <w:r>
                    <w:rPr>
                      <w:rStyle w:val="CodeSmaller"/>
                    </w:rPr>
                    <w:t>"DIR"</w:t>
                  </w:r>
                </w:p>
              </w:tc>
              <w:tc>
                <w:tcPr>
                  <w:tcW w:w="0" w:type="auto"/>
                </w:tcPr>
                <w:p w14:paraId="3BF569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0EFD498" w14:textId="77777777" w:rsidR="00DE734D" w:rsidRDefault="00DE734D" w:rsidP="00DE734D">
                  <w:pPr>
                    <w:spacing w:after="4"/>
                    <w:rPr>
                      <w:rStyle w:val="AnnotationSmallest"/>
                    </w:rPr>
                  </w:pPr>
                  <w:r>
                    <w:rPr>
                      <w:rStyle w:val="AnnotationSmallest"/>
                    </w:rPr>
                    <w:t>Direction (e.g., N, S, W, E)</w:t>
                  </w:r>
                </w:p>
              </w:tc>
            </w:tr>
            <w:tr w:rsidR="00DE734D" w14:paraId="596F20EC" w14:textId="77777777" w:rsidTr="00DE734D">
              <w:tc>
                <w:tcPr>
                  <w:tcW w:w="0" w:type="auto"/>
                </w:tcPr>
                <w:p w14:paraId="084AC70A" w14:textId="77777777" w:rsidR="00DE734D" w:rsidRDefault="00DE734D" w:rsidP="00DE734D">
                  <w:pPr>
                    <w:spacing w:after="4"/>
                    <w:rPr>
                      <w:rStyle w:val="CodeSmaller"/>
                    </w:rPr>
                  </w:pPr>
                  <w:r>
                    <w:rPr>
                      <w:rStyle w:val="CodeSmaller"/>
                    </w:rPr>
                    <w:t>"INT"</w:t>
                  </w:r>
                </w:p>
              </w:tc>
              <w:tc>
                <w:tcPr>
                  <w:tcW w:w="0" w:type="auto"/>
                </w:tcPr>
                <w:p w14:paraId="37C280C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D44530" w14:textId="77777777" w:rsidR="00DE734D" w:rsidRDefault="00DE734D" w:rsidP="00DE734D">
                  <w:pPr>
                    <w:spacing w:after="4"/>
                    <w:rPr>
                      <w:rStyle w:val="AnnotationSmallest"/>
                    </w:rPr>
                  </w:pPr>
                  <w:r>
                    <w:rPr>
                      <w:rStyle w:val="AnnotationSmallest"/>
                    </w:rPr>
                    <w:t>Intersection: An intersection denotes that the actual address is located at or close to the intersection of two or more streets</w:t>
                  </w:r>
                </w:p>
              </w:tc>
            </w:tr>
            <w:tr w:rsidR="00DE734D" w14:paraId="47BF1E8A" w14:textId="77777777" w:rsidTr="00DE734D">
              <w:tc>
                <w:tcPr>
                  <w:tcW w:w="0" w:type="auto"/>
                </w:tcPr>
                <w:p w14:paraId="174ED973" w14:textId="77777777" w:rsidR="00DE734D" w:rsidRDefault="00DE734D" w:rsidP="00DE734D">
                  <w:pPr>
                    <w:spacing w:after="4"/>
                    <w:rPr>
                      <w:rStyle w:val="CodeSmaller"/>
                    </w:rPr>
                  </w:pPr>
                  <w:r>
                    <w:rPr>
                      <w:rStyle w:val="CodeSmaller"/>
                    </w:rPr>
                    <w:t>"CAR"</w:t>
                  </w:r>
                </w:p>
              </w:tc>
              <w:tc>
                <w:tcPr>
                  <w:tcW w:w="0" w:type="auto"/>
                </w:tcPr>
                <w:p w14:paraId="46F8D0D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70AD8F" w14:textId="77777777" w:rsidR="00DE734D" w:rsidRDefault="00DE734D" w:rsidP="00DE734D">
                  <w:pPr>
                    <w:spacing w:after="4"/>
                    <w:rPr>
                      <w:rStyle w:val="AnnotationSmallest"/>
                    </w:rPr>
                  </w:pPr>
                  <w:r>
                    <w:rPr>
                      <w:rStyle w:val="AnnotationSmallest"/>
                    </w:rPr>
                    <w:t>Care Of: The name of the party who will take receipt at the specified address, and will take on responsibility for ensuring delivery to the target recipient</w:t>
                  </w:r>
                </w:p>
              </w:tc>
            </w:tr>
            <w:tr w:rsidR="00DE734D" w14:paraId="40F61C8B" w14:textId="77777777" w:rsidTr="00DE734D">
              <w:tc>
                <w:tcPr>
                  <w:tcW w:w="0" w:type="auto"/>
                </w:tcPr>
                <w:p w14:paraId="0A037AF0" w14:textId="77777777" w:rsidR="00DE734D" w:rsidRDefault="00DE734D" w:rsidP="00DE734D">
                  <w:pPr>
                    <w:spacing w:after="4"/>
                    <w:rPr>
                      <w:rStyle w:val="CodeSmaller"/>
                    </w:rPr>
                  </w:pPr>
                  <w:r>
                    <w:rPr>
                      <w:rStyle w:val="CodeSmaller"/>
                    </w:rPr>
                    <w:t>"CEN"</w:t>
                  </w:r>
                </w:p>
              </w:tc>
              <w:tc>
                <w:tcPr>
                  <w:tcW w:w="0" w:type="auto"/>
                </w:tcPr>
                <w:p w14:paraId="429004C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134977" w14:textId="77777777" w:rsidR="00DE734D" w:rsidRDefault="00DE734D" w:rsidP="00DE734D">
                  <w:pPr>
                    <w:spacing w:after="4"/>
                    <w:rPr>
                      <w:rStyle w:val="AnnotationSmallest"/>
                    </w:rPr>
                  </w:pPr>
                  <w:r>
                    <w:rPr>
                      <w:rStyle w:val="AnnotationSmallest"/>
                    </w:rPr>
                    <w:t>Census Tract: A geographic sub-unit delineated for demographic purposes.</w:t>
                  </w:r>
                </w:p>
              </w:tc>
            </w:tr>
            <w:tr w:rsidR="00DE734D" w14:paraId="523FE587" w14:textId="77777777" w:rsidTr="00DE734D">
              <w:tc>
                <w:tcPr>
                  <w:tcW w:w="0" w:type="auto"/>
                </w:tcPr>
                <w:p w14:paraId="3CB1D0D2" w14:textId="77777777" w:rsidR="00DE734D" w:rsidRDefault="00DE734D" w:rsidP="00DE734D">
                  <w:pPr>
                    <w:spacing w:after="4"/>
                    <w:rPr>
                      <w:rStyle w:val="CodeSmaller"/>
                    </w:rPr>
                  </w:pPr>
                  <w:r>
                    <w:rPr>
                      <w:rStyle w:val="CodeSmaller"/>
                    </w:rPr>
                    <w:t>"CNT"</w:t>
                  </w:r>
                </w:p>
              </w:tc>
              <w:tc>
                <w:tcPr>
                  <w:tcW w:w="0" w:type="auto"/>
                </w:tcPr>
                <w:p w14:paraId="0CA4D75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E5F049" w14:textId="77777777" w:rsidR="00DE734D" w:rsidRDefault="00DE734D" w:rsidP="00DE734D">
                  <w:pPr>
                    <w:spacing w:after="4"/>
                    <w:rPr>
                      <w:rStyle w:val="AnnotationSmallest"/>
                    </w:rPr>
                  </w:pPr>
                  <w:r>
                    <w:rPr>
                      <w:rStyle w:val="AnnotationSmallest"/>
                    </w:rPr>
                    <w:t>Country</w:t>
                  </w:r>
                </w:p>
              </w:tc>
            </w:tr>
            <w:tr w:rsidR="00DE734D" w14:paraId="6B23B72B" w14:textId="77777777" w:rsidTr="00DE734D">
              <w:tc>
                <w:tcPr>
                  <w:tcW w:w="0" w:type="auto"/>
                </w:tcPr>
                <w:p w14:paraId="7855510B" w14:textId="77777777" w:rsidR="00DE734D" w:rsidRDefault="00DE734D" w:rsidP="00DE734D">
                  <w:pPr>
                    <w:spacing w:after="4"/>
                    <w:rPr>
                      <w:rStyle w:val="CodeSmaller"/>
                    </w:rPr>
                  </w:pPr>
                  <w:r>
                    <w:rPr>
                      <w:rStyle w:val="CodeSmaller"/>
                    </w:rPr>
                    <w:t>"CPA"</w:t>
                  </w:r>
                </w:p>
              </w:tc>
              <w:tc>
                <w:tcPr>
                  <w:tcW w:w="0" w:type="auto"/>
                </w:tcPr>
                <w:p w14:paraId="7C130D8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F9E71B" w14:textId="77777777" w:rsidR="00DE734D" w:rsidRDefault="00DE734D" w:rsidP="00DE734D">
                  <w:pPr>
                    <w:spacing w:after="4"/>
                    <w:rPr>
                      <w:rStyle w:val="AnnotationSmallest"/>
                    </w:rPr>
                  </w:pPr>
                  <w:r>
                    <w:rPr>
                      <w:rStyle w:val="AnnotationSmallest"/>
                    </w:rPr>
                    <w:t>County or Parish: A sub-unit of a state or province. (49 of the United States of America use the term "county;" Louisiana uses the term "parish".)</w:t>
                  </w:r>
                </w:p>
              </w:tc>
            </w:tr>
            <w:tr w:rsidR="00DE734D" w14:paraId="585DCD16" w14:textId="77777777" w:rsidTr="00DE734D">
              <w:tc>
                <w:tcPr>
                  <w:tcW w:w="0" w:type="auto"/>
                </w:tcPr>
                <w:p w14:paraId="5436EDF3" w14:textId="77777777" w:rsidR="00DE734D" w:rsidRDefault="00DE734D" w:rsidP="00DE734D">
                  <w:pPr>
                    <w:spacing w:after="4"/>
                    <w:rPr>
                      <w:rStyle w:val="CodeSmaller"/>
                    </w:rPr>
                  </w:pPr>
                  <w:r>
                    <w:rPr>
                      <w:rStyle w:val="CodeSmaller"/>
                    </w:rPr>
                    <w:t>"CTY"</w:t>
                  </w:r>
                </w:p>
              </w:tc>
              <w:tc>
                <w:tcPr>
                  <w:tcW w:w="0" w:type="auto"/>
                </w:tcPr>
                <w:p w14:paraId="5A53617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BCED212" w14:textId="77777777" w:rsidR="00DE734D" w:rsidRDefault="00DE734D" w:rsidP="00DE734D">
                  <w:pPr>
                    <w:spacing w:after="4"/>
                    <w:rPr>
                      <w:rStyle w:val="AnnotationSmallest"/>
                    </w:rPr>
                  </w:pPr>
                  <w:r>
                    <w:rPr>
                      <w:rStyle w:val="AnnotationSmallest"/>
                    </w:rPr>
                    <w:t>Municipality: The name of the city, town, village, or other community or delivery center</w:t>
                  </w:r>
                </w:p>
              </w:tc>
            </w:tr>
            <w:tr w:rsidR="00DE734D" w14:paraId="64E90922" w14:textId="77777777" w:rsidTr="00DE734D">
              <w:tc>
                <w:tcPr>
                  <w:tcW w:w="0" w:type="auto"/>
                </w:tcPr>
                <w:p w14:paraId="2191A8F3" w14:textId="77777777" w:rsidR="00DE734D" w:rsidRDefault="00DE734D" w:rsidP="00DE734D">
                  <w:pPr>
                    <w:spacing w:after="4"/>
                    <w:rPr>
                      <w:rStyle w:val="CodeSmaller"/>
                    </w:rPr>
                  </w:pPr>
                  <w:r>
                    <w:rPr>
                      <w:rStyle w:val="CodeSmaller"/>
                    </w:rPr>
                    <w:t>"DEL"</w:t>
                  </w:r>
                </w:p>
              </w:tc>
              <w:tc>
                <w:tcPr>
                  <w:tcW w:w="0" w:type="auto"/>
                </w:tcPr>
                <w:p w14:paraId="6C0B31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7A5A5B" w14:textId="77777777" w:rsidR="00DE734D" w:rsidRDefault="00DE734D" w:rsidP="00DE734D">
                  <w:pPr>
                    <w:spacing w:after="4"/>
                    <w:rPr>
                      <w:rStyle w:val="AnnotationSmallest"/>
                    </w:rPr>
                  </w:pPr>
                  <w:r>
                    <w:rPr>
                      <w:rStyle w:val="AnnotationSmallest"/>
                    </w:rPr>
                    <w:t>Delimiter: Delimiters are printed without framing white space. If no value component is provided, the delimiter appears as a line break.</w:t>
                  </w:r>
                </w:p>
              </w:tc>
            </w:tr>
            <w:tr w:rsidR="00DE734D" w14:paraId="27AA2080" w14:textId="77777777" w:rsidTr="00DE734D">
              <w:tc>
                <w:tcPr>
                  <w:tcW w:w="0" w:type="auto"/>
                </w:tcPr>
                <w:p w14:paraId="5B104068" w14:textId="77777777" w:rsidR="00DE734D" w:rsidRDefault="00DE734D" w:rsidP="00DE734D">
                  <w:pPr>
                    <w:spacing w:after="4"/>
                    <w:rPr>
                      <w:rStyle w:val="CodeSmaller"/>
                    </w:rPr>
                  </w:pPr>
                  <w:r>
                    <w:rPr>
                      <w:rStyle w:val="CodeSmaller"/>
                    </w:rPr>
                    <w:t>"POB"</w:t>
                  </w:r>
                </w:p>
              </w:tc>
              <w:tc>
                <w:tcPr>
                  <w:tcW w:w="0" w:type="auto"/>
                </w:tcPr>
                <w:p w14:paraId="1983B4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CB2EFE5" w14:textId="77777777" w:rsidR="00DE734D" w:rsidRDefault="00DE734D" w:rsidP="00DE734D">
                  <w:pPr>
                    <w:spacing w:after="4"/>
                    <w:rPr>
                      <w:rStyle w:val="AnnotationSmallest"/>
                    </w:rPr>
                  </w:pPr>
                  <w:r>
                    <w:rPr>
                      <w:rStyle w:val="AnnotationSmallest"/>
                    </w:rPr>
                    <w:t>Post Box: A numbered box located in a post station.</w:t>
                  </w:r>
                </w:p>
              </w:tc>
            </w:tr>
            <w:tr w:rsidR="00DE734D" w14:paraId="58A1392B" w14:textId="77777777" w:rsidTr="00DE734D">
              <w:tc>
                <w:tcPr>
                  <w:tcW w:w="0" w:type="auto"/>
                </w:tcPr>
                <w:p w14:paraId="44AD8F2A" w14:textId="77777777" w:rsidR="00DE734D" w:rsidRDefault="00DE734D" w:rsidP="00DE734D">
                  <w:pPr>
                    <w:spacing w:after="4"/>
                    <w:rPr>
                      <w:rStyle w:val="CodeSmaller"/>
                    </w:rPr>
                  </w:pPr>
                  <w:r>
                    <w:rPr>
                      <w:rStyle w:val="CodeSmaller"/>
                    </w:rPr>
                    <w:t>"PRE"</w:t>
                  </w:r>
                </w:p>
              </w:tc>
              <w:tc>
                <w:tcPr>
                  <w:tcW w:w="0" w:type="auto"/>
                </w:tcPr>
                <w:p w14:paraId="515A0EB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F3F8EC" w14:textId="77777777" w:rsidR="00DE734D" w:rsidRDefault="00DE734D" w:rsidP="00DE734D">
                  <w:pPr>
                    <w:spacing w:after="4"/>
                    <w:rPr>
                      <w:rStyle w:val="AnnotationSmallest"/>
                    </w:rPr>
                  </w:pPr>
                  <w:r>
                    <w:rPr>
                      <w:rStyle w:val="AnnotationSmallest"/>
                    </w:rPr>
                    <w:t>Precinct: A subsection of a municipality</w:t>
                  </w:r>
                </w:p>
              </w:tc>
            </w:tr>
            <w:tr w:rsidR="00DE734D" w14:paraId="290EDF75" w14:textId="77777777" w:rsidTr="00DE734D">
              <w:tc>
                <w:tcPr>
                  <w:tcW w:w="0" w:type="auto"/>
                </w:tcPr>
                <w:p w14:paraId="3C1B12BE" w14:textId="77777777" w:rsidR="00DE734D" w:rsidRDefault="00DE734D" w:rsidP="00DE734D">
                  <w:pPr>
                    <w:spacing w:after="4"/>
                    <w:rPr>
                      <w:rStyle w:val="CodeSmaller"/>
                    </w:rPr>
                  </w:pPr>
                  <w:r>
                    <w:rPr>
                      <w:rStyle w:val="CodeSmaller"/>
                    </w:rPr>
                    <w:t>"STA"</w:t>
                  </w:r>
                </w:p>
              </w:tc>
              <w:tc>
                <w:tcPr>
                  <w:tcW w:w="0" w:type="auto"/>
                </w:tcPr>
                <w:p w14:paraId="75AAE0F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85F4D8" w14:textId="77777777" w:rsidR="00DE734D" w:rsidRDefault="00DE734D" w:rsidP="00DE734D">
                  <w:pPr>
                    <w:spacing w:after="4"/>
                    <w:rPr>
                      <w:rStyle w:val="AnnotationSmallest"/>
                    </w:rPr>
                  </w:pPr>
                  <w:r>
                    <w:rPr>
                      <w:rStyle w:val="AnnotationSmallest"/>
                    </w:rPr>
                    <w:t>State or Province: A sub-unit of a country with limited sovereignty in a federally organized country.</w:t>
                  </w:r>
                </w:p>
              </w:tc>
            </w:tr>
            <w:tr w:rsidR="00DE734D" w14:paraId="4FDD49B1" w14:textId="77777777" w:rsidTr="00DE734D">
              <w:tc>
                <w:tcPr>
                  <w:tcW w:w="0" w:type="auto"/>
                </w:tcPr>
                <w:p w14:paraId="3A9F4EF1" w14:textId="77777777" w:rsidR="00DE734D" w:rsidRDefault="00DE734D" w:rsidP="00DE734D">
                  <w:pPr>
                    <w:spacing w:after="4"/>
                    <w:rPr>
                      <w:rStyle w:val="CodeSmaller"/>
                    </w:rPr>
                  </w:pPr>
                  <w:r>
                    <w:rPr>
                      <w:rStyle w:val="CodeSmaller"/>
                    </w:rPr>
                    <w:t>"ZIP"</w:t>
                  </w:r>
                </w:p>
              </w:tc>
              <w:tc>
                <w:tcPr>
                  <w:tcW w:w="0" w:type="auto"/>
                </w:tcPr>
                <w:p w14:paraId="0CA439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3769AA" w14:textId="77777777" w:rsidR="00DE734D" w:rsidRDefault="00DE734D" w:rsidP="00DE734D">
                  <w:pPr>
                    <w:spacing w:after="4"/>
                    <w:rPr>
                      <w:rStyle w:val="AnnotationSmallest"/>
                    </w:rPr>
                  </w:pPr>
                  <w:r>
                    <w:rPr>
                      <w:rStyle w:val="AnnotationSmallest"/>
                    </w:rPr>
                    <w:t>Postal Code: A postal code designating a region defined by the postal service.</w:t>
                  </w:r>
                </w:p>
              </w:tc>
            </w:tr>
            <w:tr w:rsidR="00DE734D" w14:paraId="71FD8D7C" w14:textId="77777777" w:rsidTr="00DE734D">
              <w:tc>
                <w:tcPr>
                  <w:tcW w:w="0" w:type="auto"/>
                </w:tcPr>
                <w:p w14:paraId="7760E835" w14:textId="77777777" w:rsidR="00DE734D" w:rsidRDefault="00DE734D" w:rsidP="00DE734D">
                  <w:pPr>
                    <w:spacing w:after="4"/>
                    <w:rPr>
                      <w:rStyle w:val="CodeSmaller"/>
                    </w:rPr>
                  </w:pPr>
                  <w:r>
                    <w:rPr>
                      <w:rStyle w:val="CodeSmaller"/>
                    </w:rPr>
                    <w:t>"DPID"</w:t>
                  </w:r>
                </w:p>
              </w:tc>
              <w:tc>
                <w:tcPr>
                  <w:tcW w:w="0" w:type="auto"/>
                </w:tcPr>
                <w:p w14:paraId="5BB942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D36FFBB" w14:textId="77777777" w:rsidR="00DE734D" w:rsidRDefault="00DE734D" w:rsidP="00DE734D">
                  <w:pPr>
                    <w:spacing w:after="4"/>
                    <w:rPr>
                      <w:rStyle w:val="AnnotationSmallest"/>
                    </w:rPr>
                  </w:pPr>
                  <w:r>
                    <w:rPr>
                      <w:rStyle w:val="AnnotationSmallest"/>
                    </w:rPr>
                    <w:t>Delivery Point Identifier : A value that uniquely identifies the postal address.</w:t>
                  </w:r>
                </w:p>
              </w:tc>
            </w:tr>
          </w:tbl>
          <w:p w14:paraId="2729C542" w14:textId="77777777" w:rsidR="00DE734D" w:rsidRDefault="00DE734D" w:rsidP="00DE734D">
            <w:pPr>
              <w:widowControl w:val="0"/>
            </w:pPr>
          </w:p>
        </w:tc>
      </w:tr>
    </w:tbl>
    <w:p w14:paraId="63ADFA1D" w14:textId="77777777" w:rsidR="00DE734D" w:rsidRDefault="00DE734D" w:rsidP="00DE734D">
      <w:pPr>
        <w:widowControl w:val="0"/>
        <w:spacing w:before="400" w:line="14" w:lineRule="auto"/>
        <w:rPr>
          <w:sz w:val="2"/>
          <w:szCs w:val="2"/>
        </w:rPr>
      </w:pPr>
      <w:bookmarkStart w:id="287" w:name="b19"/>
      <w:bookmarkEnd w:id="287"/>
    </w:p>
    <w:p w14:paraId="24611469" w14:textId="77777777" w:rsidR="00DE734D" w:rsidRDefault="00DE734D" w:rsidP="00DE734D">
      <w:pPr>
        <w:widowControl w:val="0"/>
        <w:spacing w:before="400" w:line="14" w:lineRule="auto"/>
        <w:rPr>
          <w:sz w:val="2"/>
          <w:szCs w:val="2"/>
        </w:rPr>
        <w:sectPr w:rsidR="00DE734D">
          <w:headerReference w:type="default" r:id="rId46"/>
          <w:type w:val="continuous"/>
          <w:pgSz w:w="11908" w:h="16833"/>
          <w:pgMar w:top="1137" w:right="849" w:bottom="1137" w:left="849" w:header="561" w:footer="720" w:gutter="0"/>
          <w:cols w:space="720"/>
          <w:noEndnote/>
        </w:sectPr>
      </w:pPr>
    </w:p>
    <w:p w14:paraId="3B58CCD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ANY"</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2BF8A0A" w14:textId="77777777" w:rsidTr="00DE734D">
        <w:trPr>
          <w:cantSplit/>
        </w:trPr>
        <w:tc>
          <w:tcPr>
            <w:tcW w:w="0" w:type="auto"/>
            <w:tcBorders>
              <w:top w:val="nil"/>
              <w:left w:val="nil"/>
              <w:bottom w:val="nil"/>
              <w:right w:val="nil"/>
            </w:tcBorders>
          </w:tcPr>
          <w:p w14:paraId="58B860D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4685CDE"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559B6D4" w14:textId="77777777" w:rsidTr="00DE734D">
        <w:trPr>
          <w:cantSplit/>
        </w:trPr>
        <w:tc>
          <w:tcPr>
            <w:tcW w:w="0" w:type="auto"/>
            <w:tcBorders>
              <w:top w:val="nil"/>
              <w:left w:val="nil"/>
              <w:bottom w:val="nil"/>
              <w:right w:val="nil"/>
            </w:tcBorders>
          </w:tcPr>
          <w:p w14:paraId="291F6FDC"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361316AD"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2DC79D8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D819D86"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DF3654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BA1F241"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50850F1F"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ED760D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7ABA912" w14:textId="77777777" w:rsidR="00DE734D" w:rsidRDefault="00DE734D" w:rsidP="00DE734D">
      <w:pPr>
        <w:rPr>
          <w:sz w:val="20"/>
          <w:szCs w:val="20"/>
        </w:rPr>
      </w:pPr>
      <w:r>
        <w:rPr>
          <w:sz w:val="20"/>
          <w:szCs w:val="20"/>
        </w:rPr>
        <w:t>Defines the basic properties of every data value. This is conceptually an abstract type, meaning that no proper value can be just a data value without belonging to any concrete type. Every public concrete type is a specialization of this general abstract DataValue type.</w:t>
      </w:r>
      <w:r>
        <w:rPr>
          <w:sz w:val="20"/>
          <w:szCs w:val="20"/>
        </w:rPr>
        <w:br/>
      </w:r>
      <w:r>
        <w:rPr>
          <w:sz w:val="20"/>
          <w:szCs w:val="20"/>
        </w:rPr>
        <w:br/>
        <w:t>However exceptional values (nullFlavored values) may be of type ANY, except for the exceptional values that imply the nullFlavor INV, since this requires a type to be meaningful. Note that not all nullFlavors may be used with the type ANY.</w:t>
      </w:r>
      <w:r>
        <w:rPr>
          <w:sz w:val="20"/>
          <w:szCs w:val="20"/>
        </w:rPr>
        <w:br/>
      </w:r>
      <w:r>
        <w:rPr>
          <w:sz w:val="20"/>
          <w:szCs w:val="20"/>
        </w:rPr>
        <w:br/>
        <w:t>This class is maintained here despite the lack of attributes to maintain compatibility with the ISO 21090 data structure.</w:t>
      </w:r>
      <w:r>
        <w:rPr>
          <w:sz w:val="20"/>
          <w:szCs w:val="20"/>
        </w:rPr>
        <w:br/>
      </w:r>
      <w:r>
        <w:rPr>
          <w:sz w:val="20"/>
          <w:szCs w:val="20"/>
        </w:rPr>
        <w:br/>
        <w:t>We have also made it abstract to be consistent with the lack of support for nullFlavors.</w:t>
      </w:r>
    </w:p>
    <w:p w14:paraId="2F81E6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88" w:name="b17"/>
      <w:bookmarkEnd w:id="28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0E6962" w14:textId="77777777" w:rsidTr="00DE734D">
        <w:trPr>
          <w:cantSplit/>
        </w:trPr>
        <w:tc>
          <w:tcPr>
            <w:tcW w:w="10234" w:type="dxa"/>
            <w:shd w:val="clear" w:color="auto" w:fill="F5F5F5"/>
            <w:vAlign w:val="center"/>
          </w:tcPr>
          <w:p w14:paraId="25751AAA" w14:textId="77777777" w:rsidR="00DE734D" w:rsidRDefault="00DE734D" w:rsidP="00DE734D">
            <w:pPr>
              <w:pStyle w:val="DerivationTreeHeading"/>
              <w:spacing w:before="80"/>
            </w:pPr>
            <w:r>
              <w:t>Type Derivation Tree</w:t>
            </w:r>
          </w:p>
          <w:p w14:paraId="188CB4E4"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9044D17"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684888E5" wp14:editId="41B8ACCE">
                  <wp:extent cx="142875" cy="1333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dt:ANY</w:t>
            </w:r>
          </w:p>
        </w:tc>
      </w:tr>
    </w:tbl>
    <w:p w14:paraId="74EDC2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89" w:name="b18"/>
      <w:bookmarkEnd w:id="289"/>
      <w:r>
        <w:rPr>
          <w:color w:val="000000"/>
        </w:rPr>
        <w:t xml:space="preserve">XML Source </w:t>
      </w:r>
      <w:r>
        <w:rPr>
          <w:rStyle w:val="NoteFont"/>
          <w:b w:val="0"/>
          <w:bCs w:val="0"/>
          <w:color w:val="000000"/>
        </w:rPr>
        <w:t>(w/o annotations (1))</w:t>
      </w:r>
    </w:p>
    <w:p w14:paraId="604694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0EB4F7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8841B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1" w:history="1">
        <w:r>
          <w:rPr>
            <w:rStyle w:val="Underline"/>
            <w:rFonts w:ascii="Verdana" w:hAnsi="Verdana" w:cs="Verdana"/>
            <w:b/>
            <w:bCs/>
            <w:sz w:val="14"/>
            <w:szCs w:val="14"/>
          </w:rPr>
          <w:t>HXIT</w:t>
        </w:r>
      </w:hyperlink>
      <w:r>
        <w:rPr>
          <w:rStyle w:val="XMLSourceMarkup"/>
          <w:rFonts w:ascii="Verdana" w:hAnsi="Verdana" w:cs="Verdana"/>
          <w:sz w:val="16"/>
          <w:szCs w:val="16"/>
        </w:rPr>
        <w:t>"&gt;</w:t>
      </w:r>
    </w:p>
    <w:p w14:paraId="394EF81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590F4B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5098A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A0E093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8497B7" w14:textId="77777777" w:rsidR="00DE734D" w:rsidRDefault="00DE734D" w:rsidP="00DE734D">
      <w:pPr>
        <w:spacing w:after="400"/>
        <w:rPr>
          <w:rStyle w:val="XMLSourceMarkup"/>
          <w:rFonts w:ascii="Verdana" w:hAnsi="Verdana" w:cs="Verdana"/>
          <w:sz w:val="16"/>
          <w:szCs w:val="16"/>
        </w:rPr>
        <w:sectPr w:rsidR="00DE734D">
          <w:headerReference w:type="default" r:id="rId47"/>
          <w:type w:val="continuous"/>
          <w:pgSz w:w="11908" w:h="16833"/>
          <w:pgMar w:top="1137" w:right="849" w:bottom="1137" w:left="849" w:header="561" w:footer="720" w:gutter="0"/>
          <w:cols w:space="720"/>
          <w:noEndnote/>
        </w:sectPr>
      </w:pPr>
    </w:p>
    <w:p w14:paraId="24BD105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90" w:name="b24"/>
      <w:bookmarkEnd w:id="290"/>
      <w:r>
        <w:t>complexType "dt:BL"</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31D1D42D" w14:textId="77777777" w:rsidTr="00DE734D">
        <w:trPr>
          <w:cantSplit/>
        </w:trPr>
        <w:tc>
          <w:tcPr>
            <w:tcW w:w="0" w:type="auto"/>
            <w:tcBorders>
              <w:top w:val="nil"/>
              <w:left w:val="nil"/>
              <w:bottom w:val="nil"/>
              <w:right w:val="nil"/>
            </w:tcBorders>
          </w:tcPr>
          <w:p w14:paraId="042795D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DAB5B13"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5FD7F015" w14:textId="77777777" w:rsidTr="00DE734D">
        <w:trPr>
          <w:cantSplit/>
        </w:trPr>
        <w:tc>
          <w:tcPr>
            <w:tcW w:w="0" w:type="auto"/>
            <w:tcBorders>
              <w:top w:val="nil"/>
              <w:left w:val="nil"/>
              <w:bottom w:val="nil"/>
              <w:right w:val="nil"/>
            </w:tcBorders>
          </w:tcPr>
          <w:p w14:paraId="59C587F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9FD9208" w14:textId="77777777" w:rsidR="00DE734D" w:rsidRDefault="00DE734D" w:rsidP="00DE734D">
            <w:pPr>
              <w:pStyle w:val="PropertyValue"/>
              <w:rPr>
                <w:color w:val="000000"/>
              </w:rPr>
            </w:pPr>
            <w:r>
              <w:rPr>
                <w:color w:val="000000"/>
              </w:rPr>
              <w:t>definition of 1 </w:t>
            </w:r>
            <w:hyperlink w:anchor="b22" w:history="1">
              <w:r>
                <w:rPr>
                  <w:color w:val="0000FF"/>
                </w:rPr>
                <w:t>attribute</w:t>
              </w:r>
            </w:hyperlink>
          </w:p>
        </w:tc>
      </w:tr>
    </w:tbl>
    <w:p w14:paraId="7A2231C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4C63CC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DCFC4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16D5F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167F1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11A7D01" w14:textId="77777777" w:rsidTr="00DE734D">
        <w:trPr>
          <w:cantSplit/>
        </w:trPr>
        <w:tc>
          <w:tcPr>
            <w:tcW w:w="215" w:type="pct"/>
            <w:tcBorders>
              <w:top w:val="nil"/>
              <w:bottom w:val="nil"/>
              <w:right w:val="nil"/>
            </w:tcBorders>
            <w:shd w:val="clear" w:color="auto" w:fill="F5F5F5"/>
            <w:tcMar>
              <w:left w:w="80" w:type="dxa"/>
            </w:tcMar>
            <w:vAlign w:val="center"/>
          </w:tcPr>
          <w:p w14:paraId="0D1C716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961"/>
            </w:tblGrid>
            <w:tr w:rsidR="00DE734D" w14:paraId="1BD431EF" w14:textId="77777777" w:rsidTr="00DE734D">
              <w:trPr>
                <w:cantSplit/>
              </w:trPr>
              <w:tc>
                <w:tcPr>
                  <w:tcW w:w="0" w:type="auto"/>
                  <w:noWrap/>
                </w:tcPr>
                <w:p w14:paraId="17374720" w14:textId="77777777" w:rsidR="00DE734D" w:rsidRDefault="00B87B97" w:rsidP="00DE734D">
                  <w:pPr>
                    <w:rPr>
                      <w:rStyle w:val="XMLRepAttributeName"/>
                    </w:rPr>
                  </w:pPr>
                  <w:hyperlink w:anchor="b22" w:history="1">
                    <w:r w:rsidR="00DE734D">
                      <w:rPr>
                        <w:rStyle w:val="Underline"/>
                        <w:rFonts w:ascii="Courier New" w:hAnsi="Courier New" w:cs="Courier New"/>
                        <w:color w:val="990000"/>
                        <w:sz w:val="16"/>
                        <w:szCs w:val="16"/>
                      </w:rPr>
                      <w:t>value</w:t>
                    </w:r>
                  </w:hyperlink>
                </w:p>
              </w:tc>
              <w:tc>
                <w:tcPr>
                  <w:tcW w:w="0" w:type="auto"/>
                </w:tcPr>
                <w:p w14:paraId="3EB04DC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CA472C9" w14:textId="77777777" w:rsidR="00DE734D" w:rsidRDefault="00DE734D" w:rsidP="00DE734D">
                  <w:pPr>
                    <w:rPr>
                      <w:rStyle w:val="XMLRepValue"/>
                    </w:rPr>
                  </w:pPr>
                  <w:r>
                    <w:rPr>
                      <w:rStyle w:val="XMLRepValue"/>
                    </w:rPr>
                    <w:t>xs:boolean</w:t>
                  </w:r>
                </w:p>
              </w:tc>
            </w:tr>
          </w:tbl>
          <w:p w14:paraId="368C580B" w14:textId="77777777" w:rsidR="00DE734D" w:rsidRDefault="00DE734D" w:rsidP="00DE734D">
            <w:pPr>
              <w:keepNext/>
              <w:widowControl w:val="0"/>
            </w:pPr>
          </w:p>
        </w:tc>
      </w:tr>
      <w:tr w:rsidR="00DE734D" w14:paraId="4DBA2C5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3A757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7A4460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C414ADF" w14:textId="77777777" w:rsidR="00DE734D" w:rsidRDefault="00DE734D" w:rsidP="00DE734D">
      <w:pPr>
        <w:rPr>
          <w:sz w:val="20"/>
          <w:szCs w:val="20"/>
        </w:rPr>
      </w:pPr>
      <w:r>
        <w:rPr>
          <w:sz w:val="20"/>
          <w:szCs w:val="20"/>
        </w:rPr>
        <w:t>BL stands for the values of two-valued logic. A BL value can be either true or false.</w:t>
      </w:r>
    </w:p>
    <w:p w14:paraId="5FE216A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91" w:name="b20"/>
      <w:bookmarkEnd w:id="29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6BFAEC" w14:textId="77777777" w:rsidTr="00DE734D">
        <w:trPr>
          <w:cantSplit/>
        </w:trPr>
        <w:tc>
          <w:tcPr>
            <w:tcW w:w="10234" w:type="dxa"/>
            <w:shd w:val="clear" w:color="auto" w:fill="F5F5F5"/>
            <w:vAlign w:val="center"/>
          </w:tcPr>
          <w:p w14:paraId="7F8C66CC" w14:textId="77777777" w:rsidR="00DE734D" w:rsidRDefault="00DE734D" w:rsidP="00DE734D">
            <w:pPr>
              <w:pStyle w:val="DerivationTreeHeading"/>
              <w:spacing w:before="80"/>
            </w:pPr>
            <w:r>
              <w:t>Type Derivation Tree</w:t>
            </w:r>
          </w:p>
          <w:p w14:paraId="4850A7A8"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93CA22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4CA3F17" wp14:editId="3DE3308B">
                  <wp:extent cx="142875" cy="1333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0624E4D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FCA2082" wp14:editId="184DF72B">
                  <wp:extent cx="142875" cy="1333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BL</w:t>
            </w:r>
          </w:p>
        </w:tc>
      </w:tr>
    </w:tbl>
    <w:p w14:paraId="5986226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2" w:name="b21"/>
      <w:bookmarkEnd w:id="292"/>
      <w:r>
        <w:rPr>
          <w:color w:val="000000"/>
        </w:rPr>
        <w:t xml:space="preserve">XML Source </w:t>
      </w:r>
      <w:r>
        <w:rPr>
          <w:rStyle w:val="NoteFont"/>
          <w:b w:val="0"/>
          <w:bCs w:val="0"/>
          <w:color w:val="000000"/>
        </w:rPr>
        <w:t>(w/o annotations (2))</w:t>
      </w:r>
    </w:p>
    <w:p w14:paraId="09E1934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4" w:history="1">
        <w:r>
          <w:rPr>
            <w:rStyle w:val="Underline"/>
            <w:rFonts w:ascii="Verdana" w:hAnsi="Verdana" w:cs="Verdana"/>
            <w:b/>
            <w:bCs/>
            <w:sz w:val="14"/>
            <w:szCs w:val="14"/>
          </w:rPr>
          <w:t>BL</w:t>
        </w:r>
      </w:hyperlink>
      <w:r>
        <w:rPr>
          <w:rStyle w:val="XMLSourceMarkup"/>
          <w:rFonts w:ascii="Verdana" w:hAnsi="Verdana" w:cs="Verdana"/>
          <w:sz w:val="16"/>
          <w:szCs w:val="16"/>
        </w:rPr>
        <w:t>"&gt;</w:t>
      </w:r>
    </w:p>
    <w:p w14:paraId="2DDB821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91AF69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7A72BBD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E9D482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2E4DA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0AAC8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2E95AD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4EFB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3" w:name="b23"/>
      <w:bookmarkEnd w:id="29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24" w:history="1">
        <w:r>
          <w:rPr>
            <w:b w:val="0"/>
            <w:bCs w:val="0"/>
            <w:color w:val="0000FF"/>
            <w:sz w:val="16"/>
            <w:szCs w:val="16"/>
          </w:rPr>
          <w:t>this</w:t>
        </w:r>
      </w:hyperlink>
      <w:r>
        <w:rPr>
          <w:rStyle w:val="NoteFont"/>
          <w:b w:val="0"/>
          <w:bCs w:val="0"/>
          <w:color w:val="000000"/>
        </w:rPr>
        <w:t xml:space="preserve"> component only; 1/1)</w:t>
      </w:r>
    </w:p>
    <w:p w14:paraId="4A038D67" w14:textId="77777777" w:rsidR="00DE734D" w:rsidRDefault="00DE734D" w:rsidP="00DE734D">
      <w:pPr>
        <w:keepNext/>
      </w:pPr>
      <w:bookmarkStart w:id="294" w:name="b22"/>
      <w:bookmarkEnd w:id="294"/>
      <w:r>
        <w:rPr>
          <w:noProof/>
          <w:lang w:eastAsia="en-US"/>
        </w:rPr>
        <w:drawing>
          <wp:inline distT="0" distB="0" distL="0" distR="0" wp14:anchorId="020FDB3B" wp14:editId="355A1929">
            <wp:extent cx="152400" cy="76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423D4DA" w14:textId="77777777" w:rsidTr="00DE734D">
        <w:tc>
          <w:tcPr>
            <w:tcW w:w="0" w:type="auto"/>
            <w:tcBorders>
              <w:top w:val="nil"/>
              <w:left w:val="nil"/>
              <w:bottom w:val="nil"/>
              <w:right w:val="nil"/>
            </w:tcBorders>
          </w:tcPr>
          <w:p w14:paraId="05547F6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5A8B49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7EF15BC" w14:textId="77777777" w:rsidTr="00DE734D">
        <w:tc>
          <w:tcPr>
            <w:tcW w:w="0" w:type="auto"/>
            <w:tcBorders>
              <w:top w:val="nil"/>
              <w:left w:val="nil"/>
              <w:bottom w:val="nil"/>
              <w:right w:val="nil"/>
            </w:tcBorders>
            <w:vAlign w:val="center"/>
          </w:tcPr>
          <w:p w14:paraId="6DA96F2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81B3C90" w14:textId="77777777" w:rsidR="00DE734D" w:rsidRDefault="00DE734D" w:rsidP="00DE734D">
            <w:pPr>
              <w:pStyle w:val="PropertyValue"/>
              <w:rPr>
                <w:color w:val="000000"/>
              </w:rPr>
            </w:pPr>
            <w:r>
              <w:rPr>
                <w:color w:val="000000"/>
              </w:rPr>
              <w:t>required</w:t>
            </w:r>
          </w:p>
        </w:tc>
      </w:tr>
    </w:tbl>
    <w:p w14:paraId="5A21BAB1" w14:textId="77777777" w:rsidR="00DE734D" w:rsidRDefault="00DE734D" w:rsidP="00DE734D">
      <w:pPr>
        <w:widowControl w:val="0"/>
        <w:spacing w:before="160" w:line="14" w:lineRule="auto"/>
        <w:ind w:left="720"/>
        <w:rPr>
          <w:sz w:val="2"/>
          <w:szCs w:val="2"/>
        </w:rPr>
      </w:pPr>
    </w:p>
    <w:p w14:paraId="5B03F9A2" w14:textId="77777777" w:rsidR="00DE734D" w:rsidRDefault="00DE734D" w:rsidP="00DE734D">
      <w:pPr>
        <w:spacing w:after="400"/>
        <w:ind w:left="720"/>
        <w:rPr>
          <w:rStyle w:val="AnnotationSmaller"/>
        </w:rPr>
      </w:pPr>
      <w:r>
        <w:rPr>
          <w:rStyle w:val="AnnotationSmaller"/>
        </w:rPr>
        <w:t>The value of the BL.</w:t>
      </w:r>
    </w:p>
    <w:p w14:paraId="428C93D1" w14:textId="77777777" w:rsidR="00DE734D" w:rsidRDefault="00DE734D" w:rsidP="00DE734D">
      <w:pPr>
        <w:spacing w:after="400"/>
        <w:ind w:left="720"/>
        <w:rPr>
          <w:rStyle w:val="AnnotationSmaller"/>
        </w:rPr>
        <w:sectPr w:rsidR="00DE734D">
          <w:headerReference w:type="default" r:id="rId48"/>
          <w:type w:val="continuous"/>
          <w:pgSz w:w="11908" w:h="16833"/>
          <w:pgMar w:top="1137" w:right="849" w:bottom="1137" w:left="849" w:header="561" w:footer="720" w:gutter="0"/>
          <w:cols w:space="720"/>
          <w:noEndnote/>
        </w:sectPr>
      </w:pPr>
    </w:p>
    <w:p w14:paraId="260F9C3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295" w:name="b38"/>
      <w:bookmarkEnd w:id="295"/>
      <w:r>
        <w:t>complexType "dt:CD"</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63FB2FB" w14:textId="77777777" w:rsidTr="00DE734D">
        <w:trPr>
          <w:cantSplit/>
        </w:trPr>
        <w:tc>
          <w:tcPr>
            <w:tcW w:w="0" w:type="auto"/>
            <w:tcBorders>
              <w:top w:val="nil"/>
              <w:left w:val="nil"/>
              <w:bottom w:val="nil"/>
              <w:right w:val="nil"/>
            </w:tcBorders>
          </w:tcPr>
          <w:p w14:paraId="3FE86A9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24D9AFD"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EA230DA" w14:textId="77777777" w:rsidTr="00DE734D">
        <w:trPr>
          <w:cantSplit/>
        </w:trPr>
        <w:tc>
          <w:tcPr>
            <w:tcW w:w="0" w:type="auto"/>
            <w:tcBorders>
              <w:top w:val="nil"/>
              <w:left w:val="nil"/>
              <w:bottom w:val="nil"/>
              <w:right w:val="nil"/>
            </w:tcBorders>
          </w:tcPr>
          <w:p w14:paraId="54C1FD3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11BB2AC" w14:textId="77777777" w:rsidR="00DE734D" w:rsidRDefault="00DE734D" w:rsidP="00DE734D">
            <w:pPr>
              <w:pStyle w:val="PropertyValue"/>
              <w:rPr>
                <w:color w:val="000000"/>
              </w:rPr>
            </w:pPr>
            <w:r>
              <w:rPr>
                <w:color w:val="000000"/>
              </w:rPr>
              <w:t>definitions of 6 </w:t>
            </w:r>
            <w:hyperlink w:anchor="b27" w:history="1">
              <w:r>
                <w:rPr>
                  <w:color w:val="0000FF"/>
                </w:rPr>
                <w:t>attributes</w:t>
              </w:r>
            </w:hyperlink>
            <w:r>
              <w:rPr>
                <w:color w:val="000000"/>
              </w:rPr>
              <w:t>, 3 </w:t>
            </w:r>
            <w:hyperlink w:anchor="b34" w:history="1">
              <w:r>
                <w:rPr>
                  <w:color w:val="0000FF"/>
                </w:rPr>
                <w:t>elements</w:t>
              </w:r>
            </w:hyperlink>
          </w:p>
        </w:tc>
      </w:tr>
    </w:tbl>
    <w:p w14:paraId="7F38CFC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E78025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1888C3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60F458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FF37D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3D2F56D" w14:textId="77777777" w:rsidTr="00DE734D">
        <w:trPr>
          <w:cantSplit/>
        </w:trPr>
        <w:tc>
          <w:tcPr>
            <w:tcW w:w="215" w:type="pct"/>
            <w:tcBorders>
              <w:top w:val="nil"/>
              <w:bottom w:val="nil"/>
              <w:right w:val="nil"/>
            </w:tcBorders>
            <w:shd w:val="clear" w:color="auto" w:fill="F5F5F5"/>
            <w:tcMar>
              <w:left w:w="80" w:type="dxa"/>
            </w:tcMar>
            <w:vAlign w:val="center"/>
          </w:tcPr>
          <w:p w14:paraId="42EBD60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633"/>
              <w:gridCol w:w="433"/>
              <w:gridCol w:w="865"/>
            </w:tblGrid>
            <w:tr w:rsidR="00DE734D" w14:paraId="218466DD" w14:textId="77777777" w:rsidTr="00DE734D">
              <w:trPr>
                <w:cantSplit/>
              </w:trPr>
              <w:tc>
                <w:tcPr>
                  <w:tcW w:w="0" w:type="auto"/>
                  <w:noWrap/>
                </w:tcPr>
                <w:p w14:paraId="6C7F10E0" w14:textId="77777777" w:rsidR="00DE734D" w:rsidRDefault="00B87B97" w:rsidP="00DE734D">
                  <w:pPr>
                    <w:keepNext/>
                    <w:rPr>
                      <w:rStyle w:val="XMLRepAttributeName"/>
                    </w:rPr>
                  </w:pPr>
                  <w:hyperlink w:anchor="b27" w:history="1">
                    <w:r w:rsidR="00DE734D">
                      <w:rPr>
                        <w:rStyle w:val="Underline"/>
                        <w:rFonts w:ascii="Courier New" w:hAnsi="Courier New" w:cs="Courier New"/>
                        <w:color w:val="990000"/>
                        <w:sz w:val="16"/>
                        <w:szCs w:val="16"/>
                      </w:rPr>
                      <w:t>code</w:t>
                    </w:r>
                  </w:hyperlink>
                </w:p>
              </w:tc>
              <w:tc>
                <w:tcPr>
                  <w:tcW w:w="0" w:type="auto"/>
                </w:tcPr>
                <w:p w14:paraId="61B75A0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204E9A6" w14:textId="77777777" w:rsidR="00DE734D" w:rsidRDefault="00DE734D" w:rsidP="00DE734D">
                  <w:pPr>
                    <w:keepNext/>
                    <w:rPr>
                      <w:rStyle w:val="XMLRepValue"/>
                    </w:rPr>
                  </w:pPr>
                  <w:r>
                    <w:rPr>
                      <w:rStyle w:val="XMLRepValue"/>
                    </w:rPr>
                    <w:t>xs:string</w:t>
                  </w:r>
                </w:p>
              </w:tc>
            </w:tr>
            <w:tr w:rsidR="00DE734D" w14:paraId="598485FC" w14:textId="77777777" w:rsidTr="00DE734D">
              <w:trPr>
                <w:cantSplit/>
              </w:trPr>
              <w:tc>
                <w:tcPr>
                  <w:tcW w:w="0" w:type="auto"/>
                  <w:noWrap/>
                </w:tcPr>
                <w:p w14:paraId="6F6AF2CA" w14:textId="77777777" w:rsidR="00DE734D" w:rsidRDefault="00B87B97" w:rsidP="00DE734D">
                  <w:pPr>
                    <w:keepNext/>
                    <w:rPr>
                      <w:rStyle w:val="XMLRepAttributeName"/>
                    </w:rPr>
                  </w:pPr>
                  <w:hyperlink w:anchor="b28" w:history="1">
                    <w:r w:rsidR="00DE734D">
                      <w:rPr>
                        <w:rStyle w:val="Underline"/>
                        <w:rFonts w:ascii="Courier New" w:hAnsi="Courier New" w:cs="Courier New"/>
                        <w:color w:val="990000"/>
                        <w:sz w:val="16"/>
                        <w:szCs w:val="16"/>
                      </w:rPr>
                      <w:t>codeSystem</w:t>
                    </w:r>
                  </w:hyperlink>
                </w:p>
              </w:tc>
              <w:tc>
                <w:tcPr>
                  <w:tcW w:w="0" w:type="auto"/>
                </w:tcPr>
                <w:p w14:paraId="74F12CA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34B4435" w14:textId="77777777" w:rsidR="00DE734D" w:rsidRDefault="00DE734D" w:rsidP="00DE734D">
                  <w:pPr>
                    <w:keepNext/>
                    <w:rPr>
                      <w:rStyle w:val="XMLRepValue"/>
                    </w:rPr>
                  </w:pPr>
                  <w:r>
                    <w:rPr>
                      <w:rStyle w:val="XMLRepValue"/>
                    </w:rPr>
                    <w:t>xs:string</w:t>
                  </w:r>
                </w:p>
              </w:tc>
            </w:tr>
            <w:tr w:rsidR="00DE734D" w14:paraId="15701F3E" w14:textId="77777777" w:rsidTr="00DE734D">
              <w:trPr>
                <w:cantSplit/>
              </w:trPr>
              <w:tc>
                <w:tcPr>
                  <w:tcW w:w="0" w:type="auto"/>
                  <w:noWrap/>
                </w:tcPr>
                <w:p w14:paraId="4C15017E" w14:textId="77777777" w:rsidR="00DE734D" w:rsidRDefault="00B87B97" w:rsidP="00DE734D">
                  <w:pPr>
                    <w:keepNext/>
                    <w:rPr>
                      <w:rStyle w:val="XMLRepAttributeName"/>
                    </w:rPr>
                  </w:pPr>
                  <w:hyperlink w:anchor="b29" w:history="1">
                    <w:r w:rsidR="00DE734D">
                      <w:rPr>
                        <w:rStyle w:val="Underline"/>
                        <w:rFonts w:ascii="Courier New" w:hAnsi="Courier New" w:cs="Courier New"/>
                        <w:color w:val="990000"/>
                        <w:sz w:val="16"/>
                        <w:szCs w:val="16"/>
                      </w:rPr>
                      <w:t>codeSystemName</w:t>
                    </w:r>
                  </w:hyperlink>
                </w:p>
              </w:tc>
              <w:tc>
                <w:tcPr>
                  <w:tcW w:w="0" w:type="auto"/>
                </w:tcPr>
                <w:p w14:paraId="5CE71CA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94349BA" w14:textId="77777777" w:rsidR="00DE734D" w:rsidRDefault="00DE734D" w:rsidP="00DE734D">
                  <w:pPr>
                    <w:keepNext/>
                    <w:rPr>
                      <w:rStyle w:val="XMLRepValue"/>
                    </w:rPr>
                  </w:pPr>
                  <w:r>
                    <w:rPr>
                      <w:rStyle w:val="XMLRepValue"/>
                    </w:rPr>
                    <w:t>xs:string</w:t>
                  </w:r>
                </w:p>
              </w:tc>
            </w:tr>
            <w:tr w:rsidR="00DE734D" w14:paraId="5E5587EB" w14:textId="77777777" w:rsidTr="00DE734D">
              <w:trPr>
                <w:cantSplit/>
              </w:trPr>
              <w:tc>
                <w:tcPr>
                  <w:tcW w:w="0" w:type="auto"/>
                  <w:noWrap/>
                </w:tcPr>
                <w:p w14:paraId="096B499F" w14:textId="77777777" w:rsidR="00DE734D" w:rsidRDefault="00B87B97" w:rsidP="00DE734D">
                  <w:pPr>
                    <w:keepNext/>
                    <w:rPr>
                      <w:rStyle w:val="XMLRepAttributeName"/>
                    </w:rPr>
                  </w:pPr>
                  <w:hyperlink w:anchor="b30" w:history="1">
                    <w:r w:rsidR="00DE734D">
                      <w:rPr>
                        <w:rStyle w:val="Underline"/>
                        <w:rFonts w:ascii="Courier New" w:hAnsi="Courier New" w:cs="Courier New"/>
                        <w:color w:val="990000"/>
                        <w:sz w:val="16"/>
                        <w:szCs w:val="16"/>
                      </w:rPr>
                      <w:t>codeSystemVersion</w:t>
                    </w:r>
                  </w:hyperlink>
                </w:p>
              </w:tc>
              <w:tc>
                <w:tcPr>
                  <w:tcW w:w="0" w:type="auto"/>
                </w:tcPr>
                <w:p w14:paraId="73F3FFC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2A9274C" w14:textId="77777777" w:rsidR="00DE734D" w:rsidRDefault="00DE734D" w:rsidP="00DE734D">
                  <w:pPr>
                    <w:keepNext/>
                    <w:rPr>
                      <w:rStyle w:val="XMLRepValue"/>
                    </w:rPr>
                  </w:pPr>
                  <w:r>
                    <w:rPr>
                      <w:rStyle w:val="XMLRepValue"/>
                    </w:rPr>
                    <w:t>xs:string</w:t>
                  </w:r>
                </w:p>
              </w:tc>
            </w:tr>
            <w:tr w:rsidR="00DE734D" w14:paraId="742280C3" w14:textId="77777777" w:rsidTr="00DE734D">
              <w:trPr>
                <w:cantSplit/>
              </w:trPr>
              <w:tc>
                <w:tcPr>
                  <w:tcW w:w="0" w:type="auto"/>
                  <w:noWrap/>
                </w:tcPr>
                <w:p w14:paraId="124C1F36" w14:textId="77777777" w:rsidR="00DE734D" w:rsidRDefault="00B87B97" w:rsidP="00DE734D">
                  <w:pPr>
                    <w:keepNext/>
                    <w:rPr>
                      <w:rStyle w:val="XMLRepAttributeName"/>
                    </w:rPr>
                  </w:pPr>
                  <w:hyperlink w:anchor="b31" w:history="1">
                    <w:r w:rsidR="00DE734D">
                      <w:rPr>
                        <w:rStyle w:val="Underline"/>
                        <w:rFonts w:ascii="Courier New" w:hAnsi="Courier New" w:cs="Courier New"/>
                        <w:color w:val="990000"/>
                        <w:sz w:val="16"/>
                        <w:szCs w:val="16"/>
                      </w:rPr>
                      <w:t>valueSet</w:t>
                    </w:r>
                  </w:hyperlink>
                </w:p>
              </w:tc>
              <w:tc>
                <w:tcPr>
                  <w:tcW w:w="0" w:type="auto"/>
                </w:tcPr>
                <w:p w14:paraId="0D56101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9B51CE6" w14:textId="77777777" w:rsidR="00DE734D" w:rsidRDefault="00DE734D" w:rsidP="00DE734D">
                  <w:pPr>
                    <w:keepNext/>
                    <w:rPr>
                      <w:rStyle w:val="XMLRepValue"/>
                    </w:rPr>
                  </w:pPr>
                  <w:r>
                    <w:rPr>
                      <w:rStyle w:val="XMLRepValue"/>
                    </w:rPr>
                    <w:t>xs:string</w:t>
                  </w:r>
                </w:p>
              </w:tc>
            </w:tr>
            <w:tr w:rsidR="00DE734D" w14:paraId="409C96A7" w14:textId="77777777" w:rsidTr="00DE734D">
              <w:trPr>
                <w:cantSplit/>
              </w:trPr>
              <w:tc>
                <w:tcPr>
                  <w:tcW w:w="0" w:type="auto"/>
                  <w:noWrap/>
                </w:tcPr>
                <w:p w14:paraId="6AB2B78B" w14:textId="77777777" w:rsidR="00DE734D" w:rsidRDefault="00B87B97" w:rsidP="00DE734D">
                  <w:pPr>
                    <w:rPr>
                      <w:rStyle w:val="XMLRepAttributeName"/>
                    </w:rPr>
                  </w:pPr>
                  <w:hyperlink w:anchor="b32" w:history="1">
                    <w:r w:rsidR="00DE734D">
                      <w:rPr>
                        <w:rStyle w:val="Underline"/>
                        <w:rFonts w:ascii="Courier New" w:hAnsi="Courier New" w:cs="Courier New"/>
                        <w:color w:val="990000"/>
                        <w:sz w:val="16"/>
                        <w:szCs w:val="16"/>
                      </w:rPr>
                      <w:t>valueSetVersion</w:t>
                    </w:r>
                  </w:hyperlink>
                </w:p>
              </w:tc>
              <w:tc>
                <w:tcPr>
                  <w:tcW w:w="0" w:type="auto"/>
                </w:tcPr>
                <w:p w14:paraId="65382F5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77C8F92" w14:textId="77777777" w:rsidR="00DE734D" w:rsidRDefault="00DE734D" w:rsidP="00DE734D">
                  <w:pPr>
                    <w:rPr>
                      <w:rStyle w:val="XMLRepValue"/>
                    </w:rPr>
                  </w:pPr>
                  <w:r>
                    <w:rPr>
                      <w:rStyle w:val="XMLRepValue"/>
                    </w:rPr>
                    <w:t>xs:string</w:t>
                  </w:r>
                </w:p>
              </w:tc>
            </w:tr>
          </w:tbl>
          <w:p w14:paraId="524C4A80" w14:textId="77777777" w:rsidR="00DE734D" w:rsidRDefault="00DE734D" w:rsidP="00DE734D">
            <w:pPr>
              <w:keepNext/>
              <w:widowControl w:val="0"/>
            </w:pPr>
          </w:p>
        </w:tc>
      </w:tr>
      <w:tr w:rsidR="00DE734D" w14:paraId="6233254F" w14:textId="77777777" w:rsidTr="00DE734D">
        <w:trPr>
          <w:cantSplit/>
        </w:trPr>
        <w:tc>
          <w:tcPr>
            <w:tcW w:w="215" w:type="pct"/>
            <w:tcBorders>
              <w:top w:val="nil"/>
              <w:bottom w:val="nil"/>
              <w:right w:val="nil"/>
            </w:tcBorders>
            <w:shd w:val="clear" w:color="auto" w:fill="F5F5F5"/>
            <w:tcMar>
              <w:left w:w="80" w:type="dxa"/>
            </w:tcMar>
            <w:vAlign w:val="center"/>
          </w:tcPr>
          <w:p w14:paraId="5F1E4A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80EFE0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44D9F84" w14:textId="77777777" w:rsidTr="00DE734D">
        <w:trPr>
          <w:cantSplit/>
        </w:trPr>
        <w:tc>
          <w:tcPr>
            <w:tcW w:w="215" w:type="pct"/>
            <w:tcBorders>
              <w:top w:val="nil"/>
              <w:bottom w:val="nil"/>
              <w:right w:val="nil"/>
            </w:tcBorders>
            <w:shd w:val="clear" w:color="auto" w:fill="F5F5F5"/>
            <w:tcMar>
              <w:left w:w="80" w:type="dxa"/>
            </w:tcMar>
            <w:vAlign w:val="center"/>
          </w:tcPr>
          <w:p w14:paraId="5F2B235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548"/>
            </w:tblGrid>
            <w:tr w:rsidR="00DE734D" w14:paraId="501E3829" w14:textId="77777777" w:rsidTr="00DE734D">
              <w:trPr>
                <w:cantSplit/>
              </w:trPr>
              <w:tc>
                <w:tcPr>
                  <w:tcW w:w="0" w:type="auto"/>
                  <w:tcMar>
                    <w:right w:w="40" w:type="dxa"/>
                  </w:tcMar>
                </w:tcPr>
                <w:p w14:paraId="14F779B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504B199" w14:textId="77777777" w:rsidR="00DE734D" w:rsidRDefault="00B87B97" w:rsidP="00DE734D">
                  <w:pPr>
                    <w:rPr>
                      <w:rStyle w:val="XMLRepContentModel"/>
                    </w:rPr>
                  </w:pPr>
                  <w:hyperlink w:anchor="b34" w:history="1">
                    <w:r w:rsidR="00DE734D">
                      <w:rPr>
                        <w:rFonts w:ascii="Verdana" w:hAnsi="Verdana" w:cs="Verdana"/>
                        <w:color w:val="0000FF"/>
                        <w:sz w:val="18"/>
                        <w:szCs w:val="18"/>
                      </w:rPr>
                      <w:t>dt:displayName</w:t>
                    </w:r>
                  </w:hyperlink>
                  <w:r w:rsidR="00DE734D">
                    <w:rPr>
                      <w:rStyle w:val="XMLRepContentModel"/>
                    </w:rPr>
                    <w:t xml:space="preserve">?, </w:t>
                  </w:r>
                  <w:hyperlink w:anchor="b35" w:history="1">
                    <w:r w:rsidR="00DE734D">
                      <w:rPr>
                        <w:rFonts w:ascii="Verdana" w:hAnsi="Verdana" w:cs="Verdana"/>
                        <w:color w:val="0000FF"/>
                        <w:sz w:val="18"/>
                        <w:szCs w:val="18"/>
                      </w:rPr>
                      <w:t>dt:originalText</w:t>
                    </w:r>
                  </w:hyperlink>
                  <w:r w:rsidR="00DE734D">
                    <w:rPr>
                      <w:rStyle w:val="XMLRepContentModel"/>
                    </w:rPr>
                    <w:t xml:space="preserve">?, </w:t>
                  </w:r>
                  <w:hyperlink w:anchor="b36" w:history="1">
                    <w:r w:rsidR="00DE734D">
                      <w:rPr>
                        <w:rFonts w:ascii="Verdana" w:hAnsi="Verdana" w:cs="Verdana"/>
                        <w:color w:val="0000FF"/>
                        <w:sz w:val="18"/>
                        <w:szCs w:val="18"/>
                      </w:rPr>
                      <w:t>dt:translation</w:t>
                    </w:r>
                  </w:hyperlink>
                  <w:r w:rsidR="00DE734D">
                    <w:rPr>
                      <w:rStyle w:val="XMLRepContentModel"/>
                    </w:rPr>
                    <w:t>*</w:t>
                  </w:r>
                </w:p>
              </w:tc>
            </w:tr>
          </w:tbl>
          <w:p w14:paraId="325D6738" w14:textId="77777777" w:rsidR="00DE734D" w:rsidRDefault="00DE734D" w:rsidP="00DE734D">
            <w:pPr>
              <w:keepNext/>
              <w:widowControl w:val="0"/>
            </w:pPr>
          </w:p>
        </w:tc>
      </w:tr>
      <w:tr w:rsidR="00DE734D" w14:paraId="604BB9E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ED726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426D75C" w14:textId="77777777" w:rsidR="00DE734D" w:rsidRDefault="00DE734D" w:rsidP="00DE734D">
      <w:pPr>
        <w:pStyle w:val="ListHeading1"/>
        <w:rPr>
          <w:color w:val="000000"/>
        </w:rPr>
      </w:pPr>
      <w:r>
        <w:rPr>
          <w:color w:val="000000"/>
        </w:rPr>
        <w:t>Content Model Elements (3):</w:t>
      </w:r>
    </w:p>
    <w:p w14:paraId="7120D077" w14:textId="77777777" w:rsidR="00DE734D" w:rsidRDefault="00B87B97" w:rsidP="00DE734D">
      <w:pPr>
        <w:ind w:left="720"/>
        <w:rPr>
          <w:rStyle w:val="PageNumberSmall"/>
        </w:rPr>
      </w:pPr>
      <w:hyperlink w:anchor="b34" w:history="1">
        <w:r w:rsidR="00DE734D">
          <w:rPr>
            <w:color w:val="0000FF"/>
            <w:sz w:val="20"/>
            <w:szCs w:val="20"/>
          </w:rPr>
          <w:t>dt:displayNam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w:instrText>
      </w:r>
      <w:r w:rsidR="00DE734D">
        <w:rPr>
          <w:rStyle w:val="PageNumberSmall"/>
        </w:rPr>
        <w:fldChar w:fldCharType="separate"/>
      </w:r>
      <w:r w:rsidR="00D4155B">
        <w:rPr>
          <w:rStyle w:val="PageNumberSmall"/>
          <w:noProof/>
        </w:rPr>
        <w:t>88</w:t>
      </w:r>
      <w:r w:rsidR="00DE734D">
        <w:rPr>
          <w:rStyle w:val="PageNumberSmall"/>
        </w:rPr>
        <w:fldChar w:fldCharType="end"/>
      </w:r>
      <w:r w:rsidR="00DE734D">
        <w:rPr>
          <w:rStyle w:val="PageNumberSmall"/>
        </w:rPr>
        <w:t>]</w:t>
      </w:r>
      <w:r w:rsidR="00DE734D">
        <w:rPr>
          <w:sz w:val="20"/>
          <w:szCs w:val="20"/>
        </w:rPr>
        <w:t xml:space="preserve">, </w:t>
      </w:r>
      <w:hyperlink w:anchor="b35" w:history="1">
        <w:r w:rsidR="00DE734D">
          <w:rPr>
            <w:color w:val="0000FF"/>
            <w:sz w:val="20"/>
            <w:szCs w:val="20"/>
          </w:rPr>
          <w:t>dt:originalTex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5</w:instrText>
      </w:r>
      <w:r w:rsidR="00DE734D">
        <w:rPr>
          <w:rStyle w:val="PageNumberSmall"/>
        </w:rPr>
        <w:fldChar w:fldCharType="separate"/>
      </w:r>
      <w:r w:rsidR="00D4155B">
        <w:rPr>
          <w:rStyle w:val="PageNumberSmall"/>
          <w:noProof/>
        </w:rPr>
        <w:t>88</w:t>
      </w:r>
      <w:r w:rsidR="00DE734D">
        <w:rPr>
          <w:rStyle w:val="PageNumberSmall"/>
        </w:rPr>
        <w:fldChar w:fldCharType="end"/>
      </w:r>
      <w:r w:rsidR="00DE734D">
        <w:rPr>
          <w:rStyle w:val="PageNumberSmall"/>
        </w:rPr>
        <w:t>]</w:t>
      </w:r>
      <w:r w:rsidR="00DE734D">
        <w:rPr>
          <w:sz w:val="20"/>
          <w:szCs w:val="20"/>
        </w:rPr>
        <w:t xml:space="preserve">, </w:t>
      </w:r>
      <w:hyperlink w:anchor="b36" w:history="1">
        <w:r w:rsidR="00DE734D">
          <w:rPr>
            <w:color w:val="0000FF"/>
            <w:sz w:val="20"/>
            <w:szCs w:val="20"/>
          </w:rPr>
          <w:t>dt:transl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w:instrText>
      </w:r>
      <w:r w:rsidR="00DE734D">
        <w:rPr>
          <w:rStyle w:val="PageNumberSmall"/>
        </w:rPr>
        <w:fldChar w:fldCharType="separate"/>
      </w:r>
      <w:r w:rsidR="00D4155B">
        <w:rPr>
          <w:rStyle w:val="PageNumberSmall"/>
          <w:noProof/>
        </w:rPr>
        <w:t>89</w:t>
      </w:r>
      <w:r w:rsidR="00DE734D">
        <w:rPr>
          <w:rStyle w:val="PageNumberSmall"/>
        </w:rPr>
        <w:fldChar w:fldCharType="end"/>
      </w:r>
      <w:r w:rsidR="00DE734D">
        <w:rPr>
          <w:rStyle w:val="PageNumberSmall"/>
        </w:rPr>
        <w:t>]</w:t>
      </w:r>
    </w:p>
    <w:p w14:paraId="12EA629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D4E9FC" w14:textId="77777777" w:rsidR="00DE734D" w:rsidRDefault="00DE734D" w:rsidP="00DE734D">
      <w:pPr>
        <w:rPr>
          <w:sz w:val="20"/>
          <w:szCs w:val="20"/>
        </w:rPr>
      </w:pPr>
      <w:r>
        <w:rPr>
          <w:sz w:val="20"/>
          <w:szCs w:val="20"/>
        </w:rPr>
        <w:t>A CD is a reference to a concept defined in an external code system, terminology, or ontology.</w:t>
      </w:r>
      <w:r>
        <w:rPr>
          <w:sz w:val="20"/>
          <w:szCs w:val="20"/>
        </w:rPr>
        <w:br/>
      </w:r>
      <w:r>
        <w:rPr>
          <w:sz w:val="20"/>
          <w:szCs w:val="20"/>
        </w:rPr>
        <w:br/>
        <w:t>A CD may also contain an original text or phrase that served as the basis of the coding.</w:t>
      </w:r>
    </w:p>
    <w:p w14:paraId="37214C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296" w:name="b25"/>
      <w:bookmarkEnd w:id="29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B8D597" w14:textId="77777777" w:rsidTr="00DE734D">
        <w:trPr>
          <w:cantSplit/>
        </w:trPr>
        <w:tc>
          <w:tcPr>
            <w:tcW w:w="10234" w:type="dxa"/>
            <w:shd w:val="clear" w:color="auto" w:fill="F5F5F5"/>
            <w:vAlign w:val="center"/>
          </w:tcPr>
          <w:p w14:paraId="136F70F5" w14:textId="77777777" w:rsidR="00DE734D" w:rsidRDefault="00DE734D" w:rsidP="00DE734D">
            <w:pPr>
              <w:pStyle w:val="DerivationTreeHeading"/>
              <w:spacing w:before="80"/>
            </w:pPr>
            <w:r>
              <w:t>Type Derivation Tree</w:t>
            </w:r>
          </w:p>
          <w:p w14:paraId="354D1F80"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BE49B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C84129C" wp14:editId="51CADDE9">
                  <wp:extent cx="142875" cy="1333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211DDD2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EB01B6B" wp14:editId="7518C7A9">
                  <wp:extent cx="142875" cy="1333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D</w:t>
            </w:r>
          </w:p>
        </w:tc>
      </w:tr>
    </w:tbl>
    <w:p w14:paraId="7AE6C7D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7" w:name="b26"/>
      <w:bookmarkEnd w:id="297"/>
      <w:r>
        <w:rPr>
          <w:color w:val="000000"/>
        </w:rPr>
        <w:t xml:space="preserve">XML Source </w:t>
      </w:r>
      <w:r>
        <w:rPr>
          <w:rStyle w:val="NoteFont"/>
          <w:b w:val="0"/>
          <w:bCs w:val="0"/>
          <w:color w:val="000000"/>
        </w:rPr>
        <w:t>(w/o annotations (10))</w:t>
      </w:r>
    </w:p>
    <w:p w14:paraId="028D4F9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 w:history="1">
        <w:r>
          <w:rPr>
            <w:rStyle w:val="Underline"/>
            <w:rFonts w:ascii="Verdana" w:hAnsi="Verdana" w:cs="Verdana"/>
            <w:b/>
            <w:bCs/>
            <w:sz w:val="14"/>
            <w:szCs w:val="14"/>
          </w:rPr>
          <w:t>CD</w:t>
        </w:r>
      </w:hyperlink>
      <w:r>
        <w:rPr>
          <w:rStyle w:val="XMLSourceMarkup"/>
          <w:rFonts w:ascii="Verdana" w:hAnsi="Verdana" w:cs="Verdana"/>
          <w:sz w:val="16"/>
          <w:szCs w:val="16"/>
        </w:rPr>
        <w:t>"&gt;</w:t>
      </w:r>
    </w:p>
    <w:p w14:paraId="0233D8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A0C703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6A39D91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84B691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4" w:history="1">
        <w:r>
          <w:rPr>
            <w:rStyle w:val="Underline"/>
            <w:rFonts w:ascii="Verdana" w:hAnsi="Verdana" w:cs="Verdana"/>
            <w:b/>
            <w:bCs/>
            <w:sz w:val="14"/>
            <w:szCs w:val="14"/>
          </w:rPr>
          <w:t>display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ST</w:t>
        </w:r>
      </w:hyperlink>
      <w:r>
        <w:rPr>
          <w:rStyle w:val="XMLSourceMarkup"/>
          <w:rFonts w:ascii="Verdana" w:hAnsi="Verdana" w:cs="Verdana"/>
          <w:sz w:val="16"/>
          <w:szCs w:val="16"/>
        </w:rPr>
        <w:t>"/&gt;</w:t>
      </w:r>
    </w:p>
    <w:p w14:paraId="100BCED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 w:history="1">
        <w:r>
          <w:rPr>
            <w:rStyle w:val="Underline"/>
            <w:rFonts w:ascii="Verdana" w:hAnsi="Verdana" w:cs="Verdana"/>
            <w:b/>
            <w:bCs/>
            <w:sz w:val="14"/>
            <w:szCs w:val="14"/>
          </w:rPr>
          <w:t>originalTex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ST</w:t>
        </w:r>
      </w:hyperlink>
      <w:r>
        <w:rPr>
          <w:rStyle w:val="XMLSourceMarkup"/>
          <w:rFonts w:ascii="Verdana" w:hAnsi="Verdana" w:cs="Verdana"/>
          <w:sz w:val="16"/>
          <w:szCs w:val="16"/>
        </w:rPr>
        <w:t>"/&gt;</w:t>
      </w:r>
    </w:p>
    <w:p w14:paraId="300B7B2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 w:history="1">
        <w:r>
          <w:rPr>
            <w:rStyle w:val="Underline"/>
            <w:rFonts w:ascii="Verdana" w:hAnsi="Verdana" w:cs="Verdana"/>
            <w:b/>
            <w:bCs/>
            <w:sz w:val="14"/>
            <w:szCs w:val="14"/>
          </w:rPr>
          <w:t>transl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CD</w:t>
        </w:r>
      </w:hyperlink>
      <w:r>
        <w:rPr>
          <w:rStyle w:val="XMLSourceMarkup"/>
          <w:rFonts w:ascii="Verdana" w:hAnsi="Verdana" w:cs="Verdana"/>
          <w:sz w:val="16"/>
          <w:szCs w:val="16"/>
        </w:rPr>
        <w:t>"/&gt;</w:t>
      </w:r>
    </w:p>
    <w:p w14:paraId="4381627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5AB1F0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0D271C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 w:history="1">
        <w:r>
          <w:rPr>
            <w:rStyle w:val="Underline"/>
            <w:rFonts w:ascii="Verdana" w:hAnsi="Verdana" w:cs="Verdana"/>
            <w:b/>
            <w:bCs/>
            <w:sz w:val="14"/>
            <w:szCs w:val="14"/>
          </w:rPr>
          <w:t>codeSys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46329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 w:history="1">
        <w:r>
          <w:rPr>
            <w:rStyle w:val="Underline"/>
            <w:rFonts w:ascii="Verdana" w:hAnsi="Verdana" w:cs="Verdana"/>
            <w:b/>
            <w:bCs/>
            <w:sz w:val="14"/>
            <w:szCs w:val="14"/>
          </w:rPr>
          <w:t>codeSystem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B35F73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 w:history="1">
        <w:r>
          <w:rPr>
            <w:rStyle w:val="Underline"/>
            <w:rFonts w:ascii="Verdana" w:hAnsi="Verdana" w:cs="Verdana"/>
            <w:b/>
            <w:bCs/>
            <w:sz w:val="14"/>
            <w:szCs w:val="14"/>
          </w:rPr>
          <w:t>codeSystem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0593E6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 w:history="1">
        <w:r>
          <w:rPr>
            <w:rStyle w:val="Underline"/>
            <w:rFonts w:ascii="Verdana" w:hAnsi="Verdana" w:cs="Verdana"/>
            <w:b/>
            <w:bCs/>
            <w:sz w:val="14"/>
            <w:szCs w:val="14"/>
          </w:rPr>
          <w:t>value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ABB34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2" w:history="1">
        <w:r>
          <w:rPr>
            <w:rStyle w:val="Underline"/>
            <w:rFonts w:ascii="Verdana" w:hAnsi="Verdana" w:cs="Verdana"/>
            <w:b/>
            <w:bCs/>
            <w:sz w:val="14"/>
            <w:szCs w:val="14"/>
          </w:rPr>
          <w:t>valueSe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ACCB4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A2FC80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619542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BE9BC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298" w:name="b33"/>
      <w:bookmarkEnd w:id="29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8" w:history="1">
        <w:r>
          <w:rPr>
            <w:b w:val="0"/>
            <w:bCs w:val="0"/>
            <w:color w:val="0000FF"/>
            <w:sz w:val="16"/>
            <w:szCs w:val="16"/>
          </w:rPr>
          <w:t>this</w:t>
        </w:r>
      </w:hyperlink>
      <w:r>
        <w:rPr>
          <w:rStyle w:val="NoteFont"/>
          <w:b w:val="0"/>
          <w:bCs w:val="0"/>
          <w:color w:val="000000"/>
        </w:rPr>
        <w:t xml:space="preserve"> component only; 6/6)</w:t>
      </w:r>
    </w:p>
    <w:p w14:paraId="6F6A4CC5" w14:textId="77777777" w:rsidR="00DE734D" w:rsidRDefault="00DE734D" w:rsidP="00DE734D">
      <w:pPr>
        <w:keepNext/>
      </w:pPr>
      <w:r>
        <w:rPr>
          <w:noProof/>
          <w:lang w:eastAsia="en-US"/>
        </w:rPr>
        <w:drawing>
          <wp:inline distT="0" distB="0" distL="0" distR="0" wp14:anchorId="52B09EE5" wp14:editId="5CCCA4CF">
            <wp:extent cx="152400" cy="76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31D28B4C" w14:textId="77777777" w:rsidTr="00DE734D">
        <w:tc>
          <w:tcPr>
            <w:tcW w:w="0" w:type="auto"/>
            <w:tcBorders>
              <w:top w:val="nil"/>
              <w:left w:val="nil"/>
              <w:bottom w:val="nil"/>
              <w:right w:val="nil"/>
            </w:tcBorders>
          </w:tcPr>
          <w:p w14:paraId="5C1025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28D4D11" w14:textId="77777777" w:rsidR="00DE734D" w:rsidRDefault="00B87B97"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r w:rsidR="00D4155B">
              <w:rPr>
                <w:rStyle w:val="PageNumberSmall"/>
                <w:noProof/>
                <w:color w:val="000000"/>
              </w:rPr>
              <w:t>132</w:t>
            </w:r>
            <w:r w:rsidR="00DE734D">
              <w:rPr>
                <w:rStyle w:val="PageNumberSmall"/>
                <w:color w:val="000000"/>
              </w:rPr>
              <w:fldChar w:fldCharType="end"/>
            </w:r>
            <w:r w:rsidR="00DE734D">
              <w:rPr>
                <w:rStyle w:val="PageNumberSmall"/>
                <w:color w:val="000000"/>
              </w:rPr>
              <w:t>]</w:t>
            </w:r>
          </w:p>
        </w:tc>
      </w:tr>
      <w:tr w:rsidR="00DE734D" w14:paraId="238A3272" w14:textId="77777777" w:rsidTr="00DE734D">
        <w:tc>
          <w:tcPr>
            <w:tcW w:w="0" w:type="auto"/>
            <w:tcBorders>
              <w:top w:val="nil"/>
              <w:left w:val="nil"/>
              <w:bottom w:val="nil"/>
              <w:right w:val="nil"/>
            </w:tcBorders>
            <w:vAlign w:val="center"/>
          </w:tcPr>
          <w:p w14:paraId="7536C1D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0B75023" w14:textId="77777777" w:rsidR="00DE734D" w:rsidRDefault="00DE734D" w:rsidP="00DE734D">
            <w:pPr>
              <w:pStyle w:val="PropertyValue"/>
              <w:rPr>
                <w:color w:val="000000"/>
              </w:rPr>
            </w:pPr>
            <w:r>
              <w:rPr>
                <w:color w:val="000000"/>
              </w:rPr>
              <w:t>optional</w:t>
            </w:r>
          </w:p>
        </w:tc>
      </w:tr>
    </w:tbl>
    <w:p w14:paraId="07BE1031" w14:textId="77777777" w:rsidR="00DE734D" w:rsidRDefault="00DE734D" w:rsidP="00DE734D">
      <w:pPr>
        <w:widowControl w:val="0"/>
        <w:spacing w:before="160" w:line="14" w:lineRule="auto"/>
        <w:ind w:left="720"/>
        <w:rPr>
          <w:sz w:val="2"/>
          <w:szCs w:val="2"/>
        </w:rPr>
      </w:pPr>
    </w:p>
    <w:p w14:paraId="217FD3F0" w14:textId="77777777" w:rsidR="00DE734D" w:rsidRDefault="00DE734D" w:rsidP="00DE734D">
      <w:pPr>
        <w:ind w:left="720"/>
        <w:rPr>
          <w:rStyle w:val="AnnotationSmaller"/>
        </w:rPr>
      </w:pPr>
      <w:r>
        <w:rPr>
          <w:rStyle w:val="AnnotationSmaller"/>
        </w:rPr>
        <w:t>The plain code symbol defined by the code system, or an expression in a syntax defined by the code system which describes the concept.</w:t>
      </w:r>
      <w:r>
        <w:rPr>
          <w:rStyle w:val="AnnotationSmaller"/>
        </w:rPr>
        <w:br/>
        <w:t>Code SHALL be an exact match to a plain code symbol or expression defined by the code system. If the code system defines a code or expression that includes whitespace, the code SHALL include the whitespace. An expression can only be used where the codeSystem either defines an expression syntax, or there is a generally accepted syntax for the codeSystem. A code system may be defined that only defines an expression syntax with bindings to other code Systems for the elements of the expression.</w:t>
      </w:r>
      <w:r>
        <w:rPr>
          <w:rStyle w:val="AnnotationSmaller"/>
        </w:rPr>
        <w:br/>
        <w:t>It is at the discretion of the interpreting system whether to check for an expression instead of a simple code and evaluate the expression instead of treating the expression as a code. In some cases, it may be unclear or ambiguous whether the code represents a single symbol or an expression. This usually arises where the code system defines an expression language and then defines pre-coordinated concepts with symbols which match their expression, e.g. UCUM. In other cases, it is safe to treat the expression as a symbol. There is no guarantee that this is always safe: the definitions of the codeSystem should always be consulted to determine how to handle potential expressions.</w:t>
      </w:r>
    </w:p>
    <w:p w14:paraId="3FF2512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2D4A481E" w14:textId="77777777" w:rsidTr="00DE734D">
        <w:trPr>
          <w:cantSplit/>
        </w:trPr>
        <w:tc>
          <w:tcPr>
            <w:tcW w:w="0" w:type="auto"/>
            <w:shd w:val="clear" w:color="auto" w:fill="F5F5F5"/>
            <w:vAlign w:val="center"/>
          </w:tcPr>
          <w:p w14:paraId="4E1F9956" w14:textId="77777777" w:rsidR="00DE734D" w:rsidRDefault="00DE734D" w:rsidP="00DE734D">
            <w:pPr>
              <w:spacing w:before="80" w:after="80"/>
              <w:rPr>
                <w:rStyle w:val="CodeSmaller"/>
              </w:rPr>
            </w:pPr>
            <w:r>
              <w:rPr>
                <w:rStyle w:val="CodeSmaller"/>
              </w:rPr>
              <w:t>xs:string</w:t>
            </w:r>
          </w:p>
        </w:tc>
      </w:tr>
    </w:tbl>
    <w:p w14:paraId="15BD7281" w14:textId="77777777" w:rsidR="00DE734D" w:rsidRDefault="00DE734D" w:rsidP="00DE734D">
      <w:pPr>
        <w:widowControl w:val="0"/>
        <w:pBdr>
          <w:top w:val="dotted" w:sz="12" w:space="0" w:color="B2B2B2"/>
        </w:pBdr>
        <w:spacing w:before="240" w:after="160" w:line="14" w:lineRule="auto"/>
        <w:rPr>
          <w:sz w:val="2"/>
          <w:szCs w:val="2"/>
        </w:rPr>
      </w:pPr>
    </w:p>
    <w:p w14:paraId="1FDE7CE8" w14:textId="77777777" w:rsidR="00DE734D" w:rsidRDefault="00DE734D" w:rsidP="00DE734D">
      <w:pPr>
        <w:keepNext/>
      </w:pPr>
      <w:bookmarkStart w:id="299" w:name="b28"/>
      <w:bookmarkStart w:id="300" w:name="b27"/>
      <w:bookmarkEnd w:id="299"/>
      <w:bookmarkEnd w:id="300"/>
      <w:r>
        <w:rPr>
          <w:noProof/>
          <w:lang w:eastAsia="en-US"/>
        </w:rPr>
        <w:drawing>
          <wp:inline distT="0" distB="0" distL="0" distR="0" wp14:anchorId="31DB8F70" wp14:editId="4F1A874A">
            <wp:extent cx="152400" cy="76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61969BE3" w14:textId="77777777" w:rsidTr="00DE734D">
        <w:tc>
          <w:tcPr>
            <w:tcW w:w="0" w:type="auto"/>
            <w:tcBorders>
              <w:top w:val="nil"/>
              <w:left w:val="nil"/>
              <w:bottom w:val="nil"/>
              <w:right w:val="nil"/>
            </w:tcBorders>
          </w:tcPr>
          <w:p w14:paraId="356A930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497E0C4" w14:textId="77777777" w:rsidR="00DE734D" w:rsidRDefault="00B87B97"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r w:rsidR="00D4155B">
              <w:rPr>
                <w:rStyle w:val="PageNumberSmall"/>
                <w:noProof/>
                <w:color w:val="000000"/>
              </w:rPr>
              <w:t>147</w:t>
            </w:r>
            <w:r w:rsidR="00DE734D">
              <w:rPr>
                <w:rStyle w:val="PageNumberSmall"/>
                <w:color w:val="000000"/>
              </w:rPr>
              <w:fldChar w:fldCharType="end"/>
            </w:r>
            <w:r w:rsidR="00DE734D">
              <w:rPr>
                <w:rStyle w:val="PageNumberSmall"/>
                <w:color w:val="000000"/>
              </w:rPr>
              <w:t>]</w:t>
            </w:r>
          </w:p>
        </w:tc>
      </w:tr>
      <w:tr w:rsidR="00DE734D" w14:paraId="0B13B886" w14:textId="77777777" w:rsidTr="00DE734D">
        <w:tc>
          <w:tcPr>
            <w:tcW w:w="0" w:type="auto"/>
            <w:tcBorders>
              <w:top w:val="nil"/>
              <w:left w:val="nil"/>
              <w:bottom w:val="nil"/>
              <w:right w:val="nil"/>
            </w:tcBorders>
            <w:vAlign w:val="center"/>
          </w:tcPr>
          <w:p w14:paraId="69E747C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8B88D5B" w14:textId="77777777" w:rsidR="00DE734D" w:rsidRDefault="00DE734D" w:rsidP="00DE734D">
            <w:pPr>
              <w:pStyle w:val="PropertyValue"/>
              <w:rPr>
                <w:color w:val="000000"/>
              </w:rPr>
            </w:pPr>
            <w:r>
              <w:rPr>
                <w:color w:val="000000"/>
              </w:rPr>
              <w:t>optional</w:t>
            </w:r>
          </w:p>
        </w:tc>
      </w:tr>
    </w:tbl>
    <w:p w14:paraId="0E9AA5B4" w14:textId="77777777" w:rsidR="00DE734D" w:rsidRDefault="00DE734D" w:rsidP="00DE734D">
      <w:pPr>
        <w:widowControl w:val="0"/>
        <w:spacing w:before="160" w:line="14" w:lineRule="auto"/>
        <w:ind w:left="720"/>
        <w:rPr>
          <w:sz w:val="2"/>
          <w:szCs w:val="2"/>
        </w:rPr>
      </w:pPr>
    </w:p>
    <w:p w14:paraId="5DD3A6A2" w14:textId="77777777" w:rsidR="00DE734D" w:rsidRDefault="00DE734D" w:rsidP="00DE734D">
      <w:pPr>
        <w:ind w:left="720"/>
        <w:rPr>
          <w:rStyle w:val="AnnotationSmaller"/>
        </w:rPr>
      </w:pPr>
      <w:r>
        <w:rPr>
          <w:rStyle w:val="AnnotationSmaller"/>
        </w:rPr>
        <w:t>The code system that defines the code, or if no code was found, the codeSystem in which no code was found.</w:t>
      </w:r>
      <w:r>
        <w:rPr>
          <w:rStyle w:val="AnnotationSmaller"/>
        </w:rPr>
        <w:br/>
        <w:t>Code systems SHALL be referred to by a UID, which allows unambiguous reference to standard code systems and other local codesystems. Where either ISO or HL7 have assigned UID to code Systems, then these UIDs SHALL be used. Otherwise implementations SHALL use an appropriate ISO Object Identifier (OID) or UUID to construct a globally unique local coding system identifier.</w:t>
      </w:r>
    </w:p>
    <w:p w14:paraId="1BAC7031"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67F68AA" w14:textId="77777777" w:rsidTr="00DE734D">
        <w:trPr>
          <w:cantSplit/>
        </w:trPr>
        <w:tc>
          <w:tcPr>
            <w:tcW w:w="0" w:type="auto"/>
            <w:shd w:val="clear" w:color="auto" w:fill="F5F5F5"/>
            <w:vAlign w:val="center"/>
          </w:tcPr>
          <w:p w14:paraId="4158CB63" w14:textId="77777777" w:rsidR="00DE734D" w:rsidRDefault="00DE734D" w:rsidP="00DE734D">
            <w:pPr>
              <w:spacing w:before="80" w:after="80"/>
              <w:rPr>
                <w:rStyle w:val="CodeSmaller"/>
              </w:rPr>
            </w:pPr>
            <w:r>
              <w:rPr>
                <w:rStyle w:val="CodeSmaller"/>
              </w:rPr>
              <w:t>xs:string</w:t>
            </w:r>
          </w:p>
        </w:tc>
      </w:tr>
    </w:tbl>
    <w:p w14:paraId="60DEF11C" w14:textId="77777777" w:rsidR="00DE734D" w:rsidRDefault="00DE734D" w:rsidP="00DE734D">
      <w:pPr>
        <w:widowControl w:val="0"/>
        <w:pBdr>
          <w:top w:val="dotted" w:sz="12" w:space="0" w:color="B2B2B2"/>
        </w:pBdr>
        <w:spacing w:before="240" w:after="160" w:line="14" w:lineRule="auto"/>
        <w:rPr>
          <w:sz w:val="2"/>
          <w:szCs w:val="2"/>
        </w:rPr>
      </w:pPr>
    </w:p>
    <w:p w14:paraId="63D4B794" w14:textId="77777777" w:rsidR="00DE734D" w:rsidRDefault="00DE734D" w:rsidP="00DE734D">
      <w:pPr>
        <w:keepNext/>
      </w:pPr>
      <w:bookmarkStart w:id="301" w:name="b29"/>
      <w:bookmarkEnd w:id="301"/>
      <w:r>
        <w:rPr>
          <w:noProof/>
          <w:lang w:eastAsia="en-US"/>
        </w:rPr>
        <w:drawing>
          <wp:inline distT="0" distB="0" distL="0" distR="0" wp14:anchorId="47C50649" wp14:editId="6C8F07A4">
            <wp:extent cx="152400" cy="76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3F76376" w14:textId="77777777" w:rsidTr="00DE734D">
        <w:tc>
          <w:tcPr>
            <w:tcW w:w="0" w:type="auto"/>
            <w:tcBorders>
              <w:top w:val="nil"/>
              <w:left w:val="nil"/>
              <w:bottom w:val="nil"/>
              <w:right w:val="nil"/>
            </w:tcBorders>
          </w:tcPr>
          <w:p w14:paraId="7293A4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52DAA9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6D5F8C3" w14:textId="77777777" w:rsidTr="00DE734D">
        <w:tc>
          <w:tcPr>
            <w:tcW w:w="0" w:type="auto"/>
            <w:tcBorders>
              <w:top w:val="nil"/>
              <w:left w:val="nil"/>
              <w:bottom w:val="nil"/>
              <w:right w:val="nil"/>
            </w:tcBorders>
            <w:vAlign w:val="center"/>
          </w:tcPr>
          <w:p w14:paraId="24AF8D9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DD6DC7F" w14:textId="77777777" w:rsidR="00DE734D" w:rsidRDefault="00DE734D" w:rsidP="00DE734D">
            <w:pPr>
              <w:pStyle w:val="PropertyValue"/>
              <w:rPr>
                <w:color w:val="000000"/>
              </w:rPr>
            </w:pPr>
            <w:r>
              <w:rPr>
                <w:color w:val="000000"/>
              </w:rPr>
              <w:t>optional</w:t>
            </w:r>
          </w:p>
        </w:tc>
      </w:tr>
    </w:tbl>
    <w:p w14:paraId="49B517CC" w14:textId="77777777" w:rsidR="00DE734D" w:rsidRDefault="00DE734D" w:rsidP="00DE734D">
      <w:pPr>
        <w:widowControl w:val="0"/>
        <w:spacing w:before="160" w:line="14" w:lineRule="auto"/>
        <w:ind w:left="720"/>
        <w:rPr>
          <w:sz w:val="2"/>
          <w:szCs w:val="2"/>
        </w:rPr>
      </w:pPr>
    </w:p>
    <w:p w14:paraId="435EC779" w14:textId="77777777" w:rsidR="00DE734D" w:rsidRDefault="00DE734D" w:rsidP="00DE734D">
      <w:pPr>
        <w:ind w:left="720"/>
        <w:rPr>
          <w:rStyle w:val="AnnotationSmaller"/>
        </w:rPr>
      </w:pPr>
      <w:r>
        <w:rPr>
          <w:rStyle w:val="AnnotationSmaller"/>
        </w:rPr>
        <w:t>The common name of the coding system.</w:t>
      </w:r>
      <w:r>
        <w:rPr>
          <w:rStyle w:val="AnnotationSmaller"/>
        </w:rPr>
        <w:br/>
      </w:r>
      <w:r>
        <w:rPr>
          <w:rStyle w:val="AnnotationSmaller"/>
        </w:rPr>
        <w:br/>
        <w:t>The code system name has no computational value. codeSystemName can never modify the meaning of codeSystem and cannot exist without codeSystem.</w:t>
      </w:r>
      <w:r>
        <w:rPr>
          <w:rStyle w:val="AnnotationSmaller"/>
        </w:rPr>
        <w:br/>
      </w:r>
      <w:r>
        <w:rPr>
          <w:rStyle w:val="AnnotationSmaller"/>
        </w:rPr>
        <w:br/>
        <w:t>Information Processing Entities claiming direct or indirect conformance SHALL NOT functionally rely on codeSystemName. In addition, they MAY choose not to implement codeSystemName; but SHALL NOT reject instances because codeSystemName is present.</w:t>
      </w:r>
      <w:r>
        <w:rPr>
          <w:rStyle w:val="AnnotationSmaller"/>
        </w:rPr>
        <w:br/>
      </w:r>
      <w:r>
        <w:rPr>
          <w:rStyle w:val="AnnotationSmaller"/>
        </w:rPr>
        <w:br/>
        <w:t>Note: The purpose of a code system name is to assist an unaided human interpreter of a code value to interpret codeSystem.</w:t>
      </w:r>
    </w:p>
    <w:p w14:paraId="2617490C" w14:textId="77777777" w:rsidR="00DE734D" w:rsidRDefault="00DE734D" w:rsidP="00DE734D">
      <w:pPr>
        <w:widowControl w:val="0"/>
        <w:pBdr>
          <w:top w:val="dotted" w:sz="12" w:space="0" w:color="B2B2B2"/>
        </w:pBdr>
        <w:spacing w:before="240" w:after="160" w:line="14" w:lineRule="auto"/>
        <w:rPr>
          <w:sz w:val="2"/>
          <w:szCs w:val="2"/>
        </w:rPr>
      </w:pPr>
    </w:p>
    <w:p w14:paraId="665A0DE6" w14:textId="77777777" w:rsidR="00DE734D" w:rsidRDefault="00DE734D" w:rsidP="00DE734D">
      <w:pPr>
        <w:keepNext/>
      </w:pPr>
      <w:bookmarkStart w:id="302" w:name="b30"/>
      <w:bookmarkEnd w:id="302"/>
      <w:r>
        <w:rPr>
          <w:noProof/>
          <w:lang w:eastAsia="en-US"/>
        </w:rPr>
        <w:drawing>
          <wp:inline distT="0" distB="0" distL="0" distR="0" wp14:anchorId="462518B6" wp14:editId="1831DAF5">
            <wp:extent cx="152400" cy="76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D2A6C51" w14:textId="77777777" w:rsidTr="00DE734D">
        <w:tc>
          <w:tcPr>
            <w:tcW w:w="0" w:type="auto"/>
            <w:tcBorders>
              <w:top w:val="nil"/>
              <w:left w:val="nil"/>
              <w:bottom w:val="nil"/>
              <w:right w:val="nil"/>
            </w:tcBorders>
          </w:tcPr>
          <w:p w14:paraId="27D427C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0663AC"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68833D6" w14:textId="77777777" w:rsidTr="00DE734D">
        <w:tc>
          <w:tcPr>
            <w:tcW w:w="0" w:type="auto"/>
            <w:tcBorders>
              <w:top w:val="nil"/>
              <w:left w:val="nil"/>
              <w:bottom w:val="nil"/>
              <w:right w:val="nil"/>
            </w:tcBorders>
            <w:vAlign w:val="center"/>
          </w:tcPr>
          <w:p w14:paraId="1F8A270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20936CE" w14:textId="77777777" w:rsidR="00DE734D" w:rsidRDefault="00DE734D" w:rsidP="00DE734D">
            <w:pPr>
              <w:pStyle w:val="PropertyValue"/>
              <w:rPr>
                <w:color w:val="000000"/>
              </w:rPr>
            </w:pPr>
            <w:r>
              <w:rPr>
                <w:color w:val="000000"/>
              </w:rPr>
              <w:t>optional</w:t>
            </w:r>
          </w:p>
        </w:tc>
      </w:tr>
    </w:tbl>
    <w:p w14:paraId="323958A8" w14:textId="77777777" w:rsidR="00DE734D" w:rsidRDefault="00DE734D" w:rsidP="00DE734D">
      <w:pPr>
        <w:widowControl w:val="0"/>
        <w:spacing w:before="160" w:line="14" w:lineRule="auto"/>
        <w:ind w:left="720"/>
        <w:rPr>
          <w:sz w:val="2"/>
          <w:szCs w:val="2"/>
        </w:rPr>
      </w:pPr>
    </w:p>
    <w:p w14:paraId="5D0AFC8C" w14:textId="77777777" w:rsidR="00DE734D" w:rsidRDefault="00DE734D" w:rsidP="00DE734D">
      <w:pPr>
        <w:ind w:left="720"/>
        <w:rPr>
          <w:rStyle w:val="AnnotationSmaller"/>
        </w:rPr>
      </w:pPr>
      <w:r>
        <w:rPr>
          <w:rStyle w:val="AnnotationSmaller"/>
        </w:rPr>
        <w:t>If applicable, a version descriptor defined specifically for the given code system.</w:t>
      </w:r>
    </w:p>
    <w:p w14:paraId="098766B2" w14:textId="77777777" w:rsidR="00DE734D" w:rsidRDefault="00DE734D" w:rsidP="00DE734D">
      <w:pPr>
        <w:widowControl w:val="0"/>
        <w:pBdr>
          <w:top w:val="dotted" w:sz="12" w:space="0" w:color="B2B2B2"/>
        </w:pBdr>
        <w:spacing w:before="240" w:after="160" w:line="14" w:lineRule="auto"/>
        <w:rPr>
          <w:sz w:val="2"/>
          <w:szCs w:val="2"/>
        </w:rPr>
      </w:pPr>
    </w:p>
    <w:p w14:paraId="2A7B7A5B" w14:textId="77777777" w:rsidR="00DE734D" w:rsidRDefault="00DE734D" w:rsidP="00DE734D">
      <w:pPr>
        <w:keepNext/>
      </w:pPr>
      <w:bookmarkStart w:id="303" w:name="b31"/>
      <w:bookmarkEnd w:id="303"/>
      <w:r>
        <w:rPr>
          <w:noProof/>
          <w:lang w:eastAsia="en-US"/>
        </w:rPr>
        <w:drawing>
          <wp:inline distT="0" distB="0" distL="0" distR="0" wp14:anchorId="4BA99E81" wp14:editId="453288DD">
            <wp:extent cx="152400" cy="76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29E5935B" w14:textId="77777777" w:rsidTr="00DE734D">
        <w:tc>
          <w:tcPr>
            <w:tcW w:w="0" w:type="auto"/>
            <w:tcBorders>
              <w:top w:val="nil"/>
              <w:left w:val="nil"/>
              <w:bottom w:val="nil"/>
              <w:right w:val="nil"/>
            </w:tcBorders>
          </w:tcPr>
          <w:p w14:paraId="5E11B7A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C00751" w14:textId="77777777" w:rsidR="00DE734D" w:rsidRDefault="00B87B97"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r w:rsidR="00D4155B">
              <w:rPr>
                <w:rStyle w:val="PageNumberSmall"/>
                <w:noProof/>
                <w:color w:val="000000"/>
              </w:rPr>
              <w:t>147</w:t>
            </w:r>
            <w:r w:rsidR="00DE734D">
              <w:rPr>
                <w:rStyle w:val="PageNumberSmall"/>
                <w:color w:val="000000"/>
              </w:rPr>
              <w:fldChar w:fldCharType="end"/>
            </w:r>
            <w:r w:rsidR="00DE734D">
              <w:rPr>
                <w:rStyle w:val="PageNumberSmall"/>
                <w:color w:val="000000"/>
              </w:rPr>
              <w:t>]</w:t>
            </w:r>
          </w:p>
        </w:tc>
      </w:tr>
      <w:tr w:rsidR="00DE734D" w14:paraId="624862F0" w14:textId="77777777" w:rsidTr="00DE734D">
        <w:tc>
          <w:tcPr>
            <w:tcW w:w="0" w:type="auto"/>
            <w:tcBorders>
              <w:top w:val="nil"/>
              <w:left w:val="nil"/>
              <w:bottom w:val="nil"/>
              <w:right w:val="nil"/>
            </w:tcBorders>
            <w:vAlign w:val="center"/>
          </w:tcPr>
          <w:p w14:paraId="6752D73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017F614" w14:textId="77777777" w:rsidR="00DE734D" w:rsidRDefault="00DE734D" w:rsidP="00DE734D">
            <w:pPr>
              <w:pStyle w:val="PropertyValue"/>
              <w:rPr>
                <w:color w:val="000000"/>
              </w:rPr>
            </w:pPr>
            <w:r>
              <w:rPr>
                <w:color w:val="000000"/>
              </w:rPr>
              <w:t>optional</w:t>
            </w:r>
          </w:p>
        </w:tc>
      </w:tr>
    </w:tbl>
    <w:p w14:paraId="0E086CD4" w14:textId="77777777" w:rsidR="00DE734D" w:rsidRDefault="00DE734D" w:rsidP="00DE734D">
      <w:pPr>
        <w:widowControl w:val="0"/>
        <w:spacing w:before="160" w:line="14" w:lineRule="auto"/>
        <w:ind w:left="720"/>
        <w:rPr>
          <w:sz w:val="2"/>
          <w:szCs w:val="2"/>
        </w:rPr>
      </w:pPr>
    </w:p>
    <w:p w14:paraId="7443BA1C" w14:textId="77777777" w:rsidR="00DE734D" w:rsidRDefault="00DE734D" w:rsidP="00DE734D">
      <w:pPr>
        <w:ind w:left="720"/>
        <w:rPr>
          <w:rStyle w:val="AnnotationSmaller"/>
        </w:rPr>
      </w:pPr>
      <w:r>
        <w:rPr>
          <w:rStyle w:val="AnnotationSmaller"/>
        </w:rPr>
        <w:t>The value set that applied when this CD was created.</w:t>
      </w:r>
    </w:p>
    <w:p w14:paraId="6547ADBE"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23BA9124" w14:textId="77777777" w:rsidTr="00DE734D">
        <w:trPr>
          <w:cantSplit/>
        </w:trPr>
        <w:tc>
          <w:tcPr>
            <w:tcW w:w="0" w:type="auto"/>
            <w:shd w:val="clear" w:color="auto" w:fill="F5F5F5"/>
            <w:vAlign w:val="center"/>
          </w:tcPr>
          <w:p w14:paraId="09E14FAF" w14:textId="77777777" w:rsidR="00DE734D" w:rsidRDefault="00DE734D" w:rsidP="00DE734D">
            <w:pPr>
              <w:spacing w:before="80" w:after="80"/>
              <w:rPr>
                <w:rStyle w:val="CodeSmaller"/>
              </w:rPr>
            </w:pPr>
            <w:r>
              <w:rPr>
                <w:rStyle w:val="CodeSmaller"/>
              </w:rPr>
              <w:t>xs:string</w:t>
            </w:r>
          </w:p>
        </w:tc>
      </w:tr>
    </w:tbl>
    <w:p w14:paraId="475EDE21" w14:textId="77777777" w:rsidR="00DE734D" w:rsidRDefault="00DE734D" w:rsidP="00DE734D">
      <w:pPr>
        <w:widowControl w:val="0"/>
        <w:pBdr>
          <w:top w:val="dotted" w:sz="12" w:space="0" w:color="B2B2B2"/>
        </w:pBdr>
        <w:spacing w:before="240" w:after="160" w:line="14" w:lineRule="auto"/>
        <w:rPr>
          <w:sz w:val="2"/>
          <w:szCs w:val="2"/>
        </w:rPr>
      </w:pPr>
    </w:p>
    <w:p w14:paraId="1D7C7FD7" w14:textId="77777777" w:rsidR="00DE734D" w:rsidRDefault="00DE734D" w:rsidP="00DE734D">
      <w:pPr>
        <w:keepNext/>
      </w:pPr>
      <w:bookmarkStart w:id="304" w:name="b32"/>
      <w:bookmarkEnd w:id="304"/>
      <w:r>
        <w:rPr>
          <w:noProof/>
          <w:lang w:eastAsia="en-US"/>
        </w:rPr>
        <w:drawing>
          <wp:inline distT="0" distB="0" distL="0" distR="0" wp14:anchorId="3EB9637F" wp14:editId="692AD77A">
            <wp:extent cx="152400" cy="76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D03AAA8" w14:textId="77777777" w:rsidTr="00DE734D">
        <w:tc>
          <w:tcPr>
            <w:tcW w:w="0" w:type="auto"/>
            <w:tcBorders>
              <w:top w:val="nil"/>
              <w:left w:val="nil"/>
              <w:bottom w:val="nil"/>
              <w:right w:val="nil"/>
            </w:tcBorders>
          </w:tcPr>
          <w:p w14:paraId="4C412B8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B2EC9E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3092CBA" w14:textId="77777777" w:rsidTr="00DE734D">
        <w:tc>
          <w:tcPr>
            <w:tcW w:w="0" w:type="auto"/>
            <w:tcBorders>
              <w:top w:val="nil"/>
              <w:left w:val="nil"/>
              <w:bottom w:val="nil"/>
              <w:right w:val="nil"/>
            </w:tcBorders>
            <w:vAlign w:val="center"/>
          </w:tcPr>
          <w:p w14:paraId="20B6DAD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1F6C5A6" w14:textId="77777777" w:rsidR="00DE734D" w:rsidRDefault="00DE734D" w:rsidP="00DE734D">
            <w:pPr>
              <w:pStyle w:val="PropertyValue"/>
              <w:rPr>
                <w:color w:val="000000"/>
              </w:rPr>
            </w:pPr>
            <w:r>
              <w:rPr>
                <w:color w:val="000000"/>
              </w:rPr>
              <w:t>optional</w:t>
            </w:r>
          </w:p>
        </w:tc>
      </w:tr>
    </w:tbl>
    <w:p w14:paraId="6205909E" w14:textId="77777777" w:rsidR="00DE734D" w:rsidRDefault="00DE734D" w:rsidP="00DE734D">
      <w:pPr>
        <w:widowControl w:val="0"/>
        <w:spacing w:before="160" w:line="14" w:lineRule="auto"/>
        <w:ind w:left="720"/>
        <w:rPr>
          <w:sz w:val="2"/>
          <w:szCs w:val="2"/>
        </w:rPr>
      </w:pPr>
    </w:p>
    <w:p w14:paraId="0A89EE52" w14:textId="77777777" w:rsidR="00DE734D" w:rsidRDefault="00DE734D" w:rsidP="00DE734D">
      <w:pPr>
        <w:ind w:left="720"/>
        <w:rPr>
          <w:rStyle w:val="AnnotationSmaller"/>
        </w:rPr>
      </w:pPr>
      <w:r>
        <w:rPr>
          <w:rStyle w:val="AnnotationSmaller"/>
        </w:rPr>
        <w:t>The version of the valueSet in which the code was found.</w:t>
      </w:r>
    </w:p>
    <w:p w14:paraId="688868F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05" w:name="b37"/>
      <w:bookmarkEnd w:id="30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8" w:history="1">
        <w:r>
          <w:rPr>
            <w:b w:val="0"/>
            <w:bCs w:val="0"/>
            <w:color w:val="0000FF"/>
            <w:sz w:val="16"/>
            <w:szCs w:val="16"/>
          </w:rPr>
          <w:t>this</w:t>
        </w:r>
      </w:hyperlink>
      <w:r>
        <w:rPr>
          <w:rStyle w:val="NoteFont"/>
          <w:b w:val="0"/>
          <w:bCs w:val="0"/>
          <w:color w:val="000000"/>
        </w:rPr>
        <w:t xml:space="preserve"> component only; 3/3)</w:t>
      </w:r>
    </w:p>
    <w:p w14:paraId="5430FB17" w14:textId="77777777" w:rsidR="00DE734D" w:rsidRDefault="00DE734D" w:rsidP="00DE734D">
      <w:pPr>
        <w:keepNext/>
      </w:pPr>
      <w:r>
        <w:rPr>
          <w:noProof/>
          <w:lang w:eastAsia="en-US"/>
        </w:rPr>
        <w:drawing>
          <wp:inline distT="0" distB="0" distL="0" distR="0" wp14:anchorId="2B994315" wp14:editId="31AF355A">
            <wp:extent cx="152400" cy="95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isplayNam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C8783BD" w14:textId="77777777" w:rsidTr="00DE734D">
        <w:tc>
          <w:tcPr>
            <w:tcW w:w="0" w:type="auto"/>
            <w:tcBorders>
              <w:top w:val="nil"/>
              <w:left w:val="nil"/>
              <w:bottom w:val="nil"/>
              <w:right w:val="nil"/>
            </w:tcBorders>
          </w:tcPr>
          <w:p w14:paraId="761D963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19B026"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5D5ACA6" w14:textId="77777777" w:rsidR="00DE734D" w:rsidRDefault="00DE734D" w:rsidP="00DE734D">
      <w:pPr>
        <w:widowControl w:val="0"/>
        <w:spacing w:before="160" w:line="14" w:lineRule="auto"/>
        <w:ind w:left="720"/>
        <w:rPr>
          <w:sz w:val="2"/>
          <w:szCs w:val="2"/>
        </w:rPr>
      </w:pPr>
    </w:p>
    <w:p w14:paraId="614D1E9D" w14:textId="77777777" w:rsidR="00DE734D" w:rsidRDefault="00DE734D" w:rsidP="00DE734D">
      <w:pPr>
        <w:spacing w:after="160"/>
        <w:ind w:left="720"/>
        <w:rPr>
          <w:rStyle w:val="AnnotationSmaller"/>
        </w:rPr>
      </w:pPr>
      <w:r>
        <w:rPr>
          <w:rStyle w:val="AnnotationSmaller"/>
        </w:rPr>
        <w:t>A name, title, or representation for the code or expression as it exists in the code system.</w:t>
      </w:r>
      <w:r>
        <w:rPr>
          <w:rStyle w:val="AnnotationSmaller"/>
        </w:rPr>
        <w:br/>
        <w:t>If populated, the displayName SHALL be a valid human readable representation of the concept as defined by the code system at the time of data entry. The displayName SHALL conform to any rules defined by the codingSystem; if the codeSystem does not define a human representation for the code or expression, then none can be provided. displayName is included both as a courtesy to an unaided human interpreter of a code value and as a documentation of the name used to display the concept to the user. The display name has no functional meaning; it SHALL never exist without a code; and it SHALL never modify the meaning of the code. A display name may not be present if the code is an expression for which no display name has been assigned or can be derived. Information Processing Entities claiming direct or indirect conformance MAY choose not to implement displayName but SHALL NOT reject instances because displayName is present.</w:t>
      </w:r>
      <w:r>
        <w:rPr>
          <w:rStyle w:val="AnnotationSmaller"/>
        </w:rPr>
        <w:br/>
        <w:t>Display names SHALL not alter the meaning of the code value. Therefore, display names SHOULD NOT be presented to the user on a receiving application system without ascertaining that the display name adequately represents the concept referred to by the code value. Communication SHALL NOT simply rely on the display name. The display name's main purpose is to support implementation debugging.</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8AA7F4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9C63B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EFE3C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E0D2A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isplayName</w:t>
            </w:r>
          </w:p>
        </w:tc>
      </w:tr>
      <w:tr w:rsidR="00DE734D" w14:paraId="733BD813" w14:textId="77777777" w:rsidTr="00DE734D">
        <w:trPr>
          <w:cantSplit/>
        </w:trPr>
        <w:tc>
          <w:tcPr>
            <w:tcW w:w="215" w:type="pct"/>
            <w:tcBorders>
              <w:top w:val="nil"/>
              <w:bottom w:val="nil"/>
              <w:right w:val="nil"/>
            </w:tcBorders>
            <w:shd w:val="clear" w:color="auto" w:fill="F5F5F5"/>
            <w:tcMar>
              <w:left w:w="80" w:type="dxa"/>
            </w:tcMar>
            <w:vAlign w:val="center"/>
          </w:tcPr>
          <w:p w14:paraId="0A5230A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9B5EF77" w14:textId="77777777" w:rsidTr="00DE734D">
              <w:trPr>
                <w:cantSplit/>
              </w:trPr>
              <w:tc>
                <w:tcPr>
                  <w:tcW w:w="0" w:type="auto"/>
                  <w:noWrap/>
                </w:tcPr>
                <w:p w14:paraId="0E20B15D"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740EF9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1342D2D" w14:textId="77777777" w:rsidR="00DE734D" w:rsidRDefault="00DE734D" w:rsidP="00DE734D">
                  <w:pPr>
                    <w:rPr>
                      <w:rStyle w:val="XMLRepValue"/>
                      <w:sz w:val="13"/>
                      <w:szCs w:val="13"/>
                    </w:rPr>
                  </w:pPr>
                  <w:r>
                    <w:rPr>
                      <w:rStyle w:val="XMLRepValue"/>
                      <w:sz w:val="13"/>
                      <w:szCs w:val="13"/>
                    </w:rPr>
                    <w:t>xs:string</w:t>
                  </w:r>
                </w:p>
              </w:tc>
            </w:tr>
          </w:tbl>
          <w:p w14:paraId="13B07316" w14:textId="77777777" w:rsidR="00DE734D" w:rsidRDefault="00DE734D" w:rsidP="00DE734D">
            <w:pPr>
              <w:keepNext/>
              <w:widowControl w:val="0"/>
            </w:pPr>
          </w:p>
        </w:tc>
      </w:tr>
      <w:tr w:rsidR="00DE734D" w14:paraId="17752D7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DD3CD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55E5B78" w14:textId="77777777" w:rsidR="00DE734D" w:rsidRDefault="00DE734D" w:rsidP="00DE734D">
      <w:pPr>
        <w:widowControl w:val="0"/>
        <w:pBdr>
          <w:top w:val="dotted" w:sz="12" w:space="0" w:color="B2B2B2"/>
        </w:pBdr>
        <w:spacing w:before="240" w:after="160" w:line="14" w:lineRule="auto"/>
        <w:rPr>
          <w:sz w:val="2"/>
          <w:szCs w:val="2"/>
        </w:rPr>
      </w:pPr>
    </w:p>
    <w:p w14:paraId="0FE7BC46" w14:textId="77777777" w:rsidR="00DE734D" w:rsidRDefault="00DE734D" w:rsidP="00DE734D">
      <w:pPr>
        <w:keepNext/>
      </w:pPr>
      <w:bookmarkStart w:id="306" w:name="b35"/>
      <w:bookmarkStart w:id="307" w:name="b34"/>
      <w:bookmarkEnd w:id="306"/>
      <w:bookmarkEnd w:id="307"/>
      <w:r>
        <w:rPr>
          <w:noProof/>
          <w:lang w:eastAsia="en-US"/>
        </w:rPr>
        <w:drawing>
          <wp:inline distT="0" distB="0" distL="0" distR="0" wp14:anchorId="299E846E" wp14:editId="414B356B">
            <wp:extent cx="152400" cy="95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originalText</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63E07D15" w14:textId="77777777" w:rsidTr="00DE734D">
        <w:tc>
          <w:tcPr>
            <w:tcW w:w="0" w:type="auto"/>
            <w:tcBorders>
              <w:top w:val="nil"/>
              <w:left w:val="nil"/>
              <w:bottom w:val="nil"/>
              <w:right w:val="nil"/>
            </w:tcBorders>
          </w:tcPr>
          <w:p w14:paraId="482E8D5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F025A2"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62B888A" w14:textId="77777777" w:rsidR="00DE734D" w:rsidRDefault="00DE734D" w:rsidP="00DE734D">
      <w:pPr>
        <w:widowControl w:val="0"/>
        <w:spacing w:before="160" w:line="14" w:lineRule="auto"/>
        <w:ind w:left="720"/>
        <w:rPr>
          <w:sz w:val="2"/>
          <w:szCs w:val="2"/>
        </w:rPr>
      </w:pPr>
    </w:p>
    <w:p w14:paraId="3F21DDEA" w14:textId="77777777" w:rsidR="00DE734D" w:rsidRDefault="00DE734D" w:rsidP="00DE734D">
      <w:pPr>
        <w:spacing w:after="160"/>
        <w:ind w:left="720"/>
        <w:rPr>
          <w:rStyle w:val="AnnotationSmaller"/>
        </w:rPr>
      </w:pPr>
      <w:r>
        <w:rPr>
          <w:rStyle w:val="AnnotationSmaller"/>
        </w:rPr>
        <w:t>The text as seen and/or selected by the user who entered the data which represents the intended meaning of the user.</w:t>
      </w:r>
      <w:r>
        <w:rPr>
          <w:rStyle w:val="AnnotationSmaller"/>
        </w:rPr>
        <w:br/>
      </w:r>
      <w:r>
        <w:rPr>
          <w:rStyle w:val="AnnotationSmaller"/>
        </w:rPr>
        <w:br/>
        <w:t>Note: Local implementations may influence what is required to represent that original text.</w:t>
      </w:r>
      <w:r>
        <w:rPr>
          <w:rStyle w:val="AnnotationSmaller"/>
        </w:rPr>
        <w:br/>
      </w:r>
      <w:r>
        <w:rPr>
          <w:rStyle w:val="AnnotationSmaller"/>
        </w:rPr>
        <w:br/>
        <w:t>Original text can be used in a structured user interface to capture what the user saw as a representation of the code on the data input screen, or in a situation where the user dictates or directly enters text, it is the text entered or uttered by the user.</w:t>
      </w:r>
      <w:r>
        <w:rPr>
          <w:rStyle w:val="AnnotationSmaller"/>
        </w:rPr>
        <w:br/>
      </w:r>
      <w:r>
        <w:rPr>
          <w:rStyle w:val="AnnotationSmaller"/>
        </w:rPr>
        <w:br/>
        <w:t>It is valid to use the CD datatype to store only the text that the user entered or uttered. In this situation, original text will exist without a code. In a situation where the code is assigned sometime after the text was entered, originalText is the text or phrase used as the basis for assigning the code.</w:t>
      </w:r>
      <w:r>
        <w:rPr>
          <w:rStyle w:val="AnnotationSmaller"/>
        </w:rPr>
        <w:br/>
      </w:r>
      <w:r>
        <w:rPr>
          <w:rStyle w:val="AnnotationSmaller"/>
        </w:rPr>
        <w:br/>
        <w:t>The original text SHALL be an excerpt of the relevant information in the original sources, rather than a pointer or exact reproduction. Thus the original text SHALL be represented in plain text form. In specific circumstances, when clearly descirbed the context of use, the originalText may be a reference to some other text artefact for which the resolution scope is clearly described.</w:t>
      </w:r>
      <w:r>
        <w:rPr>
          <w:rStyle w:val="AnnotationSmaller"/>
        </w:rPr>
        <w:br/>
      </w:r>
      <w:r>
        <w:rPr>
          <w:rStyle w:val="AnnotationSmaller"/>
        </w:rPr>
        <w:br/>
        <w:t>Values of type CD MAY have a original text despite not having a code. Any CD value with no code signifies a coding exception. In this case, originalText is a name or description of the concept that was not cod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D221CB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4B344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8CBA80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B4F29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originalText</w:t>
            </w:r>
          </w:p>
        </w:tc>
      </w:tr>
      <w:tr w:rsidR="00DE734D" w14:paraId="1FEB000F" w14:textId="77777777" w:rsidTr="00DE734D">
        <w:trPr>
          <w:cantSplit/>
        </w:trPr>
        <w:tc>
          <w:tcPr>
            <w:tcW w:w="215" w:type="pct"/>
            <w:tcBorders>
              <w:top w:val="nil"/>
              <w:bottom w:val="nil"/>
              <w:right w:val="nil"/>
            </w:tcBorders>
            <w:shd w:val="clear" w:color="auto" w:fill="F5F5F5"/>
            <w:tcMar>
              <w:left w:w="80" w:type="dxa"/>
            </w:tcMar>
            <w:vAlign w:val="center"/>
          </w:tcPr>
          <w:p w14:paraId="67FAFE3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EF5896C" w14:textId="77777777" w:rsidTr="00DE734D">
              <w:trPr>
                <w:cantSplit/>
              </w:trPr>
              <w:tc>
                <w:tcPr>
                  <w:tcW w:w="0" w:type="auto"/>
                  <w:noWrap/>
                </w:tcPr>
                <w:p w14:paraId="22F7A215"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111BD2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0921326" w14:textId="77777777" w:rsidR="00DE734D" w:rsidRDefault="00DE734D" w:rsidP="00DE734D">
                  <w:pPr>
                    <w:rPr>
                      <w:rStyle w:val="XMLRepValue"/>
                      <w:sz w:val="13"/>
                      <w:szCs w:val="13"/>
                    </w:rPr>
                  </w:pPr>
                  <w:r>
                    <w:rPr>
                      <w:rStyle w:val="XMLRepValue"/>
                      <w:sz w:val="13"/>
                      <w:szCs w:val="13"/>
                    </w:rPr>
                    <w:t>xs:string</w:t>
                  </w:r>
                </w:p>
              </w:tc>
            </w:tr>
          </w:tbl>
          <w:p w14:paraId="1CA5CE60" w14:textId="77777777" w:rsidR="00DE734D" w:rsidRDefault="00DE734D" w:rsidP="00DE734D">
            <w:pPr>
              <w:keepNext/>
              <w:widowControl w:val="0"/>
            </w:pPr>
          </w:p>
        </w:tc>
      </w:tr>
      <w:tr w:rsidR="00DE734D" w14:paraId="39435A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56E085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7FE8EAF" w14:textId="77777777" w:rsidR="00DE734D" w:rsidRDefault="00DE734D" w:rsidP="00DE734D">
      <w:pPr>
        <w:widowControl w:val="0"/>
        <w:pBdr>
          <w:top w:val="dotted" w:sz="12" w:space="0" w:color="B2B2B2"/>
        </w:pBdr>
        <w:spacing w:before="240" w:after="160" w:line="14" w:lineRule="auto"/>
        <w:rPr>
          <w:sz w:val="2"/>
          <w:szCs w:val="2"/>
        </w:rPr>
      </w:pPr>
    </w:p>
    <w:p w14:paraId="2BB4BC39" w14:textId="77777777" w:rsidR="00DE734D" w:rsidRDefault="00DE734D" w:rsidP="00DE734D">
      <w:pPr>
        <w:keepNext/>
      </w:pPr>
      <w:bookmarkStart w:id="308" w:name="b36"/>
      <w:bookmarkEnd w:id="308"/>
      <w:r>
        <w:rPr>
          <w:noProof/>
          <w:lang w:eastAsia="en-US"/>
        </w:rPr>
        <w:drawing>
          <wp:inline distT="0" distB="0" distL="0" distR="0" wp14:anchorId="7D4D3251" wp14:editId="15905593">
            <wp:extent cx="152400" cy="95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translation</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2B3FFD91" w14:textId="77777777" w:rsidTr="00DE734D">
        <w:tc>
          <w:tcPr>
            <w:tcW w:w="0" w:type="auto"/>
            <w:tcBorders>
              <w:top w:val="nil"/>
              <w:left w:val="nil"/>
              <w:bottom w:val="nil"/>
              <w:right w:val="nil"/>
            </w:tcBorders>
          </w:tcPr>
          <w:p w14:paraId="4FA598B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EE0A5A9" w14:textId="77777777" w:rsidR="00DE734D" w:rsidRDefault="00B87B97"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r w:rsidR="00D4155B">
              <w:rPr>
                <w:rStyle w:val="PageNumberSmall"/>
                <w:noProof/>
                <w:color w:val="000000"/>
              </w:rPr>
              <w:t>85</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0EF6DDB" w14:textId="77777777" w:rsidR="00DE734D" w:rsidRDefault="00DE734D" w:rsidP="00DE734D">
      <w:pPr>
        <w:widowControl w:val="0"/>
        <w:spacing w:before="160" w:line="14" w:lineRule="auto"/>
        <w:ind w:left="720"/>
        <w:rPr>
          <w:sz w:val="2"/>
          <w:szCs w:val="2"/>
        </w:rPr>
      </w:pPr>
    </w:p>
    <w:p w14:paraId="0C563DA8" w14:textId="77777777" w:rsidR="00DE734D" w:rsidRDefault="00DE734D" w:rsidP="00DE734D">
      <w:pPr>
        <w:spacing w:after="160"/>
        <w:ind w:left="720"/>
        <w:rPr>
          <w:rStyle w:val="AnnotationSmaller"/>
        </w:rPr>
      </w:pPr>
      <w:r>
        <w:rPr>
          <w:rStyle w:val="AnnotationSmaller"/>
        </w:rPr>
        <w:t>Translation of the base code / codeSystem to other codeSystem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76854C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881A5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7B78E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8A0F5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translation</w:t>
            </w:r>
          </w:p>
        </w:tc>
      </w:tr>
      <w:tr w:rsidR="00DE734D" w14:paraId="75B92B4D" w14:textId="77777777" w:rsidTr="00DE734D">
        <w:trPr>
          <w:cantSplit/>
        </w:trPr>
        <w:tc>
          <w:tcPr>
            <w:tcW w:w="215" w:type="pct"/>
            <w:tcBorders>
              <w:top w:val="nil"/>
              <w:bottom w:val="nil"/>
              <w:right w:val="nil"/>
            </w:tcBorders>
            <w:shd w:val="clear" w:color="auto" w:fill="F5F5F5"/>
            <w:tcMar>
              <w:left w:w="80" w:type="dxa"/>
            </w:tcMar>
            <w:vAlign w:val="center"/>
          </w:tcPr>
          <w:p w14:paraId="12DA69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5BE3C4E0" w14:textId="77777777" w:rsidTr="00DE734D">
              <w:trPr>
                <w:cantSplit/>
              </w:trPr>
              <w:tc>
                <w:tcPr>
                  <w:tcW w:w="0" w:type="auto"/>
                  <w:noWrap/>
                </w:tcPr>
                <w:p w14:paraId="6014BBF5" w14:textId="77777777" w:rsidR="00DE734D" w:rsidRDefault="00B87B97"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167B82F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B5D0DB6" w14:textId="77777777" w:rsidR="00DE734D" w:rsidRDefault="00DE734D" w:rsidP="00DE734D">
                  <w:pPr>
                    <w:keepNext/>
                    <w:rPr>
                      <w:rStyle w:val="XMLRepValue"/>
                      <w:sz w:val="13"/>
                      <w:szCs w:val="13"/>
                    </w:rPr>
                  </w:pPr>
                  <w:r>
                    <w:rPr>
                      <w:rStyle w:val="XMLRepValue"/>
                      <w:sz w:val="13"/>
                      <w:szCs w:val="13"/>
                    </w:rPr>
                    <w:t>xs:string</w:t>
                  </w:r>
                </w:p>
              </w:tc>
            </w:tr>
            <w:tr w:rsidR="00DE734D" w14:paraId="72618AD3" w14:textId="77777777" w:rsidTr="00DE734D">
              <w:trPr>
                <w:cantSplit/>
              </w:trPr>
              <w:tc>
                <w:tcPr>
                  <w:tcW w:w="0" w:type="auto"/>
                  <w:noWrap/>
                </w:tcPr>
                <w:p w14:paraId="4C04A356" w14:textId="77777777" w:rsidR="00DE734D" w:rsidRDefault="00B87B97"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68FAEB8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D2AEA0A" w14:textId="77777777" w:rsidR="00DE734D" w:rsidRDefault="00DE734D" w:rsidP="00DE734D">
                  <w:pPr>
                    <w:keepNext/>
                    <w:rPr>
                      <w:rStyle w:val="XMLRepValue"/>
                      <w:sz w:val="13"/>
                      <w:szCs w:val="13"/>
                    </w:rPr>
                  </w:pPr>
                  <w:r>
                    <w:rPr>
                      <w:rStyle w:val="XMLRepValue"/>
                      <w:sz w:val="13"/>
                      <w:szCs w:val="13"/>
                    </w:rPr>
                    <w:t>xs:string</w:t>
                  </w:r>
                </w:p>
              </w:tc>
            </w:tr>
            <w:tr w:rsidR="00DE734D" w14:paraId="7FE416C7" w14:textId="77777777" w:rsidTr="00DE734D">
              <w:trPr>
                <w:cantSplit/>
              </w:trPr>
              <w:tc>
                <w:tcPr>
                  <w:tcW w:w="0" w:type="auto"/>
                  <w:noWrap/>
                </w:tcPr>
                <w:p w14:paraId="2317B0F9" w14:textId="77777777" w:rsidR="00DE734D" w:rsidRDefault="00B87B97"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5EECFEB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4F4D6E0" w14:textId="77777777" w:rsidR="00DE734D" w:rsidRDefault="00DE734D" w:rsidP="00DE734D">
                  <w:pPr>
                    <w:keepNext/>
                    <w:rPr>
                      <w:rStyle w:val="XMLRepValue"/>
                      <w:sz w:val="13"/>
                      <w:szCs w:val="13"/>
                    </w:rPr>
                  </w:pPr>
                  <w:r>
                    <w:rPr>
                      <w:rStyle w:val="XMLRepValue"/>
                      <w:sz w:val="13"/>
                      <w:szCs w:val="13"/>
                    </w:rPr>
                    <w:t>xs:string</w:t>
                  </w:r>
                </w:p>
              </w:tc>
            </w:tr>
            <w:tr w:rsidR="00DE734D" w14:paraId="620300B2" w14:textId="77777777" w:rsidTr="00DE734D">
              <w:trPr>
                <w:cantSplit/>
              </w:trPr>
              <w:tc>
                <w:tcPr>
                  <w:tcW w:w="0" w:type="auto"/>
                  <w:noWrap/>
                </w:tcPr>
                <w:p w14:paraId="6C4AD477" w14:textId="77777777" w:rsidR="00DE734D" w:rsidRDefault="00B87B97"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0DC5C2F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6D4EFDE" w14:textId="77777777" w:rsidR="00DE734D" w:rsidRDefault="00DE734D" w:rsidP="00DE734D">
                  <w:pPr>
                    <w:keepNext/>
                    <w:rPr>
                      <w:rStyle w:val="XMLRepValue"/>
                      <w:sz w:val="13"/>
                      <w:szCs w:val="13"/>
                    </w:rPr>
                  </w:pPr>
                  <w:r>
                    <w:rPr>
                      <w:rStyle w:val="XMLRepValue"/>
                      <w:sz w:val="13"/>
                      <w:szCs w:val="13"/>
                    </w:rPr>
                    <w:t>xs:string</w:t>
                  </w:r>
                </w:p>
              </w:tc>
            </w:tr>
            <w:tr w:rsidR="00DE734D" w14:paraId="4228290F" w14:textId="77777777" w:rsidTr="00DE734D">
              <w:trPr>
                <w:cantSplit/>
              </w:trPr>
              <w:tc>
                <w:tcPr>
                  <w:tcW w:w="0" w:type="auto"/>
                  <w:noWrap/>
                </w:tcPr>
                <w:p w14:paraId="283E9FFB" w14:textId="77777777" w:rsidR="00DE734D" w:rsidRDefault="00B87B97"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058C289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CFD07FB" w14:textId="77777777" w:rsidR="00DE734D" w:rsidRDefault="00DE734D" w:rsidP="00DE734D">
                  <w:pPr>
                    <w:keepNext/>
                    <w:rPr>
                      <w:rStyle w:val="XMLRepValue"/>
                      <w:sz w:val="13"/>
                      <w:szCs w:val="13"/>
                    </w:rPr>
                  </w:pPr>
                  <w:r>
                    <w:rPr>
                      <w:rStyle w:val="XMLRepValue"/>
                      <w:sz w:val="13"/>
                      <w:szCs w:val="13"/>
                    </w:rPr>
                    <w:t>xs:string</w:t>
                  </w:r>
                </w:p>
              </w:tc>
            </w:tr>
            <w:tr w:rsidR="00DE734D" w14:paraId="0CE4AED9" w14:textId="77777777" w:rsidTr="00DE734D">
              <w:trPr>
                <w:cantSplit/>
              </w:trPr>
              <w:tc>
                <w:tcPr>
                  <w:tcW w:w="0" w:type="auto"/>
                  <w:noWrap/>
                </w:tcPr>
                <w:p w14:paraId="19BC0E7A" w14:textId="77777777" w:rsidR="00DE734D" w:rsidRDefault="00B87B97"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5E84129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BCB2F5D" w14:textId="77777777" w:rsidR="00DE734D" w:rsidRDefault="00DE734D" w:rsidP="00DE734D">
                  <w:pPr>
                    <w:rPr>
                      <w:rStyle w:val="XMLRepValue"/>
                      <w:sz w:val="13"/>
                      <w:szCs w:val="13"/>
                    </w:rPr>
                  </w:pPr>
                  <w:r>
                    <w:rPr>
                      <w:rStyle w:val="XMLRepValue"/>
                      <w:sz w:val="13"/>
                      <w:szCs w:val="13"/>
                    </w:rPr>
                    <w:t>xs:string</w:t>
                  </w:r>
                </w:p>
              </w:tc>
            </w:tr>
          </w:tbl>
          <w:p w14:paraId="3C1466D1" w14:textId="77777777" w:rsidR="00DE734D" w:rsidRDefault="00DE734D" w:rsidP="00DE734D">
            <w:pPr>
              <w:keepNext/>
              <w:widowControl w:val="0"/>
            </w:pPr>
          </w:p>
        </w:tc>
      </w:tr>
      <w:tr w:rsidR="00DE734D" w14:paraId="27F2E52B" w14:textId="77777777" w:rsidTr="00DE734D">
        <w:trPr>
          <w:cantSplit/>
        </w:trPr>
        <w:tc>
          <w:tcPr>
            <w:tcW w:w="215" w:type="pct"/>
            <w:tcBorders>
              <w:top w:val="nil"/>
              <w:bottom w:val="nil"/>
              <w:right w:val="nil"/>
            </w:tcBorders>
            <w:shd w:val="clear" w:color="auto" w:fill="F5F5F5"/>
            <w:tcMar>
              <w:left w:w="80" w:type="dxa"/>
            </w:tcMar>
            <w:vAlign w:val="center"/>
          </w:tcPr>
          <w:p w14:paraId="5BBF1ED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4E0EC6F1"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8A26E8C" w14:textId="77777777" w:rsidTr="00DE734D">
        <w:trPr>
          <w:cantSplit/>
        </w:trPr>
        <w:tc>
          <w:tcPr>
            <w:tcW w:w="215" w:type="pct"/>
            <w:tcBorders>
              <w:top w:val="nil"/>
              <w:bottom w:val="nil"/>
              <w:right w:val="nil"/>
            </w:tcBorders>
            <w:shd w:val="clear" w:color="auto" w:fill="F5F5F5"/>
            <w:tcMar>
              <w:left w:w="80" w:type="dxa"/>
            </w:tcMar>
            <w:vAlign w:val="center"/>
          </w:tcPr>
          <w:p w14:paraId="2C4E5F6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228A4B3C" w14:textId="77777777" w:rsidTr="00DE734D">
              <w:trPr>
                <w:cantSplit/>
              </w:trPr>
              <w:tc>
                <w:tcPr>
                  <w:tcW w:w="0" w:type="auto"/>
                  <w:tcMar>
                    <w:right w:w="40" w:type="dxa"/>
                  </w:tcMar>
                </w:tcPr>
                <w:p w14:paraId="55AE3EB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8A8E5F3" w14:textId="77777777" w:rsidR="00DE734D" w:rsidRDefault="00B87B97"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2E74F9DD" w14:textId="77777777" w:rsidR="00DE734D" w:rsidRDefault="00DE734D" w:rsidP="00DE734D">
            <w:pPr>
              <w:keepNext/>
              <w:widowControl w:val="0"/>
            </w:pPr>
          </w:p>
        </w:tc>
      </w:tr>
      <w:tr w:rsidR="00DE734D" w14:paraId="1206B6E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77D3D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translation</w:t>
            </w:r>
            <w:r>
              <w:rPr>
                <w:rStyle w:val="XMLRepMarkup"/>
                <w:rFonts w:ascii="Courier New" w:hAnsi="Courier New" w:cs="Courier New"/>
                <w:sz w:val="14"/>
                <w:szCs w:val="14"/>
              </w:rPr>
              <w:t>&gt;</w:t>
            </w:r>
          </w:p>
        </w:tc>
      </w:tr>
    </w:tbl>
    <w:p w14:paraId="26A45114" w14:textId="77777777" w:rsidR="00DE734D" w:rsidRDefault="00DE734D" w:rsidP="00DE734D">
      <w:pPr>
        <w:widowControl w:val="0"/>
        <w:spacing w:before="400" w:line="14" w:lineRule="auto"/>
        <w:rPr>
          <w:sz w:val="2"/>
          <w:szCs w:val="2"/>
        </w:rPr>
      </w:pPr>
      <w:bookmarkStart w:id="309" w:name="b45"/>
      <w:bookmarkEnd w:id="309"/>
    </w:p>
    <w:p w14:paraId="08C741D6" w14:textId="77777777" w:rsidR="00DE734D" w:rsidRDefault="00DE734D" w:rsidP="00DE734D">
      <w:pPr>
        <w:widowControl w:val="0"/>
        <w:spacing w:before="400" w:line="14" w:lineRule="auto"/>
        <w:rPr>
          <w:sz w:val="2"/>
          <w:szCs w:val="2"/>
        </w:rPr>
        <w:sectPr w:rsidR="00DE734D">
          <w:headerReference w:type="default" r:id="rId49"/>
          <w:type w:val="continuous"/>
          <w:pgSz w:w="11908" w:h="16833"/>
          <w:pgMar w:top="1137" w:right="849" w:bottom="1137" w:left="849" w:header="561" w:footer="720" w:gutter="0"/>
          <w:cols w:space="720"/>
          <w:noEndnote/>
        </w:sectPr>
      </w:pPr>
    </w:p>
    <w:p w14:paraId="5F3572D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CO"</w:t>
      </w:r>
    </w:p>
    <w:tbl>
      <w:tblPr>
        <w:tblW w:w="0" w:type="auto"/>
        <w:tblInd w:w="-10" w:type="dxa"/>
        <w:tblCellMar>
          <w:left w:w="0" w:type="dxa"/>
          <w:right w:w="0" w:type="dxa"/>
        </w:tblCellMar>
        <w:tblLook w:val="0000" w:firstRow="0" w:lastRow="0" w:firstColumn="0" w:lastColumn="0" w:noHBand="0" w:noVBand="0"/>
      </w:tblPr>
      <w:tblGrid>
        <w:gridCol w:w="1083"/>
        <w:gridCol w:w="2869"/>
      </w:tblGrid>
      <w:tr w:rsidR="00DE734D" w14:paraId="574973B5" w14:textId="77777777" w:rsidTr="00DE734D">
        <w:trPr>
          <w:cantSplit/>
        </w:trPr>
        <w:tc>
          <w:tcPr>
            <w:tcW w:w="0" w:type="auto"/>
            <w:tcBorders>
              <w:top w:val="nil"/>
              <w:left w:val="nil"/>
              <w:bottom w:val="nil"/>
              <w:right w:val="nil"/>
            </w:tcBorders>
          </w:tcPr>
          <w:p w14:paraId="2083F34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19D693"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3CA58E38" w14:textId="77777777" w:rsidTr="00DE734D">
        <w:trPr>
          <w:cantSplit/>
        </w:trPr>
        <w:tc>
          <w:tcPr>
            <w:tcW w:w="0" w:type="auto"/>
            <w:tcBorders>
              <w:top w:val="nil"/>
              <w:left w:val="nil"/>
              <w:bottom w:val="nil"/>
              <w:right w:val="nil"/>
            </w:tcBorders>
          </w:tcPr>
          <w:p w14:paraId="37E8CA5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8A7138A" w14:textId="77777777" w:rsidR="00DE734D" w:rsidRDefault="00DE734D" w:rsidP="00DE734D">
            <w:pPr>
              <w:pStyle w:val="PropertyValue"/>
              <w:rPr>
                <w:color w:val="000000"/>
              </w:rPr>
            </w:pPr>
            <w:r>
              <w:rPr>
                <w:color w:val="000000"/>
              </w:rPr>
              <w:t>definitions of 1 </w:t>
            </w:r>
            <w:hyperlink w:anchor="b41" w:history="1">
              <w:r>
                <w:rPr>
                  <w:color w:val="0000FF"/>
                </w:rPr>
                <w:t>attribute</w:t>
              </w:r>
            </w:hyperlink>
            <w:r>
              <w:rPr>
                <w:color w:val="000000"/>
              </w:rPr>
              <w:t>, 1 </w:t>
            </w:r>
            <w:hyperlink w:anchor="b43" w:history="1">
              <w:r>
                <w:rPr>
                  <w:color w:val="0000FF"/>
                </w:rPr>
                <w:t>element</w:t>
              </w:r>
            </w:hyperlink>
          </w:p>
        </w:tc>
      </w:tr>
    </w:tbl>
    <w:p w14:paraId="364DC23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A4930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1FFFC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D3898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A8E7D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39DCB70" w14:textId="77777777" w:rsidTr="00DE734D">
        <w:trPr>
          <w:cantSplit/>
        </w:trPr>
        <w:tc>
          <w:tcPr>
            <w:tcW w:w="215" w:type="pct"/>
            <w:tcBorders>
              <w:top w:val="nil"/>
              <w:bottom w:val="nil"/>
              <w:right w:val="nil"/>
            </w:tcBorders>
            <w:shd w:val="clear" w:color="auto" w:fill="F5F5F5"/>
            <w:tcMar>
              <w:left w:w="80" w:type="dxa"/>
            </w:tcMar>
            <w:vAlign w:val="center"/>
          </w:tcPr>
          <w:p w14:paraId="124F2EF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02503C89" w14:textId="77777777" w:rsidTr="00DE734D">
              <w:trPr>
                <w:cantSplit/>
              </w:trPr>
              <w:tc>
                <w:tcPr>
                  <w:tcW w:w="0" w:type="auto"/>
                  <w:noWrap/>
                </w:tcPr>
                <w:p w14:paraId="02C9CBC5" w14:textId="77777777" w:rsidR="00DE734D" w:rsidRDefault="00B87B97" w:rsidP="00DE734D">
                  <w:pPr>
                    <w:rPr>
                      <w:rStyle w:val="XMLRepAttributeName"/>
                    </w:rPr>
                  </w:pPr>
                  <w:hyperlink w:anchor="b41" w:history="1">
                    <w:r w:rsidR="00DE734D">
                      <w:rPr>
                        <w:rStyle w:val="Underline"/>
                        <w:rFonts w:ascii="Courier New" w:hAnsi="Courier New" w:cs="Courier New"/>
                        <w:color w:val="990000"/>
                        <w:sz w:val="16"/>
                        <w:szCs w:val="16"/>
                      </w:rPr>
                      <w:t>value</w:t>
                    </w:r>
                  </w:hyperlink>
                </w:p>
              </w:tc>
              <w:tc>
                <w:tcPr>
                  <w:tcW w:w="0" w:type="auto"/>
                </w:tcPr>
                <w:p w14:paraId="129AF8B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E446E81" w14:textId="77777777" w:rsidR="00DE734D" w:rsidRDefault="00DE734D" w:rsidP="00DE734D">
                  <w:pPr>
                    <w:rPr>
                      <w:rStyle w:val="XMLRepValue"/>
                    </w:rPr>
                  </w:pPr>
                  <w:r>
                    <w:rPr>
                      <w:rStyle w:val="XMLRepValue"/>
                    </w:rPr>
                    <w:t>xs:double</w:t>
                  </w:r>
                </w:p>
              </w:tc>
            </w:tr>
          </w:tbl>
          <w:p w14:paraId="5B2EF5EF" w14:textId="77777777" w:rsidR="00DE734D" w:rsidRDefault="00DE734D" w:rsidP="00DE734D">
            <w:pPr>
              <w:keepNext/>
              <w:widowControl w:val="0"/>
            </w:pPr>
          </w:p>
        </w:tc>
      </w:tr>
      <w:tr w:rsidR="00DE734D" w14:paraId="30523854" w14:textId="77777777" w:rsidTr="00DE734D">
        <w:trPr>
          <w:cantSplit/>
        </w:trPr>
        <w:tc>
          <w:tcPr>
            <w:tcW w:w="215" w:type="pct"/>
            <w:tcBorders>
              <w:top w:val="nil"/>
              <w:bottom w:val="nil"/>
              <w:right w:val="nil"/>
            </w:tcBorders>
            <w:shd w:val="clear" w:color="auto" w:fill="F5F5F5"/>
            <w:tcMar>
              <w:left w:w="80" w:type="dxa"/>
            </w:tcMar>
            <w:vAlign w:val="center"/>
          </w:tcPr>
          <w:p w14:paraId="47924A9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244B14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5485432" w14:textId="77777777" w:rsidTr="00DE734D">
        <w:trPr>
          <w:cantSplit/>
        </w:trPr>
        <w:tc>
          <w:tcPr>
            <w:tcW w:w="215" w:type="pct"/>
            <w:tcBorders>
              <w:top w:val="nil"/>
              <w:bottom w:val="nil"/>
              <w:right w:val="nil"/>
            </w:tcBorders>
            <w:shd w:val="clear" w:color="auto" w:fill="F5F5F5"/>
            <w:tcMar>
              <w:left w:w="80" w:type="dxa"/>
            </w:tcMar>
            <w:vAlign w:val="center"/>
          </w:tcPr>
          <w:p w14:paraId="5D47BD3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86"/>
            </w:tblGrid>
            <w:tr w:rsidR="00DE734D" w14:paraId="38B18F2B" w14:textId="77777777" w:rsidTr="00DE734D">
              <w:trPr>
                <w:cantSplit/>
              </w:trPr>
              <w:tc>
                <w:tcPr>
                  <w:tcW w:w="0" w:type="auto"/>
                  <w:tcMar>
                    <w:right w:w="40" w:type="dxa"/>
                  </w:tcMar>
                </w:tcPr>
                <w:p w14:paraId="2431D00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05699E" w14:textId="77777777" w:rsidR="00DE734D" w:rsidRDefault="00B87B97" w:rsidP="00DE734D">
                  <w:pPr>
                    <w:rPr>
                      <w:rStyle w:val="XMLRepContentModel"/>
                    </w:rPr>
                  </w:pPr>
                  <w:hyperlink w:anchor="b43" w:history="1">
                    <w:r w:rsidR="00DE734D">
                      <w:rPr>
                        <w:rFonts w:ascii="Verdana" w:hAnsi="Verdana" w:cs="Verdana"/>
                        <w:color w:val="0000FF"/>
                        <w:sz w:val="18"/>
                        <w:szCs w:val="18"/>
                      </w:rPr>
                      <w:t>dt:code</w:t>
                    </w:r>
                  </w:hyperlink>
                  <w:r w:rsidR="00DE734D">
                    <w:rPr>
                      <w:rStyle w:val="XMLRepContentModel"/>
                    </w:rPr>
                    <w:t>?</w:t>
                  </w:r>
                </w:p>
              </w:tc>
            </w:tr>
          </w:tbl>
          <w:p w14:paraId="0ECE2404" w14:textId="77777777" w:rsidR="00DE734D" w:rsidRDefault="00DE734D" w:rsidP="00DE734D">
            <w:pPr>
              <w:keepNext/>
              <w:widowControl w:val="0"/>
            </w:pPr>
          </w:p>
        </w:tc>
      </w:tr>
      <w:tr w:rsidR="00DE734D" w14:paraId="38080C5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D2B21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7CDCDC8" w14:textId="77777777" w:rsidR="00DE734D" w:rsidRDefault="00DE734D" w:rsidP="00DE734D">
      <w:pPr>
        <w:pStyle w:val="ListHeading1"/>
        <w:rPr>
          <w:color w:val="000000"/>
        </w:rPr>
      </w:pPr>
      <w:r>
        <w:rPr>
          <w:color w:val="000000"/>
        </w:rPr>
        <w:t>Content Model Elements (1):</w:t>
      </w:r>
    </w:p>
    <w:p w14:paraId="1D5C2E47" w14:textId="77777777" w:rsidR="00DE734D" w:rsidRDefault="00B87B97" w:rsidP="00DE734D">
      <w:pPr>
        <w:ind w:left="720"/>
        <w:rPr>
          <w:rStyle w:val="PageNumberSmall"/>
        </w:rPr>
      </w:pPr>
      <w:hyperlink w:anchor="b43" w:history="1">
        <w:r w:rsidR="00DE734D">
          <w:rPr>
            <w:color w:val="0000FF"/>
            <w:sz w:val="20"/>
            <w:szCs w:val="20"/>
          </w:rPr>
          <w:t>dt:cod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w:instrText>
      </w:r>
      <w:r w:rsidR="00DE734D">
        <w:rPr>
          <w:rStyle w:val="PageNumberSmall"/>
        </w:rPr>
        <w:fldChar w:fldCharType="separate"/>
      </w:r>
      <w:r w:rsidR="00D4155B">
        <w:rPr>
          <w:rStyle w:val="PageNumberSmall"/>
          <w:noProof/>
        </w:rPr>
        <w:t>90</w:t>
      </w:r>
      <w:r w:rsidR="00DE734D">
        <w:rPr>
          <w:rStyle w:val="PageNumberSmall"/>
        </w:rPr>
        <w:fldChar w:fldCharType="end"/>
      </w:r>
      <w:r w:rsidR="00DE734D">
        <w:rPr>
          <w:rStyle w:val="PageNumberSmall"/>
        </w:rPr>
        <w:t>]</w:t>
      </w:r>
    </w:p>
    <w:p w14:paraId="74680B3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684453B" w14:textId="77777777" w:rsidR="00DE734D" w:rsidRDefault="00DE734D" w:rsidP="00DE734D">
      <w:pPr>
        <w:rPr>
          <w:sz w:val="20"/>
          <w:szCs w:val="20"/>
        </w:rPr>
      </w:pPr>
      <w:r>
        <w:rPr>
          <w:sz w:val="20"/>
          <w:szCs w:val="20"/>
        </w:rPr>
        <w:t>Represents data where coded values are associated with a specific order.</w:t>
      </w:r>
      <w:r>
        <w:rPr>
          <w:sz w:val="20"/>
          <w:szCs w:val="20"/>
        </w:rPr>
        <w:br/>
      </w:r>
      <w:r>
        <w:rPr>
          <w:sz w:val="20"/>
          <w:szCs w:val="20"/>
        </w:rPr>
        <w:br/>
        <w:t>Note: CO may be used for things that model rankings and scores, e.g. likert scales, pain, Apgar values, etc, where there is a) implied ordering, b) no implication that the distance between each value is constant, and c) the total number of values is finite. CO may also be used in the context of an ordered code system. In this case, it may not be appropriate or even possible to use the value attribute, but CO may still be used so that models that make use of such code systems may introduce model elements that involve statements about the order of the terms in a domain.</w:t>
      </w:r>
      <w:r>
        <w:rPr>
          <w:sz w:val="20"/>
          <w:szCs w:val="20"/>
        </w:rPr>
        <w:br/>
      </w:r>
      <w:r>
        <w:rPr>
          <w:sz w:val="20"/>
          <w:szCs w:val="20"/>
        </w:rPr>
        <w:br/>
        <w:t>The relative order of values in a code system need not be independently obvious in the literal representation of the CO. It these circumstances, is expected that an application will look up the ordering of these values from some definition of the code system.</w:t>
      </w:r>
      <w:r>
        <w:rPr>
          <w:sz w:val="20"/>
          <w:szCs w:val="20"/>
        </w:rPr>
        <w:br/>
      </w:r>
      <w:r>
        <w:rPr>
          <w:sz w:val="20"/>
          <w:szCs w:val="20"/>
        </w:rPr>
        <w:br/>
        <w:t>Some of the code systems will directly assign numerical value to the concepts that are suitable for some mathemetical operations.</w:t>
      </w:r>
      <w:r>
        <w:rPr>
          <w:sz w:val="20"/>
          <w:szCs w:val="20"/>
        </w:rPr>
        <w:br/>
      </w:r>
      <w:r>
        <w:rPr>
          <w:sz w:val="20"/>
          <w:szCs w:val="20"/>
        </w:rPr>
        <w:br/>
        <w:t>Though it would generally make sense, applications SHOULD not assume that the translations of the code, if provided, will have the same ordering as the CO. Translations SHALL not be considered when the ordering of the code system is determined.</w:t>
      </w:r>
    </w:p>
    <w:p w14:paraId="2B60BE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10" w:name="b39"/>
      <w:bookmarkEnd w:id="3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F5B84E" w14:textId="77777777" w:rsidTr="00DE734D">
        <w:trPr>
          <w:cantSplit/>
        </w:trPr>
        <w:tc>
          <w:tcPr>
            <w:tcW w:w="10234" w:type="dxa"/>
            <w:shd w:val="clear" w:color="auto" w:fill="F5F5F5"/>
            <w:vAlign w:val="center"/>
          </w:tcPr>
          <w:p w14:paraId="3968D058" w14:textId="77777777" w:rsidR="00DE734D" w:rsidRDefault="00DE734D" w:rsidP="00DE734D">
            <w:pPr>
              <w:pStyle w:val="DerivationTreeHeading"/>
              <w:spacing w:before="80"/>
            </w:pPr>
            <w:r>
              <w:t>Type Derivation Tree</w:t>
            </w:r>
          </w:p>
          <w:p w14:paraId="050D99F6"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5D82B9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D2F9D86" wp14:editId="06BB1592">
                  <wp:extent cx="142875" cy="133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010DF73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2372721" wp14:editId="28E4F375">
                  <wp:extent cx="14287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r w:rsidR="00D4155B">
              <w:rPr>
                <w:rStyle w:val="PageNumberSmall"/>
                <w:noProof/>
              </w:rPr>
              <w:t>121</w:t>
            </w:r>
            <w:r>
              <w:rPr>
                <w:rStyle w:val="PageNumberSmall"/>
              </w:rPr>
              <w:fldChar w:fldCharType="end"/>
            </w:r>
            <w:r>
              <w:rPr>
                <w:rStyle w:val="PageNumberSmall"/>
              </w:rPr>
              <w:t>]</w:t>
            </w:r>
            <w:r>
              <w:rPr>
                <w:rStyle w:val="DerivationTreeType"/>
              </w:rPr>
              <w:t xml:space="preserve"> </w:t>
            </w:r>
            <w:r>
              <w:rPr>
                <w:rStyle w:val="DerivationTreeMethod"/>
              </w:rPr>
              <w:t>(extension)</w:t>
            </w:r>
          </w:p>
          <w:p w14:paraId="0FD0952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25C9A81" wp14:editId="65A0403F">
                  <wp:extent cx="142875" cy="1333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O</w:t>
            </w:r>
          </w:p>
        </w:tc>
      </w:tr>
    </w:tbl>
    <w:p w14:paraId="20AC58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1" w:name="b40"/>
      <w:bookmarkEnd w:id="311"/>
      <w:r>
        <w:rPr>
          <w:color w:val="000000"/>
        </w:rPr>
        <w:t xml:space="preserve">XML Source </w:t>
      </w:r>
      <w:r>
        <w:rPr>
          <w:rStyle w:val="NoteFont"/>
          <w:b w:val="0"/>
          <w:bCs w:val="0"/>
          <w:color w:val="000000"/>
        </w:rPr>
        <w:t>(w/o annotations (3))</w:t>
      </w:r>
    </w:p>
    <w:p w14:paraId="0ED94A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 w:history="1">
        <w:r>
          <w:rPr>
            <w:rStyle w:val="Underline"/>
            <w:rFonts w:ascii="Verdana" w:hAnsi="Verdana" w:cs="Verdana"/>
            <w:b/>
            <w:bCs/>
            <w:sz w:val="14"/>
            <w:szCs w:val="14"/>
          </w:rPr>
          <w:t>CO</w:t>
        </w:r>
      </w:hyperlink>
      <w:r>
        <w:rPr>
          <w:rStyle w:val="XMLSourceMarkup"/>
          <w:rFonts w:ascii="Verdana" w:hAnsi="Verdana" w:cs="Verdana"/>
          <w:sz w:val="16"/>
          <w:szCs w:val="16"/>
        </w:rPr>
        <w:t>"&gt;</w:t>
      </w:r>
    </w:p>
    <w:p w14:paraId="40FECBC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9DB822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451DFB1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A36C68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CD</w:t>
        </w:r>
      </w:hyperlink>
      <w:r>
        <w:rPr>
          <w:rStyle w:val="XMLSourceMarkup"/>
          <w:rFonts w:ascii="Verdana" w:hAnsi="Verdana" w:cs="Verdana"/>
          <w:sz w:val="16"/>
          <w:szCs w:val="16"/>
        </w:rPr>
        <w:t>"/&gt;</w:t>
      </w:r>
    </w:p>
    <w:p w14:paraId="1269DC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4AE54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E498F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70D7E5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B57A4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2083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2" w:name="b42"/>
      <w:bookmarkEnd w:id="31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5" w:history="1">
        <w:r>
          <w:rPr>
            <w:b w:val="0"/>
            <w:bCs w:val="0"/>
            <w:color w:val="0000FF"/>
            <w:sz w:val="16"/>
            <w:szCs w:val="16"/>
          </w:rPr>
          <w:t>this</w:t>
        </w:r>
      </w:hyperlink>
      <w:r>
        <w:rPr>
          <w:rStyle w:val="NoteFont"/>
          <w:b w:val="0"/>
          <w:bCs w:val="0"/>
          <w:color w:val="000000"/>
        </w:rPr>
        <w:t xml:space="preserve"> component only; 1/1)</w:t>
      </w:r>
    </w:p>
    <w:p w14:paraId="26678EA9" w14:textId="77777777" w:rsidR="00DE734D" w:rsidRDefault="00DE734D" w:rsidP="00DE734D">
      <w:pPr>
        <w:keepNext/>
      </w:pPr>
      <w:bookmarkStart w:id="313" w:name="b41"/>
      <w:bookmarkEnd w:id="313"/>
      <w:r>
        <w:rPr>
          <w:noProof/>
          <w:lang w:eastAsia="en-US"/>
        </w:rPr>
        <w:drawing>
          <wp:inline distT="0" distB="0" distL="0" distR="0" wp14:anchorId="4FCD949E" wp14:editId="1CCB422C">
            <wp:extent cx="152400" cy="76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7ED2EFF1" w14:textId="77777777" w:rsidTr="00DE734D">
        <w:tc>
          <w:tcPr>
            <w:tcW w:w="0" w:type="auto"/>
            <w:tcBorders>
              <w:top w:val="nil"/>
              <w:left w:val="nil"/>
              <w:bottom w:val="nil"/>
              <w:right w:val="nil"/>
            </w:tcBorders>
          </w:tcPr>
          <w:p w14:paraId="6DD8BFE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482C29" w14:textId="77777777" w:rsidR="00DE734D" w:rsidRDefault="00B87B97"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r w:rsidR="00D4155B">
              <w:rPr>
                <w:rStyle w:val="PageNumberSmall"/>
                <w:noProof/>
                <w:color w:val="000000"/>
              </w:rPr>
              <w:t>134</w:t>
            </w:r>
            <w:r w:rsidR="00DE734D">
              <w:rPr>
                <w:rStyle w:val="PageNumberSmall"/>
                <w:color w:val="000000"/>
              </w:rPr>
              <w:fldChar w:fldCharType="end"/>
            </w:r>
            <w:r w:rsidR="00DE734D">
              <w:rPr>
                <w:rStyle w:val="PageNumberSmall"/>
                <w:color w:val="000000"/>
              </w:rPr>
              <w:t>]</w:t>
            </w:r>
          </w:p>
        </w:tc>
      </w:tr>
      <w:tr w:rsidR="00DE734D" w14:paraId="423BA3E4" w14:textId="77777777" w:rsidTr="00DE734D">
        <w:tc>
          <w:tcPr>
            <w:tcW w:w="0" w:type="auto"/>
            <w:tcBorders>
              <w:top w:val="nil"/>
              <w:left w:val="nil"/>
              <w:bottom w:val="nil"/>
              <w:right w:val="nil"/>
            </w:tcBorders>
            <w:vAlign w:val="center"/>
          </w:tcPr>
          <w:p w14:paraId="7D4BE29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340A660" w14:textId="77777777" w:rsidR="00DE734D" w:rsidRDefault="00DE734D" w:rsidP="00DE734D">
            <w:pPr>
              <w:pStyle w:val="PropertyValue"/>
              <w:rPr>
                <w:color w:val="000000"/>
              </w:rPr>
            </w:pPr>
            <w:r>
              <w:rPr>
                <w:color w:val="000000"/>
              </w:rPr>
              <w:t>optional</w:t>
            </w:r>
          </w:p>
        </w:tc>
      </w:tr>
    </w:tbl>
    <w:p w14:paraId="050B34B4" w14:textId="77777777" w:rsidR="00DE734D" w:rsidRDefault="00DE734D" w:rsidP="00DE734D">
      <w:pPr>
        <w:widowControl w:val="0"/>
        <w:spacing w:before="160" w:line="14" w:lineRule="auto"/>
        <w:ind w:left="720"/>
        <w:rPr>
          <w:sz w:val="2"/>
          <w:szCs w:val="2"/>
        </w:rPr>
      </w:pPr>
    </w:p>
    <w:p w14:paraId="19F18CD3" w14:textId="77777777" w:rsidR="00DE734D" w:rsidRDefault="00DE734D" w:rsidP="00DE734D">
      <w:pPr>
        <w:ind w:left="720"/>
        <w:rPr>
          <w:rStyle w:val="AnnotationSmaller"/>
        </w:rPr>
      </w:pPr>
      <w:r>
        <w:rPr>
          <w:rStyle w:val="AnnotationSmaller"/>
        </w:rPr>
        <w:t>A numerical value associated with the coded ordinal value.</w:t>
      </w:r>
      <w:r>
        <w:rPr>
          <w:rStyle w:val="AnnotationSmaller"/>
        </w:rPr>
        <w:br/>
        <w:t>The value may be constrained to an integer in some contexts of use. If code is nonNull, value SHALL only be nonNull if the code system explicitly assigns a value to the concept.</w:t>
      </w:r>
    </w:p>
    <w:p w14:paraId="62B42D4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2DF394FD" w14:textId="77777777" w:rsidTr="00DE734D">
        <w:trPr>
          <w:cantSplit/>
        </w:trPr>
        <w:tc>
          <w:tcPr>
            <w:tcW w:w="0" w:type="auto"/>
            <w:shd w:val="clear" w:color="auto" w:fill="F5F5F5"/>
            <w:vAlign w:val="center"/>
          </w:tcPr>
          <w:p w14:paraId="353ADB15" w14:textId="77777777" w:rsidR="00DE734D" w:rsidRDefault="00DE734D" w:rsidP="00DE734D">
            <w:pPr>
              <w:spacing w:before="80" w:after="80"/>
              <w:rPr>
                <w:rStyle w:val="CodeSmaller"/>
              </w:rPr>
            </w:pPr>
            <w:r>
              <w:rPr>
                <w:rStyle w:val="CodeSmaller"/>
              </w:rPr>
              <w:t>xs:double</w:t>
            </w:r>
          </w:p>
        </w:tc>
      </w:tr>
    </w:tbl>
    <w:p w14:paraId="74A7780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4" w:name="b44"/>
      <w:bookmarkEnd w:id="31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5" w:history="1">
        <w:r>
          <w:rPr>
            <w:b w:val="0"/>
            <w:bCs w:val="0"/>
            <w:color w:val="0000FF"/>
            <w:sz w:val="16"/>
            <w:szCs w:val="16"/>
          </w:rPr>
          <w:t>this</w:t>
        </w:r>
      </w:hyperlink>
      <w:r>
        <w:rPr>
          <w:rStyle w:val="NoteFont"/>
          <w:b w:val="0"/>
          <w:bCs w:val="0"/>
          <w:color w:val="000000"/>
        </w:rPr>
        <w:t xml:space="preserve"> component only; 1/1)</w:t>
      </w:r>
    </w:p>
    <w:p w14:paraId="57B3FD94" w14:textId="77777777" w:rsidR="00DE734D" w:rsidRDefault="00DE734D" w:rsidP="00DE734D">
      <w:pPr>
        <w:keepNext/>
      </w:pPr>
      <w:bookmarkStart w:id="315" w:name="b43"/>
      <w:bookmarkEnd w:id="315"/>
      <w:r>
        <w:rPr>
          <w:noProof/>
          <w:lang w:eastAsia="en-US"/>
        </w:rPr>
        <w:drawing>
          <wp:inline distT="0" distB="0" distL="0" distR="0" wp14:anchorId="3CB6647B" wp14:editId="3C399C00">
            <wp:extent cx="152400" cy="95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cod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2CC7B6F6" w14:textId="77777777" w:rsidTr="00DE734D">
        <w:tc>
          <w:tcPr>
            <w:tcW w:w="0" w:type="auto"/>
            <w:tcBorders>
              <w:top w:val="nil"/>
              <w:left w:val="nil"/>
              <w:bottom w:val="nil"/>
              <w:right w:val="nil"/>
            </w:tcBorders>
          </w:tcPr>
          <w:p w14:paraId="2F14059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E2717C5" w14:textId="77777777" w:rsidR="00DE734D" w:rsidRDefault="00B87B97"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r w:rsidR="00D4155B">
              <w:rPr>
                <w:rStyle w:val="PageNumberSmall"/>
                <w:noProof/>
                <w:color w:val="000000"/>
              </w:rPr>
              <w:t>85</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4C2BF68" w14:textId="77777777" w:rsidR="00DE734D" w:rsidRDefault="00DE734D" w:rsidP="00DE734D">
      <w:pPr>
        <w:widowControl w:val="0"/>
        <w:spacing w:before="160" w:line="14" w:lineRule="auto"/>
        <w:ind w:left="720"/>
        <w:rPr>
          <w:sz w:val="2"/>
          <w:szCs w:val="2"/>
        </w:rPr>
      </w:pPr>
    </w:p>
    <w:p w14:paraId="3E35A98F" w14:textId="77777777" w:rsidR="00DE734D" w:rsidRDefault="00DE734D" w:rsidP="00DE734D">
      <w:pPr>
        <w:spacing w:after="160"/>
        <w:ind w:left="720"/>
        <w:rPr>
          <w:rStyle w:val="AnnotationSmaller"/>
        </w:rPr>
      </w:pPr>
      <w:r>
        <w:rPr>
          <w:rStyle w:val="AnnotationSmaller"/>
        </w:rPr>
        <w:t>A code representing the definition of the ordinal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B7CA2A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B6B64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D16354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77E19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code</w:t>
            </w:r>
          </w:p>
        </w:tc>
      </w:tr>
      <w:tr w:rsidR="00DE734D" w14:paraId="5A43856C" w14:textId="77777777" w:rsidTr="00DE734D">
        <w:trPr>
          <w:cantSplit/>
        </w:trPr>
        <w:tc>
          <w:tcPr>
            <w:tcW w:w="215" w:type="pct"/>
            <w:tcBorders>
              <w:top w:val="nil"/>
              <w:bottom w:val="nil"/>
              <w:right w:val="nil"/>
            </w:tcBorders>
            <w:shd w:val="clear" w:color="auto" w:fill="F5F5F5"/>
            <w:tcMar>
              <w:left w:w="80" w:type="dxa"/>
            </w:tcMar>
            <w:vAlign w:val="center"/>
          </w:tcPr>
          <w:p w14:paraId="08077D7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32A08032" w14:textId="77777777" w:rsidTr="00DE734D">
              <w:trPr>
                <w:cantSplit/>
              </w:trPr>
              <w:tc>
                <w:tcPr>
                  <w:tcW w:w="0" w:type="auto"/>
                  <w:noWrap/>
                </w:tcPr>
                <w:p w14:paraId="22657548" w14:textId="77777777" w:rsidR="00DE734D" w:rsidRDefault="00B87B97"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29511B5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7924CFE" w14:textId="77777777" w:rsidR="00DE734D" w:rsidRDefault="00DE734D" w:rsidP="00DE734D">
                  <w:pPr>
                    <w:keepNext/>
                    <w:rPr>
                      <w:rStyle w:val="XMLRepValue"/>
                      <w:sz w:val="13"/>
                      <w:szCs w:val="13"/>
                    </w:rPr>
                  </w:pPr>
                  <w:r>
                    <w:rPr>
                      <w:rStyle w:val="XMLRepValue"/>
                      <w:sz w:val="13"/>
                      <w:szCs w:val="13"/>
                    </w:rPr>
                    <w:t>xs:string</w:t>
                  </w:r>
                </w:p>
              </w:tc>
            </w:tr>
            <w:tr w:rsidR="00DE734D" w14:paraId="09D5013A" w14:textId="77777777" w:rsidTr="00DE734D">
              <w:trPr>
                <w:cantSplit/>
              </w:trPr>
              <w:tc>
                <w:tcPr>
                  <w:tcW w:w="0" w:type="auto"/>
                  <w:noWrap/>
                </w:tcPr>
                <w:p w14:paraId="5262C26C" w14:textId="77777777" w:rsidR="00DE734D" w:rsidRDefault="00B87B97"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31C9954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D70C227" w14:textId="77777777" w:rsidR="00DE734D" w:rsidRDefault="00DE734D" w:rsidP="00DE734D">
                  <w:pPr>
                    <w:keepNext/>
                    <w:rPr>
                      <w:rStyle w:val="XMLRepValue"/>
                      <w:sz w:val="13"/>
                      <w:szCs w:val="13"/>
                    </w:rPr>
                  </w:pPr>
                  <w:r>
                    <w:rPr>
                      <w:rStyle w:val="XMLRepValue"/>
                      <w:sz w:val="13"/>
                      <w:szCs w:val="13"/>
                    </w:rPr>
                    <w:t>xs:string</w:t>
                  </w:r>
                </w:p>
              </w:tc>
            </w:tr>
            <w:tr w:rsidR="00DE734D" w14:paraId="5491AAA2" w14:textId="77777777" w:rsidTr="00DE734D">
              <w:trPr>
                <w:cantSplit/>
              </w:trPr>
              <w:tc>
                <w:tcPr>
                  <w:tcW w:w="0" w:type="auto"/>
                  <w:noWrap/>
                </w:tcPr>
                <w:p w14:paraId="4B9CC43E" w14:textId="77777777" w:rsidR="00DE734D" w:rsidRDefault="00B87B97"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582164E0"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427C3DD" w14:textId="77777777" w:rsidR="00DE734D" w:rsidRDefault="00DE734D" w:rsidP="00DE734D">
                  <w:pPr>
                    <w:keepNext/>
                    <w:rPr>
                      <w:rStyle w:val="XMLRepValue"/>
                      <w:sz w:val="13"/>
                      <w:szCs w:val="13"/>
                    </w:rPr>
                  </w:pPr>
                  <w:r>
                    <w:rPr>
                      <w:rStyle w:val="XMLRepValue"/>
                      <w:sz w:val="13"/>
                      <w:szCs w:val="13"/>
                    </w:rPr>
                    <w:t>xs:string</w:t>
                  </w:r>
                </w:p>
              </w:tc>
            </w:tr>
            <w:tr w:rsidR="00DE734D" w14:paraId="2DC052DD" w14:textId="77777777" w:rsidTr="00DE734D">
              <w:trPr>
                <w:cantSplit/>
              </w:trPr>
              <w:tc>
                <w:tcPr>
                  <w:tcW w:w="0" w:type="auto"/>
                  <w:noWrap/>
                </w:tcPr>
                <w:p w14:paraId="734BEF47" w14:textId="77777777" w:rsidR="00DE734D" w:rsidRDefault="00B87B97"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43275C3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80AB4A0" w14:textId="77777777" w:rsidR="00DE734D" w:rsidRDefault="00DE734D" w:rsidP="00DE734D">
                  <w:pPr>
                    <w:keepNext/>
                    <w:rPr>
                      <w:rStyle w:val="XMLRepValue"/>
                      <w:sz w:val="13"/>
                      <w:szCs w:val="13"/>
                    </w:rPr>
                  </w:pPr>
                  <w:r>
                    <w:rPr>
                      <w:rStyle w:val="XMLRepValue"/>
                      <w:sz w:val="13"/>
                      <w:szCs w:val="13"/>
                    </w:rPr>
                    <w:t>xs:string</w:t>
                  </w:r>
                </w:p>
              </w:tc>
            </w:tr>
            <w:tr w:rsidR="00DE734D" w14:paraId="3EB465D2" w14:textId="77777777" w:rsidTr="00DE734D">
              <w:trPr>
                <w:cantSplit/>
              </w:trPr>
              <w:tc>
                <w:tcPr>
                  <w:tcW w:w="0" w:type="auto"/>
                  <w:noWrap/>
                </w:tcPr>
                <w:p w14:paraId="4637C1F9" w14:textId="77777777" w:rsidR="00DE734D" w:rsidRDefault="00B87B97"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6419578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B40C438" w14:textId="77777777" w:rsidR="00DE734D" w:rsidRDefault="00DE734D" w:rsidP="00DE734D">
                  <w:pPr>
                    <w:keepNext/>
                    <w:rPr>
                      <w:rStyle w:val="XMLRepValue"/>
                      <w:sz w:val="13"/>
                      <w:szCs w:val="13"/>
                    </w:rPr>
                  </w:pPr>
                  <w:r>
                    <w:rPr>
                      <w:rStyle w:val="XMLRepValue"/>
                      <w:sz w:val="13"/>
                      <w:szCs w:val="13"/>
                    </w:rPr>
                    <w:t>xs:string</w:t>
                  </w:r>
                </w:p>
              </w:tc>
            </w:tr>
            <w:tr w:rsidR="00DE734D" w14:paraId="6B4BA02F" w14:textId="77777777" w:rsidTr="00DE734D">
              <w:trPr>
                <w:cantSplit/>
              </w:trPr>
              <w:tc>
                <w:tcPr>
                  <w:tcW w:w="0" w:type="auto"/>
                  <w:noWrap/>
                </w:tcPr>
                <w:p w14:paraId="29B2FC16" w14:textId="77777777" w:rsidR="00DE734D" w:rsidRDefault="00B87B97"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527DA6D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9757D10" w14:textId="77777777" w:rsidR="00DE734D" w:rsidRDefault="00DE734D" w:rsidP="00DE734D">
                  <w:pPr>
                    <w:rPr>
                      <w:rStyle w:val="XMLRepValue"/>
                      <w:sz w:val="13"/>
                      <w:szCs w:val="13"/>
                    </w:rPr>
                  </w:pPr>
                  <w:r>
                    <w:rPr>
                      <w:rStyle w:val="XMLRepValue"/>
                      <w:sz w:val="13"/>
                      <w:szCs w:val="13"/>
                    </w:rPr>
                    <w:t>xs:string</w:t>
                  </w:r>
                </w:p>
              </w:tc>
            </w:tr>
          </w:tbl>
          <w:p w14:paraId="4F4D0EF4" w14:textId="77777777" w:rsidR="00DE734D" w:rsidRDefault="00DE734D" w:rsidP="00DE734D">
            <w:pPr>
              <w:keepNext/>
              <w:widowControl w:val="0"/>
            </w:pPr>
          </w:p>
        </w:tc>
      </w:tr>
      <w:tr w:rsidR="00DE734D" w14:paraId="58EC8375" w14:textId="77777777" w:rsidTr="00DE734D">
        <w:trPr>
          <w:cantSplit/>
        </w:trPr>
        <w:tc>
          <w:tcPr>
            <w:tcW w:w="215" w:type="pct"/>
            <w:tcBorders>
              <w:top w:val="nil"/>
              <w:bottom w:val="nil"/>
              <w:right w:val="nil"/>
            </w:tcBorders>
            <w:shd w:val="clear" w:color="auto" w:fill="F5F5F5"/>
            <w:tcMar>
              <w:left w:w="80" w:type="dxa"/>
            </w:tcMar>
            <w:vAlign w:val="center"/>
          </w:tcPr>
          <w:p w14:paraId="6B6277D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3B9B893B"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3A59044" w14:textId="77777777" w:rsidTr="00DE734D">
        <w:trPr>
          <w:cantSplit/>
        </w:trPr>
        <w:tc>
          <w:tcPr>
            <w:tcW w:w="215" w:type="pct"/>
            <w:tcBorders>
              <w:top w:val="nil"/>
              <w:bottom w:val="nil"/>
              <w:right w:val="nil"/>
            </w:tcBorders>
            <w:shd w:val="clear" w:color="auto" w:fill="F5F5F5"/>
            <w:tcMar>
              <w:left w:w="80" w:type="dxa"/>
            </w:tcMar>
            <w:vAlign w:val="center"/>
          </w:tcPr>
          <w:p w14:paraId="047C165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674B18CA" w14:textId="77777777" w:rsidTr="00DE734D">
              <w:trPr>
                <w:cantSplit/>
              </w:trPr>
              <w:tc>
                <w:tcPr>
                  <w:tcW w:w="0" w:type="auto"/>
                  <w:tcMar>
                    <w:right w:w="40" w:type="dxa"/>
                  </w:tcMar>
                </w:tcPr>
                <w:p w14:paraId="2771E49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75B5EA7" w14:textId="77777777" w:rsidR="00DE734D" w:rsidRDefault="00B87B97"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4702DB58" w14:textId="77777777" w:rsidR="00DE734D" w:rsidRDefault="00DE734D" w:rsidP="00DE734D">
            <w:pPr>
              <w:keepNext/>
              <w:widowControl w:val="0"/>
            </w:pPr>
          </w:p>
        </w:tc>
      </w:tr>
      <w:tr w:rsidR="00DE734D" w14:paraId="36C032D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9C5D9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code</w:t>
            </w:r>
            <w:r>
              <w:rPr>
                <w:rStyle w:val="XMLRepMarkup"/>
                <w:rFonts w:ascii="Courier New" w:hAnsi="Courier New" w:cs="Courier New"/>
                <w:sz w:val="14"/>
                <w:szCs w:val="14"/>
              </w:rPr>
              <w:t>&gt;</w:t>
            </w:r>
          </w:p>
        </w:tc>
      </w:tr>
    </w:tbl>
    <w:p w14:paraId="066C3888" w14:textId="77777777" w:rsidR="00DE734D" w:rsidRDefault="00DE734D" w:rsidP="00DE734D">
      <w:pPr>
        <w:widowControl w:val="0"/>
        <w:spacing w:before="400" w:line="14" w:lineRule="auto"/>
        <w:rPr>
          <w:sz w:val="2"/>
          <w:szCs w:val="2"/>
        </w:rPr>
      </w:pPr>
      <w:bookmarkStart w:id="316" w:name="b50"/>
      <w:bookmarkEnd w:id="316"/>
    </w:p>
    <w:p w14:paraId="00C170A2" w14:textId="77777777" w:rsidR="00DE734D" w:rsidRDefault="00DE734D" w:rsidP="00DE734D">
      <w:pPr>
        <w:widowControl w:val="0"/>
        <w:spacing w:before="400" w:line="14" w:lineRule="auto"/>
        <w:rPr>
          <w:sz w:val="2"/>
          <w:szCs w:val="2"/>
        </w:rPr>
        <w:sectPr w:rsidR="00DE734D">
          <w:headerReference w:type="default" r:id="rId50"/>
          <w:type w:val="continuous"/>
          <w:pgSz w:w="11908" w:h="16833"/>
          <w:pgMar w:top="1137" w:right="849" w:bottom="1137" w:left="849" w:header="561" w:footer="720" w:gutter="0"/>
          <w:cols w:space="720"/>
          <w:noEndnote/>
        </w:sectPr>
      </w:pPr>
    </w:p>
    <w:p w14:paraId="180AA54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CS"</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1B706DD8" w14:textId="77777777" w:rsidTr="00DE734D">
        <w:trPr>
          <w:cantSplit/>
        </w:trPr>
        <w:tc>
          <w:tcPr>
            <w:tcW w:w="0" w:type="auto"/>
            <w:tcBorders>
              <w:top w:val="nil"/>
              <w:left w:val="nil"/>
              <w:bottom w:val="nil"/>
              <w:right w:val="nil"/>
            </w:tcBorders>
          </w:tcPr>
          <w:p w14:paraId="6B7492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232A1A7"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FD5553C" w14:textId="77777777" w:rsidTr="00DE734D">
        <w:trPr>
          <w:cantSplit/>
        </w:trPr>
        <w:tc>
          <w:tcPr>
            <w:tcW w:w="0" w:type="auto"/>
            <w:tcBorders>
              <w:top w:val="nil"/>
              <w:left w:val="nil"/>
              <w:bottom w:val="nil"/>
              <w:right w:val="nil"/>
            </w:tcBorders>
          </w:tcPr>
          <w:p w14:paraId="4332B9C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C0DFDFC" w14:textId="77777777" w:rsidR="00DE734D" w:rsidRDefault="00DE734D" w:rsidP="00DE734D">
            <w:pPr>
              <w:pStyle w:val="PropertyValue"/>
              <w:rPr>
                <w:color w:val="000000"/>
              </w:rPr>
            </w:pPr>
            <w:r>
              <w:rPr>
                <w:color w:val="000000"/>
              </w:rPr>
              <w:t>definition of 1 </w:t>
            </w:r>
            <w:hyperlink w:anchor="b48" w:history="1">
              <w:r>
                <w:rPr>
                  <w:color w:val="0000FF"/>
                </w:rPr>
                <w:t>attribute</w:t>
              </w:r>
            </w:hyperlink>
          </w:p>
        </w:tc>
      </w:tr>
    </w:tbl>
    <w:p w14:paraId="0633AA7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61AE8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1FCF5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8F8A00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70F87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3E022F2" w14:textId="77777777" w:rsidTr="00DE734D">
        <w:trPr>
          <w:cantSplit/>
        </w:trPr>
        <w:tc>
          <w:tcPr>
            <w:tcW w:w="215" w:type="pct"/>
            <w:tcBorders>
              <w:top w:val="nil"/>
              <w:bottom w:val="nil"/>
              <w:right w:val="nil"/>
            </w:tcBorders>
            <w:shd w:val="clear" w:color="auto" w:fill="F5F5F5"/>
            <w:tcMar>
              <w:left w:w="80" w:type="dxa"/>
            </w:tcMar>
            <w:vAlign w:val="center"/>
          </w:tcPr>
          <w:p w14:paraId="0520329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5FB4E6A" w14:textId="77777777" w:rsidTr="00DE734D">
              <w:trPr>
                <w:cantSplit/>
              </w:trPr>
              <w:tc>
                <w:tcPr>
                  <w:tcW w:w="0" w:type="auto"/>
                  <w:noWrap/>
                </w:tcPr>
                <w:p w14:paraId="3F41A2F9" w14:textId="77777777" w:rsidR="00DE734D" w:rsidRDefault="00B87B97" w:rsidP="00DE734D">
                  <w:pPr>
                    <w:rPr>
                      <w:rStyle w:val="XMLRepAttributeName"/>
                    </w:rPr>
                  </w:pPr>
                  <w:hyperlink w:anchor="b48" w:history="1">
                    <w:r w:rsidR="00DE734D">
                      <w:rPr>
                        <w:rStyle w:val="Underline"/>
                        <w:rFonts w:ascii="Courier New" w:hAnsi="Courier New" w:cs="Courier New"/>
                        <w:color w:val="990000"/>
                        <w:sz w:val="16"/>
                        <w:szCs w:val="16"/>
                      </w:rPr>
                      <w:t>code</w:t>
                    </w:r>
                  </w:hyperlink>
                </w:p>
              </w:tc>
              <w:tc>
                <w:tcPr>
                  <w:tcW w:w="0" w:type="auto"/>
                </w:tcPr>
                <w:p w14:paraId="5415F54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970C325" w14:textId="77777777" w:rsidR="00DE734D" w:rsidRDefault="00DE734D" w:rsidP="00DE734D">
                  <w:pPr>
                    <w:rPr>
                      <w:rStyle w:val="XMLRepValue"/>
                    </w:rPr>
                  </w:pPr>
                  <w:r>
                    <w:rPr>
                      <w:rStyle w:val="XMLRepValue"/>
                    </w:rPr>
                    <w:t>xs:string</w:t>
                  </w:r>
                </w:p>
              </w:tc>
            </w:tr>
          </w:tbl>
          <w:p w14:paraId="34FC0888" w14:textId="77777777" w:rsidR="00DE734D" w:rsidRDefault="00DE734D" w:rsidP="00DE734D">
            <w:pPr>
              <w:keepNext/>
              <w:widowControl w:val="0"/>
            </w:pPr>
          </w:p>
        </w:tc>
      </w:tr>
      <w:tr w:rsidR="00DE734D" w14:paraId="68BD14C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8A97A1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8D2E30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D5C10A9" w14:textId="77777777" w:rsidR="00DE734D" w:rsidRDefault="00DE734D" w:rsidP="00DE734D">
      <w:pPr>
        <w:rPr>
          <w:sz w:val="20"/>
          <w:szCs w:val="20"/>
        </w:rPr>
      </w:pPr>
      <w:r>
        <w:rPr>
          <w:sz w:val="20"/>
          <w:szCs w:val="20"/>
        </w:rPr>
        <w:t>Coded data in its simplest form, where only the code is not predetermined.</w:t>
      </w:r>
      <w:r>
        <w:rPr>
          <w:sz w:val="20"/>
          <w:szCs w:val="20"/>
        </w:rPr>
        <w:br/>
      </w:r>
      <w:r>
        <w:rPr>
          <w:sz w:val="20"/>
          <w:szCs w:val="20"/>
        </w:rPr>
        <w:br/>
        <w:t>The code system and code system version are implied and fixed by the context in which the CS value occurs.</w:t>
      </w:r>
      <w:r>
        <w:rPr>
          <w:sz w:val="20"/>
          <w:szCs w:val="20"/>
        </w:rPr>
        <w:br/>
      </w:r>
      <w:r>
        <w:rPr>
          <w:sz w:val="20"/>
          <w:szCs w:val="20"/>
        </w:rPr>
        <w:br/>
        <w:t>Due to its highly restricted functionality, CS SHALL only be used for simple structural attributes with highly controlled and stable terminologies where:</w:t>
      </w:r>
      <w:r>
        <w:rPr>
          <w:sz w:val="20"/>
          <w:szCs w:val="20"/>
        </w:rPr>
        <w:br/>
        <w:t>- all codes come from a single code system</w:t>
      </w:r>
      <w:r>
        <w:rPr>
          <w:sz w:val="20"/>
          <w:szCs w:val="20"/>
        </w:rPr>
        <w:br/>
        <w:t>- codes are not reused if their concept is deprecated</w:t>
      </w:r>
      <w:r>
        <w:rPr>
          <w:sz w:val="20"/>
          <w:szCs w:val="20"/>
        </w:rPr>
        <w:br/>
        <w:t>- the publication and extensibility properties of the code system are well described and understood</w:t>
      </w:r>
    </w:p>
    <w:p w14:paraId="1FF7CEB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17" w:name="b46"/>
      <w:bookmarkEnd w:id="31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5A64C3" w14:textId="77777777" w:rsidTr="00DE734D">
        <w:trPr>
          <w:cantSplit/>
        </w:trPr>
        <w:tc>
          <w:tcPr>
            <w:tcW w:w="10234" w:type="dxa"/>
            <w:shd w:val="clear" w:color="auto" w:fill="F5F5F5"/>
            <w:vAlign w:val="center"/>
          </w:tcPr>
          <w:p w14:paraId="00C1A8C9" w14:textId="77777777" w:rsidR="00DE734D" w:rsidRDefault="00DE734D" w:rsidP="00DE734D">
            <w:pPr>
              <w:pStyle w:val="DerivationTreeHeading"/>
              <w:spacing w:before="80"/>
            </w:pPr>
            <w:r>
              <w:t>Type Derivation Tree</w:t>
            </w:r>
          </w:p>
          <w:p w14:paraId="2074CEE2"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C317FD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9227343" wp14:editId="09AC7ADB">
                  <wp:extent cx="142875" cy="133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5202CC0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F1C8CC" wp14:editId="2EB11E84">
                  <wp:extent cx="142875" cy="1333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S</w:t>
            </w:r>
          </w:p>
        </w:tc>
      </w:tr>
    </w:tbl>
    <w:p w14:paraId="36D8717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8" w:name="b47"/>
      <w:bookmarkEnd w:id="318"/>
      <w:r>
        <w:rPr>
          <w:color w:val="000000"/>
        </w:rPr>
        <w:t xml:space="preserve">XML Source </w:t>
      </w:r>
      <w:r>
        <w:rPr>
          <w:rStyle w:val="NoteFont"/>
          <w:b w:val="0"/>
          <w:bCs w:val="0"/>
          <w:color w:val="000000"/>
        </w:rPr>
        <w:t>(w/o annotations (2))</w:t>
      </w:r>
    </w:p>
    <w:p w14:paraId="2885E04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 w:history="1">
        <w:r>
          <w:rPr>
            <w:rStyle w:val="Underline"/>
            <w:rFonts w:ascii="Verdana" w:hAnsi="Verdana" w:cs="Verdana"/>
            <w:b/>
            <w:bCs/>
            <w:sz w:val="14"/>
            <w:szCs w:val="14"/>
          </w:rPr>
          <w:t>CS</w:t>
        </w:r>
      </w:hyperlink>
      <w:r>
        <w:rPr>
          <w:rStyle w:val="XMLSourceMarkup"/>
          <w:rFonts w:ascii="Verdana" w:hAnsi="Verdana" w:cs="Verdana"/>
          <w:sz w:val="16"/>
          <w:szCs w:val="16"/>
        </w:rPr>
        <w:t>"&gt;</w:t>
      </w:r>
    </w:p>
    <w:p w14:paraId="32F931B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CF64A3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2F8949E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0E46E9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674857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F3190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B856AB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85CCC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19" w:name="b49"/>
      <w:bookmarkEnd w:id="31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50" w:history="1">
        <w:r>
          <w:rPr>
            <w:b w:val="0"/>
            <w:bCs w:val="0"/>
            <w:color w:val="0000FF"/>
            <w:sz w:val="16"/>
            <w:szCs w:val="16"/>
          </w:rPr>
          <w:t>this</w:t>
        </w:r>
      </w:hyperlink>
      <w:r>
        <w:rPr>
          <w:rStyle w:val="NoteFont"/>
          <w:b w:val="0"/>
          <w:bCs w:val="0"/>
          <w:color w:val="000000"/>
        </w:rPr>
        <w:t xml:space="preserve"> component only; 1/1)</w:t>
      </w:r>
    </w:p>
    <w:p w14:paraId="2B0EA33D" w14:textId="77777777" w:rsidR="00DE734D" w:rsidRDefault="00DE734D" w:rsidP="00DE734D">
      <w:pPr>
        <w:keepNext/>
      </w:pPr>
      <w:bookmarkStart w:id="320" w:name="b48"/>
      <w:bookmarkEnd w:id="320"/>
      <w:r>
        <w:rPr>
          <w:noProof/>
          <w:lang w:eastAsia="en-US"/>
        </w:rPr>
        <w:drawing>
          <wp:inline distT="0" distB="0" distL="0" distR="0" wp14:anchorId="5BEC70B6" wp14:editId="18ACF041">
            <wp:extent cx="152400" cy="76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EF9346E" w14:textId="77777777" w:rsidTr="00DE734D">
        <w:tc>
          <w:tcPr>
            <w:tcW w:w="0" w:type="auto"/>
            <w:tcBorders>
              <w:top w:val="nil"/>
              <w:left w:val="nil"/>
              <w:bottom w:val="nil"/>
              <w:right w:val="nil"/>
            </w:tcBorders>
          </w:tcPr>
          <w:p w14:paraId="6B9931E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1D37F9"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C5008EF" w14:textId="77777777" w:rsidTr="00DE734D">
        <w:tc>
          <w:tcPr>
            <w:tcW w:w="0" w:type="auto"/>
            <w:tcBorders>
              <w:top w:val="nil"/>
              <w:left w:val="nil"/>
              <w:bottom w:val="nil"/>
              <w:right w:val="nil"/>
            </w:tcBorders>
            <w:vAlign w:val="center"/>
          </w:tcPr>
          <w:p w14:paraId="495D4C3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B425F55" w14:textId="77777777" w:rsidR="00DE734D" w:rsidRDefault="00DE734D" w:rsidP="00DE734D">
            <w:pPr>
              <w:pStyle w:val="PropertyValue"/>
              <w:rPr>
                <w:color w:val="000000"/>
              </w:rPr>
            </w:pPr>
            <w:r>
              <w:rPr>
                <w:color w:val="000000"/>
              </w:rPr>
              <w:t>required</w:t>
            </w:r>
          </w:p>
        </w:tc>
      </w:tr>
    </w:tbl>
    <w:p w14:paraId="0573967D" w14:textId="77777777" w:rsidR="00DE734D" w:rsidRDefault="00DE734D" w:rsidP="00DE734D">
      <w:pPr>
        <w:widowControl w:val="0"/>
        <w:spacing w:before="160" w:line="14" w:lineRule="auto"/>
        <w:ind w:left="720"/>
        <w:rPr>
          <w:sz w:val="2"/>
          <w:szCs w:val="2"/>
        </w:rPr>
      </w:pPr>
    </w:p>
    <w:p w14:paraId="3E60EED6" w14:textId="77777777" w:rsidR="00DE734D" w:rsidRDefault="00DE734D" w:rsidP="00DE734D">
      <w:pPr>
        <w:spacing w:after="400"/>
        <w:ind w:left="720"/>
        <w:rPr>
          <w:rStyle w:val="AnnotationSmaller"/>
        </w:rPr>
      </w:pPr>
      <w:r>
        <w:rPr>
          <w:rStyle w:val="AnnotationSmaller"/>
        </w:rPr>
        <w:t>The plain code symbol defined by the code system. If the code value is empty or null, then there is no code in the code system that represents the concept.</w:t>
      </w:r>
      <w:r>
        <w:rPr>
          <w:rStyle w:val="AnnotationSmaller"/>
        </w:rPr>
        <w:br/>
        <w:t>Code SHALL only contain characters that are either a letter, a digit, or one of '.', '-', '_' or ':'. Code systems that are used with CS SHALL NOT define code symbols or expression syntaxes that contain whitespace or any other characters not in this list.</w:t>
      </w:r>
    </w:p>
    <w:p w14:paraId="27B74EC7" w14:textId="77777777" w:rsidR="00DE734D" w:rsidRDefault="00DE734D" w:rsidP="00DE734D">
      <w:pPr>
        <w:spacing w:after="400"/>
        <w:ind w:left="720"/>
        <w:rPr>
          <w:rStyle w:val="AnnotationSmaller"/>
        </w:rPr>
        <w:sectPr w:rsidR="00DE734D">
          <w:headerReference w:type="default" r:id="rId51"/>
          <w:type w:val="continuous"/>
          <w:pgSz w:w="11908" w:h="16833"/>
          <w:pgMar w:top="1137" w:right="849" w:bottom="1137" w:left="849" w:header="561" w:footer="720" w:gutter="0"/>
          <w:cols w:space="720"/>
          <w:noEndnote/>
        </w:sectPr>
      </w:pPr>
    </w:p>
    <w:p w14:paraId="3E55E34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21" w:name="b66"/>
      <w:bookmarkEnd w:id="321"/>
      <w:r>
        <w:t>complexType "dt:ED"</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4ABAC2CD" w14:textId="77777777" w:rsidTr="00DE734D">
        <w:trPr>
          <w:cantSplit/>
        </w:trPr>
        <w:tc>
          <w:tcPr>
            <w:tcW w:w="0" w:type="auto"/>
            <w:tcBorders>
              <w:top w:val="nil"/>
              <w:left w:val="nil"/>
              <w:bottom w:val="nil"/>
              <w:right w:val="nil"/>
            </w:tcBorders>
          </w:tcPr>
          <w:p w14:paraId="7FFC594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EFAE89F"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4585EE35" w14:textId="77777777" w:rsidTr="00DE734D">
        <w:trPr>
          <w:cantSplit/>
        </w:trPr>
        <w:tc>
          <w:tcPr>
            <w:tcW w:w="0" w:type="auto"/>
            <w:tcBorders>
              <w:top w:val="nil"/>
              <w:left w:val="nil"/>
              <w:bottom w:val="nil"/>
              <w:right w:val="nil"/>
            </w:tcBorders>
          </w:tcPr>
          <w:p w14:paraId="79CFFE4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B5BA2EB" w14:textId="77777777" w:rsidR="00DE734D" w:rsidRDefault="00DE734D" w:rsidP="00DE734D">
            <w:pPr>
              <w:pStyle w:val="PropertyValue"/>
              <w:rPr>
                <w:color w:val="000000"/>
              </w:rPr>
            </w:pPr>
            <w:r>
              <w:rPr>
                <w:color w:val="000000"/>
              </w:rPr>
              <w:t>definitions of 6 </w:t>
            </w:r>
            <w:hyperlink w:anchor="b53" w:history="1">
              <w:r>
                <w:rPr>
                  <w:color w:val="0000FF"/>
                </w:rPr>
                <w:t>attributes</w:t>
              </w:r>
            </w:hyperlink>
            <w:r>
              <w:rPr>
                <w:color w:val="000000"/>
              </w:rPr>
              <w:t>, 5 </w:t>
            </w:r>
            <w:hyperlink w:anchor="b60" w:history="1">
              <w:r>
                <w:rPr>
                  <w:color w:val="0000FF"/>
                </w:rPr>
                <w:t>elements</w:t>
              </w:r>
            </w:hyperlink>
          </w:p>
        </w:tc>
      </w:tr>
    </w:tbl>
    <w:p w14:paraId="3E10431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AFB8BC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EBA3E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7C0D24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2DB68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C62CE25" w14:textId="77777777" w:rsidTr="00DE734D">
        <w:trPr>
          <w:cantSplit/>
        </w:trPr>
        <w:tc>
          <w:tcPr>
            <w:tcW w:w="215" w:type="pct"/>
            <w:tcBorders>
              <w:top w:val="nil"/>
              <w:bottom w:val="nil"/>
              <w:right w:val="nil"/>
            </w:tcBorders>
            <w:shd w:val="clear" w:color="auto" w:fill="F5F5F5"/>
            <w:tcMar>
              <w:left w:w="80" w:type="dxa"/>
            </w:tcMar>
            <w:vAlign w:val="center"/>
          </w:tcPr>
          <w:p w14:paraId="3B4EE6B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209"/>
              <w:gridCol w:w="433"/>
              <w:gridCol w:w="3841"/>
            </w:tblGrid>
            <w:tr w:rsidR="00DE734D" w14:paraId="64373E6E" w14:textId="77777777" w:rsidTr="00DE734D">
              <w:trPr>
                <w:cantSplit/>
              </w:trPr>
              <w:tc>
                <w:tcPr>
                  <w:tcW w:w="0" w:type="auto"/>
                  <w:noWrap/>
                </w:tcPr>
                <w:p w14:paraId="5CF527D5" w14:textId="77777777" w:rsidR="00DE734D" w:rsidRDefault="00B87B97" w:rsidP="00DE734D">
                  <w:pPr>
                    <w:keepNext/>
                    <w:rPr>
                      <w:rStyle w:val="XMLRepAttributeName"/>
                    </w:rPr>
                  </w:pPr>
                  <w:hyperlink w:anchor="b53" w:history="1">
                    <w:r w:rsidR="00DE734D">
                      <w:rPr>
                        <w:rStyle w:val="Underline"/>
                        <w:rFonts w:ascii="Courier New" w:hAnsi="Courier New" w:cs="Courier New"/>
                        <w:color w:val="990000"/>
                        <w:sz w:val="16"/>
                        <w:szCs w:val="16"/>
                      </w:rPr>
                      <w:t>value</w:t>
                    </w:r>
                  </w:hyperlink>
                </w:p>
              </w:tc>
              <w:tc>
                <w:tcPr>
                  <w:tcW w:w="0" w:type="auto"/>
                </w:tcPr>
                <w:p w14:paraId="4406092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69A9AF3" w14:textId="77777777" w:rsidR="00DE734D" w:rsidRDefault="00DE734D" w:rsidP="00DE734D">
                  <w:pPr>
                    <w:keepNext/>
                    <w:rPr>
                      <w:rStyle w:val="XMLRepValue"/>
                    </w:rPr>
                  </w:pPr>
                  <w:r>
                    <w:rPr>
                      <w:rStyle w:val="XMLRepValue"/>
                    </w:rPr>
                    <w:t>xs:string</w:t>
                  </w:r>
                </w:p>
              </w:tc>
            </w:tr>
            <w:tr w:rsidR="00DE734D" w14:paraId="2AAAF126" w14:textId="77777777" w:rsidTr="00DE734D">
              <w:trPr>
                <w:cantSplit/>
              </w:trPr>
              <w:tc>
                <w:tcPr>
                  <w:tcW w:w="0" w:type="auto"/>
                  <w:noWrap/>
                </w:tcPr>
                <w:p w14:paraId="36630037" w14:textId="77777777" w:rsidR="00DE734D" w:rsidRDefault="00B87B97" w:rsidP="00DE734D">
                  <w:pPr>
                    <w:keepNext/>
                    <w:rPr>
                      <w:rStyle w:val="XMLRepAttributeName"/>
                    </w:rPr>
                  </w:pPr>
                  <w:hyperlink w:anchor="b54" w:history="1">
                    <w:r w:rsidR="00DE734D">
                      <w:rPr>
                        <w:rStyle w:val="Underline"/>
                        <w:rFonts w:ascii="Courier New" w:hAnsi="Courier New" w:cs="Courier New"/>
                        <w:color w:val="990000"/>
                        <w:sz w:val="16"/>
                        <w:szCs w:val="16"/>
                      </w:rPr>
                      <w:t>mediaType</w:t>
                    </w:r>
                  </w:hyperlink>
                </w:p>
              </w:tc>
              <w:tc>
                <w:tcPr>
                  <w:tcW w:w="0" w:type="auto"/>
                </w:tcPr>
                <w:p w14:paraId="0F0C1A4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E5980B1" w14:textId="77777777" w:rsidR="00DE734D" w:rsidRDefault="00DE734D" w:rsidP="00DE734D">
                  <w:pPr>
                    <w:keepNext/>
                    <w:rPr>
                      <w:rStyle w:val="XMLRepMarkup"/>
                      <w:rFonts w:ascii="Courier New" w:hAnsi="Courier New" w:cs="Courier New"/>
                      <w:sz w:val="16"/>
                      <w:szCs w:val="16"/>
                    </w:rPr>
                  </w:pPr>
                  <w:r>
                    <w:rPr>
                      <w:rStyle w:val="XMLRepValue"/>
                    </w:rPr>
                    <w:t xml:space="preserve">xs:string : </w:t>
                  </w:r>
                  <w:r>
                    <w:rPr>
                      <w:rStyle w:val="XMLRepMarkup"/>
                      <w:rFonts w:ascii="Courier New" w:hAnsi="Courier New" w:cs="Courier New"/>
                      <w:sz w:val="16"/>
                      <w:szCs w:val="16"/>
                    </w:rPr>
                    <w:t>"</w:t>
                  </w:r>
                  <w:r>
                    <w:rPr>
                      <w:rStyle w:val="XMLRepValue"/>
                    </w:rPr>
                    <w:t>text/plain</w:t>
                  </w:r>
                  <w:r>
                    <w:rPr>
                      <w:rStyle w:val="XMLRepMarkup"/>
                      <w:rFonts w:ascii="Courier New" w:hAnsi="Courier New" w:cs="Courier New"/>
                      <w:sz w:val="16"/>
                      <w:szCs w:val="16"/>
                    </w:rPr>
                    <w:t>"</w:t>
                  </w:r>
                </w:p>
              </w:tc>
            </w:tr>
            <w:tr w:rsidR="00DE734D" w14:paraId="0D22C0DB" w14:textId="77777777" w:rsidTr="00DE734D">
              <w:trPr>
                <w:cantSplit/>
              </w:trPr>
              <w:tc>
                <w:tcPr>
                  <w:tcW w:w="0" w:type="auto"/>
                  <w:noWrap/>
                </w:tcPr>
                <w:p w14:paraId="7AF21964" w14:textId="77777777" w:rsidR="00DE734D" w:rsidRDefault="00B87B97" w:rsidP="00DE734D">
                  <w:pPr>
                    <w:keepNext/>
                    <w:rPr>
                      <w:rStyle w:val="XMLRepAttributeName"/>
                    </w:rPr>
                  </w:pPr>
                  <w:hyperlink w:anchor="b55" w:history="1">
                    <w:r w:rsidR="00DE734D">
                      <w:rPr>
                        <w:rStyle w:val="Underline"/>
                        <w:rFonts w:ascii="Courier New" w:hAnsi="Courier New" w:cs="Courier New"/>
                        <w:color w:val="990000"/>
                        <w:sz w:val="16"/>
                        <w:szCs w:val="16"/>
                      </w:rPr>
                      <w:t>charset</w:t>
                    </w:r>
                  </w:hyperlink>
                </w:p>
              </w:tc>
              <w:tc>
                <w:tcPr>
                  <w:tcW w:w="0" w:type="auto"/>
                </w:tcPr>
                <w:p w14:paraId="34C5025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4F6DA56" w14:textId="77777777" w:rsidR="00DE734D" w:rsidRDefault="00DE734D" w:rsidP="00DE734D">
                  <w:pPr>
                    <w:keepNext/>
                    <w:rPr>
                      <w:rStyle w:val="XMLRepValue"/>
                    </w:rPr>
                  </w:pPr>
                  <w:r>
                    <w:rPr>
                      <w:rStyle w:val="XMLRepValue"/>
                    </w:rPr>
                    <w:t>xs:string</w:t>
                  </w:r>
                </w:p>
              </w:tc>
            </w:tr>
            <w:tr w:rsidR="00DE734D" w14:paraId="5383DF3F" w14:textId="77777777" w:rsidTr="00DE734D">
              <w:trPr>
                <w:cantSplit/>
              </w:trPr>
              <w:tc>
                <w:tcPr>
                  <w:tcW w:w="0" w:type="auto"/>
                  <w:noWrap/>
                </w:tcPr>
                <w:p w14:paraId="094D3A19" w14:textId="77777777" w:rsidR="00DE734D" w:rsidRDefault="00B87B97" w:rsidP="00DE734D">
                  <w:pPr>
                    <w:keepNext/>
                    <w:rPr>
                      <w:rStyle w:val="XMLRepAttributeName"/>
                    </w:rPr>
                  </w:pPr>
                  <w:hyperlink w:anchor="b56" w:history="1">
                    <w:r w:rsidR="00DE734D">
                      <w:rPr>
                        <w:rStyle w:val="Underline"/>
                        <w:rFonts w:ascii="Courier New" w:hAnsi="Courier New" w:cs="Courier New"/>
                        <w:color w:val="990000"/>
                        <w:sz w:val="16"/>
                        <w:szCs w:val="16"/>
                      </w:rPr>
                      <w:t>language</w:t>
                    </w:r>
                  </w:hyperlink>
                </w:p>
              </w:tc>
              <w:tc>
                <w:tcPr>
                  <w:tcW w:w="0" w:type="auto"/>
                </w:tcPr>
                <w:p w14:paraId="72BA8ED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A0601E6" w14:textId="77777777" w:rsidR="00DE734D" w:rsidRDefault="00DE734D" w:rsidP="00DE734D">
                  <w:pPr>
                    <w:keepNext/>
                    <w:rPr>
                      <w:rStyle w:val="XMLRepValue"/>
                    </w:rPr>
                  </w:pPr>
                  <w:r>
                    <w:rPr>
                      <w:rStyle w:val="XMLRepValue"/>
                    </w:rPr>
                    <w:t>xs:string</w:t>
                  </w:r>
                </w:p>
              </w:tc>
            </w:tr>
            <w:tr w:rsidR="00DE734D" w14:paraId="261126F2" w14:textId="77777777" w:rsidTr="00DE734D">
              <w:trPr>
                <w:cantSplit/>
              </w:trPr>
              <w:tc>
                <w:tcPr>
                  <w:tcW w:w="0" w:type="auto"/>
                  <w:noWrap/>
                </w:tcPr>
                <w:p w14:paraId="0518561F" w14:textId="77777777" w:rsidR="00DE734D" w:rsidRDefault="00B87B97" w:rsidP="00DE734D">
                  <w:pPr>
                    <w:keepNext/>
                    <w:rPr>
                      <w:rStyle w:val="XMLRepAttributeName"/>
                    </w:rPr>
                  </w:pPr>
                  <w:hyperlink w:anchor="b57" w:history="1">
                    <w:r w:rsidR="00DE734D">
                      <w:rPr>
                        <w:rStyle w:val="Underline"/>
                        <w:rFonts w:ascii="Courier New" w:hAnsi="Courier New" w:cs="Courier New"/>
                        <w:color w:val="990000"/>
                        <w:sz w:val="16"/>
                        <w:szCs w:val="16"/>
                      </w:rPr>
                      <w:t>compression</w:t>
                    </w:r>
                  </w:hyperlink>
                </w:p>
              </w:tc>
              <w:tc>
                <w:tcPr>
                  <w:tcW w:w="0" w:type="auto"/>
                </w:tcPr>
                <w:p w14:paraId="11AC9BC3"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5E039AB"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F</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GZ</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Z</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Z7</w:t>
                  </w:r>
                  <w:r>
                    <w:rPr>
                      <w:rStyle w:val="XMLRepMarkup"/>
                      <w:rFonts w:ascii="Courier New" w:hAnsi="Courier New" w:cs="Courier New"/>
                      <w:sz w:val="16"/>
                      <w:szCs w:val="16"/>
                    </w:rPr>
                    <w:t>"</w:t>
                  </w:r>
                  <w:r>
                    <w:rPr>
                      <w:rStyle w:val="XMLRepValue"/>
                    </w:rPr>
                    <w:t>)</w:t>
                  </w:r>
                </w:p>
              </w:tc>
            </w:tr>
            <w:tr w:rsidR="00DE734D" w14:paraId="42CC5ACB" w14:textId="77777777" w:rsidTr="00DE734D">
              <w:trPr>
                <w:cantSplit/>
              </w:trPr>
              <w:tc>
                <w:tcPr>
                  <w:tcW w:w="0" w:type="auto"/>
                  <w:noWrap/>
                </w:tcPr>
                <w:p w14:paraId="7B0FD2E0" w14:textId="77777777" w:rsidR="00DE734D" w:rsidRDefault="00B87B97" w:rsidP="00DE734D">
                  <w:pPr>
                    <w:rPr>
                      <w:rStyle w:val="XMLRepAttributeName"/>
                    </w:rPr>
                  </w:pPr>
                  <w:hyperlink w:anchor="b58" w:history="1">
                    <w:r w:rsidR="00DE734D">
                      <w:rPr>
                        <w:rStyle w:val="Underline"/>
                        <w:rFonts w:ascii="Courier New" w:hAnsi="Courier New" w:cs="Courier New"/>
                        <w:color w:val="990000"/>
                        <w:sz w:val="16"/>
                        <w:szCs w:val="16"/>
                      </w:rPr>
                      <w:t>integrityCheckAlgorithm</w:t>
                    </w:r>
                  </w:hyperlink>
                </w:p>
              </w:tc>
              <w:tc>
                <w:tcPr>
                  <w:tcW w:w="0" w:type="auto"/>
                </w:tcPr>
                <w:p w14:paraId="2919C7B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D0FD0DB"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SHA1</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HA256</w:t>
                  </w:r>
                  <w:r>
                    <w:rPr>
                      <w:rStyle w:val="XMLRepMarkup"/>
                      <w:rFonts w:ascii="Courier New" w:hAnsi="Courier New" w:cs="Courier New"/>
                      <w:sz w:val="16"/>
                      <w:szCs w:val="16"/>
                    </w:rPr>
                    <w:t>"</w:t>
                  </w:r>
                  <w:r>
                    <w:rPr>
                      <w:rStyle w:val="XMLRepValue"/>
                    </w:rPr>
                    <w:t>)</w:t>
                  </w:r>
                </w:p>
              </w:tc>
            </w:tr>
          </w:tbl>
          <w:p w14:paraId="34C3F38A" w14:textId="77777777" w:rsidR="00DE734D" w:rsidRDefault="00DE734D" w:rsidP="00DE734D">
            <w:pPr>
              <w:keepNext/>
              <w:widowControl w:val="0"/>
            </w:pPr>
          </w:p>
        </w:tc>
      </w:tr>
      <w:tr w:rsidR="00DE734D" w14:paraId="74C15C3B" w14:textId="77777777" w:rsidTr="00DE734D">
        <w:trPr>
          <w:cantSplit/>
        </w:trPr>
        <w:tc>
          <w:tcPr>
            <w:tcW w:w="215" w:type="pct"/>
            <w:tcBorders>
              <w:top w:val="nil"/>
              <w:bottom w:val="nil"/>
              <w:right w:val="nil"/>
            </w:tcBorders>
            <w:shd w:val="clear" w:color="auto" w:fill="F5F5F5"/>
            <w:tcMar>
              <w:left w:w="80" w:type="dxa"/>
            </w:tcMar>
            <w:vAlign w:val="center"/>
          </w:tcPr>
          <w:p w14:paraId="558B598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DF7569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B427306" w14:textId="77777777" w:rsidTr="00DE734D">
        <w:trPr>
          <w:cantSplit/>
        </w:trPr>
        <w:tc>
          <w:tcPr>
            <w:tcW w:w="215" w:type="pct"/>
            <w:tcBorders>
              <w:top w:val="nil"/>
              <w:bottom w:val="nil"/>
              <w:right w:val="nil"/>
            </w:tcBorders>
            <w:shd w:val="clear" w:color="auto" w:fill="F5F5F5"/>
            <w:tcMar>
              <w:left w:w="80" w:type="dxa"/>
            </w:tcMar>
            <w:vAlign w:val="center"/>
          </w:tcPr>
          <w:p w14:paraId="38FC35E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6207"/>
            </w:tblGrid>
            <w:tr w:rsidR="00DE734D" w14:paraId="0FBD90AE" w14:textId="77777777" w:rsidTr="00DE734D">
              <w:trPr>
                <w:cantSplit/>
              </w:trPr>
              <w:tc>
                <w:tcPr>
                  <w:tcW w:w="0" w:type="auto"/>
                  <w:tcMar>
                    <w:right w:w="40" w:type="dxa"/>
                  </w:tcMar>
                </w:tcPr>
                <w:p w14:paraId="3EAD8D8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31C4CDD" w14:textId="77777777" w:rsidR="00DE734D" w:rsidRDefault="00B87B97" w:rsidP="00DE734D">
                  <w:pPr>
                    <w:rPr>
                      <w:rStyle w:val="XMLRepContentModel"/>
                    </w:rPr>
                  </w:pPr>
                  <w:hyperlink w:anchor="b60" w:history="1">
                    <w:r w:rsidR="00DE734D">
                      <w:rPr>
                        <w:rFonts w:ascii="Verdana" w:hAnsi="Verdana" w:cs="Verdana"/>
                        <w:color w:val="0000FF"/>
                        <w:sz w:val="18"/>
                        <w:szCs w:val="18"/>
                      </w:rPr>
                      <w:t>dt:data</w:t>
                    </w:r>
                  </w:hyperlink>
                  <w:r w:rsidR="00DE734D">
                    <w:rPr>
                      <w:rStyle w:val="XMLRepContentModel"/>
                    </w:rPr>
                    <w:t xml:space="preserve">?, </w:t>
                  </w:r>
                  <w:hyperlink w:anchor="b61" w:history="1">
                    <w:r w:rsidR="00DE734D">
                      <w:rPr>
                        <w:rFonts w:ascii="Verdana" w:hAnsi="Verdana" w:cs="Verdana"/>
                        <w:color w:val="0000FF"/>
                        <w:sz w:val="18"/>
                        <w:szCs w:val="18"/>
                      </w:rPr>
                      <w:t>dt:xml</w:t>
                    </w:r>
                  </w:hyperlink>
                  <w:r w:rsidR="00DE734D">
                    <w:rPr>
                      <w:rStyle w:val="XMLRepContentModel"/>
                    </w:rPr>
                    <w:t xml:space="preserve">?, </w:t>
                  </w:r>
                  <w:hyperlink w:anchor="b62" w:history="1">
                    <w:r w:rsidR="00DE734D">
                      <w:rPr>
                        <w:rFonts w:ascii="Verdana" w:hAnsi="Verdana" w:cs="Verdana"/>
                        <w:color w:val="0000FF"/>
                        <w:sz w:val="18"/>
                        <w:szCs w:val="18"/>
                      </w:rPr>
                      <w:t>dt:reference</w:t>
                    </w:r>
                  </w:hyperlink>
                  <w:r w:rsidR="00DE734D">
                    <w:rPr>
                      <w:rStyle w:val="XMLRepContentModel"/>
                    </w:rPr>
                    <w:t xml:space="preserve">?, </w:t>
                  </w:r>
                  <w:hyperlink w:anchor="b63" w:history="1">
                    <w:r w:rsidR="00DE734D">
                      <w:rPr>
                        <w:rFonts w:ascii="Verdana" w:hAnsi="Verdana" w:cs="Verdana"/>
                        <w:color w:val="0000FF"/>
                        <w:sz w:val="18"/>
                        <w:szCs w:val="18"/>
                      </w:rPr>
                      <w:t>dt:integrityCheck</w:t>
                    </w:r>
                  </w:hyperlink>
                  <w:r w:rsidR="00DE734D">
                    <w:rPr>
                      <w:rStyle w:val="XMLRepContentModel"/>
                    </w:rPr>
                    <w:t xml:space="preserve">?, </w:t>
                  </w:r>
                  <w:hyperlink w:anchor="b64" w:history="1">
                    <w:r w:rsidR="00DE734D">
                      <w:rPr>
                        <w:rFonts w:ascii="Verdana" w:hAnsi="Verdana" w:cs="Verdana"/>
                        <w:color w:val="0000FF"/>
                        <w:sz w:val="18"/>
                        <w:szCs w:val="18"/>
                      </w:rPr>
                      <w:t>dt:description</w:t>
                    </w:r>
                  </w:hyperlink>
                  <w:r w:rsidR="00DE734D">
                    <w:rPr>
                      <w:rStyle w:val="XMLRepContentModel"/>
                    </w:rPr>
                    <w:t>?</w:t>
                  </w:r>
                </w:p>
              </w:tc>
            </w:tr>
          </w:tbl>
          <w:p w14:paraId="7664273E" w14:textId="77777777" w:rsidR="00DE734D" w:rsidRDefault="00DE734D" w:rsidP="00DE734D">
            <w:pPr>
              <w:keepNext/>
              <w:widowControl w:val="0"/>
            </w:pPr>
          </w:p>
        </w:tc>
      </w:tr>
      <w:tr w:rsidR="00DE734D" w14:paraId="23CF49C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43B6F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24EDAB1" w14:textId="77777777" w:rsidR="00DE734D" w:rsidRDefault="00DE734D" w:rsidP="00DE734D">
      <w:pPr>
        <w:pStyle w:val="ListHeading1"/>
        <w:rPr>
          <w:color w:val="000000"/>
        </w:rPr>
      </w:pPr>
      <w:r>
        <w:rPr>
          <w:color w:val="000000"/>
        </w:rPr>
        <w:t>Content Model Elements (5):</w:t>
      </w:r>
    </w:p>
    <w:p w14:paraId="0628B25D" w14:textId="77777777" w:rsidR="00DE734D" w:rsidRDefault="00B87B97" w:rsidP="00DE734D">
      <w:pPr>
        <w:ind w:left="720"/>
        <w:rPr>
          <w:rStyle w:val="PageNumberSmall"/>
        </w:rPr>
      </w:pPr>
      <w:hyperlink w:anchor="b60" w:history="1">
        <w:r w:rsidR="00DE734D">
          <w:rPr>
            <w:color w:val="0000FF"/>
            <w:sz w:val="20"/>
            <w:szCs w:val="20"/>
          </w:rPr>
          <w:t>dt: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0</w:instrText>
      </w:r>
      <w:r w:rsidR="00DE734D">
        <w:rPr>
          <w:rStyle w:val="PageNumberSmall"/>
        </w:rPr>
        <w:fldChar w:fldCharType="separate"/>
      </w:r>
      <w:r w:rsidR="00D4155B">
        <w:rPr>
          <w:rStyle w:val="PageNumberSmall"/>
          <w:noProof/>
        </w:rPr>
        <w:t>95</w:t>
      </w:r>
      <w:r w:rsidR="00DE734D">
        <w:rPr>
          <w:rStyle w:val="PageNumberSmall"/>
        </w:rPr>
        <w:fldChar w:fldCharType="end"/>
      </w:r>
      <w:r w:rsidR="00DE734D">
        <w:rPr>
          <w:rStyle w:val="PageNumberSmall"/>
        </w:rPr>
        <w:t>]</w:t>
      </w:r>
      <w:r w:rsidR="00DE734D">
        <w:rPr>
          <w:sz w:val="20"/>
          <w:szCs w:val="20"/>
        </w:rPr>
        <w:t xml:space="preserve">, </w:t>
      </w:r>
      <w:hyperlink w:anchor="b64" w:history="1">
        <w:r w:rsidR="00DE734D">
          <w:rPr>
            <w:color w:val="0000FF"/>
            <w:sz w:val="20"/>
            <w:szCs w:val="20"/>
          </w:rPr>
          <w:t>dt:descrip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4</w:instrText>
      </w:r>
      <w:r w:rsidR="00DE734D">
        <w:rPr>
          <w:rStyle w:val="PageNumberSmall"/>
        </w:rPr>
        <w:fldChar w:fldCharType="separate"/>
      </w:r>
      <w:r w:rsidR="00D4155B">
        <w:rPr>
          <w:rStyle w:val="PageNumberSmall"/>
          <w:noProof/>
        </w:rPr>
        <w:t>96</w:t>
      </w:r>
      <w:r w:rsidR="00DE734D">
        <w:rPr>
          <w:rStyle w:val="PageNumberSmall"/>
        </w:rPr>
        <w:fldChar w:fldCharType="end"/>
      </w:r>
      <w:r w:rsidR="00DE734D">
        <w:rPr>
          <w:rStyle w:val="PageNumberSmall"/>
        </w:rPr>
        <w:t>]</w:t>
      </w:r>
      <w:r w:rsidR="00DE734D">
        <w:rPr>
          <w:sz w:val="20"/>
          <w:szCs w:val="20"/>
        </w:rPr>
        <w:t xml:space="preserve">, </w:t>
      </w:r>
      <w:hyperlink w:anchor="b63" w:history="1">
        <w:r w:rsidR="00DE734D">
          <w:rPr>
            <w:color w:val="0000FF"/>
            <w:sz w:val="20"/>
            <w:szCs w:val="20"/>
          </w:rPr>
          <w:t>dt:integrityCheck</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3</w:instrText>
      </w:r>
      <w:r w:rsidR="00DE734D">
        <w:rPr>
          <w:rStyle w:val="PageNumberSmall"/>
        </w:rPr>
        <w:fldChar w:fldCharType="separate"/>
      </w:r>
      <w:r w:rsidR="00D4155B">
        <w:rPr>
          <w:rStyle w:val="PageNumberSmall"/>
          <w:noProof/>
        </w:rPr>
        <w:t>96</w:t>
      </w:r>
      <w:r w:rsidR="00DE734D">
        <w:rPr>
          <w:rStyle w:val="PageNumberSmall"/>
        </w:rPr>
        <w:fldChar w:fldCharType="end"/>
      </w:r>
      <w:r w:rsidR="00DE734D">
        <w:rPr>
          <w:rStyle w:val="PageNumberSmall"/>
        </w:rPr>
        <w:t>]</w:t>
      </w:r>
      <w:r w:rsidR="00DE734D">
        <w:rPr>
          <w:sz w:val="20"/>
          <w:szCs w:val="20"/>
        </w:rPr>
        <w:t xml:space="preserve">, </w:t>
      </w:r>
      <w:hyperlink w:anchor="b62" w:history="1">
        <w:r w:rsidR="00DE734D">
          <w:rPr>
            <w:color w:val="0000FF"/>
            <w:sz w:val="20"/>
            <w:szCs w:val="20"/>
          </w:rPr>
          <w:t>dt:referenc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2</w:instrText>
      </w:r>
      <w:r w:rsidR="00DE734D">
        <w:rPr>
          <w:rStyle w:val="PageNumberSmall"/>
        </w:rPr>
        <w:fldChar w:fldCharType="separate"/>
      </w:r>
      <w:r w:rsidR="00D4155B">
        <w:rPr>
          <w:rStyle w:val="PageNumberSmall"/>
          <w:noProof/>
        </w:rPr>
        <w:t>95</w:t>
      </w:r>
      <w:r w:rsidR="00DE734D">
        <w:rPr>
          <w:rStyle w:val="PageNumberSmall"/>
        </w:rPr>
        <w:fldChar w:fldCharType="end"/>
      </w:r>
      <w:r w:rsidR="00DE734D">
        <w:rPr>
          <w:rStyle w:val="PageNumberSmall"/>
        </w:rPr>
        <w:t>]</w:t>
      </w:r>
      <w:r w:rsidR="00DE734D">
        <w:rPr>
          <w:sz w:val="20"/>
          <w:szCs w:val="20"/>
        </w:rPr>
        <w:t xml:space="preserve">, </w:t>
      </w:r>
      <w:hyperlink w:anchor="b61" w:history="1">
        <w:r w:rsidR="00DE734D">
          <w:rPr>
            <w:color w:val="0000FF"/>
            <w:sz w:val="20"/>
            <w:szCs w:val="20"/>
          </w:rPr>
          <w:t>dt:xml</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w:instrText>
      </w:r>
      <w:r w:rsidR="00DE734D">
        <w:rPr>
          <w:rStyle w:val="PageNumberSmall"/>
        </w:rPr>
        <w:fldChar w:fldCharType="separate"/>
      </w:r>
      <w:r w:rsidR="00D4155B">
        <w:rPr>
          <w:rStyle w:val="PageNumberSmall"/>
          <w:noProof/>
        </w:rPr>
        <w:t>95</w:t>
      </w:r>
      <w:r w:rsidR="00DE734D">
        <w:rPr>
          <w:rStyle w:val="PageNumberSmall"/>
        </w:rPr>
        <w:fldChar w:fldCharType="end"/>
      </w:r>
      <w:r w:rsidR="00DE734D">
        <w:rPr>
          <w:rStyle w:val="PageNumberSmall"/>
        </w:rPr>
        <w:t>]</w:t>
      </w:r>
    </w:p>
    <w:p w14:paraId="624F492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6B5BC21" w14:textId="77777777" w:rsidR="00DE734D" w:rsidRDefault="00DE734D" w:rsidP="00DE734D">
      <w:pPr>
        <w:rPr>
          <w:sz w:val="20"/>
          <w:szCs w:val="20"/>
        </w:rPr>
      </w:pPr>
      <w:r>
        <w:rPr>
          <w:sz w:val="20"/>
          <w:szCs w:val="20"/>
        </w:rPr>
        <w:t>Data that is primarily intended for human interpretation or for further machine processing outside the scope of this specification. This includes unformatted or formatted written language, multimedia data, or structured information as defined by a different standard (e.g., XML-signatures.)</w:t>
      </w:r>
      <w:r>
        <w:rPr>
          <w:sz w:val="20"/>
          <w:szCs w:val="20"/>
        </w:rPr>
        <w:br/>
        <w:t>Encapsulated data can be present in two forms, inline or by reference. The content is the same whether it is located inline or remote. Inline data is communicated or moved as part of the encapsulated data value, whereas by-reference data may reside at a different location: a URL/URI that provides reference to the information required to locate the data. Inline data may be provided in one of 3 different ways:</w:t>
      </w:r>
      <w:r>
        <w:rPr>
          <w:sz w:val="20"/>
          <w:szCs w:val="20"/>
        </w:rPr>
        <w:br/>
      </w:r>
      <w:r>
        <w:rPr>
          <w:sz w:val="20"/>
          <w:szCs w:val="20"/>
        </w:rPr>
        <w:br/>
        <w:t>1) as a plain sequence of characters (value)</w:t>
      </w:r>
      <w:r>
        <w:rPr>
          <w:sz w:val="20"/>
          <w:szCs w:val="20"/>
        </w:rPr>
        <w:br/>
        <w:t>2) as a binary (a sequence of bytes) (data</w:t>
      </w:r>
      <w:r>
        <w:rPr>
          <w:sz w:val="20"/>
          <w:szCs w:val="20"/>
        </w:rPr>
        <w:br/>
        <w:t>3) as xml content (xml)</w:t>
      </w:r>
      <w:r>
        <w:rPr>
          <w:sz w:val="20"/>
          <w:szCs w:val="20"/>
        </w:rPr>
        <w:br/>
      </w:r>
      <w:r>
        <w:rPr>
          <w:sz w:val="20"/>
          <w:szCs w:val="20"/>
        </w:rPr>
        <w:br/>
        <w:t>Content SHALL be provided if the ED has no nullFlavor. The content may be provided in-line (using only one of value, data or xml), or it may be provided as a reference.Content may be provided in-line and a reference also may be given; in these cases, it is expected that the content of the reference will be exactly the same as the in-line content. Information Processing Entities are not required to check this, but may regard it as an error condition if the content does not match</w:t>
      </w:r>
    </w:p>
    <w:p w14:paraId="54FEED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22" w:name="b51"/>
      <w:bookmarkEnd w:id="3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F6DEA01" w14:textId="77777777" w:rsidTr="00DE734D">
        <w:trPr>
          <w:cantSplit/>
        </w:trPr>
        <w:tc>
          <w:tcPr>
            <w:tcW w:w="10234" w:type="dxa"/>
            <w:shd w:val="clear" w:color="auto" w:fill="F5F5F5"/>
            <w:vAlign w:val="center"/>
          </w:tcPr>
          <w:p w14:paraId="52E9DAC1" w14:textId="77777777" w:rsidR="00DE734D" w:rsidRDefault="00DE734D" w:rsidP="00DE734D">
            <w:pPr>
              <w:pStyle w:val="DerivationTreeHeading"/>
              <w:spacing w:before="80"/>
            </w:pPr>
            <w:r>
              <w:t>Type Derivation Tree</w:t>
            </w:r>
          </w:p>
          <w:p w14:paraId="707A121A"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615502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D89A3F0" wp14:editId="6462FC1C">
                  <wp:extent cx="142875" cy="1333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4AB1BB5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46EBAC7" wp14:editId="670040C1">
                  <wp:extent cx="142875" cy="1333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D</w:t>
            </w:r>
          </w:p>
        </w:tc>
      </w:tr>
    </w:tbl>
    <w:p w14:paraId="56B6EE9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3" w:name="b52"/>
      <w:bookmarkEnd w:id="323"/>
      <w:r>
        <w:rPr>
          <w:color w:val="000000"/>
        </w:rPr>
        <w:t xml:space="preserve">XML Source </w:t>
      </w:r>
      <w:r>
        <w:rPr>
          <w:rStyle w:val="NoteFont"/>
          <w:b w:val="0"/>
          <w:bCs w:val="0"/>
          <w:color w:val="000000"/>
        </w:rPr>
        <w:t>(w/o annotations (12))</w:t>
      </w:r>
    </w:p>
    <w:p w14:paraId="42EB38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6" w:history="1">
        <w:r>
          <w:rPr>
            <w:rStyle w:val="Underline"/>
            <w:rFonts w:ascii="Verdana" w:hAnsi="Verdana" w:cs="Verdana"/>
            <w:b/>
            <w:bCs/>
            <w:sz w:val="14"/>
            <w:szCs w:val="14"/>
          </w:rPr>
          <w:t>ED</w:t>
        </w:r>
      </w:hyperlink>
      <w:r>
        <w:rPr>
          <w:rStyle w:val="XMLSourceMarkup"/>
          <w:rFonts w:ascii="Verdana" w:hAnsi="Verdana" w:cs="Verdana"/>
          <w:sz w:val="16"/>
          <w:szCs w:val="16"/>
        </w:rPr>
        <w:t>"&gt;</w:t>
      </w:r>
    </w:p>
    <w:p w14:paraId="54E14C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23AD17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05839C7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516B5A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 w:history="1">
        <w:r>
          <w:rPr>
            <w:rStyle w:val="Underline"/>
            <w:rFonts w:ascii="Verdana" w:hAnsi="Verdana" w:cs="Verdana"/>
            <w:b/>
            <w:bCs/>
            <w:sz w:val="14"/>
            <w:szCs w:val="14"/>
          </w:rPr>
          <w:t>data</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ase64Binary</w:t>
      </w:r>
      <w:r>
        <w:rPr>
          <w:rStyle w:val="XMLSourceMarkup"/>
          <w:rFonts w:ascii="Verdana" w:hAnsi="Verdana" w:cs="Verdana"/>
          <w:sz w:val="16"/>
          <w:szCs w:val="16"/>
        </w:rPr>
        <w:t>"/&gt;</w:t>
      </w:r>
    </w:p>
    <w:p w14:paraId="7343D6D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 w:history="1">
        <w:r>
          <w:rPr>
            <w:rStyle w:val="Underline"/>
            <w:rFonts w:ascii="Verdana" w:hAnsi="Verdana" w:cs="Verdana"/>
            <w:b/>
            <w:bCs/>
            <w:sz w:val="14"/>
            <w:szCs w:val="14"/>
          </w:rPr>
          <w:t>xm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Type</w:t>
      </w:r>
      <w:r>
        <w:rPr>
          <w:rStyle w:val="XMLSourceMarkup"/>
          <w:rFonts w:ascii="Verdana" w:hAnsi="Verdana" w:cs="Verdana"/>
          <w:sz w:val="16"/>
          <w:szCs w:val="16"/>
        </w:rPr>
        <w:t>"/&gt;</w:t>
      </w:r>
    </w:p>
    <w:p w14:paraId="0C966DD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 w:history="1">
        <w:r>
          <w:rPr>
            <w:rStyle w:val="Underline"/>
            <w:rFonts w:ascii="Verdana" w:hAnsi="Verdana" w:cs="Verdana"/>
            <w:b/>
            <w:bCs/>
            <w:sz w:val="14"/>
            <w:szCs w:val="14"/>
          </w:rPr>
          <w:t>refer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96" w:history="1">
        <w:r>
          <w:rPr>
            <w:rStyle w:val="Underline"/>
            <w:rFonts w:ascii="Verdana" w:hAnsi="Verdana" w:cs="Verdana"/>
            <w:b/>
            <w:bCs/>
            <w:sz w:val="14"/>
            <w:szCs w:val="14"/>
          </w:rPr>
          <w:t>TEL</w:t>
        </w:r>
      </w:hyperlink>
      <w:r>
        <w:rPr>
          <w:rStyle w:val="XMLSourceMarkup"/>
          <w:rFonts w:ascii="Verdana" w:hAnsi="Verdana" w:cs="Verdana"/>
          <w:sz w:val="16"/>
          <w:szCs w:val="16"/>
        </w:rPr>
        <w:t>"/&gt;</w:t>
      </w:r>
    </w:p>
    <w:p w14:paraId="01FFD8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 w:history="1">
        <w:r>
          <w:rPr>
            <w:rStyle w:val="Underline"/>
            <w:rFonts w:ascii="Verdana" w:hAnsi="Verdana" w:cs="Verdana"/>
            <w:b/>
            <w:bCs/>
            <w:sz w:val="14"/>
            <w:szCs w:val="14"/>
          </w:rPr>
          <w:t>integrityCheck</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ase64Binary</w:t>
      </w:r>
      <w:r>
        <w:rPr>
          <w:rStyle w:val="XMLSourceMarkup"/>
          <w:rFonts w:ascii="Verdana" w:hAnsi="Verdana" w:cs="Verdana"/>
          <w:sz w:val="16"/>
          <w:szCs w:val="16"/>
        </w:rPr>
        <w:t>"/&gt;</w:t>
      </w:r>
    </w:p>
    <w:p w14:paraId="4F17C3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ST</w:t>
        </w:r>
      </w:hyperlink>
      <w:r>
        <w:rPr>
          <w:rStyle w:val="XMLSourceMarkup"/>
          <w:rFonts w:ascii="Verdana" w:hAnsi="Verdana" w:cs="Verdana"/>
          <w:sz w:val="16"/>
          <w:szCs w:val="16"/>
        </w:rPr>
        <w:t>"/&gt;</w:t>
      </w:r>
    </w:p>
    <w:p w14:paraId="5DAA4A5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8F2BF2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39C02F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text/plai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4" w:history="1">
        <w:r>
          <w:rPr>
            <w:rStyle w:val="Underline"/>
            <w:rFonts w:ascii="Verdana" w:hAnsi="Verdana" w:cs="Verdana"/>
            <w:b/>
            <w:bCs/>
            <w:sz w:val="14"/>
            <w:szCs w:val="14"/>
          </w:rPr>
          <w:t>media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329FE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 w:history="1">
        <w:r>
          <w:rPr>
            <w:rStyle w:val="Underline"/>
            <w:rFonts w:ascii="Verdana" w:hAnsi="Verdana" w:cs="Verdana"/>
            <w:b/>
            <w:bCs/>
            <w:sz w:val="14"/>
            <w:szCs w:val="14"/>
          </w:rPr>
          <w:t>char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D17D5C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 w:history="1">
        <w:r>
          <w:rPr>
            <w:rStyle w:val="Underline"/>
            <w:rFonts w:ascii="Verdana" w:hAnsi="Verdana" w:cs="Verdana"/>
            <w:b/>
            <w:bCs/>
            <w:sz w:val="14"/>
            <w:szCs w:val="14"/>
          </w:rPr>
          <w:t>languag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671B3C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 w:history="1">
        <w:r>
          <w:rPr>
            <w:rStyle w:val="Underline"/>
            <w:rFonts w:ascii="Verdana" w:hAnsi="Verdana" w:cs="Verdana"/>
            <w:b/>
            <w:bCs/>
            <w:sz w:val="14"/>
            <w:szCs w:val="14"/>
          </w:rPr>
          <w:t>compres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7" w:history="1">
        <w:r>
          <w:rPr>
            <w:rStyle w:val="Underline"/>
            <w:rFonts w:ascii="Verdana" w:hAnsi="Verdana" w:cs="Verdana"/>
            <w:b/>
            <w:bCs/>
            <w:sz w:val="14"/>
            <w:szCs w:val="14"/>
          </w:rPr>
          <w:t>Compres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30A836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 w:history="1">
        <w:r>
          <w:rPr>
            <w:rStyle w:val="Underline"/>
            <w:rFonts w:ascii="Verdana" w:hAnsi="Verdana" w:cs="Verdana"/>
            <w:b/>
            <w:bCs/>
            <w:sz w:val="14"/>
            <w:szCs w:val="14"/>
          </w:rPr>
          <w:t>integrityCheckAlgorith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32" w:history="1">
        <w:r>
          <w:rPr>
            <w:rStyle w:val="Underline"/>
            <w:rFonts w:ascii="Verdana" w:hAnsi="Verdana" w:cs="Verdana"/>
            <w:b/>
            <w:bCs/>
            <w:sz w:val="14"/>
            <w:szCs w:val="14"/>
          </w:rPr>
          <w:t>IntegrityCheckAlgorith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55FE3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AA3D03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977BA1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12B556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24" w:name="b59"/>
      <w:bookmarkEnd w:id="32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6" w:history="1">
        <w:r>
          <w:rPr>
            <w:b w:val="0"/>
            <w:bCs w:val="0"/>
            <w:color w:val="0000FF"/>
            <w:sz w:val="16"/>
            <w:szCs w:val="16"/>
          </w:rPr>
          <w:t>this</w:t>
        </w:r>
      </w:hyperlink>
      <w:r>
        <w:rPr>
          <w:rStyle w:val="NoteFont"/>
          <w:b w:val="0"/>
          <w:bCs w:val="0"/>
          <w:color w:val="000000"/>
        </w:rPr>
        <w:t xml:space="preserve"> component only; 6/6)</w:t>
      </w:r>
    </w:p>
    <w:p w14:paraId="36784814" w14:textId="77777777" w:rsidR="00DE734D" w:rsidRDefault="00DE734D" w:rsidP="00DE734D">
      <w:pPr>
        <w:keepNext/>
      </w:pPr>
      <w:r>
        <w:rPr>
          <w:noProof/>
          <w:lang w:eastAsia="en-US"/>
        </w:rPr>
        <w:drawing>
          <wp:inline distT="0" distB="0" distL="0" distR="0" wp14:anchorId="0FC10B80" wp14:editId="7BE2E9BD">
            <wp:extent cx="152400" cy="762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4944F97" w14:textId="77777777" w:rsidTr="00DE734D">
        <w:tc>
          <w:tcPr>
            <w:tcW w:w="0" w:type="auto"/>
            <w:tcBorders>
              <w:top w:val="nil"/>
              <w:left w:val="nil"/>
              <w:bottom w:val="nil"/>
              <w:right w:val="nil"/>
            </w:tcBorders>
          </w:tcPr>
          <w:p w14:paraId="3F72042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17152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671862B" w14:textId="77777777" w:rsidTr="00DE734D">
        <w:tc>
          <w:tcPr>
            <w:tcW w:w="0" w:type="auto"/>
            <w:tcBorders>
              <w:top w:val="nil"/>
              <w:left w:val="nil"/>
              <w:bottom w:val="nil"/>
              <w:right w:val="nil"/>
            </w:tcBorders>
            <w:vAlign w:val="center"/>
          </w:tcPr>
          <w:p w14:paraId="58BE317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37B90DF" w14:textId="77777777" w:rsidR="00DE734D" w:rsidRDefault="00DE734D" w:rsidP="00DE734D">
            <w:pPr>
              <w:pStyle w:val="PropertyValue"/>
              <w:rPr>
                <w:color w:val="000000"/>
              </w:rPr>
            </w:pPr>
            <w:r>
              <w:rPr>
                <w:color w:val="000000"/>
              </w:rPr>
              <w:t>optional</w:t>
            </w:r>
          </w:p>
        </w:tc>
      </w:tr>
    </w:tbl>
    <w:p w14:paraId="4C34DA37" w14:textId="77777777" w:rsidR="00DE734D" w:rsidRDefault="00DE734D" w:rsidP="00DE734D">
      <w:pPr>
        <w:widowControl w:val="0"/>
        <w:spacing w:before="160" w:line="14" w:lineRule="auto"/>
        <w:ind w:left="720"/>
        <w:rPr>
          <w:sz w:val="2"/>
          <w:szCs w:val="2"/>
        </w:rPr>
      </w:pPr>
    </w:p>
    <w:p w14:paraId="22A44B78" w14:textId="77777777" w:rsidR="00DE734D" w:rsidRDefault="00DE734D" w:rsidP="00DE734D">
      <w:pPr>
        <w:ind w:left="720"/>
        <w:rPr>
          <w:rStyle w:val="AnnotationSmaller"/>
        </w:rPr>
      </w:pPr>
      <w:r>
        <w:rPr>
          <w:rStyle w:val="AnnotationSmaller"/>
        </w:rPr>
        <w:t>A simple sequence of characters that contains the content.</w:t>
      </w:r>
      <w:r>
        <w:rPr>
          <w:rStyle w:val="AnnotationSmaller"/>
        </w:rPr>
        <w:br/>
      </w:r>
      <w:r>
        <w:rPr>
          <w:rStyle w:val="AnnotationSmaller"/>
        </w:rPr>
        <w:br/>
        <w:t>If value is used, the mediatype is fixed to text/plain and the charset must be consistent with the String Character Set. Refer to section 6.7.5 for more details</w:t>
      </w:r>
    </w:p>
    <w:p w14:paraId="13F00C1E" w14:textId="77777777" w:rsidR="00DE734D" w:rsidRDefault="00DE734D" w:rsidP="00DE734D">
      <w:pPr>
        <w:widowControl w:val="0"/>
        <w:pBdr>
          <w:top w:val="dotted" w:sz="12" w:space="0" w:color="B2B2B2"/>
        </w:pBdr>
        <w:spacing w:before="240" w:after="160" w:line="14" w:lineRule="auto"/>
        <w:rPr>
          <w:sz w:val="2"/>
          <w:szCs w:val="2"/>
        </w:rPr>
      </w:pPr>
    </w:p>
    <w:p w14:paraId="7B0DA659" w14:textId="77777777" w:rsidR="00DE734D" w:rsidRDefault="00DE734D" w:rsidP="00DE734D">
      <w:pPr>
        <w:keepNext/>
      </w:pPr>
      <w:bookmarkStart w:id="325" w:name="b54"/>
      <w:bookmarkStart w:id="326" w:name="b53"/>
      <w:bookmarkEnd w:id="325"/>
      <w:bookmarkEnd w:id="326"/>
      <w:r>
        <w:rPr>
          <w:noProof/>
          <w:lang w:eastAsia="en-US"/>
        </w:rPr>
        <w:drawing>
          <wp:inline distT="0" distB="0" distL="0" distR="0" wp14:anchorId="4B2DF95C" wp14:editId="3DC42872">
            <wp:extent cx="152400" cy="76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mediaTyp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4D36041A" w14:textId="77777777" w:rsidTr="00DE734D">
        <w:tc>
          <w:tcPr>
            <w:tcW w:w="0" w:type="auto"/>
            <w:tcBorders>
              <w:top w:val="nil"/>
              <w:left w:val="nil"/>
              <w:bottom w:val="nil"/>
              <w:right w:val="nil"/>
            </w:tcBorders>
          </w:tcPr>
          <w:p w14:paraId="55B3A12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3A9369" w14:textId="77777777" w:rsidR="00DE734D" w:rsidRDefault="00B87B97"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r w:rsidR="00D4155B">
              <w:rPr>
                <w:rStyle w:val="PageNumberSmall"/>
                <w:noProof/>
                <w:color w:val="000000"/>
              </w:rPr>
              <w:t>132</w:t>
            </w:r>
            <w:r w:rsidR="00DE734D">
              <w:rPr>
                <w:rStyle w:val="PageNumberSmall"/>
                <w:color w:val="000000"/>
              </w:rPr>
              <w:fldChar w:fldCharType="end"/>
            </w:r>
            <w:r w:rsidR="00DE734D">
              <w:rPr>
                <w:rStyle w:val="PageNumberSmall"/>
                <w:color w:val="000000"/>
              </w:rPr>
              <w:t>]</w:t>
            </w:r>
          </w:p>
        </w:tc>
      </w:tr>
      <w:tr w:rsidR="00DE734D" w14:paraId="12E5CFCA" w14:textId="77777777" w:rsidTr="00DE734D">
        <w:tc>
          <w:tcPr>
            <w:tcW w:w="0" w:type="auto"/>
            <w:tcBorders>
              <w:top w:val="nil"/>
              <w:left w:val="nil"/>
              <w:bottom w:val="nil"/>
              <w:right w:val="nil"/>
            </w:tcBorders>
            <w:vAlign w:val="center"/>
          </w:tcPr>
          <w:p w14:paraId="2C4834E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9238658" w14:textId="77777777" w:rsidR="00DE734D" w:rsidRDefault="00DE734D" w:rsidP="00DE734D">
            <w:pPr>
              <w:pStyle w:val="PropertyValue"/>
              <w:rPr>
                <w:color w:val="000000"/>
              </w:rPr>
            </w:pPr>
            <w:r>
              <w:rPr>
                <w:color w:val="000000"/>
              </w:rPr>
              <w:t>optional</w:t>
            </w:r>
          </w:p>
        </w:tc>
      </w:tr>
    </w:tbl>
    <w:p w14:paraId="1561287D" w14:textId="77777777" w:rsidR="00DE734D" w:rsidRDefault="00DE734D" w:rsidP="00DE734D">
      <w:pPr>
        <w:widowControl w:val="0"/>
        <w:spacing w:before="160" w:line="14" w:lineRule="auto"/>
        <w:ind w:left="720"/>
        <w:rPr>
          <w:sz w:val="2"/>
          <w:szCs w:val="2"/>
        </w:rPr>
      </w:pPr>
    </w:p>
    <w:p w14:paraId="4B5B0E6A" w14:textId="77777777" w:rsidR="00DE734D" w:rsidRDefault="00DE734D" w:rsidP="00DE734D">
      <w:pPr>
        <w:ind w:left="720"/>
        <w:rPr>
          <w:rStyle w:val="AnnotationSmaller"/>
        </w:rPr>
      </w:pPr>
      <w:r>
        <w:rPr>
          <w:rStyle w:val="AnnotationSmaller"/>
        </w:rPr>
        <w:t>Identifies the type of the encapsulated data and can be used to determine a method to interpret or render the content.</w:t>
      </w:r>
      <w:r>
        <w:rPr>
          <w:rStyle w:val="AnnotationSmaller"/>
        </w:rPr>
        <w:br/>
      </w:r>
      <w:r>
        <w:rPr>
          <w:rStyle w:val="AnnotationSmaller"/>
        </w:rPr>
        <w:br/>
        <w:t>The IANA defined domain of media types is established by the IETF RFCs 2045 and 2046. mediaType has a default value of text/plain and cannot be null. If the media type is different to text/plain, the &amp;#60;i&amp;#62;mediaType&amp;#60;/i&amp;#62; attribute SHALL be populated.</w:t>
      </w:r>
      <w:r>
        <w:rPr>
          <w:rStyle w:val="AnnotationSmaller"/>
        </w:rPr>
        <w:br/>
      </w:r>
      <w:r>
        <w:rPr>
          <w:rStyle w:val="AnnotationSmaller"/>
        </w:rPr>
        <w:br/>
        <w:t>If the content is compressed using a specified compression algorithm, the mediaType SHALL refer the mediaType of the uncompressed data, whether the data is accessed by reference or not.</w:t>
      </w:r>
    </w:p>
    <w:p w14:paraId="7F44CB86"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C88C5C8" w14:textId="77777777" w:rsidTr="00DE734D">
        <w:trPr>
          <w:cantSplit/>
        </w:trPr>
        <w:tc>
          <w:tcPr>
            <w:tcW w:w="0" w:type="auto"/>
            <w:shd w:val="clear" w:color="auto" w:fill="F5F5F5"/>
            <w:vAlign w:val="center"/>
          </w:tcPr>
          <w:p w14:paraId="0D40DDC7" w14:textId="77777777" w:rsidR="00DE734D" w:rsidRDefault="00DE734D" w:rsidP="00DE734D">
            <w:pPr>
              <w:spacing w:before="80" w:after="80"/>
              <w:rPr>
                <w:rStyle w:val="CodeSmaller"/>
              </w:rPr>
            </w:pPr>
            <w:r>
              <w:rPr>
                <w:rStyle w:val="CodeSmaller"/>
              </w:rPr>
              <w:t>xs:string</w:t>
            </w:r>
          </w:p>
        </w:tc>
      </w:tr>
    </w:tbl>
    <w:p w14:paraId="76183CC1"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736"/>
        <w:gridCol w:w="1081"/>
      </w:tblGrid>
      <w:tr w:rsidR="00DE734D" w14:paraId="7EF44C1E" w14:textId="77777777" w:rsidTr="00DE734D">
        <w:tc>
          <w:tcPr>
            <w:tcW w:w="0" w:type="auto"/>
            <w:tcBorders>
              <w:top w:val="nil"/>
              <w:left w:val="nil"/>
              <w:bottom w:val="nil"/>
              <w:right w:val="nil"/>
            </w:tcBorders>
          </w:tcPr>
          <w:p w14:paraId="1ADFB3AC"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12FC9532" w14:textId="77777777" w:rsidR="00DE734D" w:rsidRDefault="00DE734D" w:rsidP="00DE734D">
            <w:pPr>
              <w:pStyle w:val="PropertyValue"/>
              <w:rPr>
                <w:rStyle w:val="CodeSmaller"/>
                <w:color w:val="000000"/>
              </w:rPr>
            </w:pPr>
            <w:r>
              <w:rPr>
                <w:rStyle w:val="CodeSmaller"/>
                <w:color w:val="000000"/>
              </w:rPr>
              <w:t>"text/plain"</w:t>
            </w:r>
          </w:p>
        </w:tc>
      </w:tr>
    </w:tbl>
    <w:p w14:paraId="7D191A7F" w14:textId="77777777" w:rsidR="00DE734D" w:rsidRDefault="00DE734D" w:rsidP="00DE734D">
      <w:pPr>
        <w:widowControl w:val="0"/>
        <w:pBdr>
          <w:top w:val="dotted" w:sz="12" w:space="0" w:color="B2B2B2"/>
        </w:pBdr>
        <w:spacing w:before="240" w:after="160" w:line="14" w:lineRule="auto"/>
        <w:rPr>
          <w:sz w:val="2"/>
          <w:szCs w:val="2"/>
        </w:rPr>
      </w:pPr>
    </w:p>
    <w:p w14:paraId="471A873A" w14:textId="77777777" w:rsidR="00DE734D" w:rsidRDefault="00DE734D" w:rsidP="00DE734D">
      <w:pPr>
        <w:keepNext/>
      </w:pPr>
      <w:bookmarkStart w:id="327" w:name="b55"/>
      <w:bookmarkEnd w:id="327"/>
      <w:r>
        <w:rPr>
          <w:noProof/>
          <w:lang w:eastAsia="en-US"/>
        </w:rPr>
        <w:drawing>
          <wp:inline distT="0" distB="0" distL="0" distR="0" wp14:anchorId="29507814" wp14:editId="0F1B68DE">
            <wp:extent cx="152400" cy="76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harset</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7886E410" w14:textId="77777777" w:rsidTr="00DE734D">
        <w:tc>
          <w:tcPr>
            <w:tcW w:w="0" w:type="auto"/>
            <w:tcBorders>
              <w:top w:val="nil"/>
              <w:left w:val="nil"/>
              <w:bottom w:val="nil"/>
              <w:right w:val="nil"/>
            </w:tcBorders>
          </w:tcPr>
          <w:p w14:paraId="5FC2971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2BDB3F" w14:textId="77777777" w:rsidR="00DE734D" w:rsidRDefault="00B87B97"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r w:rsidR="00D4155B">
              <w:rPr>
                <w:rStyle w:val="PageNumberSmall"/>
                <w:noProof/>
                <w:color w:val="000000"/>
              </w:rPr>
              <w:t>132</w:t>
            </w:r>
            <w:r w:rsidR="00DE734D">
              <w:rPr>
                <w:rStyle w:val="PageNumberSmall"/>
                <w:color w:val="000000"/>
              </w:rPr>
              <w:fldChar w:fldCharType="end"/>
            </w:r>
            <w:r w:rsidR="00DE734D">
              <w:rPr>
                <w:rStyle w:val="PageNumberSmall"/>
                <w:color w:val="000000"/>
              </w:rPr>
              <w:t>]</w:t>
            </w:r>
          </w:p>
        </w:tc>
      </w:tr>
      <w:tr w:rsidR="00DE734D" w14:paraId="7E5A0836" w14:textId="77777777" w:rsidTr="00DE734D">
        <w:tc>
          <w:tcPr>
            <w:tcW w:w="0" w:type="auto"/>
            <w:tcBorders>
              <w:top w:val="nil"/>
              <w:left w:val="nil"/>
              <w:bottom w:val="nil"/>
              <w:right w:val="nil"/>
            </w:tcBorders>
            <w:vAlign w:val="center"/>
          </w:tcPr>
          <w:p w14:paraId="69E8346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C2EE6D4" w14:textId="77777777" w:rsidR="00DE734D" w:rsidRDefault="00DE734D" w:rsidP="00DE734D">
            <w:pPr>
              <w:pStyle w:val="PropertyValue"/>
              <w:rPr>
                <w:color w:val="000000"/>
              </w:rPr>
            </w:pPr>
            <w:r>
              <w:rPr>
                <w:color w:val="000000"/>
              </w:rPr>
              <w:t>optional</w:t>
            </w:r>
          </w:p>
        </w:tc>
      </w:tr>
    </w:tbl>
    <w:p w14:paraId="5EF9FE78" w14:textId="77777777" w:rsidR="00DE734D" w:rsidRDefault="00DE734D" w:rsidP="00DE734D">
      <w:pPr>
        <w:widowControl w:val="0"/>
        <w:spacing w:before="160" w:line="14" w:lineRule="auto"/>
        <w:ind w:left="720"/>
        <w:rPr>
          <w:sz w:val="2"/>
          <w:szCs w:val="2"/>
        </w:rPr>
      </w:pPr>
    </w:p>
    <w:p w14:paraId="37A42F5D" w14:textId="77777777" w:rsidR="00DE734D" w:rsidRDefault="00DE734D" w:rsidP="00DE734D">
      <w:pPr>
        <w:ind w:left="720"/>
        <w:rPr>
          <w:rStyle w:val="AnnotationSmaller"/>
        </w:rPr>
      </w:pPr>
      <w:r>
        <w:rPr>
          <w:rStyle w:val="AnnotationSmaller"/>
        </w:rPr>
        <w:t>An Internet Assigned Numbers Authority (IANA) Charset Registered character set and character encoding for character-based encoding types&amp;#60;b&amp;#62;. &amp;#60;/b&amp;#62;</w:t>
      </w:r>
      <w:r>
        <w:rPr>
          <w:rStyle w:val="AnnotationSmaller"/>
        </w:rPr>
        <w:br/>
      </w:r>
      <w:r>
        <w:rPr>
          <w:rStyle w:val="AnnotationSmaller"/>
        </w:rPr>
        <w:br/>
        <w:t>Whenever the content of the ED is character type data in any form, the charset property needs to be known. If the content is provided directly in the value attribute, then the charset SHALL be a known character set consistent with the String Character Set. Refer to section 6.7.5 for more details. If the content is provided as a reference, and the access method does not provide the charset for the content (such as by a mime header), then the charset SHALL be conveyed as part of the ED</w:t>
      </w:r>
    </w:p>
    <w:p w14:paraId="30B9E099"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5F98D2B4" w14:textId="77777777" w:rsidTr="00DE734D">
        <w:trPr>
          <w:cantSplit/>
        </w:trPr>
        <w:tc>
          <w:tcPr>
            <w:tcW w:w="0" w:type="auto"/>
            <w:shd w:val="clear" w:color="auto" w:fill="F5F5F5"/>
            <w:vAlign w:val="center"/>
          </w:tcPr>
          <w:p w14:paraId="65EA10F1" w14:textId="77777777" w:rsidR="00DE734D" w:rsidRDefault="00DE734D" w:rsidP="00DE734D">
            <w:pPr>
              <w:spacing w:before="80" w:after="80"/>
              <w:rPr>
                <w:rStyle w:val="CodeSmaller"/>
              </w:rPr>
            </w:pPr>
            <w:r>
              <w:rPr>
                <w:rStyle w:val="CodeSmaller"/>
              </w:rPr>
              <w:t>xs:string</w:t>
            </w:r>
          </w:p>
        </w:tc>
      </w:tr>
    </w:tbl>
    <w:p w14:paraId="04D8257A" w14:textId="77777777" w:rsidR="00DE734D" w:rsidRDefault="00DE734D" w:rsidP="00DE734D">
      <w:pPr>
        <w:widowControl w:val="0"/>
        <w:pBdr>
          <w:top w:val="dotted" w:sz="12" w:space="0" w:color="B2B2B2"/>
        </w:pBdr>
        <w:spacing w:before="240" w:after="160" w:line="14" w:lineRule="auto"/>
        <w:rPr>
          <w:sz w:val="2"/>
          <w:szCs w:val="2"/>
        </w:rPr>
      </w:pPr>
    </w:p>
    <w:p w14:paraId="732263E0" w14:textId="77777777" w:rsidR="00DE734D" w:rsidRDefault="00DE734D" w:rsidP="00DE734D">
      <w:pPr>
        <w:keepNext/>
      </w:pPr>
      <w:bookmarkStart w:id="328" w:name="b56"/>
      <w:bookmarkEnd w:id="328"/>
      <w:r>
        <w:rPr>
          <w:noProof/>
          <w:lang w:eastAsia="en-US"/>
        </w:rPr>
        <w:drawing>
          <wp:inline distT="0" distB="0" distL="0" distR="0" wp14:anchorId="2992B8B5" wp14:editId="7CC4CA19">
            <wp:extent cx="152400" cy="762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anguag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2E865354" w14:textId="77777777" w:rsidTr="00DE734D">
        <w:tc>
          <w:tcPr>
            <w:tcW w:w="0" w:type="auto"/>
            <w:tcBorders>
              <w:top w:val="nil"/>
              <w:left w:val="nil"/>
              <w:bottom w:val="nil"/>
              <w:right w:val="nil"/>
            </w:tcBorders>
          </w:tcPr>
          <w:p w14:paraId="095E8F2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A75C23" w14:textId="77777777" w:rsidR="00DE734D" w:rsidRDefault="00B87B97"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r w:rsidR="00D4155B">
              <w:rPr>
                <w:rStyle w:val="PageNumberSmall"/>
                <w:noProof/>
                <w:color w:val="000000"/>
              </w:rPr>
              <w:t>132</w:t>
            </w:r>
            <w:r w:rsidR="00DE734D">
              <w:rPr>
                <w:rStyle w:val="PageNumberSmall"/>
                <w:color w:val="000000"/>
              </w:rPr>
              <w:fldChar w:fldCharType="end"/>
            </w:r>
            <w:r w:rsidR="00DE734D">
              <w:rPr>
                <w:rStyle w:val="PageNumberSmall"/>
                <w:color w:val="000000"/>
              </w:rPr>
              <w:t>]</w:t>
            </w:r>
          </w:p>
        </w:tc>
      </w:tr>
      <w:tr w:rsidR="00DE734D" w14:paraId="488CED28" w14:textId="77777777" w:rsidTr="00DE734D">
        <w:tc>
          <w:tcPr>
            <w:tcW w:w="0" w:type="auto"/>
            <w:tcBorders>
              <w:top w:val="nil"/>
              <w:left w:val="nil"/>
              <w:bottom w:val="nil"/>
              <w:right w:val="nil"/>
            </w:tcBorders>
            <w:vAlign w:val="center"/>
          </w:tcPr>
          <w:p w14:paraId="7237823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68BB433" w14:textId="77777777" w:rsidR="00DE734D" w:rsidRDefault="00DE734D" w:rsidP="00DE734D">
            <w:pPr>
              <w:pStyle w:val="PropertyValue"/>
              <w:rPr>
                <w:color w:val="000000"/>
              </w:rPr>
            </w:pPr>
            <w:r>
              <w:rPr>
                <w:color w:val="000000"/>
              </w:rPr>
              <w:t>optional</w:t>
            </w:r>
          </w:p>
        </w:tc>
      </w:tr>
    </w:tbl>
    <w:p w14:paraId="6172EF32" w14:textId="77777777" w:rsidR="00DE734D" w:rsidRDefault="00DE734D" w:rsidP="00DE734D">
      <w:pPr>
        <w:widowControl w:val="0"/>
        <w:spacing w:before="160" w:line="14" w:lineRule="auto"/>
        <w:ind w:left="720"/>
        <w:rPr>
          <w:sz w:val="2"/>
          <w:szCs w:val="2"/>
        </w:rPr>
      </w:pPr>
    </w:p>
    <w:p w14:paraId="114F3EF0" w14:textId="77777777" w:rsidR="00DE734D" w:rsidRDefault="00DE734D" w:rsidP="00DE734D">
      <w:pPr>
        <w:ind w:left="720"/>
        <w:rPr>
          <w:rStyle w:val="AnnotationSmaller"/>
        </w:rPr>
      </w:pPr>
      <w:r>
        <w:rPr>
          <w:rStyle w:val="AnnotationSmaller"/>
        </w:rPr>
        <w:t>The human language of the content. Valid codes are taken from the IETF RFC 3066. If this attribute is null, the language may be inferred from elsewhere, either from the context or from unicode language tags, for example.</w:t>
      </w:r>
      <w:r>
        <w:rPr>
          <w:rStyle w:val="AnnotationSmaller"/>
        </w:rPr>
        <w:br/>
      </w:r>
      <w:r>
        <w:rPr>
          <w:rStyle w:val="AnnotationSmaller"/>
        </w:rPr>
        <w:br/>
        <w:t>Conformance profiles SHOULD define defaulting rules for language for a given usage environment of this specification.</w:t>
      </w:r>
      <w:r>
        <w:rPr>
          <w:rStyle w:val="AnnotationSmaller"/>
        </w:rPr>
        <w:br/>
      </w:r>
      <w:r>
        <w:rPr>
          <w:rStyle w:val="AnnotationSmaller"/>
        </w:rPr>
        <w:br/>
        <w:t>Note: While language attribute usually alters the interpretation of the text, the language attribute does not alter the meaning of the characters in the text.</w:t>
      </w:r>
    </w:p>
    <w:p w14:paraId="282E34A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170308E" w14:textId="77777777" w:rsidTr="00DE734D">
        <w:trPr>
          <w:cantSplit/>
        </w:trPr>
        <w:tc>
          <w:tcPr>
            <w:tcW w:w="0" w:type="auto"/>
            <w:shd w:val="clear" w:color="auto" w:fill="F5F5F5"/>
            <w:vAlign w:val="center"/>
          </w:tcPr>
          <w:p w14:paraId="0FA61494" w14:textId="77777777" w:rsidR="00DE734D" w:rsidRDefault="00DE734D" w:rsidP="00DE734D">
            <w:pPr>
              <w:spacing w:before="80" w:after="80"/>
              <w:rPr>
                <w:rStyle w:val="CodeSmaller"/>
              </w:rPr>
            </w:pPr>
            <w:r>
              <w:rPr>
                <w:rStyle w:val="CodeSmaller"/>
              </w:rPr>
              <w:t>xs:string</w:t>
            </w:r>
          </w:p>
        </w:tc>
      </w:tr>
    </w:tbl>
    <w:p w14:paraId="780399AA" w14:textId="77777777" w:rsidR="00DE734D" w:rsidRDefault="00DE734D" w:rsidP="00DE734D">
      <w:pPr>
        <w:widowControl w:val="0"/>
        <w:pBdr>
          <w:top w:val="dotted" w:sz="12" w:space="0" w:color="B2B2B2"/>
        </w:pBdr>
        <w:spacing w:before="240" w:after="160" w:line="14" w:lineRule="auto"/>
        <w:rPr>
          <w:sz w:val="2"/>
          <w:szCs w:val="2"/>
        </w:rPr>
      </w:pPr>
    </w:p>
    <w:p w14:paraId="3D2B061E" w14:textId="77777777" w:rsidR="00DE734D" w:rsidRDefault="00DE734D" w:rsidP="00DE734D">
      <w:pPr>
        <w:keepNext/>
      </w:pPr>
      <w:bookmarkStart w:id="329" w:name="b57"/>
      <w:bookmarkEnd w:id="329"/>
      <w:r>
        <w:rPr>
          <w:noProof/>
          <w:lang w:eastAsia="en-US"/>
        </w:rPr>
        <w:drawing>
          <wp:inline distT="0" distB="0" distL="0" distR="0" wp14:anchorId="248A12D3" wp14:editId="6000F84D">
            <wp:extent cx="152400" cy="762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mpression</w:t>
      </w:r>
    </w:p>
    <w:tbl>
      <w:tblPr>
        <w:tblW w:w="0" w:type="auto"/>
        <w:tblInd w:w="710" w:type="dxa"/>
        <w:tblCellMar>
          <w:left w:w="0" w:type="dxa"/>
          <w:right w:w="0" w:type="dxa"/>
        </w:tblCellMar>
        <w:tblLook w:val="0000" w:firstRow="0" w:lastRow="0" w:firstColumn="0" w:lastColumn="0" w:noHBand="0" w:noVBand="0"/>
      </w:tblPr>
      <w:tblGrid>
        <w:gridCol w:w="567"/>
        <w:gridCol w:w="1797"/>
      </w:tblGrid>
      <w:tr w:rsidR="00DE734D" w14:paraId="7190285E" w14:textId="77777777" w:rsidTr="00DE734D">
        <w:tc>
          <w:tcPr>
            <w:tcW w:w="0" w:type="auto"/>
            <w:tcBorders>
              <w:top w:val="nil"/>
              <w:left w:val="nil"/>
              <w:bottom w:val="nil"/>
              <w:right w:val="nil"/>
            </w:tcBorders>
          </w:tcPr>
          <w:p w14:paraId="369694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9C6FACB" w14:textId="77777777" w:rsidR="00DE734D" w:rsidRDefault="00B87B97" w:rsidP="00DE734D">
            <w:pPr>
              <w:pStyle w:val="PropertyValue"/>
              <w:rPr>
                <w:rStyle w:val="PageNumberSmall"/>
                <w:color w:val="000000"/>
              </w:rPr>
            </w:pPr>
            <w:hyperlink w:anchor="b217" w:history="1">
              <w:r w:rsidR="00DE734D">
                <w:rPr>
                  <w:rFonts w:ascii="Courier New" w:hAnsi="Courier New" w:cs="Courier New"/>
                  <w:color w:val="0000FF"/>
                  <w:sz w:val="15"/>
                  <w:szCs w:val="15"/>
                </w:rPr>
                <w:t>dt:Com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7</w:instrText>
            </w:r>
            <w:r w:rsidR="00DE734D">
              <w:rPr>
                <w:rStyle w:val="PageNumberSmall"/>
                <w:color w:val="000000"/>
              </w:rPr>
              <w:fldChar w:fldCharType="separate"/>
            </w:r>
            <w:r w:rsidR="00D4155B">
              <w:rPr>
                <w:rStyle w:val="PageNumberSmall"/>
                <w:noProof/>
                <w:color w:val="000000"/>
              </w:rPr>
              <w:t>133</w:t>
            </w:r>
            <w:r w:rsidR="00DE734D">
              <w:rPr>
                <w:rStyle w:val="PageNumberSmall"/>
                <w:color w:val="000000"/>
              </w:rPr>
              <w:fldChar w:fldCharType="end"/>
            </w:r>
            <w:r w:rsidR="00DE734D">
              <w:rPr>
                <w:rStyle w:val="PageNumberSmall"/>
                <w:color w:val="000000"/>
              </w:rPr>
              <w:t>]</w:t>
            </w:r>
          </w:p>
        </w:tc>
      </w:tr>
      <w:tr w:rsidR="00DE734D" w14:paraId="7BD8CEB0" w14:textId="77777777" w:rsidTr="00DE734D">
        <w:tc>
          <w:tcPr>
            <w:tcW w:w="0" w:type="auto"/>
            <w:tcBorders>
              <w:top w:val="nil"/>
              <w:left w:val="nil"/>
              <w:bottom w:val="nil"/>
              <w:right w:val="nil"/>
            </w:tcBorders>
            <w:vAlign w:val="center"/>
          </w:tcPr>
          <w:p w14:paraId="42698A3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5E7774E" w14:textId="77777777" w:rsidR="00DE734D" w:rsidRDefault="00DE734D" w:rsidP="00DE734D">
            <w:pPr>
              <w:pStyle w:val="PropertyValue"/>
              <w:rPr>
                <w:color w:val="000000"/>
              </w:rPr>
            </w:pPr>
            <w:r>
              <w:rPr>
                <w:color w:val="000000"/>
              </w:rPr>
              <w:t>optional</w:t>
            </w:r>
          </w:p>
        </w:tc>
      </w:tr>
    </w:tbl>
    <w:p w14:paraId="477E3098" w14:textId="77777777" w:rsidR="00DE734D" w:rsidRDefault="00DE734D" w:rsidP="00DE734D">
      <w:pPr>
        <w:widowControl w:val="0"/>
        <w:spacing w:before="160" w:line="14" w:lineRule="auto"/>
        <w:ind w:left="720"/>
        <w:rPr>
          <w:sz w:val="2"/>
          <w:szCs w:val="2"/>
        </w:rPr>
      </w:pPr>
    </w:p>
    <w:p w14:paraId="4F1B1E65" w14:textId="77777777" w:rsidR="00DE734D" w:rsidRDefault="00DE734D" w:rsidP="00DE734D">
      <w:pPr>
        <w:ind w:left="720"/>
        <w:rPr>
          <w:rStyle w:val="AnnotationSmaller"/>
        </w:rPr>
      </w:pPr>
      <w:r>
        <w:rPr>
          <w:rStyle w:val="AnnotationSmaller"/>
        </w:rPr>
        <w:t>The compression algorithm, if any, used on the raw byte data.</w:t>
      </w:r>
      <w:r>
        <w:rPr>
          <w:rStyle w:val="AnnotationSmaller"/>
        </w:rPr>
        <w:br/>
      </w:r>
      <w:r>
        <w:rPr>
          <w:rStyle w:val="AnnotationSmaller"/>
        </w:rPr>
        <w:br/>
        <w:t>If the attribute is null, the data is not compressed. Compression only applies to the binary form of the content.</w:t>
      </w:r>
      <w:r>
        <w:rPr>
          <w:rStyle w:val="AnnotationSmaller"/>
        </w:rPr>
        <w:br/>
      </w:r>
      <w:r>
        <w:rPr>
          <w:rStyle w:val="AnnotationSmaller"/>
        </w:rPr>
        <w:br/>
        <w:t>If populated, the value of this attribute SHALL be taken from the HL7 CompressionAlgorithm code system.</w:t>
      </w:r>
      <w:r>
        <w:rPr>
          <w:rStyle w:val="AnnotationSmaller"/>
        </w:rPr>
        <w:br/>
      </w:r>
      <w:r>
        <w:rPr>
          <w:rStyle w:val="AnnotationSmaller"/>
        </w:rPr>
        <w:br/>
        <w:t>Some compression formats allow multiple archive files to be embedded within a single compressed volume. Applications SHALL ensure that the decompressed form of the data conforms to the stated media type.</w:t>
      </w:r>
    </w:p>
    <w:p w14:paraId="5E69E719"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15750CFD" w14:textId="77777777" w:rsidTr="00DE734D">
        <w:trPr>
          <w:cantSplit/>
        </w:trPr>
        <w:tc>
          <w:tcPr>
            <w:tcW w:w="0" w:type="auto"/>
            <w:shd w:val="clear" w:color="auto" w:fill="F5F5F5"/>
            <w:vAlign w:val="center"/>
          </w:tcPr>
          <w:p w14:paraId="1FD3A531"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468004A0"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6349DDBE" w14:textId="77777777" w:rsidTr="00DE734D">
        <w:tc>
          <w:tcPr>
            <w:tcW w:w="0" w:type="auto"/>
            <w:tcBorders>
              <w:top w:val="nil"/>
              <w:left w:val="nil"/>
              <w:bottom w:val="nil"/>
              <w:right w:val="nil"/>
            </w:tcBorders>
          </w:tcPr>
          <w:p w14:paraId="383E493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488C7E34"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361"/>
              <w:gridCol w:w="160"/>
              <w:gridCol w:w="7807"/>
            </w:tblGrid>
            <w:tr w:rsidR="00DE734D" w14:paraId="1B8A6A16" w14:textId="77777777" w:rsidTr="00DE734D">
              <w:tc>
                <w:tcPr>
                  <w:tcW w:w="0" w:type="auto"/>
                </w:tcPr>
                <w:p w14:paraId="50D270F3" w14:textId="77777777" w:rsidR="00DE734D" w:rsidRDefault="00DE734D" w:rsidP="00DE734D">
                  <w:pPr>
                    <w:spacing w:after="4"/>
                    <w:rPr>
                      <w:rStyle w:val="CodeSmaller"/>
                    </w:rPr>
                  </w:pPr>
                  <w:r>
                    <w:rPr>
                      <w:rStyle w:val="CodeSmaller"/>
                    </w:rPr>
                    <w:t>"DF"</w:t>
                  </w:r>
                </w:p>
              </w:tc>
              <w:tc>
                <w:tcPr>
                  <w:tcW w:w="0" w:type="auto"/>
                </w:tcPr>
                <w:p w14:paraId="3443EED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D2FBDA0" w14:textId="77777777" w:rsidR="00DE734D" w:rsidRDefault="00DE734D" w:rsidP="00DE734D">
                  <w:pPr>
                    <w:spacing w:after="4"/>
                    <w:rPr>
                      <w:rStyle w:val="AnnotationSmallest"/>
                    </w:rPr>
                  </w:pPr>
                  <w:r>
                    <w:rPr>
                      <w:rStyle w:val="AnnotationSmallest"/>
                    </w:rPr>
                    <w:t>Deflate : The deflate compressed data format as specified in IETF RFC 1951.</w:t>
                  </w:r>
                </w:p>
              </w:tc>
            </w:tr>
            <w:tr w:rsidR="00DE734D" w14:paraId="10B7B45E" w14:textId="77777777" w:rsidTr="00DE734D">
              <w:tc>
                <w:tcPr>
                  <w:tcW w:w="0" w:type="auto"/>
                </w:tcPr>
                <w:p w14:paraId="281481FF" w14:textId="77777777" w:rsidR="00DE734D" w:rsidRDefault="00DE734D" w:rsidP="00DE734D">
                  <w:pPr>
                    <w:spacing w:after="4"/>
                    <w:rPr>
                      <w:rStyle w:val="CodeSmaller"/>
                    </w:rPr>
                  </w:pPr>
                  <w:r>
                    <w:rPr>
                      <w:rStyle w:val="CodeSmaller"/>
                    </w:rPr>
                    <w:t>"GZ"</w:t>
                  </w:r>
                </w:p>
              </w:tc>
              <w:tc>
                <w:tcPr>
                  <w:tcW w:w="0" w:type="auto"/>
                </w:tcPr>
                <w:p w14:paraId="35CBC95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5F8B153" w14:textId="77777777" w:rsidR="00DE734D" w:rsidRDefault="00DE734D" w:rsidP="00DE734D">
                  <w:pPr>
                    <w:spacing w:after="4"/>
                    <w:rPr>
                      <w:rStyle w:val="AnnotationSmallest"/>
                    </w:rPr>
                  </w:pPr>
                  <w:r>
                    <w:rPr>
                      <w:rStyle w:val="AnnotationSmallest"/>
                    </w:rPr>
                    <w:t>GZIP : A compressed data format that is compatible with the widely used GZIP utility as specified in IETF RFC 1952(uses the deflate algorithm).</w:t>
                  </w:r>
                </w:p>
              </w:tc>
            </w:tr>
            <w:tr w:rsidR="00DE734D" w14:paraId="79036EA7" w14:textId="77777777" w:rsidTr="00DE734D">
              <w:tc>
                <w:tcPr>
                  <w:tcW w:w="0" w:type="auto"/>
                </w:tcPr>
                <w:p w14:paraId="728F2D3F" w14:textId="77777777" w:rsidR="00DE734D" w:rsidRDefault="00DE734D" w:rsidP="00DE734D">
                  <w:pPr>
                    <w:spacing w:after="4"/>
                    <w:rPr>
                      <w:rStyle w:val="CodeSmaller"/>
                    </w:rPr>
                  </w:pPr>
                  <w:r>
                    <w:rPr>
                      <w:rStyle w:val="CodeSmaller"/>
                    </w:rPr>
                    <w:t>"ZL"</w:t>
                  </w:r>
                </w:p>
              </w:tc>
              <w:tc>
                <w:tcPr>
                  <w:tcW w:w="0" w:type="auto"/>
                </w:tcPr>
                <w:p w14:paraId="79C7C57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EE6E1E" w14:textId="77777777" w:rsidR="00DE734D" w:rsidRDefault="00DE734D" w:rsidP="00DE734D">
                  <w:pPr>
                    <w:spacing w:after="4"/>
                    <w:rPr>
                      <w:rStyle w:val="AnnotationSmallest"/>
                    </w:rPr>
                  </w:pPr>
                  <w:r>
                    <w:rPr>
                      <w:rStyle w:val="AnnotationSmallest"/>
                    </w:rPr>
                    <w:t>ZLIB : A compressed data format that also uses the deflate algorithm. Specified as IETF RFC 1950.</w:t>
                  </w:r>
                </w:p>
              </w:tc>
            </w:tr>
            <w:tr w:rsidR="00DE734D" w14:paraId="280EBF49" w14:textId="77777777" w:rsidTr="00DE734D">
              <w:tc>
                <w:tcPr>
                  <w:tcW w:w="0" w:type="auto"/>
                </w:tcPr>
                <w:p w14:paraId="13B90351" w14:textId="77777777" w:rsidR="00DE734D" w:rsidRDefault="00DE734D" w:rsidP="00DE734D">
                  <w:pPr>
                    <w:spacing w:after="4"/>
                    <w:rPr>
                      <w:rStyle w:val="CodeSmaller"/>
                    </w:rPr>
                  </w:pPr>
                  <w:r>
                    <w:rPr>
                      <w:rStyle w:val="CodeSmaller"/>
                    </w:rPr>
                    <w:t>"Z"</w:t>
                  </w:r>
                </w:p>
              </w:tc>
              <w:tc>
                <w:tcPr>
                  <w:tcW w:w="0" w:type="auto"/>
                </w:tcPr>
                <w:p w14:paraId="3BC0FD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CF2D6E" w14:textId="77777777" w:rsidR="00DE734D" w:rsidRDefault="00DE734D" w:rsidP="00DE734D">
                  <w:pPr>
                    <w:spacing w:after="4"/>
                    <w:rPr>
                      <w:rStyle w:val="AnnotationSmallest"/>
                    </w:rPr>
                  </w:pPr>
                  <w:r>
                    <w:rPr>
                      <w:rStyle w:val="AnnotationSmallest"/>
                    </w:rPr>
                    <w:t>Compress : Original UNIX compress algorithm and file format using the LZC algorithm (a variant of LZW). Patent encumbered and less efficient than deflate.</w:t>
                  </w:r>
                </w:p>
              </w:tc>
            </w:tr>
            <w:tr w:rsidR="00DE734D" w14:paraId="6A4AE471" w14:textId="77777777" w:rsidTr="00DE734D">
              <w:tc>
                <w:tcPr>
                  <w:tcW w:w="0" w:type="auto"/>
                </w:tcPr>
                <w:p w14:paraId="58CD23C4" w14:textId="77777777" w:rsidR="00DE734D" w:rsidRDefault="00DE734D" w:rsidP="00DE734D">
                  <w:pPr>
                    <w:spacing w:after="4"/>
                    <w:rPr>
                      <w:rStyle w:val="CodeSmaller"/>
                    </w:rPr>
                  </w:pPr>
                  <w:r>
                    <w:rPr>
                      <w:rStyle w:val="CodeSmaller"/>
                    </w:rPr>
                    <w:t>"BZ"</w:t>
                  </w:r>
                </w:p>
              </w:tc>
              <w:tc>
                <w:tcPr>
                  <w:tcW w:w="0" w:type="auto"/>
                </w:tcPr>
                <w:p w14:paraId="50E204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9D9241B" w14:textId="77777777" w:rsidR="00DE734D" w:rsidRDefault="00DE734D" w:rsidP="00DE734D">
                  <w:pPr>
                    <w:spacing w:after="4"/>
                    <w:rPr>
                      <w:rStyle w:val="AnnotationSmallest"/>
                    </w:rPr>
                  </w:pPr>
                  <w:r>
                    <w:rPr>
                      <w:rStyle w:val="AnnotationSmallest"/>
                    </w:rPr>
                    <w:t>BZIP : bzip-2 compression format. See [http://www.bzip.org/] for more information.</w:t>
                  </w:r>
                </w:p>
              </w:tc>
            </w:tr>
            <w:tr w:rsidR="00DE734D" w14:paraId="55EDD3CB" w14:textId="77777777" w:rsidTr="00DE734D">
              <w:tc>
                <w:tcPr>
                  <w:tcW w:w="0" w:type="auto"/>
                </w:tcPr>
                <w:p w14:paraId="562AAB93" w14:textId="77777777" w:rsidR="00DE734D" w:rsidRDefault="00DE734D" w:rsidP="00DE734D">
                  <w:pPr>
                    <w:spacing w:after="4"/>
                    <w:rPr>
                      <w:rStyle w:val="CodeSmaller"/>
                    </w:rPr>
                  </w:pPr>
                  <w:r>
                    <w:rPr>
                      <w:rStyle w:val="CodeSmaller"/>
                    </w:rPr>
                    <w:t>"Z7"</w:t>
                  </w:r>
                </w:p>
              </w:tc>
              <w:tc>
                <w:tcPr>
                  <w:tcW w:w="0" w:type="auto"/>
                </w:tcPr>
                <w:p w14:paraId="3E050F2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232275" w14:textId="77777777" w:rsidR="00DE734D" w:rsidRDefault="00DE734D" w:rsidP="00DE734D">
                  <w:pPr>
                    <w:spacing w:after="4"/>
                    <w:rPr>
                      <w:rStyle w:val="AnnotationSmallest"/>
                    </w:rPr>
                  </w:pPr>
                  <w:r>
                    <w:rPr>
                      <w:rStyle w:val="AnnotationSmallest"/>
                    </w:rPr>
                    <w:t>Z7 : 7z compression file format. See [http://www.7-zip.org/7z.html] for more information.</w:t>
                  </w:r>
                </w:p>
              </w:tc>
            </w:tr>
          </w:tbl>
          <w:p w14:paraId="1FE3052A" w14:textId="77777777" w:rsidR="00DE734D" w:rsidRDefault="00DE734D" w:rsidP="00DE734D">
            <w:pPr>
              <w:widowControl w:val="0"/>
            </w:pPr>
          </w:p>
        </w:tc>
      </w:tr>
    </w:tbl>
    <w:p w14:paraId="23CCB8C9" w14:textId="77777777" w:rsidR="00DE734D" w:rsidRDefault="00DE734D" w:rsidP="00DE734D">
      <w:pPr>
        <w:widowControl w:val="0"/>
        <w:pBdr>
          <w:top w:val="dotted" w:sz="12" w:space="0" w:color="B2B2B2"/>
        </w:pBdr>
        <w:spacing w:before="240" w:after="160" w:line="14" w:lineRule="auto"/>
        <w:rPr>
          <w:sz w:val="2"/>
          <w:szCs w:val="2"/>
        </w:rPr>
      </w:pPr>
    </w:p>
    <w:p w14:paraId="7FD9CD09" w14:textId="77777777" w:rsidR="00DE734D" w:rsidRDefault="00DE734D" w:rsidP="00DE734D">
      <w:pPr>
        <w:keepNext/>
      </w:pPr>
      <w:bookmarkStart w:id="330" w:name="b58"/>
      <w:bookmarkEnd w:id="330"/>
      <w:r>
        <w:rPr>
          <w:noProof/>
          <w:lang w:eastAsia="en-US"/>
        </w:rPr>
        <w:drawing>
          <wp:inline distT="0" distB="0" distL="0" distR="0" wp14:anchorId="20427F09" wp14:editId="321046AD">
            <wp:extent cx="152400" cy="76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ntegrityCheckAlgorithm</w:t>
      </w:r>
    </w:p>
    <w:tbl>
      <w:tblPr>
        <w:tblW w:w="0" w:type="auto"/>
        <w:tblInd w:w="710" w:type="dxa"/>
        <w:tblCellMar>
          <w:left w:w="0" w:type="dxa"/>
          <w:right w:w="0" w:type="dxa"/>
        </w:tblCellMar>
        <w:tblLook w:val="0000" w:firstRow="0" w:lastRow="0" w:firstColumn="0" w:lastColumn="0" w:noHBand="0" w:noVBand="0"/>
      </w:tblPr>
      <w:tblGrid>
        <w:gridCol w:w="567"/>
        <w:gridCol w:w="2877"/>
      </w:tblGrid>
      <w:tr w:rsidR="00DE734D" w14:paraId="4DBD156D" w14:textId="77777777" w:rsidTr="00DE734D">
        <w:tc>
          <w:tcPr>
            <w:tcW w:w="0" w:type="auto"/>
            <w:tcBorders>
              <w:top w:val="nil"/>
              <w:left w:val="nil"/>
              <w:bottom w:val="nil"/>
              <w:right w:val="nil"/>
            </w:tcBorders>
          </w:tcPr>
          <w:p w14:paraId="619BC03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28DD43" w14:textId="77777777" w:rsidR="00DE734D" w:rsidRDefault="00B87B97" w:rsidP="00DE734D">
            <w:pPr>
              <w:pStyle w:val="PropertyValue"/>
              <w:rPr>
                <w:rStyle w:val="PageNumberSmall"/>
                <w:color w:val="000000"/>
              </w:rPr>
            </w:pPr>
            <w:hyperlink w:anchor="b232" w:history="1">
              <w:r w:rsidR="00DE734D">
                <w:rPr>
                  <w:rFonts w:ascii="Courier New" w:hAnsi="Courier New" w:cs="Courier New"/>
                  <w:color w:val="0000FF"/>
                  <w:sz w:val="15"/>
                  <w:szCs w:val="15"/>
                </w:rPr>
                <w:t>dt:IntegrityCheckAlgorithm</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32</w:instrText>
            </w:r>
            <w:r w:rsidR="00DE734D">
              <w:rPr>
                <w:rStyle w:val="PageNumberSmall"/>
                <w:color w:val="000000"/>
              </w:rPr>
              <w:fldChar w:fldCharType="separate"/>
            </w:r>
            <w:r w:rsidR="00D4155B">
              <w:rPr>
                <w:rStyle w:val="PageNumberSmall"/>
                <w:noProof/>
                <w:color w:val="000000"/>
              </w:rPr>
              <w:t>139</w:t>
            </w:r>
            <w:r w:rsidR="00DE734D">
              <w:rPr>
                <w:rStyle w:val="PageNumberSmall"/>
                <w:color w:val="000000"/>
              </w:rPr>
              <w:fldChar w:fldCharType="end"/>
            </w:r>
            <w:r w:rsidR="00DE734D">
              <w:rPr>
                <w:rStyle w:val="PageNumberSmall"/>
                <w:color w:val="000000"/>
              </w:rPr>
              <w:t>]</w:t>
            </w:r>
          </w:p>
        </w:tc>
      </w:tr>
      <w:tr w:rsidR="00DE734D" w14:paraId="7595BD38" w14:textId="77777777" w:rsidTr="00DE734D">
        <w:tc>
          <w:tcPr>
            <w:tcW w:w="0" w:type="auto"/>
            <w:tcBorders>
              <w:top w:val="nil"/>
              <w:left w:val="nil"/>
              <w:bottom w:val="nil"/>
              <w:right w:val="nil"/>
            </w:tcBorders>
            <w:vAlign w:val="center"/>
          </w:tcPr>
          <w:p w14:paraId="69EBD86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7D8DCA7" w14:textId="77777777" w:rsidR="00DE734D" w:rsidRDefault="00DE734D" w:rsidP="00DE734D">
            <w:pPr>
              <w:pStyle w:val="PropertyValue"/>
              <w:rPr>
                <w:color w:val="000000"/>
              </w:rPr>
            </w:pPr>
            <w:r>
              <w:rPr>
                <w:color w:val="000000"/>
              </w:rPr>
              <w:t>optional</w:t>
            </w:r>
          </w:p>
        </w:tc>
      </w:tr>
    </w:tbl>
    <w:p w14:paraId="0C890349" w14:textId="77777777" w:rsidR="00DE734D" w:rsidRDefault="00DE734D" w:rsidP="00DE734D">
      <w:pPr>
        <w:widowControl w:val="0"/>
        <w:spacing w:before="160" w:line="14" w:lineRule="auto"/>
        <w:ind w:left="720"/>
        <w:rPr>
          <w:sz w:val="2"/>
          <w:szCs w:val="2"/>
        </w:rPr>
      </w:pPr>
    </w:p>
    <w:p w14:paraId="7F4FB765" w14:textId="77777777" w:rsidR="00DE734D" w:rsidRDefault="00DE734D" w:rsidP="00DE734D">
      <w:pPr>
        <w:ind w:left="720"/>
        <w:rPr>
          <w:rStyle w:val="AnnotationSmaller"/>
        </w:rPr>
      </w:pPr>
      <w:r>
        <w:rPr>
          <w:rStyle w:val="AnnotationSmaller"/>
        </w:rPr>
        <w:t>The algorithm used to compute the integrityCheck value.</w:t>
      </w:r>
      <w:r>
        <w:rPr>
          <w:rStyle w:val="AnnotationSmaller"/>
        </w:rPr>
        <w:br/>
        <w:t>If populated, the value of this attribute SHALL be taken from the HL7 IntegrityCheckAlgorithm code system.</w:t>
      </w:r>
    </w:p>
    <w:p w14:paraId="303BA08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12B6D098" w14:textId="77777777" w:rsidTr="00DE734D">
        <w:trPr>
          <w:cantSplit/>
        </w:trPr>
        <w:tc>
          <w:tcPr>
            <w:tcW w:w="0" w:type="auto"/>
            <w:shd w:val="clear" w:color="auto" w:fill="F5F5F5"/>
            <w:vAlign w:val="center"/>
          </w:tcPr>
          <w:p w14:paraId="7A89C77C"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0A6D041B"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2D22C2DC" w14:textId="77777777" w:rsidTr="00DE734D">
        <w:tc>
          <w:tcPr>
            <w:tcW w:w="0" w:type="auto"/>
            <w:tcBorders>
              <w:top w:val="nil"/>
              <w:left w:val="nil"/>
              <w:bottom w:val="nil"/>
              <w:right w:val="nil"/>
            </w:tcBorders>
          </w:tcPr>
          <w:p w14:paraId="13432BB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12F0F642"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721"/>
              <w:gridCol w:w="170"/>
              <w:gridCol w:w="7437"/>
            </w:tblGrid>
            <w:tr w:rsidR="00DE734D" w14:paraId="6081A609" w14:textId="77777777" w:rsidTr="00DE734D">
              <w:tc>
                <w:tcPr>
                  <w:tcW w:w="0" w:type="auto"/>
                </w:tcPr>
                <w:p w14:paraId="4123EF3C" w14:textId="77777777" w:rsidR="00DE734D" w:rsidRDefault="00DE734D" w:rsidP="00DE734D">
                  <w:pPr>
                    <w:spacing w:after="4"/>
                    <w:rPr>
                      <w:rStyle w:val="CodeSmaller"/>
                    </w:rPr>
                  </w:pPr>
                  <w:r>
                    <w:rPr>
                      <w:rStyle w:val="CodeSmaller"/>
                    </w:rPr>
                    <w:t>"SHA1"</w:t>
                  </w:r>
                </w:p>
              </w:tc>
              <w:tc>
                <w:tcPr>
                  <w:tcW w:w="0" w:type="auto"/>
                </w:tcPr>
                <w:p w14:paraId="1A9D9F8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BFE9407" w14:textId="77777777" w:rsidR="00DE734D" w:rsidRDefault="00DE734D" w:rsidP="00DE734D">
                  <w:pPr>
                    <w:spacing w:after="4"/>
                    <w:rPr>
                      <w:rStyle w:val="AnnotationSmallest"/>
                    </w:rPr>
                  </w:pPr>
                  <w:r>
                    <w:rPr>
                      <w:rStyle w:val="AnnotationSmallest"/>
                    </w:rPr>
                    <w:t>Secure Hash Algorithm - 1 : This algorithm is defined in FIPS PUB 180-1: Secure Hash Standard. As of April 17, 1995</w:t>
                  </w:r>
                </w:p>
              </w:tc>
            </w:tr>
            <w:tr w:rsidR="00DE734D" w14:paraId="428D0B4E" w14:textId="77777777" w:rsidTr="00DE734D">
              <w:tc>
                <w:tcPr>
                  <w:tcW w:w="0" w:type="auto"/>
                </w:tcPr>
                <w:p w14:paraId="68CB8AC6" w14:textId="77777777" w:rsidR="00DE734D" w:rsidRDefault="00DE734D" w:rsidP="00DE734D">
                  <w:pPr>
                    <w:spacing w:after="4"/>
                    <w:rPr>
                      <w:rStyle w:val="CodeSmaller"/>
                    </w:rPr>
                  </w:pPr>
                  <w:r>
                    <w:rPr>
                      <w:rStyle w:val="CodeSmaller"/>
                    </w:rPr>
                    <w:t>"SHA256"</w:t>
                  </w:r>
                </w:p>
              </w:tc>
              <w:tc>
                <w:tcPr>
                  <w:tcW w:w="0" w:type="auto"/>
                </w:tcPr>
                <w:p w14:paraId="6397B0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4DF3C1" w14:textId="77777777" w:rsidR="00DE734D" w:rsidRDefault="00DE734D" w:rsidP="00DE734D">
                  <w:pPr>
                    <w:spacing w:after="4"/>
                    <w:rPr>
                      <w:rStyle w:val="AnnotationSmallest"/>
                    </w:rPr>
                  </w:pPr>
                  <w:r>
                    <w:rPr>
                      <w:rStyle w:val="AnnotationSmallest"/>
                    </w:rPr>
                    <w:t>Secure Hash Algorithm - 256 : This algorithm is defined in FIPS PUB 180-2: Secure Hash Standard</w:t>
                  </w:r>
                </w:p>
              </w:tc>
            </w:tr>
          </w:tbl>
          <w:p w14:paraId="37F78129" w14:textId="77777777" w:rsidR="00DE734D" w:rsidRDefault="00DE734D" w:rsidP="00DE734D">
            <w:pPr>
              <w:widowControl w:val="0"/>
            </w:pPr>
          </w:p>
        </w:tc>
      </w:tr>
    </w:tbl>
    <w:p w14:paraId="299A37E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31" w:name="b65"/>
      <w:bookmarkEnd w:id="33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6" w:history="1">
        <w:r>
          <w:rPr>
            <w:b w:val="0"/>
            <w:bCs w:val="0"/>
            <w:color w:val="0000FF"/>
            <w:sz w:val="16"/>
            <w:szCs w:val="16"/>
          </w:rPr>
          <w:t>this</w:t>
        </w:r>
      </w:hyperlink>
      <w:r>
        <w:rPr>
          <w:rStyle w:val="NoteFont"/>
          <w:b w:val="0"/>
          <w:bCs w:val="0"/>
          <w:color w:val="000000"/>
        </w:rPr>
        <w:t xml:space="preserve"> component only; 5/5)</w:t>
      </w:r>
    </w:p>
    <w:p w14:paraId="1C5F8BC9" w14:textId="77777777" w:rsidR="00DE734D" w:rsidRDefault="00DE734D" w:rsidP="00DE734D">
      <w:pPr>
        <w:keepNext/>
      </w:pPr>
      <w:r>
        <w:rPr>
          <w:noProof/>
          <w:lang w:eastAsia="en-US"/>
        </w:rPr>
        <w:drawing>
          <wp:inline distT="0" distB="0" distL="0" distR="0" wp14:anchorId="35741C7C" wp14:editId="42759F62">
            <wp:extent cx="152400" cy="952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ata</w:t>
      </w:r>
    </w:p>
    <w:tbl>
      <w:tblPr>
        <w:tblW w:w="0" w:type="auto"/>
        <w:tblInd w:w="710" w:type="dxa"/>
        <w:tblCellMar>
          <w:left w:w="0" w:type="dxa"/>
          <w:right w:w="0" w:type="dxa"/>
        </w:tblCellMar>
        <w:tblLook w:val="0000" w:firstRow="0" w:lastRow="0" w:firstColumn="0" w:lastColumn="0" w:noHBand="0" w:noVBand="0"/>
      </w:tblPr>
      <w:tblGrid>
        <w:gridCol w:w="567"/>
        <w:gridCol w:w="3617"/>
      </w:tblGrid>
      <w:tr w:rsidR="00DE734D" w14:paraId="7128AD1C" w14:textId="77777777" w:rsidTr="00DE734D">
        <w:tc>
          <w:tcPr>
            <w:tcW w:w="0" w:type="auto"/>
            <w:tcBorders>
              <w:top w:val="nil"/>
              <w:left w:val="nil"/>
              <w:bottom w:val="nil"/>
              <w:right w:val="nil"/>
            </w:tcBorders>
          </w:tcPr>
          <w:p w14:paraId="188262F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D1B08AD" w14:textId="77777777" w:rsidR="00DE734D" w:rsidRDefault="00DE734D" w:rsidP="00DE734D">
            <w:pPr>
              <w:pStyle w:val="PropertyValue"/>
              <w:rPr>
                <w:color w:val="000000"/>
              </w:rPr>
            </w:pPr>
            <w:r>
              <w:rPr>
                <w:rStyle w:val="CodeSmaller"/>
                <w:color w:val="000000"/>
              </w:rPr>
              <w:t>xs:base64Binary</w:t>
            </w:r>
            <w:r>
              <w:rPr>
                <w:color w:val="000000"/>
              </w:rPr>
              <w:t>, predefined, simple content</w:t>
            </w:r>
          </w:p>
        </w:tc>
      </w:tr>
    </w:tbl>
    <w:p w14:paraId="40860A53" w14:textId="77777777" w:rsidR="00DE734D" w:rsidRDefault="00DE734D" w:rsidP="00DE734D">
      <w:pPr>
        <w:widowControl w:val="0"/>
        <w:spacing w:before="160" w:line="14" w:lineRule="auto"/>
        <w:ind w:left="720"/>
        <w:rPr>
          <w:sz w:val="2"/>
          <w:szCs w:val="2"/>
        </w:rPr>
      </w:pPr>
    </w:p>
    <w:p w14:paraId="7146F56E" w14:textId="77777777" w:rsidR="00DE734D" w:rsidRDefault="00DE734D" w:rsidP="00DE734D">
      <w:pPr>
        <w:spacing w:after="160"/>
        <w:ind w:left="720"/>
        <w:rPr>
          <w:rStyle w:val="AnnotationSmaller"/>
        </w:rPr>
      </w:pPr>
      <w:r>
        <w:rPr>
          <w:rStyle w:val="AnnotationSmaller"/>
        </w:rPr>
        <w:t>A simple sequence of byte values that contains the content. (Base64 Encoded String).</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71E87B86"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4A4270A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182BB6"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7ED7C11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ata</w:t>
            </w:r>
            <w:r>
              <w:rPr>
                <w:rStyle w:val="XMLRepMarkup"/>
                <w:rFonts w:ascii="Courier New" w:hAnsi="Courier New" w:cs="Courier New"/>
                <w:sz w:val="14"/>
                <w:szCs w:val="14"/>
              </w:rPr>
              <w:t>&gt;</w:t>
            </w:r>
          </w:p>
        </w:tc>
      </w:tr>
      <w:tr w:rsidR="00DE734D" w14:paraId="5E5898A2" w14:textId="77777777" w:rsidTr="00DE734D">
        <w:trPr>
          <w:cantSplit/>
        </w:trPr>
        <w:tc>
          <w:tcPr>
            <w:tcW w:w="209" w:type="pct"/>
            <w:tcBorders>
              <w:top w:val="nil"/>
              <w:bottom w:val="nil"/>
              <w:right w:val="nil"/>
            </w:tcBorders>
            <w:shd w:val="clear" w:color="auto" w:fill="F5F5F5"/>
            <w:tcMar>
              <w:left w:w="80" w:type="dxa"/>
            </w:tcMar>
          </w:tcPr>
          <w:p w14:paraId="5851A52E"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4F3ABB2A"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1B2B11DA"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xs:base64Binary</w:t>
            </w:r>
            <w:r>
              <w:rPr>
                <w:rStyle w:val="XMLRepContentModel"/>
                <w:sz w:val="14"/>
                <w:szCs w:val="14"/>
              </w:rPr>
              <w:t xml:space="preserve"> }</w:t>
            </w:r>
          </w:p>
        </w:tc>
      </w:tr>
      <w:tr w:rsidR="00DE734D" w14:paraId="5F61C201"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07E460C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ata</w:t>
            </w:r>
            <w:r>
              <w:rPr>
                <w:rStyle w:val="XMLRepMarkup"/>
                <w:rFonts w:ascii="Courier New" w:hAnsi="Courier New" w:cs="Courier New"/>
                <w:sz w:val="14"/>
                <w:szCs w:val="14"/>
              </w:rPr>
              <w:t>&gt;</w:t>
            </w:r>
          </w:p>
        </w:tc>
      </w:tr>
    </w:tbl>
    <w:p w14:paraId="445C890A" w14:textId="77777777" w:rsidR="00DE734D" w:rsidRDefault="00DE734D" w:rsidP="00DE734D">
      <w:pPr>
        <w:widowControl w:val="0"/>
        <w:pBdr>
          <w:top w:val="dotted" w:sz="12" w:space="0" w:color="B2B2B2"/>
        </w:pBdr>
        <w:spacing w:before="240" w:after="160" w:line="14" w:lineRule="auto"/>
        <w:rPr>
          <w:sz w:val="2"/>
          <w:szCs w:val="2"/>
        </w:rPr>
      </w:pPr>
    </w:p>
    <w:p w14:paraId="2D0214F5" w14:textId="77777777" w:rsidR="00DE734D" w:rsidRDefault="00DE734D" w:rsidP="00DE734D">
      <w:pPr>
        <w:keepNext/>
      </w:pPr>
      <w:bookmarkStart w:id="332" w:name="b61"/>
      <w:bookmarkStart w:id="333" w:name="b60"/>
      <w:bookmarkEnd w:id="332"/>
      <w:bookmarkEnd w:id="333"/>
      <w:r>
        <w:rPr>
          <w:noProof/>
          <w:lang w:eastAsia="en-US"/>
        </w:rPr>
        <w:drawing>
          <wp:inline distT="0" distB="0" distL="0" distR="0" wp14:anchorId="35704061" wp14:editId="2E62918C">
            <wp:extent cx="152400" cy="95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xml</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05E59237" w14:textId="77777777" w:rsidTr="00DE734D">
        <w:tc>
          <w:tcPr>
            <w:tcW w:w="0" w:type="auto"/>
            <w:tcBorders>
              <w:top w:val="nil"/>
              <w:left w:val="nil"/>
              <w:bottom w:val="nil"/>
              <w:right w:val="nil"/>
            </w:tcBorders>
          </w:tcPr>
          <w:p w14:paraId="43EACA0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15646C4"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5327069F" w14:textId="77777777" w:rsidR="00DE734D" w:rsidRDefault="00DE734D" w:rsidP="00DE734D">
      <w:pPr>
        <w:widowControl w:val="0"/>
        <w:spacing w:before="160" w:line="14" w:lineRule="auto"/>
        <w:ind w:left="720"/>
        <w:rPr>
          <w:sz w:val="2"/>
          <w:szCs w:val="2"/>
        </w:rPr>
      </w:pPr>
    </w:p>
    <w:p w14:paraId="1B35D5E9" w14:textId="77777777" w:rsidR="00DE734D" w:rsidRDefault="00DE734D" w:rsidP="00DE734D">
      <w:pPr>
        <w:spacing w:after="160"/>
        <w:ind w:left="720"/>
        <w:rPr>
          <w:rStyle w:val="AnnotationSmaller"/>
        </w:rPr>
      </w:pPr>
      <w:r>
        <w:rPr>
          <w:rStyle w:val="AnnotationSmaller"/>
        </w:rPr>
        <w:t>The content represented in plain XML form.</w:t>
      </w:r>
      <w:r>
        <w:rPr>
          <w:rStyle w:val="AnnotationSmaller"/>
        </w:rPr>
        <w:br/>
      </w:r>
      <w:r>
        <w:rPr>
          <w:rStyle w:val="AnnotationSmaller"/>
        </w:rPr>
        <w:br/>
        <w:t>A direct representation is provided for XML. This is because this specification includes an XML serialization of the data, and this xml attribute is handled specially in the serialisation form. The xml data is not different in any semantic sense to the same data if represented in the value or data attribut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133D3B1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B5BFE7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2A7D4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11064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xml</w:t>
            </w:r>
            <w:r>
              <w:rPr>
                <w:rStyle w:val="XMLRepMarkup"/>
                <w:rFonts w:ascii="Courier New" w:hAnsi="Courier New" w:cs="Courier New"/>
                <w:sz w:val="14"/>
                <w:szCs w:val="14"/>
              </w:rPr>
              <w:t>&gt;</w:t>
            </w:r>
          </w:p>
        </w:tc>
      </w:tr>
      <w:tr w:rsidR="00DE734D" w14:paraId="69193840" w14:textId="77777777" w:rsidTr="00DE734D">
        <w:trPr>
          <w:cantSplit/>
        </w:trPr>
        <w:tc>
          <w:tcPr>
            <w:tcW w:w="209" w:type="pct"/>
            <w:tcBorders>
              <w:top w:val="nil"/>
              <w:bottom w:val="nil"/>
              <w:right w:val="nil"/>
            </w:tcBorders>
            <w:shd w:val="clear" w:color="auto" w:fill="F5F5F5"/>
            <w:tcMar>
              <w:left w:w="80" w:type="dxa"/>
            </w:tcMar>
            <w:vAlign w:val="center"/>
          </w:tcPr>
          <w:p w14:paraId="6813E793"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5EA7DEBF" w14:textId="77777777" w:rsidR="00DE734D" w:rsidRDefault="00DE734D" w:rsidP="00DE734D">
            <w:pPr>
              <w:keepNext/>
              <w:rPr>
                <w:rStyle w:val="XMLRepValue"/>
                <w:sz w:val="13"/>
                <w:szCs w:val="13"/>
              </w:rPr>
            </w:pPr>
            <w:r>
              <w:rPr>
                <w:rStyle w:val="XMLRepValue"/>
                <w:sz w:val="13"/>
                <w:szCs w:val="13"/>
              </w:rPr>
              <w:t>...</w:t>
            </w:r>
          </w:p>
        </w:tc>
      </w:tr>
      <w:tr w:rsidR="00DE734D" w14:paraId="34C00AE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8FDA8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xml</w:t>
            </w:r>
            <w:r>
              <w:rPr>
                <w:rStyle w:val="XMLRepMarkup"/>
                <w:rFonts w:ascii="Courier New" w:hAnsi="Courier New" w:cs="Courier New"/>
                <w:sz w:val="14"/>
                <w:szCs w:val="14"/>
              </w:rPr>
              <w:t>&gt;</w:t>
            </w:r>
          </w:p>
        </w:tc>
      </w:tr>
    </w:tbl>
    <w:p w14:paraId="466ECB75" w14:textId="77777777" w:rsidR="00DE734D" w:rsidRDefault="00DE734D" w:rsidP="00DE734D">
      <w:pPr>
        <w:widowControl w:val="0"/>
        <w:pBdr>
          <w:top w:val="dotted" w:sz="12" w:space="0" w:color="B2B2B2"/>
        </w:pBdr>
        <w:spacing w:before="240" w:after="160" w:line="14" w:lineRule="auto"/>
        <w:rPr>
          <w:sz w:val="2"/>
          <w:szCs w:val="2"/>
        </w:rPr>
      </w:pPr>
    </w:p>
    <w:p w14:paraId="2380204C" w14:textId="77777777" w:rsidR="00DE734D" w:rsidRDefault="00DE734D" w:rsidP="00DE734D">
      <w:pPr>
        <w:keepNext/>
      </w:pPr>
      <w:bookmarkStart w:id="334" w:name="b62"/>
      <w:bookmarkEnd w:id="334"/>
      <w:r>
        <w:rPr>
          <w:noProof/>
          <w:lang w:eastAsia="en-US"/>
        </w:rPr>
        <w:drawing>
          <wp:inline distT="0" distB="0" distL="0" distR="0" wp14:anchorId="16766634" wp14:editId="573B9129">
            <wp:extent cx="152400" cy="952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reference</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0F163F7C" w14:textId="77777777" w:rsidTr="00DE734D">
        <w:tc>
          <w:tcPr>
            <w:tcW w:w="0" w:type="auto"/>
            <w:tcBorders>
              <w:top w:val="nil"/>
              <w:left w:val="nil"/>
              <w:bottom w:val="nil"/>
              <w:right w:val="nil"/>
            </w:tcBorders>
          </w:tcPr>
          <w:p w14:paraId="0563C07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EDAE87F" w14:textId="77777777" w:rsidR="00DE734D" w:rsidRDefault="00B87B97" w:rsidP="00DE734D">
            <w:pPr>
              <w:pStyle w:val="PropertyValue"/>
              <w:rPr>
                <w:color w:val="000000"/>
              </w:rPr>
            </w:pPr>
            <w:hyperlink w:anchor="b196" w:history="1">
              <w:r w:rsidR="00DE734D">
                <w:rPr>
                  <w:rStyle w:val="CodeSmaller"/>
                  <w:color w:val="0000FF"/>
                </w:rPr>
                <w:t>dt:TE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96</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38E2860" w14:textId="77777777" w:rsidR="00DE734D" w:rsidRDefault="00DE734D" w:rsidP="00DE734D">
      <w:pPr>
        <w:widowControl w:val="0"/>
        <w:spacing w:before="160" w:line="14" w:lineRule="auto"/>
        <w:ind w:left="720"/>
        <w:rPr>
          <w:sz w:val="2"/>
          <w:szCs w:val="2"/>
        </w:rPr>
      </w:pPr>
    </w:p>
    <w:p w14:paraId="5FAFCAC8" w14:textId="77777777" w:rsidR="00DE734D" w:rsidRDefault="00DE734D" w:rsidP="00DE734D">
      <w:pPr>
        <w:spacing w:after="160"/>
        <w:ind w:left="720"/>
        <w:rPr>
          <w:rStyle w:val="AnnotationSmaller"/>
        </w:rPr>
      </w:pPr>
      <w:r>
        <w:rPr>
          <w:rStyle w:val="AnnotationSmaller"/>
        </w:rPr>
        <w:t>A URL the target of which provides the binary content.</w:t>
      </w:r>
      <w:r>
        <w:rPr>
          <w:rStyle w:val="AnnotationSmaller"/>
        </w:rPr>
        <w:br/>
      </w:r>
      <w:r>
        <w:rPr>
          <w:rStyle w:val="AnnotationSmaller"/>
        </w:rPr>
        <w:br/>
        <w:t>The semantic value of an encapsulated data value is the same, regardless whether the content is present as inline content or just by reference. However, an encapsulated data value without inline content behaves differently, since any attempt to examine the content requires the data to be downloaded from the reference. An encapsulated data value may have both inline content and a reference.</w:t>
      </w:r>
      <w:r>
        <w:rPr>
          <w:rStyle w:val="AnnotationSmaller"/>
        </w:rPr>
        <w:br/>
      </w:r>
      <w:r>
        <w:rPr>
          <w:rStyle w:val="AnnotationSmaller"/>
        </w:rPr>
        <w:br/>
        <w:t>If data is provded in the value, data or xml attributes, the reference SHALL point to the same data. It is an error if the data resolved through the reference does not match either the integrity check, data as provided, or data that had earlier been retrieved through the reference and then cached. The mediatype of the ED SHALL match the type returned by accessing the reference.</w:t>
      </w:r>
      <w:r>
        <w:rPr>
          <w:rStyle w:val="AnnotationSmaller"/>
        </w:rPr>
        <w:br/>
      </w:r>
      <w:r>
        <w:rPr>
          <w:rStyle w:val="AnnotationSmaller"/>
        </w:rPr>
        <w:br/>
        <w:t>The reference may contain a usablePeriod to indicate that the data may only be available for a limited period of time. Whether the reference is limited by a usablePeriod or not, the content of the reference SHALL be fixed for all time. Any application using the reference SHALL always receive the same data, or an error. The reference cannot be reused to send a different version of the same data, or different data</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6E19CB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60347A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436DC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456BC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reference</w:t>
            </w:r>
          </w:p>
        </w:tc>
      </w:tr>
      <w:tr w:rsidR="00DE734D" w14:paraId="093CF322" w14:textId="77777777" w:rsidTr="00DE734D">
        <w:trPr>
          <w:cantSplit/>
        </w:trPr>
        <w:tc>
          <w:tcPr>
            <w:tcW w:w="215" w:type="pct"/>
            <w:tcBorders>
              <w:top w:val="nil"/>
              <w:bottom w:val="nil"/>
              <w:right w:val="nil"/>
            </w:tcBorders>
            <w:shd w:val="clear" w:color="auto" w:fill="F5F5F5"/>
            <w:tcMar>
              <w:left w:w="80" w:type="dxa"/>
            </w:tcMar>
            <w:vAlign w:val="center"/>
          </w:tcPr>
          <w:p w14:paraId="77D8557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37"/>
              <w:gridCol w:w="253"/>
              <w:gridCol w:w="7334"/>
            </w:tblGrid>
            <w:tr w:rsidR="00DE734D" w14:paraId="053CE9A6" w14:textId="77777777" w:rsidTr="00DE734D">
              <w:trPr>
                <w:cantSplit/>
              </w:trPr>
              <w:tc>
                <w:tcPr>
                  <w:tcW w:w="0" w:type="auto"/>
                  <w:noWrap/>
                </w:tcPr>
                <w:p w14:paraId="4154C4ED" w14:textId="77777777" w:rsidR="00DE734D" w:rsidRDefault="00B87B97" w:rsidP="00DE734D">
                  <w:pPr>
                    <w:keepNext/>
                    <w:rPr>
                      <w:rStyle w:val="XMLRepAttributeName"/>
                      <w:sz w:val="13"/>
                      <w:szCs w:val="13"/>
                    </w:rPr>
                  </w:pPr>
                  <w:hyperlink w:anchor="b194" w:history="1">
                    <w:r w:rsidR="00DE734D">
                      <w:rPr>
                        <w:rStyle w:val="Underline"/>
                        <w:rFonts w:ascii="Courier New" w:hAnsi="Courier New" w:cs="Courier New"/>
                        <w:color w:val="990000"/>
                        <w:sz w:val="13"/>
                        <w:szCs w:val="13"/>
                      </w:rPr>
                      <w:t>capabilities</w:t>
                    </w:r>
                  </w:hyperlink>
                </w:p>
              </w:tc>
              <w:tc>
                <w:tcPr>
                  <w:tcW w:w="0" w:type="auto"/>
                </w:tcPr>
                <w:p w14:paraId="6C137F34"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303D631"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voi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fa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ms</w:t>
                  </w:r>
                  <w:r>
                    <w:rPr>
                      <w:rStyle w:val="XMLRepMarkup"/>
                      <w:rFonts w:ascii="Courier New" w:hAnsi="Courier New" w:cs="Courier New"/>
                      <w:sz w:val="13"/>
                      <w:szCs w:val="13"/>
                    </w:rPr>
                    <w:t>"</w:t>
                  </w:r>
                  <w:r>
                    <w:rPr>
                      <w:rStyle w:val="XMLRepValue"/>
                      <w:sz w:val="13"/>
                      <w:szCs w:val="13"/>
                    </w:rPr>
                    <w:t>)</w:t>
                  </w:r>
                </w:p>
              </w:tc>
            </w:tr>
            <w:tr w:rsidR="00DE734D" w14:paraId="7FBBA211" w14:textId="77777777" w:rsidTr="00DE734D">
              <w:trPr>
                <w:cantSplit/>
              </w:trPr>
              <w:tc>
                <w:tcPr>
                  <w:tcW w:w="0" w:type="auto"/>
                  <w:noWrap/>
                </w:tcPr>
                <w:p w14:paraId="0CDC4299" w14:textId="77777777" w:rsidR="00DE734D" w:rsidRDefault="00B87B97" w:rsidP="00DE734D">
                  <w:pPr>
                    <w:keepNext/>
                    <w:rPr>
                      <w:rStyle w:val="XMLRepAttributeName"/>
                      <w:sz w:val="13"/>
                      <w:szCs w:val="13"/>
                    </w:rPr>
                  </w:pPr>
                  <w:hyperlink w:anchor="b193" w:history="1">
                    <w:r w:rsidR="00DE734D">
                      <w:rPr>
                        <w:rStyle w:val="Underline"/>
                        <w:rFonts w:ascii="Courier New" w:hAnsi="Courier New" w:cs="Courier New"/>
                        <w:color w:val="990000"/>
                        <w:sz w:val="13"/>
                        <w:szCs w:val="13"/>
                      </w:rPr>
                      <w:t>use</w:t>
                    </w:r>
                  </w:hyperlink>
                </w:p>
              </w:tc>
              <w:tc>
                <w:tcPr>
                  <w:tcW w:w="0" w:type="auto"/>
                </w:tcPr>
                <w:p w14:paraId="78F3B162"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7E8F995"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H</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G</w:t>
                  </w:r>
                  <w:r>
                    <w:rPr>
                      <w:rStyle w:val="XMLRepMarkup"/>
                      <w:rFonts w:ascii="Courier New" w:hAnsi="Courier New" w:cs="Courier New"/>
                      <w:sz w:val="13"/>
                      <w:szCs w:val="13"/>
                    </w:rPr>
                    <w:t>"</w:t>
                  </w:r>
                  <w:r>
                    <w:rPr>
                      <w:rStyle w:val="XMLRepValue"/>
                      <w:sz w:val="13"/>
                      <w:szCs w:val="13"/>
                    </w:rPr>
                    <w:t>)</w:t>
                  </w:r>
                </w:p>
              </w:tc>
            </w:tr>
            <w:tr w:rsidR="00DE734D" w14:paraId="0F18DEAC" w14:textId="77777777" w:rsidTr="00DE734D">
              <w:trPr>
                <w:cantSplit/>
              </w:trPr>
              <w:tc>
                <w:tcPr>
                  <w:tcW w:w="0" w:type="auto"/>
                  <w:noWrap/>
                </w:tcPr>
                <w:p w14:paraId="5C455751" w14:textId="77777777" w:rsidR="00DE734D" w:rsidRDefault="00B87B97" w:rsidP="00DE734D">
                  <w:pPr>
                    <w:rPr>
                      <w:rStyle w:val="XMLRepAttributeName"/>
                      <w:sz w:val="13"/>
                      <w:szCs w:val="13"/>
                    </w:rPr>
                  </w:pPr>
                  <w:hyperlink w:anchor="b192" w:history="1">
                    <w:r w:rsidR="00DE734D">
                      <w:rPr>
                        <w:rStyle w:val="Underline"/>
                        <w:rFonts w:ascii="Courier New" w:hAnsi="Courier New" w:cs="Courier New"/>
                        <w:color w:val="990000"/>
                        <w:sz w:val="13"/>
                        <w:szCs w:val="13"/>
                      </w:rPr>
                      <w:t>value</w:t>
                    </w:r>
                  </w:hyperlink>
                </w:p>
              </w:tc>
              <w:tc>
                <w:tcPr>
                  <w:tcW w:w="0" w:type="auto"/>
                </w:tcPr>
                <w:p w14:paraId="6B33A30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70327C1" w14:textId="77777777" w:rsidR="00DE734D" w:rsidRDefault="00DE734D" w:rsidP="00DE734D">
                  <w:pPr>
                    <w:rPr>
                      <w:rStyle w:val="XMLRepValue"/>
                      <w:sz w:val="13"/>
                      <w:szCs w:val="13"/>
                    </w:rPr>
                  </w:pPr>
                  <w:r>
                    <w:rPr>
                      <w:rStyle w:val="XMLRepValue"/>
                      <w:sz w:val="13"/>
                      <w:szCs w:val="13"/>
                    </w:rPr>
                    <w:t>xs:anyURI</w:t>
                  </w:r>
                </w:p>
              </w:tc>
            </w:tr>
          </w:tbl>
          <w:p w14:paraId="482331DE" w14:textId="77777777" w:rsidR="00DE734D" w:rsidRDefault="00DE734D" w:rsidP="00DE734D">
            <w:pPr>
              <w:keepNext/>
              <w:widowControl w:val="0"/>
            </w:pPr>
          </w:p>
        </w:tc>
      </w:tr>
      <w:tr w:rsidR="00DE734D" w14:paraId="23D5EBD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481EE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0C671B9" w14:textId="77777777" w:rsidR="00DE734D" w:rsidRDefault="00DE734D" w:rsidP="00DE734D">
      <w:pPr>
        <w:widowControl w:val="0"/>
        <w:pBdr>
          <w:top w:val="dotted" w:sz="12" w:space="0" w:color="B2B2B2"/>
        </w:pBdr>
        <w:spacing w:before="240" w:after="160" w:line="14" w:lineRule="auto"/>
        <w:rPr>
          <w:sz w:val="2"/>
          <w:szCs w:val="2"/>
        </w:rPr>
      </w:pPr>
    </w:p>
    <w:p w14:paraId="3805C164" w14:textId="77777777" w:rsidR="00DE734D" w:rsidRDefault="00DE734D" w:rsidP="00DE734D">
      <w:pPr>
        <w:keepNext/>
      </w:pPr>
      <w:bookmarkStart w:id="335" w:name="b63"/>
      <w:bookmarkEnd w:id="335"/>
      <w:r>
        <w:rPr>
          <w:noProof/>
          <w:lang w:eastAsia="en-US"/>
        </w:rPr>
        <w:drawing>
          <wp:inline distT="0" distB="0" distL="0" distR="0" wp14:anchorId="233CBB8C" wp14:editId="6BF3A1AE">
            <wp:extent cx="152400" cy="952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integrityCheck</w:t>
      </w:r>
    </w:p>
    <w:tbl>
      <w:tblPr>
        <w:tblW w:w="0" w:type="auto"/>
        <w:tblInd w:w="710" w:type="dxa"/>
        <w:tblCellMar>
          <w:left w:w="0" w:type="dxa"/>
          <w:right w:w="0" w:type="dxa"/>
        </w:tblCellMar>
        <w:tblLook w:val="0000" w:firstRow="0" w:lastRow="0" w:firstColumn="0" w:lastColumn="0" w:noHBand="0" w:noVBand="0"/>
      </w:tblPr>
      <w:tblGrid>
        <w:gridCol w:w="567"/>
        <w:gridCol w:w="3617"/>
      </w:tblGrid>
      <w:tr w:rsidR="00DE734D" w14:paraId="08DE2612" w14:textId="77777777" w:rsidTr="00DE734D">
        <w:tc>
          <w:tcPr>
            <w:tcW w:w="0" w:type="auto"/>
            <w:tcBorders>
              <w:top w:val="nil"/>
              <w:left w:val="nil"/>
              <w:bottom w:val="nil"/>
              <w:right w:val="nil"/>
            </w:tcBorders>
          </w:tcPr>
          <w:p w14:paraId="4FD8E47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EC223A4" w14:textId="77777777" w:rsidR="00DE734D" w:rsidRDefault="00DE734D" w:rsidP="00DE734D">
            <w:pPr>
              <w:pStyle w:val="PropertyValue"/>
              <w:rPr>
                <w:color w:val="000000"/>
              </w:rPr>
            </w:pPr>
            <w:r>
              <w:rPr>
                <w:rStyle w:val="CodeSmaller"/>
                <w:color w:val="000000"/>
              </w:rPr>
              <w:t>xs:base64Binary</w:t>
            </w:r>
            <w:r>
              <w:rPr>
                <w:color w:val="000000"/>
              </w:rPr>
              <w:t>, predefined, simple content</w:t>
            </w:r>
          </w:p>
        </w:tc>
      </w:tr>
    </w:tbl>
    <w:p w14:paraId="4D672BB3" w14:textId="77777777" w:rsidR="00DE734D" w:rsidRDefault="00DE734D" w:rsidP="00DE734D">
      <w:pPr>
        <w:widowControl w:val="0"/>
        <w:spacing w:before="160" w:line="14" w:lineRule="auto"/>
        <w:ind w:left="720"/>
        <w:rPr>
          <w:sz w:val="2"/>
          <w:szCs w:val="2"/>
        </w:rPr>
      </w:pPr>
    </w:p>
    <w:p w14:paraId="0A043D7C" w14:textId="77777777" w:rsidR="00DE734D" w:rsidRDefault="00DE734D" w:rsidP="00DE734D">
      <w:pPr>
        <w:spacing w:after="160"/>
        <w:ind w:left="720"/>
        <w:rPr>
          <w:rStyle w:val="AnnotationSmaller"/>
        </w:rPr>
      </w:pPr>
      <w:r>
        <w:rPr>
          <w:rStyle w:val="AnnotationSmaller"/>
        </w:rPr>
        <w:t>A checksum calculated over the binary data</w:t>
      </w:r>
      <w:r>
        <w:rPr>
          <w:rStyle w:val="AnnotationSmaller"/>
        </w:rPr>
        <w:br/>
      </w:r>
      <w:r>
        <w:rPr>
          <w:rStyle w:val="AnnotationSmaller"/>
        </w:rPr>
        <w:br/>
        <w:t>The purpose of this property, when communicated with a reference is for anyone to validate later whether the reference still resolved to the same content that the reference resolved to when the encapsulated data value with reference was created. If the attribute is null, there is no integrityCheck.</w:t>
      </w:r>
      <w:r>
        <w:rPr>
          <w:rStyle w:val="AnnotationSmaller"/>
        </w:rPr>
        <w:br/>
        <w:t>It is an error if the data resolved through the reference does not match the integrity check.</w:t>
      </w:r>
      <w:r>
        <w:rPr>
          <w:rStyle w:val="AnnotationSmaller"/>
        </w:rPr>
        <w:br/>
        <w:t>The integrity check is calculated according to the integrityCheckAlgorithm. By default, the Secure Hash Algorithm-1 (SHA-1) shall be used. The integrity check is binary encoded according to the rules of the integrity check algorithm.</w:t>
      </w:r>
      <w:r>
        <w:rPr>
          <w:rStyle w:val="AnnotationSmaller"/>
        </w:rPr>
        <w:br/>
        <w:t>The integrity check is calculated over the raw binary data that is contained in the data component, or that is accessible through the reference. No transformations are made before the integrity check is calculated. If the data is compressed, the Integrity Check is calculated over the compressed data.</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1B09992C"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5FB76E2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A7B0A18"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5A46000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integrityCheck</w:t>
            </w:r>
            <w:r>
              <w:rPr>
                <w:rStyle w:val="XMLRepMarkup"/>
                <w:rFonts w:ascii="Courier New" w:hAnsi="Courier New" w:cs="Courier New"/>
                <w:sz w:val="14"/>
                <w:szCs w:val="14"/>
              </w:rPr>
              <w:t>&gt;</w:t>
            </w:r>
          </w:p>
        </w:tc>
      </w:tr>
      <w:tr w:rsidR="00DE734D" w14:paraId="574651BA" w14:textId="77777777" w:rsidTr="00DE734D">
        <w:trPr>
          <w:cantSplit/>
        </w:trPr>
        <w:tc>
          <w:tcPr>
            <w:tcW w:w="209" w:type="pct"/>
            <w:tcBorders>
              <w:top w:val="nil"/>
              <w:bottom w:val="nil"/>
              <w:right w:val="nil"/>
            </w:tcBorders>
            <w:shd w:val="clear" w:color="auto" w:fill="F5F5F5"/>
            <w:tcMar>
              <w:left w:w="80" w:type="dxa"/>
            </w:tcMar>
          </w:tcPr>
          <w:p w14:paraId="6D3F0B7D"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26A8B345"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30F23775"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xs:base64Binary</w:t>
            </w:r>
            <w:r>
              <w:rPr>
                <w:rStyle w:val="XMLRepContentModel"/>
                <w:sz w:val="14"/>
                <w:szCs w:val="14"/>
              </w:rPr>
              <w:t xml:space="preserve"> }</w:t>
            </w:r>
          </w:p>
        </w:tc>
      </w:tr>
      <w:tr w:rsidR="00DE734D" w14:paraId="6703B1EA"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3FBA3EB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integrityCheck</w:t>
            </w:r>
            <w:r>
              <w:rPr>
                <w:rStyle w:val="XMLRepMarkup"/>
                <w:rFonts w:ascii="Courier New" w:hAnsi="Courier New" w:cs="Courier New"/>
                <w:sz w:val="14"/>
                <w:szCs w:val="14"/>
              </w:rPr>
              <w:t>&gt;</w:t>
            </w:r>
          </w:p>
        </w:tc>
      </w:tr>
    </w:tbl>
    <w:p w14:paraId="13CD3EE5" w14:textId="77777777" w:rsidR="00DE734D" w:rsidRDefault="00DE734D" w:rsidP="00DE734D">
      <w:pPr>
        <w:widowControl w:val="0"/>
        <w:pBdr>
          <w:top w:val="dotted" w:sz="12" w:space="0" w:color="B2B2B2"/>
        </w:pBdr>
        <w:spacing w:before="240" w:after="160" w:line="14" w:lineRule="auto"/>
        <w:rPr>
          <w:sz w:val="2"/>
          <w:szCs w:val="2"/>
        </w:rPr>
      </w:pPr>
    </w:p>
    <w:p w14:paraId="43F28559" w14:textId="77777777" w:rsidR="00DE734D" w:rsidRDefault="00DE734D" w:rsidP="00DE734D">
      <w:pPr>
        <w:keepNext/>
      </w:pPr>
      <w:bookmarkStart w:id="336" w:name="b64"/>
      <w:bookmarkEnd w:id="336"/>
      <w:r>
        <w:rPr>
          <w:noProof/>
          <w:lang w:eastAsia="en-US"/>
        </w:rPr>
        <w:drawing>
          <wp:inline distT="0" distB="0" distL="0" distR="0" wp14:anchorId="7C8E7669" wp14:editId="0061910F">
            <wp:extent cx="152400" cy="952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B064A8C" w14:textId="77777777" w:rsidTr="00DE734D">
        <w:tc>
          <w:tcPr>
            <w:tcW w:w="0" w:type="auto"/>
            <w:tcBorders>
              <w:top w:val="nil"/>
              <w:left w:val="nil"/>
              <w:bottom w:val="nil"/>
              <w:right w:val="nil"/>
            </w:tcBorders>
          </w:tcPr>
          <w:p w14:paraId="49F27CF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6B14DE5"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B66962F" w14:textId="77777777" w:rsidR="00DE734D" w:rsidRDefault="00DE734D" w:rsidP="00DE734D">
      <w:pPr>
        <w:widowControl w:val="0"/>
        <w:spacing w:before="160" w:line="14" w:lineRule="auto"/>
        <w:ind w:left="720"/>
        <w:rPr>
          <w:sz w:val="2"/>
          <w:szCs w:val="2"/>
        </w:rPr>
      </w:pPr>
    </w:p>
    <w:p w14:paraId="799C3AD3" w14:textId="77777777" w:rsidR="00DE734D" w:rsidRDefault="00DE734D" w:rsidP="00DE734D">
      <w:pPr>
        <w:spacing w:after="160"/>
        <w:ind w:left="720"/>
        <w:rPr>
          <w:rStyle w:val="AnnotationSmaller"/>
        </w:rPr>
      </w:pPr>
      <w:r>
        <w:rPr>
          <w:rStyle w:val="AnnotationSmaller"/>
        </w:rPr>
        <w:t>An alternative description of the media where the media is not able to be rendered.</w:t>
      </w:r>
      <w:r>
        <w:rPr>
          <w:rStyle w:val="AnnotationSmaller"/>
        </w:rPr>
        <w:br/>
      </w:r>
      <w:r>
        <w:rPr>
          <w:rStyle w:val="AnnotationSmaller"/>
        </w:rPr>
        <w:br/>
        <w:t>E.g. Short text description of an image or sound clip, etc. This attribute is not intended to be a complete substitute for the original. For complete substitutes, use the &amp;#34;translation&amp;#34; property.</w:t>
      </w:r>
      <w:r>
        <w:rPr>
          <w:rStyle w:val="AnnotationSmaller"/>
        </w:rPr>
        <w:br/>
      </w:r>
      <w:r>
        <w:rPr>
          <w:rStyle w:val="AnnotationSmaller"/>
        </w:rPr>
        <w:br/>
        <w:t>The intent of this property is to allow compliance with disability requirements such as those expressed in American&amp;#39;s with Disability Act (also known as &amp;#34;Section 508&amp;#34;), where there is a requirement to provide a short text description of included media in some form that can be read by a screen reader. This is similar to a very short thumbnail with mediaType = text/plai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013AD2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89A1D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B34691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E73DA2"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escription</w:t>
            </w:r>
          </w:p>
        </w:tc>
      </w:tr>
      <w:tr w:rsidR="00DE734D" w14:paraId="0A4C3EE4" w14:textId="77777777" w:rsidTr="00DE734D">
        <w:trPr>
          <w:cantSplit/>
        </w:trPr>
        <w:tc>
          <w:tcPr>
            <w:tcW w:w="215" w:type="pct"/>
            <w:tcBorders>
              <w:top w:val="nil"/>
              <w:bottom w:val="nil"/>
              <w:right w:val="nil"/>
            </w:tcBorders>
            <w:shd w:val="clear" w:color="auto" w:fill="F5F5F5"/>
            <w:tcMar>
              <w:left w:w="80" w:type="dxa"/>
            </w:tcMar>
            <w:vAlign w:val="center"/>
          </w:tcPr>
          <w:p w14:paraId="14B046F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56D15A67" w14:textId="77777777" w:rsidTr="00DE734D">
              <w:trPr>
                <w:cantSplit/>
              </w:trPr>
              <w:tc>
                <w:tcPr>
                  <w:tcW w:w="0" w:type="auto"/>
                  <w:noWrap/>
                </w:tcPr>
                <w:p w14:paraId="499E25C7"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531C0CC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623CF37" w14:textId="77777777" w:rsidR="00DE734D" w:rsidRDefault="00DE734D" w:rsidP="00DE734D">
                  <w:pPr>
                    <w:rPr>
                      <w:rStyle w:val="XMLRepValue"/>
                      <w:sz w:val="13"/>
                      <w:szCs w:val="13"/>
                    </w:rPr>
                  </w:pPr>
                  <w:r>
                    <w:rPr>
                      <w:rStyle w:val="XMLRepValue"/>
                      <w:sz w:val="13"/>
                      <w:szCs w:val="13"/>
                    </w:rPr>
                    <w:t>xs:string</w:t>
                  </w:r>
                </w:p>
              </w:tc>
            </w:tr>
          </w:tbl>
          <w:p w14:paraId="38861123" w14:textId="77777777" w:rsidR="00DE734D" w:rsidRDefault="00DE734D" w:rsidP="00DE734D">
            <w:pPr>
              <w:keepNext/>
              <w:widowControl w:val="0"/>
            </w:pPr>
          </w:p>
        </w:tc>
      </w:tr>
      <w:tr w:rsidR="00DE734D" w14:paraId="0F882F1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1555C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683A553" w14:textId="77777777" w:rsidR="00DE734D" w:rsidRDefault="00DE734D" w:rsidP="00DE734D">
      <w:pPr>
        <w:widowControl w:val="0"/>
        <w:spacing w:before="400" w:line="14" w:lineRule="auto"/>
        <w:rPr>
          <w:sz w:val="2"/>
          <w:szCs w:val="2"/>
        </w:rPr>
      </w:pPr>
      <w:bookmarkStart w:id="337" w:name="b73"/>
      <w:bookmarkEnd w:id="337"/>
    </w:p>
    <w:p w14:paraId="336A59CA" w14:textId="77777777" w:rsidR="00DE734D" w:rsidRDefault="00DE734D" w:rsidP="00DE734D">
      <w:pPr>
        <w:widowControl w:val="0"/>
        <w:spacing w:before="400" w:line="14" w:lineRule="auto"/>
        <w:rPr>
          <w:sz w:val="2"/>
          <w:szCs w:val="2"/>
        </w:rPr>
        <w:sectPr w:rsidR="00DE734D">
          <w:headerReference w:type="default" r:id="rId52"/>
          <w:type w:val="continuous"/>
          <w:pgSz w:w="11908" w:h="16833"/>
          <w:pgMar w:top="1137" w:right="849" w:bottom="1137" w:left="849" w:header="561" w:footer="720" w:gutter="0"/>
          <w:cols w:space="720"/>
          <w:noEndnote/>
        </w:sectPr>
      </w:pPr>
    </w:p>
    <w:p w14:paraId="12035EF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EN"</w:t>
      </w:r>
    </w:p>
    <w:tbl>
      <w:tblPr>
        <w:tblW w:w="0" w:type="auto"/>
        <w:tblInd w:w="-10" w:type="dxa"/>
        <w:tblCellMar>
          <w:left w:w="0" w:type="dxa"/>
          <w:right w:w="0" w:type="dxa"/>
        </w:tblCellMar>
        <w:tblLook w:val="0000" w:firstRow="0" w:lastRow="0" w:firstColumn="0" w:lastColumn="0" w:noHBand="0" w:noVBand="0"/>
      </w:tblPr>
      <w:tblGrid>
        <w:gridCol w:w="1083"/>
        <w:gridCol w:w="2869"/>
      </w:tblGrid>
      <w:tr w:rsidR="00DE734D" w14:paraId="315D0F21" w14:textId="77777777" w:rsidTr="00DE734D">
        <w:trPr>
          <w:cantSplit/>
        </w:trPr>
        <w:tc>
          <w:tcPr>
            <w:tcW w:w="0" w:type="auto"/>
            <w:tcBorders>
              <w:top w:val="nil"/>
              <w:left w:val="nil"/>
              <w:bottom w:val="nil"/>
              <w:right w:val="nil"/>
            </w:tcBorders>
          </w:tcPr>
          <w:p w14:paraId="265E251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4C269AF"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7F2F85F1" w14:textId="77777777" w:rsidTr="00DE734D">
        <w:trPr>
          <w:cantSplit/>
        </w:trPr>
        <w:tc>
          <w:tcPr>
            <w:tcW w:w="0" w:type="auto"/>
            <w:tcBorders>
              <w:top w:val="nil"/>
              <w:left w:val="nil"/>
              <w:bottom w:val="nil"/>
              <w:right w:val="nil"/>
            </w:tcBorders>
          </w:tcPr>
          <w:p w14:paraId="5A1A337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A343058" w14:textId="77777777" w:rsidR="00DE734D" w:rsidRDefault="00DE734D" w:rsidP="00DE734D">
            <w:pPr>
              <w:pStyle w:val="PropertyValue"/>
              <w:rPr>
                <w:color w:val="000000"/>
              </w:rPr>
            </w:pPr>
            <w:r>
              <w:rPr>
                <w:color w:val="000000"/>
              </w:rPr>
              <w:t>definitions of 1 </w:t>
            </w:r>
            <w:hyperlink w:anchor="b69" w:history="1">
              <w:r>
                <w:rPr>
                  <w:color w:val="0000FF"/>
                </w:rPr>
                <w:t>attribute</w:t>
              </w:r>
            </w:hyperlink>
            <w:r>
              <w:rPr>
                <w:color w:val="000000"/>
              </w:rPr>
              <w:t>, 1 </w:t>
            </w:r>
            <w:hyperlink w:anchor="b71" w:history="1">
              <w:r>
                <w:rPr>
                  <w:color w:val="0000FF"/>
                </w:rPr>
                <w:t>element</w:t>
              </w:r>
            </w:hyperlink>
          </w:p>
        </w:tc>
      </w:tr>
    </w:tbl>
    <w:p w14:paraId="5D3276E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92C157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40905B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431D43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41539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253C36D" w14:textId="77777777" w:rsidTr="00DE734D">
        <w:trPr>
          <w:cantSplit/>
        </w:trPr>
        <w:tc>
          <w:tcPr>
            <w:tcW w:w="215" w:type="pct"/>
            <w:tcBorders>
              <w:top w:val="nil"/>
              <w:bottom w:val="nil"/>
              <w:right w:val="nil"/>
            </w:tcBorders>
            <w:shd w:val="clear" w:color="auto" w:fill="F5F5F5"/>
            <w:tcMar>
              <w:left w:w="80" w:type="dxa"/>
            </w:tcMar>
            <w:vAlign w:val="center"/>
          </w:tcPr>
          <w:p w14:paraId="26A78A4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284B910B" w14:textId="77777777" w:rsidTr="00DE734D">
              <w:trPr>
                <w:cantSplit/>
              </w:trPr>
              <w:tc>
                <w:tcPr>
                  <w:tcW w:w="0" w:type="auto"/>
                  <w:noWrap/>
                </w:tcPr>
                <w:p w14:paraId="04701A57" w14:textId="77777777" w:rsidR="00DE734D" w:rsidRDefault="00B87B97" w:rsidP="00DE734D">
                  <w:pPr>
                    <w:rPr>
                      <w:rStyle w:val="XMLRepAttributeName"/>
                    </w:rPr>
                  </w:pPr>
                  <w:hyperlink w:anchor="b69" w:history="1">
                    <w:r w:rsidR="00DE734D">
                      <w:rPr>
                        <w:rStyle w:val="Underline"/>
                        <w:rFonts w:ascii="Courier New" w:hAnsi="Courier New" w:cs="Courier New"/>
                        <w:color w:val="990000"/>
                        <w:sz w:val="16"/>
                        <w:szCs w:val="16"/>
                      </w:rPr>
                      <w:t>use</w:t>
                    </w:r>
                  </w:hyperlink>
                </w:p>
              </w:tc>
              <w:tc>
                <w:tcPr>
                  <w:tcW w:w="0" w:type="auto"/>
                </w:tcPr>
                <w:p w14:paraId="5BAF219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8A8A194"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N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w:t>
                  </w:r>
                </w:p>
              </w:tc>
            </w:tr>
          </w:tbl>
          <w:p w14:paraId="76082A82" w14:textId="77777777" w:rsidR="00DE734D" w:rsidRDefault="00DE734D" w:rsidP="00DE734D">
            <w:pPr>
              <w:keepNext/>
              <w:widowControl w:val="0"/>
            </w:pPr>
          </w:p>
        </w:tc>
      </w:tr>
      <w:tr w:rsidR="00DE734D" w14:paraId="7D9758DB" w14:textId="77777777" w:rsidTr="00DE734D">
        <w:trPr>
          <w:cantSplit/>
        </w:trPr>
        <w:tc>
          <w:tcPr>
            <w:tcW w:w="215" w:type="pct"/>
            <w:tcBorders>
              <w:top w:val="nil"/>
              <w:bottom w:val="nil"/>
              <w:right w:val="nil"/>
            </w:tcBorders>
            <w:shd w:val="clear" w:color="auto" w:fill="F5F5F5"/>
            <w:tcMar>
              <w:left w:w="80" w:type="dxa"/>
            </w:tcMar>
            <w:vAlign w:val="center"/>
          </w:tcPr>
          <w:p w14:paraId="527CEC5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D84755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AC4CF16" w14:textId="77777777" w:rsidTr="00DE734D">
        <w:trPr>
          <w:cantSplit/>
        </w:trPr>
        <w:tc>
          <w:tcPr>
            <w:tcW w:w="215" w:type="pct"/>
            <w:tcBorders>
              <w:top w:val="nil"/>
              <w:bottom w:val="nil"/>
              <w:right w:val="nil"/>
            </w:tcBorders>
            <w:shd w:val="clear" w:color="auto" w:fill="F5F5F5"/>
            <w:tcMar>
              <w:left w:w="80" w:type="dxa"/>
            </w:tcMar>
            <w:vAlign w:val="center"/>
          </w:tcPr>
          <w:p w14:paraId="3238D5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81"/>
            </w:tblGrid>
            <w:tr w:rsidR="00DE734D" w14:paraId="173E736F" w14:textId="77777777" w:rsidTr="00DE734D">
              <w:trPr>
                <w:cantSplit/>
              </w:trPr>
              <w:tc>
                <w:tcPr>
                  <w:tcW w:w="0" w:type="auto"/>
                  <w:tcMar>
                    <w:right w:w="40" w:type="dxa"/>
                  </w:tcMar>
                </w:tcPr>
                <w:p w14:paraId="4958DBB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0F23740" w14:textId="77777777" w:rsidR="00DE734D" w:rsidRDefault="00B87B97" w:rsidP="00DE734D">
                  <w:pPr>
                    <w:rPr>
                      <w:rStyle w:val="XMLRepContentModel"/>
                    </w:rPr>
                  </w:pPr>
                  <w:hyperlink w:anchor="b71" w:history="1">
                    <w:r w:rsidR="00DE734D">
                      <w:rPr>
                        <w:rFonts w:ascii="Verdana" w:hAnsi="Verdana" w:cs="Verdana"/>
                        <w:color w:val="0000FF"/>
                        <w:sz w:val="18"/>
                        <w:szCs w:val="18"/>
                      </w:rPr>
                      <w:t>dt:part</w:t>
                    </w:r>
                  </w:hyperlink>
                  <w:r w:rsidR="00DE734D">
                    <w:rPr>
                      <w:rStyle w:val="XMLRepContentModel"/>
                    </w:rPr>
                    <w:t>+</w:t>
                  </w:r>
                </w:p>
              </w:tc>
            </w:tr>
          </w:tbl>
          <w:p w14:paraId="51DF336D" w14:textId="77777777" w:rsidR="00DE734D" w:rsidRDefault="00DE734D" w:rsidP="00DE734D">
            <w:pPr>
              <w:keepNext/>
              <w:widowControl w:val="0"/>
            </w:pPr>
          </w:p>
        </w:tc>
      </w:tr>
      <w:tr w:rsidR="00DE734D" w14:paraId="7B0690E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496DC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5F23E72" w14:textId="77777777" w:rsidR="00DE734D" w:rsidRDefault="00DE734D" w:rsidP="00DE734D">
      <w:pPr>
        <w:pStyle w:val="ListHeading1"/>
        <w:rPr>
          <w:color w:val="000000"/>
        </w:rPr>
      </w:pPr>
      <w:r>
        <w:rPr>
          <w:color w:val="000000"/>
        </w:rPr>
        <w:t>Content Model Elements (1):</w:t>
      </w:r>
    </w:p>
    <w:p w14:paraId="7952625E" w14:textId="77777777" w:rsidR="00DE734D" w:rsidRDefault="00B87B97" w:rsidP="00DE734D">
      <w:pPr>
        <w:ind w:left="720"/>
        <w:rPr>
          <w:rStyle w:val="PageNumberSmall"/>
        </w:rPr>
      </w:pPr>
      <w:hyperlink w:anchor="b71" w:history="1">
        <w:r w:rsidR="00DE734D">
          <w:rPr>
            <w:color w:val="0000FF"/>
            <w:sz w:val="20"/>
            <w:szCs w:val="20"/>
          </w:rPr>
          <w:t>dt:part</w:t>
        </w:r>
      </w:hyperlink>
      <w:r w:rsidR="00DE734D">
        <w:rPr>
          <w:rStyle w:val="NameModifier"/>
        </w:rPr>
        <w:t xml:space="preserve"> (in name defined in </w:t>
      </w:r>
      <w:hyperlink w:anchor="b955" w:history="1">
        <w:r w:rsidR="00DE734D">
          <w:rPr>
            <w:rStyle w:val="Underline"/>
            <w:rFonts w:ascii="Verdana" w:hAnsi="Verdana" w:cs="Verdana"/>
            <w:color w:val="999999"/>
            <w:sz w:val="14"/>
            <w:szCs w:val="14"/>
          </w:rPr>
          <w:t>Pers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1</w:instrText>
      </w:r>
      <w:r w:rsidR="00DE734D">
        <w:rPr>
          <w:rStyle w:val="PageNumberSmall"/>
        </w:rPr>
        <w:fldChar w:fldCharType="separate"/>
      </w:r>
      <w:r w:rsidR="00D4155B">
        <w:rPr>
          <w:rStyle w:val="PageNumberSmall"/>
          <w:noProof/>
        </w:rPr>
        <w:t>98</w:t>
      </w:r>
      <w:r w:rsidR="00DE734D">
        <w:rPr>
          <w:rStyle w:val="PageNumberSmall"/>
        </w:rPr>
        <w:fldChar w:fldCharType="end"/>
      </w:r>
      <w:r w:rsidR="00DE734D">
        <w:rPr>
          <w:rStyle w:val="PageNumberSmall"/>
        </w:rPr>
        <w:t>]</w:t>
      </w:r>
    </w:p>
    <w:p w14:paraId="6894B0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B525D9D" w14:textId="77777777" w:rsidR="00DE734D" w:rsidRDefault="00DE734D" w:rsidP="00DE734D">
      <w:pPr>
        <w:rPr>
          <w:sz w:val="20"/>
          <w:szCs w:val="20"/>
        </w:rPr>
      </w:pPr>
      <w:r>
        <w:rPr>
          <w:sz w:val="20"/>
          <w:szCs w:val="20"/>
        </w:rPr>
        <w:t>A name for a person, organization, place or thing.</w:t>
      </w:r>
      <w:r>
        <w:rPr>
          <w:sz w:val="20"/>
          <w:szCs w:val="20"/>
        </w:rPr>
        <w:br/>
      </w:r>
      <w:r>
        <w:rPr>
          <w:sz w:val="20"/>
          <w:szCs w:val="20"/>
        </w:rPr>
        <w:br/>
        <w:t>Examples: Jim Bob Walton, Jr., Health Level Seven, Inc., Lake Tahoe, etc. An entity name may be as simple as a character string or may consist of several entity name parts, such as, Jim, Bob, Walton, and Jr., Health Level Seven, and Inc.</w:t>
      </w:r>
      <w:r>
        <w:rPr>
          <w:sz w:val="20"/>
          <w:szCs w:val="20"/>
        </w:rPr>
        <w:br/>
      </w:r>
      <w:r>
        <w:rPr>
          <w:sz w:val="20"/>
          <w:szCs w:val="20"/>
        </w:rPr>
        <w:br/>
        <w:t>Entity names are essentially sequences of entity name parts, but add a "use" code.</w:t>
      </w:r>
    </w:p>
    <w:p w14:paraId="11DE1A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38" w:name="b67"/>
      <w:bookmarkEnd w:id="33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25A58F" w14:textId="77777777" w:rsidTr="00DE734D">
        <w:trPr>
          <w:cantSplit/>
        </w:trPr>
        <w:tc>
          <w:tcPr>
            <w:tcW w:w="10234" w:type="dxa"/>
            <w:shd w:val="clear" w:color="auto" w:fill="F5F5F5"/>
            <w:vAlign w:val="center"/>
          </w:tcPr>
          <w:p w14:paraId="10AC0290" w14:textId="77777777" w:rsidR="00DE734D" w:rsidRDefault="00DE734D" w:rsidP="00DE734D">
            <w:pPr>
              <w:pStyle w:val="DerivationTreeHeading"/>
              <w:spacing w:before="80"/>
            </w:pPr>
            <w:r>
              <w:t>Type Derivation Tree</w:t>
            </w:r>
          </w:p>
          <w:p w14:paraId="31EB022A"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BED36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06AA1E" wp14:editId="2CB9072F">
                  <wp:extent cx="142875" cy="1333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76C127E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556679" wp14:editId="544905F9">
                  <wp:extent cx="142875" cy="1333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w:t>
            </w:r>
          </w:p>
        </w:tc>
      </w:tr>
    </w:tbl>
    <w:p w14:paraId="1E4D3F8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39" w:name="b68"/>
      <w:bookmarkEnd w:id="339"/>
      <w:r>
        <w:rPr>
          <w:color w:val="000000"/>
        </w:rPr>
        <w:t xml:space="preserve">XML Source </w:t>
      </w:r>
      <w:r>
        <w:rPr>
          <w:rStyle w:val="NoteFont"/>
          <w:b w:val="0"/>
          <w:bCs w:val="0"/>
          <w:color w:val="000000"/>
        </w:rPr>
        <w:t>(w/o annotations (3))</w:t>
      </w:r>
    </w:p>
    <w:p w14:paraId="148B23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 w:history="1">
        <w:r>
          <w:rPr>
            <w:rStyle w:val="Underline"/>
            <w:rFonts w:ascii="Verdana" w:hAnsi="Verdana" w:cs="Verdana"/>
            <w:b/>
            <w:bCs/>
            <w:sz w:val="14"/>
            <w:szCs w:val="14"/>
          </w:rPr>
          <w:t>EN</w:t>
        </w:r>
      </w:hyperlink>
      <w:r>
        <w:rPr>
          <w:rStyle w:val="XMLSourceMarkup"/>
          <w:rFonts w:ascii="Verdana" w:hAnsi="Verdana" w:cs="Verdana"/>
          <w:sz w:val="16"/>
          <w:szCs w:val="16"/>
        </w:rPr>
        <w:t>"&gt;</w:t>
      </w:r>
    </w:p>
    <w:p w14:paraId="38DD5F8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A5C3B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3550F90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E6E3CF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 w:history="1">
        <w:r>
          <w:rPr>
            <w:rStyle w:val="Underline"/>
            <w:rFonts w:ascii="Verdana" w:hAnsi="Verdana" w:cs="Verdana"/>
            <w:b/>
            <w:bCs/>
            <w:sz w:val="14"/>
            <w:szCs w:val="14"/>
          </w:rPr>
          <w:t>par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9" w:history="1">
        <w:r>
          <w:rPr>
            <w:rStyle w:val="Underline"/>
            <w:rFonts w:ascii="Verdana" w:hAnsi="Verdana" w:cs="Verdana"/>
            <w:b/>
            <w:bCs/>
            <w:sz w:val="14"/>
            <w:szCs w:val="14"/>
          </w:rPr>
          <w:t>ENXP</w:t>
        </w:r>
      </w:hyperlink>
      <w:r>
        <w:rPr>
          <w:rStyle w:val="XMLSourceMarkup"/>
          <w:rFonts w:ascii="Verdana" w:hAnsi="Verdana" w:cs="Verdana"/>
          <w:sz w:val="16"/>
          <w:szCs w:val="16"/>
        </w:rPr>
        <w:t>"/&gt;</w:t>
      </w:r>
    </w:p>
    <w:p w14:paraId="662584C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863B73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1" w:history="1">
        <w:r>
          <w:rPr>
            <w:rStyle w:val="Underline"/>
            <w:rFonts w:ascii="Verdana" w:hAnsi="Verdana" w:cs="Verdana"/>
            <w:b/>
            <w:bCs/>
            <w:sz w:val="14"/>
            <w:szCs w:val="14"/>
          </w:rPr>
          <w:t>set_EntityName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478623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95BC7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106AB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DAD6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40" w:name="b70"/>
      <w:bookmarkEnd w:id="34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3" w:history="1">
        <w:r>
          <w:rPr>
            <w:b w:val="0"/>
            <w:bCs w:val="0"/>
            <w:color w:val="0000FF"/>
            <w:sz w:val="16"/>
            <w:szCs w:val="16"/>
          </w:rPr>
          <w:t>this</w:t>
        </w:r>
      </w:hyperlink>
      <w:r>
        <w:rPr>
          <w:rStyle w:val="NoteFont"/>
          <w:b w:val="0"/>
          <w:bCs w:val="0"/>
          <w:color w:val="000000"/>
        </w:rPr>
        <w:t xml:space="preserve"> component only; 1/1)</w:t>
      </w:r>
    </w:p>
    <w:p w14:paraId="1F54ABAB" w14:textId="77777777" w:rsidR="00DE734D" w:rsidRDefault="00DE734D" w:rsidP="00DE734D">
      <w:pPr>
        <w:keepNext/>
      </w:pPr>
      <w:bookmarkStart w:id="341" w:name="b69"/>
      <w:bookmarkEnd w:id="341"/>
      <w:r>
        <w:rPr>
          <w:noProof/>
          <w:lang w:eastAsia="en-US"/>
        </w:rPr>
        <w:drawing>
          <wp:inline distT="0" distB="0" distL="0" distR="0" wp14:anchorId="10770F61" wp14:editId="4295C19F">
            <wp:extent cx="152400" cy="76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337"/>
      </w:tblGrid>
      <w:tr w:rsidR="00DE734D" w14:paraId="1D65A38A" w14:textId="77777777" w:rsidTr="00DE734D">
        <w:tc>
          <w:tcPr>
            <w:tcW w:w="0" w:type="auto"/>
            <w:tcBorders>
              <w:top w:val="nil"/>
              <w:left w:val="nil"/>
              <w:bottom w:val="nil"/>
              <w:right w:val="nil"/>
            </w:tcBorders>
          </w:tcPr>
          <w:p w14:paraId="0E4A7B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A62DA82" w14:textId="77777777" w:rsidR="00DE734D" w:rsidRDefault="00B87B97" w:rsidP="00DE734D">
            <w:pPr>
              <w:pStyle w:val="PropertyValue"/>
              <w:rPr>
                <w:rStyle w:val="PageNumberSmall"/>
                <w:color w:val="000000"/>
              </w:rPr>
            </w:pPr>
            <w:hyperlink w:anchor="b241" w:history="1">
              <w:r w:rsidR="00DE734D">
                <w:rPr>
                  <w:rFonts w:ascii="Courier New" w:hAnsi="Courier New" w:cs="Courier New"/>
                  <w:color w:val="0000FF"/>
                  <w:sz w:val="15"/>
                  <w:szCs w:val="15"/>
                </w:rPr>
                <w:t>dt:set_EntityName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1</w:instrText>
            </w:r>
            <w:r w:rsidR="00DE734D">
              <w:rPr>
                <w:rStyle w:val="PageNumberSmall"/>
                <w:color w:val="000000"/>
              </w:rPr>
              <w:fldChar w:fldCharType="separate"/>
            </w:r>
            <w:r w:rsidR="00D4155B">
              <w:rPr>
                <w:rStyle w:val="PageNumberSmall"/>
                <w:noProof/>
                <w:color w:val="000000"/>
              </w:rPr>
              <w:t>142</w:t>
            </w:r>
            <w:r w:rsidR="00DE734D">
              <w:rPr>
                <w:rStyle w:val="PageNumberSmall"/>
                <w:color w:val="000000"/>
              </w:rPr>
              <w:fldChar w:fldCharType="end"/>
            </w:r>
            <w:r w:rsidR="00DE734D">
              <w:rPr>
                <w:rStyle w:val="PageNumberSmall"/>
                <w:color w:val="000000"/>
              </w:rPr>
              <w:t>]</w:t>
            </w:r>
          </w:p>
        </w:tc>
      </w:tr>
      <w:tr w:rsidR="00DE734D" w14:paraId="3EF833FC" w14:textId="77777777" w:rsidTr="00DE734D">
        <w:tc>
          <w:tcPr>
            <w:tcW w:w="0" w:type="auto"/>
            <w:tcBorders>
              <w:top w:val="nil"/>
              <w:left w:val="nil"/>
              <w:bottom w:val="nil"/>
              <w:right w:val="nil"/>
            </w:tcBorders>
            <w:vAlign w:val="center"/>
          </w:tcPr>
          <w:p w14:paraId="5F3FB7B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7754AD" w14:textId="77777777" w:rsidR="00DE734D" w:rsidRDefault="00DE734D" w:rsidP="00DE734D">
            <w:pPr>
              <w:pStyle w:val="PropertyValue"/>
              <w:rPr>
                <w:color w:val="000000"/>
              </w:rPr>
            </w:pPr>
            <w:r>
              <w:rPr>
                <w:color w:val="000000"/>
              </w:rPr>
              <w:t>optional</w:t>
            </w:r>
          </w:p>
        </w:tc>
      </w:tr>
    </w:tbl>
    <w:p w14:paraId="52EF1ACB" w14:textId="77777777" w:rsidR="00DE734D" w:rsidRDefault="00DE734D" w:rsidP="00DE734D">
      <w:pPr>
        <w:widowControl w:val="0"/>
        <w:spacing w:before="160" w:line="14" w:lineRule="auto"/>
        <w:ind w:left="720"/>
        <w:rPr>
          <w:sz w:val="2"/>
          <w:szCs w:val="2"/>
        </w:rPr>
      </w:pPr>
    </w:p>
    <w:p w14:paraId="39E3CC31" w14:textId="77777777" w:rsidR="00DE734D" w:rsidRDefault="00DE734D" w:rsidP="00DE734D">
      <w:pPr>
        <w:ind w:left="720"/>
        <w:rPr>
          <w:rStyle w:val="AnnotationSmaller"/>
        </w:rPr>
      </w:pPr>
      <w:r>
        <w:rPr>
          <w:rStyle w:val="AnnotationSmaller"/>
        </w:rPr>
        <w:t>A set of codes advising a system or user which name in a set of names to select for a given purpose.</w:t>
      </w:r>
      <w:r>
        <w:rPr>
          <w:rStyle w:val="AnnotationSmaller"/>
        </w:rPr>
        <w:br/>
        <w:t>A name without specific use code might be a default name useful for any purpose, but a name with a specific use code would be preferred for that respective purpose. Names SHOULD not be collected without at least one use code, but names MAY exist without use code, particularly for legacy data.</w:t>
      </w:r>
      <w:r>
        <w:rPr>
          <w:rStyle w:val="AnnotationSmaller"/>
        </w:rPr>
        <w:br/>
        <w:t>If populated, the values contained in this attribute SHALL be taken from the HL7 EntityNameUse2 code system.</w:t>
      </w:r>
    </w:p>
    <w:p w14:paraId="731D4399"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42A9294A" w14:textId="77777777" w:rsidTr="00DE734D">
        <w:trPr>
          <w:cantSplit/>
        </w:trPr>
        <w:tc>
          <w:tcPr>
            <w:tcW w:w="0" w:type="auto"/>
            <w:shd w:val="clear" w:color="auto" w:fill="F5F5F5"/>
            <w:vAlign w:val="center"/>
          </w:tcPr>
          <w:p w14:paraId="44B72F94" w14:textId="77777777" w:rsidR="00DE734D" w:rsidRDefault="00DE734D" w:rsidP="00DE734D">
            <w:pPr>
              <w:spacing w:before="80" w:after="80"/>
              <w:rPr>
                <w:rStyle w:val="CodeSmaller"/>
              </w:rPr>
            </w:pPr>
            <w:r>
              <w:rPr>
                <w:rStyle w:val="CodeSmaller"/>
                <w:i/>
                <w:iCs/>
              </w:rPr>
              <w:t>list of</w:t>
            </w:r>
            <w:r>
              <w:rPr>
                <w:rStyle w:val="CodeSmaller"/>
              </w:rPr>
              <w:t xml:space="preserve"> ("ABC" | "IDE" | "SYL" | "C" | "OR" | "T" | "I" | "P" | "ANON" | "A" | "R" | "OLD" | "DN" | "M" | "PHON" | "SRCH")</w:t>
            </w:r>
          </w:p>
        </w:tc>
      </w:tr>
    </w:tbl>
    <w:p w14:paraId="6EA1E4A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42" w:name="b72"/>
      <w:bookmarkEnd w:id="34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3" w:history="1">
        <w:r>
          <w:rPr>
            <w:b w:val="0"/>
            <w:bCs w:val="0"/>
            <w:color w:val="0000FF"/>
            <w:sz w:val="16"/>
            <w:szCs w:val="16"/>
          </w:rPr>
          <w:t>this</w:t>
        </w:r>
      </w:hyperlink>
      <w:r>
        <w:rPr>
          <w:rStyle w:val="NoteFont"/>
          <w:b w:val="0"/>
          <w:bCs w:val="0"/>
          <w:color w:val="000000"/>
        </w:rPr>
        <w:t xml:space="preserve"> component only; 1/1)</w:t>
      </w:r>
    </w:p>
    <w:p w14:paraId="53CCF224" w14:textId="77777777" w:rsidR="00DE734D" w:rsidRDefault="00DE734D" w:rsidP="00DE734D">
      <w:pPr>
        <w:keepNext/>
      </w:pPr>
      <w:bookmarkStart w:id="343" w:name="b71"/>
      <w:bookmarkEnd w:id="343"/>
      <w:r>
        <w:rPr>
          <w:noProof/>
          <w:lang w:eastAsia="en-US"/>
        </w:rPr>
        <w:drawing>
          <wp:inline distT="0" distB="0" distL="0" distR="0" wp14:anchorId="0631D23F" wp14:editId="405B7A6D">
            <wp:extent cx="152400" cy="952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art</w:t>
      </w:r>
    </w:p>
    <w:tbl>
      <w:tblPr>
        <w:tblW w:w="0" w:type="auto"/>
        <w:tblInd w:w="710" w:type="dxa"/>
        <w:tblCellMar>
          <w:left w:w="0" w:type="dxa"/>
          <w:right w:w="0" w:type="dxa"/>
        </w:tblCellMar>
        <w:tblLook w:val="0000" w:firstRow="0" w:lastRow="0" w:firstColumn="0" w:lastColumn="0" w:noHBand="0" w:noVBand="0"/>
      </w:tblPr>
      <w:tblGrid>
        <w:gridCol w:w="567"/>
        <w:gridCol w:w="2354"/>
      </w:tblGrid>
      <w:tr w:rsidR="00DE734D" w14:paraId="105F0E0F" w14:textId="77777777" w:rsidTr="00DE734D">
        <w:tc>
          <w:tcPr>
            <w:tcW w:w="0" w:type="auto"/>
            <w:tcBorders>
              <w:top w:val="nil"/>
              <w:left w:val="nil"/>
              <w:bottom w:val="nil"/>
              <w:right w:val="nil"/>
            </w:tcBorders>
          </w:tcPr>
          <w:p w14:paraId="7872407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21F286F" w14:textId="77777777" w:rsidR="00DE734D" w:rsidRDefault="00B87B97" w:rsidP="00DE734D">
            <w:pPr>
              <w:pStyle w:val="PropertyValue"/>
              <w:rPr>
                <w:color w:val="000000"/>
              </w:rPr>
            </w:pPr>
            <w:hyperlink w:anchor="b79" w:history="1">
              <w:r w:rsidR="00DE734D">
                <w:rPr>
                  <w:rStyle w:val="CodeSmaller"/>
                  <w:color w:val="0000FF"/>
                </w:rPr>
                <w:t>dt:ENX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9</w:instrText>
            </w:r>
            <w:r w:rsidR="00DE734D">
              <w:rPr>
                <w:rStyle w:val="PageNumberSmall"/>
                <w:color w:val="000000"/>
              </w:rPr>
              <w:fldChar w:fldCharType="separate"/>
            </w:r>
            <w:r w:rsidR="00D4155B">
              <w:rPr>
                <w:rStyle w:val="PageNumberSmall"/>
                <w:noProof/>
                <w:color w:val="000000"/>
              </w:rPr>
              <w:t>98</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9AAFFDC" w14:textId="77777777" w:rsidR="00DE734D" w:rsidRDefault="00DE734D" w:rsidP="00DE734D">
      <w:pPr>
        <w:widowControl w:val="0"/>
        <w:spacing w:before="160" w:line="14" w:lineRule="auto"/>
        <w:ind w:left="720"/>
        <w:rPr>
          <w:sz w:val="2"/>
          <w:szCs w:val="2"/>
        </w:rPr>
      </w:pPr>
    </w:p>
    <w:p w14:paraId="20266D6C" w14:textId="77777777" w:rsidR="00DE734D" w:rsidRDefault="00DE734D" w:rsidP="00DE734D">
      <w:pPr>
        <w:spacing w:after="160"/>
        <w:ind w:left="720"/>
        <w:rPr>
          <w:rStyle w:val="AnnotationSmaller"/>
        </w:rPr>
      </w:pPr>
      <w:r>
        <w:rPr>
          <w:rStyle w:val="AnnotationSmaller"/>
        </w:rPr>
        <w:t>A sequence of name parts, such as given name or family name, prefix, suffix, etc.</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DC2A7B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407B2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10484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A8279D"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art</w:t>
            </w:r>
          </w:p>
        </w:tc>
      </w:tr>
      <w:tr w:rsidR="00DE734D" w14:paraId="66ECAABF" w14:textId="77777777" w:rsidTr="00DE734D">
        <w:trPr>
          <w:cantSplit/>
        </w:trPr>
        <w:tc>
          <w:tcPr>
            <w:tcW w:w="215" w:type="pct"/>
            <w:tcBorders>
              <w:top w:val="nil"/>
              <w:bottom w:val="nil"/>
              <w:right w:val="nil"/>
            </w:tcBorders>
            <w:shd w:val="clear" w:color="auto" w:fill="F5F5F5"/>
            <w:tcMar>
              <w:left w:w="80" w:type="dxa"/>
            </w:tcMar>
            <w:vAlign w:val="center"/>
          </w:tcPr>
          <w:p w14:paraId="75600E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7958"/>
            </w:tblGrid>
            <w:tr w:rsidR="00DE734D" w14:paraId="78CAA4EA" w14:textId="77777777" w:rsidTr="00DE734D">
              <w:trPr>
                <w:cantSplit/>
              </w:trPr>
              <w:tc>
                <w:tcPr>
                  <w:tcW w:w="0" w:type="auto"/>
                  <w:noWrap/>
                </w:tcPr>
                <w:p w14:paraId="011CA05C" w14:textId="77777777" w:rsidR="00DE734D" w:rsidRDefault="00B87B97" w:rsidP="00DE734D">
                  <w:pPr>
                    <w:keepNext/>
                    <w:rPr>
                      <w:rStyle w:val="XMLRepAttributeName"/>
                      <w:sz w:val="13"/>
                      <w:szCs w:val="13"/>
                    </w:rPr>
                  </w:pPr>
                  <w:hyperlink w:anchor="b77" w:history="1">
                    <w:r w:rsidR="00DE734D">
                      <w:rPr>
                        <w:rStyle w:val="Underline"/>
                        <w:rFonts w:ascii="Courier New" w:hAnsi="Courier New" w:cs="Courier New"/>
                        <w:color w:val="990000"/>
                        <w:sz w:val="13"/>
                        <w:szCs w:val="13"/>
                      </w:rPr>
                      <w:t>qualifier</w:t>
                    </w:r>
                  </w:hyperlink>
                </w:p>
              </w:tc>
              <w:tc>
                <w:tcPr>
                  <w:tcW w:w="0" w:type="auto"/>
                </w:tcPr>
                <w:p w14:paraId="4240934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26005C8"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L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N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F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FX</w:t>
                  </w:r>
                  <w:r>
                    <w:rPr>
                      <w:rStyle w:val="XMLRepMarkup"/>
                      <w:rFonts w:ascii="Courier New" w:hAnsi="Courier New" w:cs="Courier New"/>
                      <w:sz w:val="13"/>
                      <w:szCs w:val="13"/>
                    </w:rPr>
                    <w:t>"</w:t>
                  </w:r>
                  <w:r>
                    <w:rPr>
                      <w:rStyle w:val="XMLRepValue"/>
                      <w:sz w:val="13"/>
                      <w:szCs w:val="13"/>
                    </w:rPr>
                    <w:t>)</w:t>
                  </w:r>
                </w:p>
              </w:tc>
            </w:tr>
            <w:tr w:rsidR="00DE734D" w14:paraId="49224848" w14:textId="77777777" w:rsidTr="00DE734D">
              <w:trPr>
                <w:cantSplit/>
              </w:trPr>
              <w:tc>
                <w:tcPr>
                  <w:tcW w:w="0" w:type="auto"/>
                  <w:noWrap/>
                </w:tcPr>
                <w:p w14:paraId="1125AE5B" w14:textId="77777777" w:rsidR="00DE734D" w:rsidRDefault="00B87B97" w:rsidP="00DE734D">
                  <w:pPr>
                    <w:keepNext/>
                    <w:rPr>
                      <w:rStyle w:val="XMLRepAttributeName"/>
                      <w:sz w:val="13"/>
                      <w:szCs w:val="13"/>
                    </w:rPr>
                  </w:pPr>
                  <w:hyperlink w:anchor="b76" w:history="1">
                    <w:r w:rsidR="00DE734D">
                      <w:rPr>
                        <w:rStyle w:val="Underline"/>
                        <w:rFonts w:ascii="Courier New" w:hAnsi="Courier New" w:cs="Courier New"/>
                        <w:color w:val="990000"/>
                        <w:sz w:val="13"/>
                        <w:szCs w:val="13"/>
                      </w:rPr>
                      <w:t>type</w:t>
                    </w:r>
                  </w:hyperlink>
                </w:p>
              </w:tc>
              <w:tc>
                <w:tcPr>
                  <w:tcW w:w="0" w:type="auto"/>
                </w:tcPr>
                <w:p w14:paraId="6D9E8A9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63778CD"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FA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GI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T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w:t>
                  </w:r>
                </w:p>
              </w:tc>
            </w:tr>
            <w:tr w:rsidR="00DE734D" w14:paraId="64DBDDCF" w14:textId="77777777" w:rsidTr="00DE734D">
              <w:trPr>
                <w:cantSplit/>
              </w:trPr>
              <w:tc>
                <w:tcPr>
                  <w:tcW w:w="0" w:type="auto"/>
                  <w:noWrap/>
                </w:tcPr>
                <w:p w14:paraId="433BDD14" w14:textId="77777777" w:rsidR="00DE734D" w:rsidRDefault="00B87B97" w:rsidP="00DE734D">
                  <w:pPr>
                    <w:rPr>
                      <w:rStyle w:val="XMLRepAttributeName"/>
                      <w:sz w:val="13"/>
                      <w:szCs w:val="13"/>
                    </w:rPr>
                  </w:pPr>
                  <w:hyperlink w:anchor="b203" w:history="1">
                    <w:r w:rsidR="00DE734D">
                      <w:rPr>
                        <w:rStyle w:val="Underline"/>
                        <w:rFonts w:ascii="Courier New" w:hAnsi="Courier New" w:cs="Courier New"/>
                        <w:color w:val="990000"/>
                        <w:sz w:val="13"/>
                        <w:szCs w:val="13"/>
                      </w:rPr>
                      <w:t>value</w:t>
                    </w:r>
                  </w:hyperlink>
                </w:p>
              </w:tc>
              <w:tc>
                <w:tcPr>
                  <w:tcW w:w="0" w:type="auto"/>
                </w:tcPr>
                <w:p w14:paraId="6A9D29D2"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A5A4A29" w14:textId="77777777" w:rsidR="00DE734D" w:rsidRDefault="00DE734D" w:rsidP="00DE734D">
                  <w:pPr>
                    <w:rPr>
                      <w:rStyle w:val="XMLRepValue"/>
                      <w:sz w:val="13"/>
                      <w:szCs w:val="13"/>
                    </w:rPr>
                  </w:pPr>
                  <w:r>
                    <w:rPr>
                      <w:rStyle w:val="XMLRepValue"/>
                      <w:sz w:val="13"/>
                      <w:szCs w:val="13"/>
                    </w:rPr>
                    <w:t>xs:string</w:t>
                  </w:r>
                </w:p>
              </w:tc>
            </w:tr>
          </w:tbl>
          <w:p w14:paraId="61D94303" w14:textId="77777777" w:rsidR="00DE734D" w:rsidRDefault="00DE734D" w:rsidP="00DE734D">
            <w:pPr>
              <w:keepNext/>
              <w:widowControl w:val="0"/>
            </w:pPr>
          </w:p>
        </w:tc>
      </w:tr>
      <w:tr w:rsidR="00DE734D" w14:paraId="02419CC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5F47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A28E1B4" w14:textId="77777777" w:rsidR="00DE734D" w:rsidRDefault="00DE734D" w:rsidP="00DE734D">
      <w:pPr>
        <w:widowControl w:val="0"/>
        <w:spacing w:before="400" w:line="14" w:lineRule="auto"/>
        <w:rPr>
          <w:sz w:val="2"/>
          <w:szCs w:val="2"/>
        </w:rPr>
      </w:pPr>
      <w:bookmarkStart w:id="344" w:name="b79"/>
      <w:bookmarkEnd w:id="344"/>
    </w:p>
    <w:p w14:paraId="7D677494" w14:textId="77777777" w:rsidR="00DE734D" w:rsidRDefault="00DE734D" w:rsidP="00DE734D">
      <w:pPr>
        <w:widowControl w:val="0"/>
        <w:spacing w:before="400" w:line="14" w:lineRule="auto"/>
        <w:rPr>
          <w:sz w:val="2"/>
          <w:szCs w:val="2"/>
        </w:rPr>
        <w:sectPr w:rsidR="00DE734D">
          <w:headerReference w:type="default" r:id="rId53"/>
          <w:type w:val="continuous"/>
          <w:pgSz w:w="11908" w:h="16833"/>
          <w:pgMar w:top="1137" w:right="849" w:bottom="1137" w:left="849" w:header="561" w:footer="720" w:gutter="0"/>
          <w:cols w:space="720"/>
          <w:noEndnote/>
        </w:sectPr>
      </w:pPr>
    </w:p>
    <w:p w14:paraId="04F05FD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ENXP"</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40768AF5" w14:textId="77777777" w:rsidTr="00DE734D">
        <w:trPr>
          <w:cantSplit/>
        </w:trPr>
        <w:tc>
          <w:tcPr>
            <w:tcW w:w="0" w:type="auto"/>
            <w:tcBorders>
              <w:top w:val="nil"/>
              <w:left w:val="nil"/>
              <w:bottom w:val="nil"/>
              <w:right w:val="nil"/>
            </w:tcBorders>
          </w:tcPr>
          <w:p w14:paraId="149930D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3F3865D"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1BB660B" w14:textId="77777777" w:rsidTr="00DE734D">
        <w:trPr>
          <w:cantSplit/>
        </w:trPr>
        <w:tc>
          <w:tcPr>
            <w:tcW w:w="0" w:type="auto"/>
            <w:tcBorders>
              <w:top w:val="nil"/>
              <w:left w:val="nil"/>
              <w:bottom w:val="nil"/>
              <w:right w:val="nil"/>
            </w:tcBorders>
          </w:tcPr>
          <w:p w14:paraId="1EBDA56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C80514A" w14:textId="77777777" w:rsidR="00DE734D" w:rsidRDefault="00DE734D" w:rsidP="00DE734D">
            <w:pPr>
              <w:pStyle w:val="PropertyValue"/>
              <w:rPr>
                <w:color w:val="000000"/>
              </w:rPr>
            </w:pPr>
            <w:r>
              <w:rPr>
                <w:color w:val="000000"/>
              </w:rPr>
              <w:t>definitions of 2 </w:t>
            </w:r>
            <w:hyperlink w:anchor="b76" w:history="1">
              <w:r>
                <w:rPr>
                  <w:color w:val="0000FF"/>
                </w:rPr>
                <w:t>attributes</w:t>
              </w:r>
            </w:hyperlink>
          </w:p>
        </w:tc>
      </w:tr>
    </w:tbl>
    <w:p w14:paraId="5D4665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2D328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B761B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EFF267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F7442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95FB0CB" w14:textId="77777777" w:rsidTr="00DE734D">
        <w:trPr>
          <w:cantSplit/>
        </w:trPr>
        <w:tc>
          <w:tcPr>
            <w:tcW w:w="215" w:type="pct"/>
            <w:tcBorders>
              <w:top w:val="nil"/>
              <w:bottom w:val="nil"/>
              <w:right w:val="nil"/>
            </w:tcBorders>
            <w:shd w:val="clear" w:color="auto" w:fill="F5F5F5"/>
            <w:tcMar>
              <w:left w:w="80" w:type="dxa"/>
            </w:tcMar>
            <w:vAlign w:val="center"/>
          </w:tcPr>
          <w:p w14:paraId="1D74C02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413"/>
            </w:tblGrid>
            <w:tr w:rsidR="00DE734D" w14:paraId="26A797B5" w14:textId="77777777" w:rsidTr="00DE734D">
              <w:trPr>
                <w:cantSplit/>
              </w:trPr>
              <w:tc>
                <w:tcPr>
                  <w:tcW w:w="0" w:type="auto"/>
                  <w:noWrap/>
                </w:tcPr>
                <w:p w14:paraId="22FCBFA3" w14:textId="77777777" w:rsidR="00DE734D" w:rsidRDefault="00B87B97" w:rsidP="00DE734D">
                  <w:pPr>
                    <w:keepNext/>
                    <w:rPr>
                      <w:rStyle w:val="XMLRepAttributeName"/>
                    </w:rPr>
                  </w:pPr>
                  <w:hyperlink w:anchor="b203" w:history="1">
                    <w:r w:rsidR="00DE734D">
                      <w:rPr>
                        <w:rStyle w:val="Underline"/>
                        <w:rFonts w:ascii="Courier New" w:hAnsi="Courier New" w:cs="Courier New"/>
                        <w:color w:val="990000"/>
                        <w:sz w:val="16"/>
                        <w:szCs w:val="16"/>
                      </w:rPr>
                      <w:t>value</w:t>
                    </w:r>
                  </w:hyperlink>
                </w:p>
              </w:tc>
              <w:tc>
                <w:tcPr>
                  <w:tcW w:w="0" w:type="auto"/>
                </w:tcPr>
                <w:p w14:paraId="5550826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CA8112D" w14:textId="77777777" w:rsidR="00DE734D" w:rsidRDefault="00DE734D" w:rsidP="00DE734D">
                  <w:pPr>
                    <w:keepNext/>
                    <w:rPr>
                      <w:rStyle w:val="XMLRepValue"/>
                    </w:rPr>
                  </w:pPr>
                  <w:r>
                    <w:rPr>
                      <w:rStyle w:val="XMLRepValue"/>
                    </w:rPr>
                    <w:t>xs:string</w:t>
                  </w:r>
                </w:p>
              </w:tc>
            </w:tr>
            <w:tr w:rsidR="00DE734D" w14:paraId="3643F1E8" w14:textId="77777777" w:rsidTr="00DE734D">
              <w:trPr>
                <w:cantSplit/>
              </w:trPr>
              <w:tc>
                <w:tcPr>
                  <w:tcW w:w="0" w:type="auto"/>
                  <w:noWrap/>
                </w:tcPr>
                <w:p w14:paraId="0673C29D" w14:textId="77777777" w:rsidR="00DE734D" w:rsidRDefault="00B87B97" w:rsidP="00DE734D">
                  <w:pPr>
                    <w:keepNext/>
                    <w:rPr>
                      <w:rStyle w:val="XMLRepAttributeName"/>
                    </w:rPr>
                  </w:pPr>
                  <w:hyperlink w:anchor="b76" w:history="1">
                    <w:r w:rsidR="00DE734D">
                      <w:rPr>
                        <w:rStyle w:val="Underline"/>
                        <w:rFonts w:ascii="Courier New" w:hAnsi="Courier New" w:cs="Courier New"/>
                        <w:color w:val="990000"/>
                        <w:sz w:val="16"/>
                        <w:szCs w:val="16"/>
                      </w:rPr>
                      <w:t>type</w:t>
                    </w:r>
                  </w:hyperlink>
                </w:p>
              </w:tc>
              <w:tc>
                <w:tcPr>
                  <w:tcW w:w="0" w:type="auto"/>
                </w:tcPr>
                <w:p w14:paraId="21FDBBE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E1F6A76"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FA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GI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IT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EL</w:t>
                  </w:r>
                  <w:r>
                    <w:rPr>
                      <w:rStyle w:val="XMLRepMarkup"/>
                      <w:rFonts w:ascii="Courier New" w:hAnsi="Courier New" w:cs="Courier New"/>
                      <w:sz w:val="16"/>
                      <w:szCs w:val="16"/>
                    </w:rPr>
                    <w:t>"</w:t>
                  </w:r>
                  <w:r>
                    <w:rPr>
                      <w:rStyle w:val="XMLRepValue"/>
                    </w:rPr>
                    <w:t>)</w:t>
                  </w:r>
                </w:p>
              </w:tc>
            </w:tr>
            <w:tr w:rsidR="00DE734D" w14:paraId="65596854" w14:textId="77777777" w:rsidTr="00DE734D">
              <w:trPr>
                <w:cantSplit/>
              </w:trPr>
              <w:tc>
                <w:tcPr>
                  <w:tcW w:w="0" w:type="auto"/>
                  <w:noWrap/>
                </w:tcPr>
                <w:p w14:paraId="67A41E3B" w14:textId="77777777" w:rsidR="00DE734D" w:rsidRDefault="00B87B97" w:rsidP="00DE734D">
                  <w:pPr>
                    <w:rPr>
                      <w:rStyle w:val="XMLRepAttributeName"/>
                    </w:rPr>
                  </w:pPr>
                  <w:hyperlink w:anchor="b77" w:history="1">
                    <w:r w:rsidR="00DE734D">
                      <w:rPr>
                        <w:rStyle w:val="Underline"/>
                        <w:rFonts w:ascii="Courier New" w:hAnsi="Courier New" w:cs="Courier New"/>
                        <w:color w:val="990000"/>
                        <w:sz w:val="16"/>
                        <w:szCs w:val="16"/>
                      </w:rPr>
                      <w:t>qualifier</w:t>
                    </w:r>
                  </w:hyperlink>
                </w:p>
              </w:tc>
              <w:tc>
                <w:tcPr>
                  <w:tcW w:w="0" w:type="auto"/>
                </w:tcPr>
                <w:p w14:paraId="1E28AC2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9622606"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L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I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F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FX</w:t>
                  </w:r>
                  <w:r>
                    <w:rPr>
                      <w:rStyle w:val="XMLRepMarkup"/>
                      <w:rFonts w:ascii="Courier New" w:hAnsi="Courier New" w:cs="Courier New"/>
                      <w:sz w:val="16"/>
                      <w:szCs w:val="16"/>
                    </w:rPr>
                    <w:t>"</w:t>
                  </w:r>
                  <w:r>
                    <w:rPr>
                      <w:rStyle w:val="XMLRepValue"/>
                    </w:rPr>
                    <w:t>)</w:t>
                  </w:r>
                </w:p>
              </w:tc>
            </w:tr>
          </w:tbl>
          <w:p w14:paraId="3204488A" w14:textId="77777777" w:rsidR="00DE734D" w:rsidRDefault="00DE734D" w:rsidP="00DE734D">
            <w:pPr>
              <w:keepNext/>
              <w:widowControl w:val="0"/>
            </w:pPr>
          </w:p>
        </w:tc>
      </w:tr>
      <w:tr w:rsidR="00DE734D" w14:paraId="1BAE19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70E53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0108A5B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C9690B" w14:textId="77777777" w:rsidR="00DE734D" w:rsidRDefault="00DE734D" w:rsidP="00DE734D">
      <w:pPr>
        <w:rPr>
          <w:sz w:val="20"/>
          <w:szCs w:val="20"/>
        </w:rPr>
      </w:pPr>
      <w:r>
        <w:rPr>
          <w:sz w:val="20"/>
          <w:szCs w:val="20"/>
        </w:rPr>
        <w:t>A part with a type code signifying the role of the part in the whole entity name, and qualifier codes for more detail about the name part type. (Typical name parts for person names are given names, and family names, titles, etc.).</w:t>
      </w:r>
    </w:p>
    <w:p w14:paraId="20CF9A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45" w:name="b74"/>
      <w:bookmarkEnd w:id="3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D3D182" w14:textId="77777777" w:rsidTr="00DE734D">
        <w:trPr>
          <w:cantSplit/>
        </w:trPr>
        <w:tc>
          <w:tcPr>
            <w:tcW w:w="10234" w:type="dxa"/>
            <w:shd w:val="clear" w:color="auto" w:fill="F5F5F5"/>
            <w:vAlign w:val="center"/>
          </w:tcPr>
          <w:p w14:paraId="5766D4B9" w14:textId="77777777" w:rsidR="00DE734D" w:rsidRDefault="00DE734D" w:rsidP="00DE734D">
            <w:pPr>
              <w:pStyle w:val="DerivationTreeHeading"/>
              <w:spacing w:before="80"/>
            </w:pPr>
            <w:r>
              <w:t>Type Derivation Tree</w:t>
            </w:r>
          </w:p>
          <w:p w14:paraId="1EFBAE34" w14:textId="77777777" w:rsidR="00DE734D" w:rsidRDefault="00B87B97" w:rsidP="00DE734D">
            <w:pPr>
              <w:rPr>
                <w:rStyle w:val="DerivationTreeMethod"/>
              </w:rPr>
            </w:pPr>
            <w:hyperlink w:anchor="b205" w:history="1">
              <w:r w:rsidR="00DE734D">
                <w:rPr>
                  <w:rFonts w:ascii="Courier New" w:hAnsi="Courier New" w:cs="Courier New"/>
                  <w:color w:val="0000FF"/>
                  <w:sz w:val="18"/>
                  <w:szCs w:val="18"/>
                </w:rPr>
                <w:t>dt:XP</w:t>
              </w:r>
            </w:hyperlink>
            <w:r w:rsidR="00DE734D">
              <w:rPr>
                <w:rStyle w:val="PageNumberSmall"/>
              </w:rPr>
              <w:t xml:space="preserve"> [</w:t>
            </w:r>
            <w:r w:rsidR="00DE734D">
              <w:rPr>
                <w:rStyle w:val="PageNumberSmall"/>
              </w:rPr>
              <w:fldChar w:fldCharType="begin"/>
            </w:r>
            <w:r w:rsidR="00DE734D">
              <w:rPr>
                <w:rStyle w:val="PageNumberSmall"/>
              </w:rPr>
              <w:instrText>PAGEREF b205</w:instrText>
            </w:r>
            <w:r w:rsidR="00DE734D">
              <w:rPr>
                <w:rStyle w:val="PageNumberSmall"/>
              </w:rPr>
              <w:fldChar w:fldCharType="separate"/>
            </w:r>
            <w:r w:rsidR="00D4155B">
              <w:rPr>
                <w:rStyle w:val="PageNumberSmall"/>
                <w:noProof/>
              </w:rPr>
              <w:t>127</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856B11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07482A4" wp14:editId="60C4754A">
                  <wp:extent cx="142875" cy="1333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XP</w:t>
            </w:r>
          </w:p>
        </w:tc>
      </w:tr>
    </w:tbl>
    <w:p w14:paraId="09195D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46" w:name="b75"/>
      <w:bookmarkEnd w:id="346"/>
      <w:r>
        <w:rPr>
          <w:color w:val="000000"/>
        </w:rPr>
        <w:t xml:space="preserve">XML Source </w:t>
      </w:r>
      <w:r>
        <w:rPr>
          <w:rStyle w:val="NoteFont"/>
          <w:b w:val="0"/>
          <w:bCs w:val="0"/>
          <w:color w:val="000000"/>
        </w:rPr>
        <w:t>(w/o annotations (3))</w:t>
      </w:r>
    </w:p>
    <w:p w14:paraId="2D2468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 w:history="1">
        <w:r>
          <w:rPr>
            <w:rStyle w:val="Underline"/>
            <w:rFonts w:ascii="Verdana" w:hAnsi="Verdana" w:cs="Verdana"/>
            <w:b/>
            <w:bCs/>
            <w:sz w:val="14"/>
            <w:szCs w:val="14"/>
          </w:rPr>
          <w:t>ENXP</w:t>
        </w:r>
      </w:hyperlink>
      <w:r>
        <w:rPr>
          <w:rStyle w:val="XMLSourceMarkup"/>
          <w:rFonts w:ascii="Verdana" w:hAnsi="Verdana" w:cs="Verdana"/>
          <w:sz w:val="16"/>
          <w:szCs w:val="16"/>
        </w:rPr>
        <w:t>"&gt;</w:t>
      </w:r>
    </w:p>
    <w:p w14:paraId="68CD3D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ACE20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205" w:history="1">
        <w:r>
          <w:rPr>
            <w:rStyle w:val="Underline"/>
            <w:rFonts w:ascii="Verdana" w:hAnsi="Verdana" w:cs="Verdana"/>
            <w:b/>
            <w:bCs/>
            <w:sz w:val="14"/>
            <w:szCs w:val="14"/>
          </w:rPr>
          <w:t>XP</w:t>
        </w:r>
      </w:hyperlink>
      <w:r>
        <w:rPr>
          <w:rStyle w:val="XMLSourceMarkup"/>
          <w:rFonts w:ascii="Verdana" w:hAnsi="Verdana" w:cs="Verdana"/>
          <w:sz w:val="16"/>
          <w:szCs w:val="16"/>
        </w:rPr>
        <w:t>"&gt;</w:t>
      </w:r>
    </w:p>
    <w:p w14:paraId="17684ED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7A519D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 w:history="1">
        <w:r>
          <w:rPr>
            <w:rStyle w:val="Underline"/>
            <w:rFonts w:ascii="Verdana" w:hAnsi="Verdana" w:cs="Verdana"/>
            <w:b/>
            <w:bCs/>
            <w:sz w:val="14"/>
            <w:szCs w:val="14"/>
          </w:rPr>
          <w: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6" w:history="1">
        <w:r>
          <w:rPr>
            <w:rStyle w:val="Underline"/>
            <w:rFonts w:ascii="Verdana" w:hAnsi="Verdana" w:cs="Verdana"/>
            <w:b/>
            <w:bCs/>
            <w:sz w:val="14"/>
            <w:szCs w:val="14"/>
          </w:rPr>
          <w:t>EntityNamePar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3DE47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 w:history="1">
        <w:r>
          <w:rPr>
            <w:rStyle w:val="Underline"/>
            <w:rFonts w:ascii="Verdana" w:hAnsi="Verdana" w:cs="Verdana"/>
            <w:b/>
            <w:bCs/>
            <w:sz w:val="14"/>
            <w:szCs w:val="14"/>
          </w:rPr>
          <w:t>qualifi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38" w:history="1">
        <w:r>
          <w:rPr>
            <w:rStyle w:val="Underline"/>
            <w:rFonts w:ascii="Verdana" w:hAnsi="Verdana" w:cs="Verdana"/>
            <w:b/>
            <w:bCs/>
            <w:sz w:val="14"/>
            <w:szCs w:val="14"/>
          </w:rPr>
          <w:t>set_EntityNamePartQualifi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163D1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D74E00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C3EAE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218534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47" w:name="b78"/>
      <w:bookmarkEnd w:id="34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9" w:history="1">
        <w:r>
          <w:rPr>
            <w:b w:val="0"/>
            <w:bCs w:val="0"/>
            <w:color w:val="0000FF"/>
            <w:sz w:val="16"/>
            <w:szCs w:val="16"/>
          </w:rPr>
          <w:t>this</w:t>
        </w:r>
      </w:hyperlink>
      <w:r>
        <w:rPr>
          <w:rStyle w:val="NoteFont"/>
          <w:b w:val="0"/>
          <w:bCs w:val="0"/>
          <w:color w:val="000000"/>
        </w:rPr>
        <w:t xml:space="preserve"> component only; 2/3)</w:t>
      </w:r>
    </w:p>
    <w:p w14:paraId="1A3F81B8" w14:textId="77777777" w:rsidR="00DE734D" w:rsidRDefault="00DE734D" w:rsidP="00DE734D">
      <w:pPr>
        <w:keepNext/>
      </w:pPr>
      <w:r>
        <w:rPr>
          <w:noProof/>
          <w:lang w:eastAsia="en-US"/>
        </w:rPr>
        <w:drawing>
          <wp:inline distT="0" distB="0" distL="0" distR="0" wp14:anchorId="6BD47C0F" wp14:editId="51A84608">
            <wp:extent cx="152400" cy="762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ype</w:t>
      </w:r>
    </w:p>
    <w:tbl>
      <w:tblPr>
        <w:tblW w:w="0" w:type="auto"/>
        <w:tblInd w:w="710" w:type="dxa"/>
        <w:tblCellMar>
          <w:left w:w="0" w:type="dxa"/>
          <w:right w:w="0" w:type="dxa"/>
        </w:tblCellMar>
        <w:tblLook w:val="0000" w:firstRow="0" w:lastRow="0" w:firstColumn="0" w:lastColumn="0" w:noHBand="0" w:noVBand="0"/>
      </w:tblPr>
      <w:tblGrid>
        <w:gridCol w:w="567"/>
        <w:gridCol w:w="2427"/>
      </w:tblGrid>
      <w:tr w:rsidR="00DE734D" w14:paraId="5AA60446" w14:textId="77777777" w:rsidTr="00DE734D">
        <w:tc>
          <w:tcPr>
            <w:tcW w:w="0" w:type="auto"/>
            <w:tcBorders>
              <w:top w:val="nil"/>
              <w:left w:val="nil"/>
              <w:bottom w:val="nil"/>
              <w:right w:val="nil"/>
            </w:tcBorders>
          </w:tcPr>
          <w:p w14:paraId="116028C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109A905" w14:textId="77777777" w:rsidR="00DE734D" w:rsidRDefault="00B87B97" w:rsidP="00DE734D">
            <w:pPr>
              <w:pStyle w:val="PropertyValue"/>
              <w:rPr>
                <w:rStyle w:val="PageNumberSmall"/>
                <w:color w:val="000000"/>
              </w:rPr>
            </w:pPr>
            <w:hyperlink w:anchor="b226" w:history="1">
              <w:r w:rsidR="00DE734D">
                <w:rPr>
                  <w:rFonts w:ascii="Courier New" w:hAnsi="Courier New" w:cs="Courier New"/>
                  <w:color w:val="0000FF"/>
                  <w:sz w:val="15"/>
                  <w:szCs w:val="15"/>
                </w:rPr>
                <w:t>dt:EntityNamePar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6</w:instrText>
            </w:r>
            <w:r w:rsidR="00DE734D">
              <w:rPr>
                <w:rStyle w:val="PageNumberSmall"/>
                <w:color w:val="000000"/>
              </w:rPr>
              <w:fldChar w:fldCharType="separate"/>
            </w:r>
            <w:r w:rsidR="00D4155B">
              <w:rPr>
                <w:rStyle w:val="PageNumberSmall"/>
                <w:noProof/>
                <w:color w:val="000000"/>
              </w:rPr>
              <w:t>136</w:t>
            </w:r>
            <w:r w:rsidR="00DE734D">
              <w:rPr>
                <w:rStyle w:val="PageNumberSmall"/>
                <w:color w:val="000000"/>
              </w:rPr>
              <w:fldChar w:fldCharType="end"/>
            </w:r>
            <w:r w:rsidR="00DE734D">
              <w:rPr>
                <w:rStyle w:val="PageNumberSmall"/>
                <w:color w:val="000000"/>
              </w:rPr>
              <w:t>]</w:t>
            </w:r>
          </w:p>
        </w:tc>
      </w:tr>
      <w:tr w:rsidR="00DE734D" w14:paraId="0631F418" w14:textId="77777777" w:rsidTr="00DE734D">
        <w:tc>
          <w:tcPr>
            <w:tcW w:w="0" w:type="auto"/>
            <w:tcBorders>
              <w:top w:val="nil"/>
              <w:left w:val="nil"/>
              <w:bottom w:val="nil"/>
              <w:right w:val="nil"/>
            </w:tcBorders>
            <w:vAlign w:val="center"/>
          </w:tcPr>
          <w:p w14:paraId="2DFEDB0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5248C95" w14:textId="77777777" w:rsidR="00DE734D" w:rsidRDefault="00DE734D" w:rsidP="00DE734D">
            <w:pPr>
              <w:pStyle w:val="PropertyValue"/>
              <w:rPr>
                <w:color w:val="000000"/>
              </w:rPr>
            </w:pPr>
            <w:r>
              <w:rPr>
                <w:color w:val="000000"/>
              </w:rPr>
              <w:t>required</w:t>
            </w:r>
          </w:p>
        </w:tc>
      </w:tr>
    </w:tbl>
    <w:p w14:paraId="456DE687" w14:textId="77777777" w:rsidR="00DE734D" w:rsidRDefault="00DE734D" w:rsidP="00DE734D">
      <w:pPr>
        <w:widowControl w:val="0"/>
        <w:spacing w:before="160" w:line="14" w:lineRule="auto"/>
        <w:ind w:left="720"/>
        <w:rPr>
          <w:sz w:val="2"/>
          <w:szCs w:val="2"/>
        </w:rPr>
      </w:pPr>
    </w:p>
    <w:p w14:paraId="2431B085" w14:textId="77777777" w:rsidR="00DE734D" w:rsidRDefault="00DE734D" w:rsidP="00DE734D">
      <w:pPr>
        <w:ind w:left="720"/>
        <w:rPr>
          <w:rStyle w:val="AnnotationSmaller"/>
        </w:rPr>
      </w:pPr>
      <w:r>
        <w:rPr>
          <w:rStyle w:val="AnnotationSmaller"/>
        </w:rPr>
        <w:t>Indicates whether the name part is a given name, family name, prefix, suffix, etc.</w:t>
      </w:r>
      <w:r>
        <w:rPr>
          <w:rStyle w:val="AnnotationSmaller"/>
        </w:rPr>
        <w:br/>
        <w:t>The value of this attribute SHALL be taken from the HL7 EntityNamePartType2 code system.</w:t>
      </w:r>
    </w:p>
    <w:p w14:paraId="214DB23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02ECFEEC" w14:textId="77777777" w:rsidTr="00DE734D">
        <w:trPr>
          <w:cantSplit/>
        </w:trPr>
        <w:tc>
          <w:tcPr>
            <w:tcW w:w="0" w:type="auto"/>
            <w:shd w:val="clear" w:color="auto" w:fill="F5F5F5"/>
            <w:vAlign w:val="center"/>
          </w:tcPr>
          <w:p w14:paraId="3CBB926C"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58FC545D"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8328"/>
      </w:tblGrid>
      <w:tr w:rsidR="00DE734D" w14:paraId="526AE4F5" w14:textId="77777777" w:rsidTr="00DE734D">
        <w:tc>
          <w:tcPr>
            <w:tcW w:w="0" w:type="auto"/>
            <w:tcBorders>
              <w:top w:val="nil"/>
              <w:left w:val="nil"/>
              <w:bottom w:val="nil"/>
              <w:right w:val="nil"/>
            </w:tcBorders>
          </w:tcPr>
          <w:p w14:paraId="633D4934"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412E436E"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631"/>
              <w:gridCol w:w="159"/>
              <w:gridCol w:w="7538"/>
            </w:tblGrid>
            <w:tr w:rsidR="00DE734D" w14:paraId="682F2CEE" w14:textId="77777777" w:rsidTr="00DE734D">
              <w:tc>
                <w:tcPr>
                  <w:tcW w:w="0" w:type="auto"/>
                </w:tcPr>
                <w:p w14:paraId="26DDB040" w14:textId="77777777" w:rsidR="00DE734D" w:rsidRDefault="00DE734D" w:rsidP="00DE734D">
                  <w:pPr>
                    <w:spacing w:after="4"/>
                    <w:rPr>
                      <w:rStyle w:val="CodeSmaller"/>
                    </w:rPr>
                  </w:pPr>
                  <w:r>
                    <w:rPr>
                      <w:rStyle w:val="CodeSmaller"/>
                    </w:rPr>
                    <w:t>"FAM"</w:t>
                  </w:r>
                </w:p>
              </w:tc>
              <w:tc>
                <w:tcPr>
                  <w:tcW w:w="0" w:type="auto"/>
                </w:tcPr>
                <w:p w14:paraId="21BF403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10E99CD" w14:textId="77777777" w:rsidR="00DE734D" w:rsidRDefault="00DE734D" w:rsidP="00DE734D">
                  <w:pPr>
                    <w:spacing w:after="4"/>
                    <w:rPr>
                      <w:rStyle w:val="AnnotationSmallest"/>
                    </w:rPr>
                  </w:pPr>
                  <w:r>
                    <w:rPr>
                      <w:rStyle w:val="AnnotationSmallest"/>
                    </w:rPr>
                    <w:t>Family : Family name, this is the name that links to the genealogy. In some cultures (e.g. Eritrea) the family name of a son is the first name of his father</w:t>
                  </w:r>
                </w:p>
              </w:tc>
            </w:tr>
            <w:tr w:rsidR="00DE734D" w14:paraId="2AC3AFB0" w14:textId="77777777" w:rsidTr="00DE734D">
              <w:tc>
                <w:tcPr>
                  <w:tcW w:w="0" w:type="auto"/>
                </w:tcPr>
                <w:p w14:paraId="74DB9008" w14:textId="77777777" w:rsidR="00DE734D" w:rsidRDefault="00DE734D" w:rsidP="00DE734D">
                  <w:pPr>
                    <w:spacing w:after="4"/>
                    <w:rPr>
                      <w:rStyle w:val="CodeSmaller"/>
                    </w:rPr>
                  </w:pPr>
                  <w:r>
                    <w:rPr>
                      <w:rStyle w:val="CodeSmaller"/>
                    </w:rPr>
                    <w:t>"GIV"</w:t>
                  </w:r>
                </w:p>
              </w:tc>
              <w:tc>
                <w:tcPr>
                  <w:tcW w:w="0" w:type="auto"/>
                </w:tcPr>
                <w:p w14:paraId="2631807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1AFF5F" w14:textId="77777777" w:rsidR="00DE734D" w:rsidRDefault="00DE734D" w:rsidP="00DE734D">
                  <w:pPr>
                    <w:spacing w:after="4"/>
                    <w:rPr>
                      <w:rStyle w:val="AnnotationSmallest"/>
                    </w:rPr>
                  </w:pPr>
                  <w:r>
                    <w:rPr>
                      <w:rStyle w:val="AnnotationSmallest"/>
                    </w:rPr>
                    <w:t>Given: Given name.</w:t>
                  </w:r>
                  <w:r>
                    <w:rPr>
                      <w:rStyle w:val="AnnotationSmallest"/>
                    </w:rPr>
                    <w:br/>
                    <w:t>Note: don't call it "first name" since this given names do not always come first</w:t>
                  </w:r>
                </w:p>
              </w:tc>
            </w:tr>
            <w:tr w:rsidR="00DE734D" w14:paraId="3AE55093" w14:textId="77777777" w:rsidTr="00DE734D">
              <w:tc>
                <w:tcPr>
                  <w:tcW w:w="0" w:type="auto"/>
                </w:tcPr>
                <w:p w14:paraId="3037B40D" w14:textId="77777777" w:rsidR="00DE734D" w:rsidRDefault="00DE734D" w:rsidP="00DE734D">
                  <w:pPr>
                    <w:spacing w:after="4"/>
                    <w:rPr>
                      <w:rStyle w:val="CodeSmaller"/>
                    </w:rPr>
                  </w:pPr>
                  <w:r>
                    <w:rPr>
                      <w:rStyle w:val="CodeSmaller"/>
                    </w:rPr>
                    <w:t>"TITLE"</w:t>
                  </w:r>
                </w:p>
              </w:tc>
              <w:tc>
                <w:tcPr>
                  <w:tcW w:w="0" w:type="auto"/>
                </w:tcPr>
                <w:p w14:paraId="64032AA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887C033" w14:textId="77777777" w:rsidR="00DE734D" w:rsidRDefault="00DE734D" w:rsidP="00DE734D">
                  <w:pPr>
                    <w:spacing w:after="4"/>
                    <w:rPr>
                      <w:rStyle w:val="AnnotationSmallest"/>
                    </w:rPr>
                  </w:pPr>
                  <w:r>
                    <w:rPr>
                      <w:rStyle w:val="AnnotationSmallest"/>
                    </w:rPr>
                    <w:t>Title : Part of the name that is acquired as a title due to academic, legal, employment or nobility status etc.</w:t>
                  </w:r>
                  <w:r>
                    <w:rPr>
                      <w:rStyle w:val="AnnotationSmallest"/>
                    </w:rPr>
                    <w:br/>
                    <w:t>Note: Title name parts include name parts that come after the name such as qualifications</w:t>
                  </w:r>
                </w:p>
              </w:tc>
            </w:tr>
            <w:tr w:rsidR="00DE734D" w14:paraId="07007A1C" w14:textId="77777777" w:rsidTr="00DE734D">
              <w:tc>
                <w:tcPr>
                  <w:tcW w:w="0" w:type="auto"/>
                </w:tcPr>
                <w:p w14:paraId="0A50EE66" w14:textId="77777777" w:rsidR="00DE734D" w:rsidRDefault="00DE734D" w:rsidP="00DE734D">
                  <w:pPr>
                    <w:spacing w:after="4"/>
                    <w:rPr>
                      <w:rStyle w:val="CodeSmaller"/>
                    </w:rPr>
                  </w:pPr>
                  <w:r>
                    <w:rPr>
                      <w:rStyle w:val="CodeSmaller"/>
                    </w:rPr>
                    <w:t>"DEL"</w:t>
                  </w:r>
                </w:p>
              </w:tc>
              <w:tc>
                <w:tcPr>
                  <w:tcW w:w="0" w:type="auto"/>
                </w:tcPr>
                <w:p w14:paraId="5DD66E1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4B04B6" w14:textId="77777777" w:rsidR="00DE734D" w:rsidRDefault="00DE734D" w:rsidP="00DE734D">
                  <w:pPr>
                    <w:spacing w:after="4"/>
                    <w:rPr>
                      <w:rStyle w:val="AnnotationSmallest"/>
                    </w:rPr>
                  </w:pPr>
                  <w:r>
                    <w:rPr>
                      <w:rStyle w:val="AnnotationSmallest"/>
                    </w:rPr>
                    <w:t>Delimiter : A delimiter has no meaning other than being literally printed in this name representation. A delimiter has no implicit leading and trailing white space</w:t>
                  </w:r>
                </w:p>
              </w:tc>
            </w:tr>
          </w:tbl>
          <w:p w14:paraId="38593C4B" w14:textId="77777777" w:rsidR="00DE734D" w:rsidRDefault="00DE734D" w:rsidP="00DE734D">
            <w:pPr>
              <w:widowControl w:val="0"/>
            </w:pPr>
          </w:p>
        </w:tc>
      </w:tr>
    </w:tbl>
    <w:p w14:paraId="69DE716E" w14:textId="77777777" w:rsidR="00DE734D" w:rsidRDefault="00DE734D" w:rsidP="00DE734D">
      <w:pPr>
        <w:widowControl w:val="0"/>
        <w:pBdr>
          <w:top w:val="dotted" w:sz="12" w:space="0" w:color="B2B2B2"/>
        </w:pBdr>
        <w:spacing w:before="240" w:after="160" w:line="14" w:lineRule="auto"/>
        <w:rPr>
          <w:sz w:val="2"/>
          <w:szCs w:val="2"/>
        </w:rPr>
      </w:pPr>
    </w:p>
    <w:p w14:paraId="15B26E6B" w14:textId="77777777" w:rsidR="00DE734D" w:rsidRDefault="00DE734D" w:rsidP="00DE734D">
      <w:pPr>
        <w:keepNext/>
      </w:pPr>
      <w:bookmarkStart w:id="348" w:name="b77"/>
      <w:bookmarkStart w:id="349" w:name="b76"/>
      <w:bookmarkEnd w:id="348"/>
      <w:bookmarkEnd w:id="349"/>
      <w:r>
        <w:rPr>
          <w:noProof/>
          <w:lang w:eastAsia="en-US"/>
        </w:rPr>
        <w:drawing>
          <wp:inline distT="0" distB="0" distL="0" distR="0" wp14:anchorId="3F93810A" wp14:editId="18CA3833">
            <wp:extent cx="152400" cy="76200"/>
            <wp:effectExtent l="0" t="0" r="0" b="0"/>
            <wp:docPr id="11142" name="Picture 1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qualifier</w:t>
      </w:r>
    </w:p>
    <w:tbl>
      <w:tblPr>
        <w:tblW w:w="0" w:type="auto"/>
        <w:tblInd w:w="710" w:type="dxa"/>
        <w:tblCellMar>
          <w:left w:w="0" w:type="dxa"/>
          <w:right w:w="0" w:type="dxa"/>
        </w:tblCellMar>
        <w:tblLook w:val="0000" w:firstRow="0" w:lastRow="0" w:firstColumn="0" w:lastColumn="0" w:noHBand="0" w:noVBand="0"/>
      </w:tblPr>
      <w:tblGrid>
        <w:gridCol w:w="567"/>
        <w:gridCol w:w="3237"/>
      </w:tblGrid>
      <w:tr w:rsidR="00DE734D" w14:paraId="2A04E109" w14:textId="77777777" w:rsidTr="00DE734D">
        <w:tc>
          <w:tcPr>
            <w:tcW w:w="0" w:type="auto"/>
            <w:tcBorders>
              <w:top w:val="nil"/>
              <w:left w:val="nil"/>
              <w:bottom w:val="nil"/>
              <w:right w:val="nil"/>
            </w:tcBorders>
          </w:tcPr>
          <w:p w14:paraId="7942B01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6A95E3" w14:textId="77777777" w:rsidR="00DE734D" w:rsidRDefault="00B87B97" w:rsidP="00DE734D">
            <w:pPr>
              <w:pStyle w:val="PropertyValue"/>
              <w:rPr>
                <w:rStyle w:val="PageNumberSmall"/>
                <w:color w:val="000000"/>
              </w:rPr>
            </w:pPr>
            <w:hyperlink w:anchor="b238" w:history="1">
              <w:r w:rsidR="00DE734D">
                <w:rPr>
                  <w:rFonts w:ascii="Courier New" w:hAnsi="Courier New" w:cs="Courier New"/>
                  <w:color w:val="0000FF"/>
                  <w:sz w:val="15"/>
                  <w:szCs w:val="15"/>
                </w:rPr>
                <w:t>dt:set_EntityNamePartQualifie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38</w:instrText>
            </w:r>
            <w:r w:rsidR="00DE734D">
              <w:rPr>
                <w:rStyle w:val="PageNumberSmall"/>
                <w:color w:val="000000"/>
              </w:rPr>
              <w:fldChar w:fldCharType="separate"/>
            </w:r>
            <w:r w:rsidR="00D4155B">
              <w:rPr>
                <w:rStyle w:val="PageNumberSmall"/>
                <w:noProof/>
                <w:color w:val="000000"/>
              </w:rPr>
              <w:t>142</w:t>
            </w:r>
            <w:r w:rsidR="00DE734D">
              <w:rPr>
                <w:rStyle w:val="PageNumberSmall"/>
                <w:color w:val="000000"/>
              </w:rPr>
              <w:fldChar w:fldCharType="end"/>
            </w:r>
            <w:r w:rsidR="00DE734D">
              <w:rPr>
                <w:rStyle w:val="PageNumberSmall"/>
                <w:color w:val="000000"/>
              </w:rPr>
              <w:t>]</w:t>
            </w:r>
          </w:p>
        </w:tc>
      </w:tr>
      <w:tr w:rsidR="00DE734D" w14:paraId="70969634" w14:textId="77777777" w:rsidTr="00DE734D">
        <w:tc>
          <w:tcPr>
            <w:tcW w:w="0" w:type="auto"/>
            <w:tcBorders>
              <w:top w:val="nil"/>
              <w:left w:val="nil"/>
              <w:bottom w:val="nil"/>
              <w:right w:val="nil"/>
            </w:tcBorders>
            <w:vAlign w:val="center"/>
          </w:tcPr>
          <w:p w14:paraId="1839D94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E507B49" w14:textId="77777777" w:rsidR="00DE734D" w:rsidRDefault="00DE734D" w:rsidP="00DE734D">
            <w:pPr>
              <w:pStyle w:val="PropertyValue"/>
              <w:rPr>
                <w:color w:val="000000"/>
              </w:rPr>
            </w:pPr>
            <w:r>
              <w:rPr>
                <w:color w:val="000000"/>
              </w:rPr>
              <w:t>optional</w:t>
            </w:r>
          </w:p>
        </w:tc>
      </w:tr>
    </w:tbl>
    <w:p w14:paraId="5C0D3E4D" w14:textId="77777777" w:rsidR="00DE734D" w:rsidRDefault="00DE734D" w:rsidP="00DE734D">
      <w:pPr>
        <w:widowControl w:val="0"/>
        <w:spacing w:before="160" w:line="14" w:lineRule="auto"/>
        <w:ind w:left="720"/>
        <w:rPr>
          <w:sz w:val="2"/>
          <w:szCs w:val="2"/>
        </w:rPr>
      </w:pPr>
    </w:p>
    <w:p w14:paraId="031C0218" w14:textId="77777777" w:rsidR="00DE734D" w:rsidRDefault="00DE734D" w:rsidP="00DE734D">
      <w:pPr>
        <w:ind w:left="720"/>
        <w:rPr>
          <w:rStyle w:val="AnnotationSmaller"/>
        </w:rPr>
      </w:pPr>
      <w:r>
        <w:rPr>
          <w:rStyle w:val="AnnotationSmaller"/>
        </w:rPr>
        <w:t>The qualifier is a set of codes each of which specifies a certain subcategory of the name part in addition to the main name part type.</w:t>
      </w:r>
      <w:r>
        <w:rPr>
          <w:rStyle w:val="AnnotationSmaller"/>
        </w:rPr>
        <w:br/>
        <w:t>For example, a given name may be flagged as a nickname (CL), a family name may be a name acquired by marriage (SP) or a name from birth (BR).</w:t>
      </w:r>
      <w:r>
        <w:rPr>
          <w:rStyle w:val="AnnotationSmaller"/>
        </w:rPr>
        <w:br/>
        <w:t>If populated, the values contained in this attribute SHALL be taken from the HL7 EntityNamePartQualifier2 code system.</w:t>
      </w:r>
    </w:p>
    <w:p w14:paraId="6488F855"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342"/>
      </w:tblGrid>
      <w:tr w:rsidR="00DE734D" w14:paraId="5768E55C" w14:textId="77777777" w:rsidTr="00DE734D">
        <w:trPr>
          <w:cantSplit/>
        </w:trPr>
        <w:tc>
          <w:tcPr>
            <w:tcW w:w="0" w:type="auto"/>
            <w:shd w:val="clear" w:color="auto" w:fill="F5F5F5"/>
            <w:vAlign w:val="center"/>
          </w:tcPr>
          <w:p w14:paraId="75ABB5C3" w14:textId="77777777" w:rsidR="00DE734D" w:rsidRDefault="00DE734D" w:rsidP="00DE734D">
            <w:pPr>
              <w:spacing w:before="80" w:after="80"/>
              <w:rPr>
                <w:rStyle w:val="CodeSmaller"/>
              </w:rPr>
            </w:pPr>
            <w:r>
              <w:rPr>
                <w:rStyle w:val="CodeSmaller"/>
                <w:i/>
                <w:iCs/>
              </w:rPr>
              <w:t>list of</w:t>
            </w:r>
            <w:r>
              <w:rPr>
                <w:rStyle w:val="CodeSmaller"/>
              </w:rPr>
              <w:t xml:space="preserve"> ("LS" | "AC" | "NB" | "PR" | "HON" | "BR" | "AD" | "SP" | "MID" | "CL" | "IN" | "PFX" | "SFX")</w:t>
            </w:r>
          </w:p>
        </w:tc>
      </w:tr>
    </w:tbl>
    <w:p w14:paraId="6E33ED6F" w14:textId="77777777" w:rsidR="00DE734D" w:rsidRDefault="00DE734D" w:rsidP="00DE734D">
      <w:pPr>
        <w:widowControl w:val="0"/>
        <w:spacing w:before="400" w:line="14" w:lineRule="auto"/>
        <w:rPr>
          <w:sz w:val="2"/>
          <w:szCs w:val="2"/>
        </w:rPr>
      </w:pPr>
      <w:bookmarkStart w:id="350" w:name="b81"/>
      <w:bookmarkEnd w:id="350"/>
    </w:p>
    <w:p w14:paraId="5928B48F" w14:textId="77777777" w:rsidR="00DE734D" w:rsidRDefault="00DE734D" w:rsidP="00DE734D">
      <w:pPr>
        <w:widowControl w:val="0"/>
        <w:spacing w:before="400" w:line="14" w:lineRule="auto"/>
        <w:rPr>
          <w:sz w:val="2"/>
          <w:szCs w:val="2"/>
        </w:rPr>
        <w:sectPr w:rsidR="00DE734D">
          <w:headerReference w:type="default" r:id="rId54"/>
          <w:type w:val="continuous"/>
          <w:pgSz w:w="11908" w:h="16833"/>
          <w:pgMar w:top="1137" w:right="849" w:bottom="1137" w:left="849" w:header="561" w:footer="720" w:gutter="0"/>
          <w:cols w:space="720"/>
          <w:noEndnote/>
        </w:sectPr>
      </w:pPr>
    </w:p>
    <w:p w14:paraId="09A3A7E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HXIT"</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48931C00" w14:textId="77777777" w:rsidTr="00DE734D">
        <w:trPr>
          <w:cantSplit/>
        </w:trPr>
        <w:tc>
          <w:tcPr>
            <w:tcW w:w="0" w:type="auto"/>
            <w:tcBorders>
              <w:top w:val="nil"/>
              <w:left w:val="nil"/>
              <w:bottom w:val="nil"/>
              <w:right w:val="nil"/>
            </w:tcBorders>
          </w:tcPr>
          <w:p w14:paraId="666CBC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4930E28"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501DE6F1" w14:textId="77777777" w:rsidTr="00DE734D">
        <w:trPr>
          <w:cantSplit/>
        </w:trPr>
        <w:tc>
          <w:tcPr>
            <w:tcW w:w="0" w:type="auto"/>
            <w:tcBorders>
              <w:top w:val="nil"/>
              <w:left w:val="nil"/>
              <w:bottom w:val="nil"/>
              <w:right w:val="nil"/>
            </w:tcBorders>
          </w:tcPr>
          <w:p w14:paraId="4EA6156C"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5490BFE0"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26317AF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B919D95"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34790F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98811F"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1C576A5F"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59E6E7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A00636F" w14:textId="77777777" w:rsidR="00DE734D" w:rsidRDefault="00DE734D" w:rsidP="00DE734D">
      <w:pPr>
        <w:rPr>
          <w:sz w:val="20"/>
          <w:szCs w:val="20"/>
        </w:rPr>
      </w:pPr>
      <w:r>
        <w:rPr>
          <w:sz w:val="20"/>
          <w:szCs w:val="20"/>
        </w:rPr>
        <w:t>Information about the history of this value: period of validity and a reference to an identified event that established this value as valid.</w:t>
      </w:r>
      <w:r>
        <w:rPr>
          <w:sz w:val="20"/>
          <w:szCs w:val="20"/>
        </w:rPr>
        <w:br/>
      </w:r>
      <w:r>
        <w:rPr>
          <w:sz w:val="20"/>
          <w:szCs w:val="20"/>
        </w:rPr>
        <w:br/>
        <w:t>Because of the way that the types are defined, a number of attributes of the datatypes have values with a type derived from HXIT. In these cases the HXIT attributes are constrained to null. The only case where the HXIT attributes are allowed within a datatype is on items in a collection (DSET, LIST, BAG, HIST).</w:t>
      </w:r>
      <w:r>
        <w:rPr>
          <w:sz w:val="20"/>
          <w:szCs w:val="20"/>
        </w:rPr>
        <w:br/>
        <w:t>The use of these attributes is generally subject to further constraints in the specifications that make use of these types.</w:t>
      </w:r>
      <w:r>
        <w:rPr>
          <w:sz w:val="20"/>
          <w:szCs w:val="20"/>
        </w:rPr>
        <w:br/>
      </w:r>
      <w:r>
        <w:rPr>
          <w:sz w:val="20"/>
          <w:szCs w:val="20"/>
        </w:rPr>
        <w:br/>
        <w:t>This class is maintained here despite the lack of attributes to maintain compatibility with the ISO 21090 data structure.</w:t>
      </w:r>
    </w:p>
    <w:p w14:paraId="3BF366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51" w:name="b80"/>
      <w:bookmarkEnd w:id="351"/>
      <w:r>
        <w:rPr>
          <w:color w:val="000000"/>
        </w:rPr>
        <w:t xml:space="preserve">XML Source </w:t>
      </w:r>
      <w:r>
        <w:rPr>
          <w:rStyle w:val="NoteFont"/>
          <w:b w:val="0"/>
          <w:bCs w:val="0"/>
          <w:color w:val="000000"/>
        </w:rPr>
        <w:t>(w/o annotations (1))</w:t>
      </w:r>
    </w:p>
    <w:p w14:paraId="03B019C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 w:history="1">
        <w:r>
          <w:rPr>
            <w:rStyle w:val="Underline"/>
            <w:rFonts w:ascii="Verdana" w:hAnsi="Verdana" w:cs="Verdana"/>
            <w:b/>
            <w:bCs/>
            <w:sz w:val="14"/>
            <w:szCs w:val="14"/>
          </w:rPr>
          <w:t>HXIT</w:t>
        </w:r>
      </w:hyperlink>
      <w:r>
        <w:rPr>
          <w:rStyle w:val="XMLSourceMarkup"/>
          <w:rFonts w:ascii="Verdana" w:hAnsi="Verdana" w:cs="Verdana"/>
          <w:sz w:val="16"/>
          <w:szCs w:val="16"/>
        </w:rPr>
        <w:t>"&gt;</w:t>
      </w:r>
    </w:p>
    <w:p w14:paraId="15DA135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24592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F7D0CA1" w14:textId="77777777" w:rsidR="00DE734D" w:rsidRDefault="00DE734D" w:rsidP="00DE734D">
      <w:pPr>
        <w:spacing w:after="400"/>
        <w:rPr>
          <w:rStyle w:val="XMLSourceMarkup"/>
          <w:rFonts w:ascii="Verdana" w:hAnsi="Verdana" w:cs="Verdana"/>
          <w:sz w:val="16"/>
          <w:szCs w:val="16"/>
        </w:rPr>
        <w:sectPr w:rsidR="00DE734D">
          <w:headerReference w:type="default" r:id="rId55"/>
          <w:type w:val="continuous"/>
          <w:pgSz w:w="11908" w:h="16833"/>
          <w:pgMar w:top="1137" w:right="849" w:bottom="1137" w:left="849" w:header="561" w:footer="720" w:gutter="0"/>
          <w:cols w:space="720"/>
          <w:noEndnote/>
        </w:sectPr>
      </w:pPr>
    </w:p>
    <w:p w14:paraId="4B5A3FB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52" w:name="b88"/>
      <w:bookmarkEnd w:id="352"/>
      <w:r>
        <w:t>complexType "dt:II"</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1597EE02" w14:textId="77777777" w:rsidTr="00DE734D">
        <w:trPr>
          <w:cantSplit/>
        </w:trPr>
        <w:tc>
          <w:tcPr>
            <w:tcW w:w="0" w:type="auto"/>
            <w:tcBorders>
              <w:top w:val="nil"/>
              <w:left w:val="nil"/>
              <w:bottom w:val="nil"/>
              <w:right w:val="nil"/>
            </w:tcBorders>
          </w:tcPr>
          <w:p w14:paraId="604A8D3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7196DD9"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4F307CF" w14:textId="77777777" w:rsidTr="00DE734D">
        <w:trPr>
          <w:cantSplit/>
        </w:trPr>
        <w:tc>
          <w:tcPr>
            <w:tcW w:w="0" w:type="auto"/>
            <w:tcBorders>
              <w:top w:val="nil"/>
              <w:left w:val="nil"/>
              <w:bottom w:val="nil"/>
              <w:right w:val="nil"/>
            </w:tcBorders>
          </w:tcPr>
          <w:p w14:paraId="009283D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FD8A307" w14:textId="77777777" w:rsidR="00DE734D" w:rsidRDefault="00DE734D" w:rsidP="00DE734D">
            <w:pPr>
              <w:pStyle w:val="PropertyValue"/>
              <w:rPr>
                <w:color w:val="000000"/>
              </w:rPr>
            </w:pPr>
            <w:r>
              <w:rPr>
                <w:color w:val="000000"/>
              </w:rPr>
              <w:t>definitions of 3 </w:t>
            </w:r>
            <w:hyperlink w:anchor="b84" w:history="1">
              <w:r>
                <w:rPr>
                  <w:color w:val="0000FF"/>
                </w:rPr>
                <w:t>attributes</w:t>
              </w:r>
            </w:hyperlink>
          </w:p>
        </w:tc>
      </w:tr>
    </w:tbl>
    <w:p w14:paraId="7A7F3B0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705A27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08147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2707D8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35D67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6D12DE6" w14:textId="77777777" w:rsidTr="00DE734D">
        <w:trPr>
          <w:cantSplit/>
        </w:trPr>
        <w:tc>
          <w:tcPr>
            <w:tcW w:w="215" w:type="pct"/>
            <w:tcBorders>
              <w:top w:val="nil"/>
              <w:bottom w:val="nil"/>
              <w:right w:val="nil"/>
            </w:tcBorders>
            <w:shd w:val="clear" w:color="auto" w:fill="F5F5F5"/>
            <w:tcMar>
              <w:left w:w="80" w:type="dxa"/>
            </w:tcMar>
            <w:vAlign w:val="center"/>
          </w:tcPr>
          <w:p w14:paraId="308C5AA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45"/>
              <w:gridCol w:w="433"/>
              <w:gridCol w:w="865"/>
            </w:tblGrid>
            <w:tr w:rsidR="00DE734D" w14:paraId="3A129736" w14:textId="77777777" w:rsidTr="00DE734D">
              <w:trPr>
                <w:cantSplit/>
              </w:trPr>
              <w:tc>
                <w:tcPr>
                  <w:tcW w:w="0" w:type="auto"/>
                  <w:noWrap/>
                </w:tcPr>
                <w:p w14:paraId="137F1590" w14:textId="77777777" w:rsidR="00DE734D" w:rsidRDefault="00B87B97" w:rsidP="00DE734D">
                  <w:pPr>
                    <w:keepNext/>
                    <w:rPr>
                      <w:rStyle w:val="XMLRepAttributeName"/>
                    </w:rPr>
                  </w:pPr>
                  <w:hyperlink w:anchor="b84" w:history="1">
                    <w:r w:rsidR="00DE734D">
                      <w:rPr>
                        <w:rStyle w:val="Underline"/>
                        <w:rFonts w:ascii="Courier New" w:hAnsi="Courier New" w:cs="Courier New"/>
                        <w:color w:val="990000"/>
                        <w:sz w:val="16"/>
                        <w:szCs w:val="16"/>
                      </w:rPr>
                      <w:t>root</w:t>
                    </w:r>
                  </w:hyperlink>
                </w:p>
              </w:tc>
              <w:tc>
                <w:tcPr>
                  <w:tcW w:w="0" w:type="auto"/>
                </w:tcPr>
                <w:p w14:paraId="0D6AEBB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9E17A02" w14:textId="77777777" w:rsidR="00DE734D" w:rsidRDefault="00DE734D" w:rsidP="00DE734D">
                  <w:pPr>
                    <w:keepNext/>
                    <w:rPr>
                      <w:rStyle w:val="XMLRepValue"/>
                    </w:rPr>
                  </w:pPr>
                  <w:r>
                    <w:rPr>
                      <w:rStyle w:val="XMLRepValue"/>
                    </w:rPr>
                    <w:t>xs:string</w:t>
                  </w:r>
                </w:p>
              </w:tc>
            </w:tr>
            <w:tr w:rsidR="00DE734D" w14:paraId="0188E9BE" w14:textId="77777777" w:rsidTr="00DE734D">
              <w:trPr>
                <w:cantSplit/>
              </w:trPr>
              <w:tc>
                <w:tcPr>
                  <w:tcW w:w="0" w:type="auto"/>
                  <w:noWrap/>
                </w:tcPr>
                <w:p w14:paraId="763FCF73" w14:textId="77777777" w:rsidR="00DE734D" w:rsidRDefault="00B87B97" w:rsidP="00DE734D">
                  <w:pPr>
                    <w:keepNext/>
                    <w:rPr>
                      <w:rStyle w:val="XMLRepAttributeName"/>
                    </w:rPr>
                  </w:pPr>
                  <w:hyperlink w:anchor="b85" w:history="1">
                    <w:r w:rsidR="00DE734D">
                      <w:rPr>
                        <w:rStyle w:val="Underline"/>
                        <w:rFonts w:ascii="Courier New" w:hAnsi="Courier New" w:cs="Courier New"/>
                        <w:color w:val="990000"/>
                        <w:sz w:val="16"/>
                        <w:szCs w:val="16"/>
                      </w:rPr>
                      <w:t>extension</w:t>
                    </w:r>
                  </w:hyperlink>
                </w:p>
              </w:tc>
              <w:tc>
                <w:tcPr>
                  <w:tcW w:w="0" w:type="auto"/>
                </w:tcPr>
                <w:p w14:paraId="0906710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72A0183" w14:textId="77777777" w:rsidR="00DE734D" w:rsidRDefault="00DE734D" w:rsidP="00DE734D">
                  <w:pPr>
                    <w:keepNext/>
                    <w:rPr>
                      <w:rStyle w:val="XMLRepValue"/>
                    </w:rPr>
                  </w:pPr>
                  <w:r>
                    <w:rPr>
                      <w:rStyle w:val="XMLRepValue"/>
                    </w:rPr>
                    <w:t>xs:string</w:t>
                  </w:r>
                </w:p>
              </w:tc>
            </w:tr>
            <w:tr w:rsidR="00DE734D" w14:paraId="01BE44D4" w14:textId="77777777" w:rsidTr="00DE734D">
              <w:trPr>
                <w:cantSplit/>
              </w:trPr>
              <w:tc>
                <w:tcPr>
                  <w:tcW w:w="0" w:type="auto"/>
                  <w:noWrap/>
                </w:tcPr>
                <w:p w14:paraId="7C7BC7C1" w14:textId="77777777" w:rsidR="00DE734D" w:rsidRDefault="00B87B97" w:rsidP="00DE734D">
                  <w:pPr>
                    <w:rPr>
                      <w:rStyle w:val="XMLRepAttributeName"/>
                    </w:rPr>
                  </w:pPr>
                  <w:hyperlink w:anchor="b86" w:history="1">
                    <w:r w:rsidR="00DE734D">
                      <w:rPr>
                        <w:rStyle w:val="Underline"/>
                        <w:rFonts w:ascii="Courier New" w:hAnsi="Courier New" w:cs="Courier New"/>
                        <w:color w:val="990000"/>
                        <w:sz w:val="16"/>
                        <w:szCs w:val="16"/>
                      </w:rPr>
                      <w:t>identifierName</w:t>
                    </w:r>
                  </w:hyperlink>
                </w:p>
              </w:tc>
              <w:tc>
                <w:tcPr>
                  <w:tcW w:w="0" w:type="auto"/>
                </w:tcPr>
                <w:p w14:paraId="33AB3DF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B75D020" w14:textId="77777777" w:rsidR="00DE734D" w:rsidRDefault="00DE734D" w:rsidP="00DE734D">
                  <w:pPr>
                    <w:rPr>
                      <w:rStyle w:val="XMLRepValue"/>
                    </w:rPr>
                  </w:pPr>
                  <w:r>
                    <w:rPr>
                      <w:rStyle w:val="XMLRepValue"/>
                    </w:rPr>
                    <w:t>xs:string</w:t>
                  </w:r>
                </w:p>
              </w:tc>
            </w:tr>
          </w:tbl>
          <w:p w14:paraId="7B632D63" w14:textId="77777777" w:rsidR="00DE734D" w:rsidRDefault="00DE734D" w:rsidP="00DE734D">
            <w:pPr>
              <w:keepNext/>
              <w:widowControl w:val="0"/>
            </w:pPr>
          </w:p>
        </w:tc>
      </w:tr>
      <w:tr w:rsidR="00DE734D" w14:paraId="78C2A4A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DA8F9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5E33D25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184F10" w14:textId="77777777" w:rsidR="00DE734D" w:rsidRDefault="00DE734D" w:rsidP="00DE734D">
      <w:pPr>
        <w:rPr>
          <w:sz w:val="20"/>
          <w:szCs w:val="20"/>
        </w:rPr>
      </w:pPr>
      <w:r>
        <w:rPr>
          <w:sz w:val="20"/>
          <w:szCs w:val="20"/>
        </w:rPr>
        <w:t>An identifier that uniquely identifies a thing or object.</w:t>
      </w:r>
      <w:r>
        <w:rPr>
          <w:sz w:val="20"/>
          <w:szCs w:val="20"/>
        </w:rPr>
        <w:br/>
      </w:r>
      <w:r>
        <w:rPr>
          <w:sz w:val="20"/>
          <w:szCs w:val="20"/>
        </w:rPr>
        <w:br/>
        <w:t>Examples are object identifier for HL7 RIM objects, medical record number, order id, service catalog item id, Vehicle Identification Number (VIN), etc. Instance identifiers are usually defined based on ISO object identifiers.</w:t>
      </w:r>
      <w:r>
        <w:rPr>
          <w:sz w:val="20"/>
          <w:szCs w:val="20"/>
        </w:rPr>
        <w:br/>
      </w:r>
      <w:r>
        <w:rPr>
          <w:sz w:val="20"/>
          <w:szCs w:val="20"/>
        </w:rPr>
        <w:br/>
        <w:t>An identifier allows someone to select one record, object or thing from a set of candidates. Usually an identifier alone without any context is not usable. Identifiers are distinguished from concept descriptors as concept descriptors never identify an individual thing, although there may sometimes be an individual record or object that represents the concept.</w:t>
      </w:r>
      <w:r>
        <w:rPr>
          <w:sz w:val="20"/>
          <w:szCs w:val="20"/>
        </w:rPr>
        <w:br/>
      </w:r>
      <w:r>
        <w:rPr>
          <w:sz w:val="20"/>
          <w:szCs w:val="20"/>
        </w:rPr>
        <w:br/>
        <w:t>Information Processing Entities claiming direct or indirect conformance SHALL never assume that receiving applications can infer the identity of issuing authority or the type of the identifier from the identifier or components thereof.</w:t>
      </w:r>
    </w:p>
    <w:p w14:paraId="109DBF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53" w:name="b82"/>
      <w:bookmarkEnd w:id="35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BDB4DF4" w14:textId="77777777" w:rsidTr="00DE734D">
        <w:trPr>
          <w:cantSplit/>
        </w:trPr>
        <w:tc>
          <w:tcPr>
            <w:tcW w:w="10234" w:type="dxa"/>
            <w:shd w:val="clear" w:color="auto" w:fill="F5F5F5"/>
            <w:vAlign w:val="center"/>
          </w:tcPr>
          <w:p w14:paraId="0ED8B9E6" w14:textId="77777777" w:rsidR="00DE734D" w:rsidRDefault="00DE734D" w:rsidP="00DE734D">
            <w:pPr>
              <w:pStyle w:val="DerivationTreeHeading"/>
              <w:spacing w:before="80"/>
            </w:pPr>
            <w:r>
              <w:t>Type Derivation Tree</w:t>
            </w:r>
          </w:p>
          <w:p w14:paraId="2B605504"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9AA579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0DAAEA8" wp14:editId="006B2A5E">
                  <wp:extent cx="142875" cy="133350"/>
                  <wp:effectExtent l="0" t="0" r="9525" b="0"/>
                  <wp:docPr id="11143" name="Picture 11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06EF0D3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A4508A1" wp14:editId="3568CFF9">
                  <wp:extent cx="142875" cy="133350"/>
                  <wp:effectExtent l="0" t="0" r="9525" b="0"/>
                  <wp:docPr id="11144" name="Picture 1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I</w:t>
            </w:r>
          </w:p>
        </w:tc>
      </w:tr>
    </w:tbl>
    <w:p w14:paraId="474A41F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54" w:name="b83"/>
      <w:bookmarkEnd w:id="354"/>
      <w:r>
        <w:rPr>
          <w:color w:val="000000"/>
        </w:rPr>
        <w:t xml:space="preserve">XML Source </w:t>
      </w:r>
      <w:r>
        <w:rPr>
          <w:rStyle w:val="NoteFont"/>
          <w:b w:val="0"/>
          <w:bCs w:val="0"/>
          <w:color w:val="000000"/>
        </w:rPr>
        <w:t>(w/o annotations (4))</w:t>
      </w:r>
    </w:p>
    <w:p w14:paraId="06D2512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 w:history="1">
        <w:r>
          <w:rPr>
            <w:rStyle w:val="Underline"/>
            <w:rFonts w:ascii="Verdana" w:hAnsi="Verdana" w:cs="Verdana"/>
            <w:b/>
            <w:bCs/>
            <w:sz w:val="14"/>
            <w:szCs w:val="14"/>
          </w:rPr>
          <w:t>II</w:t>
        </w:r>
      </w:hyperlink>
      <w:r>
        <w:rPr>
          <w:rStyle w:val="XMLSourceMarkup"/>
          <w:rFonts w:ascii="Verdana" w:hAnsi="Verdana" w:cs="Verdana"/>
          <w:sz w:val="16"/>
          <w:szCs w:val="16"/>
        </w:rPr>
        <w:t>"&gt;</w:t>
      </w:r>
    </w:p>
    <w:p w14:paraId="4D80925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7A3A5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641DF52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C538EB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 w:history="1">
        <w:r>
          <w:rPr>
            <w:rStyle w:val="Underline"/>
            <w:rFonts w:ascii="Verdana" w:hAnsi="Verdana" w:cs="Verdana"/>
            <w:b/>
            <w:bCs/>
            <w:sz w:val="14"/>
            <w:szCs w:val="14"/>
          </w:rPr>
          <w:t>roo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C962A3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 w:history="1">
        <w:r>
          <w:rPr>
            <w:rStyle w:val="Underline"/>
            <w:rFonts w:ascii="Verdana" w:hAnsi="Verdana" w:cs="Verdana"/>
            <w:b/>
            <w:bCs/>
            <w:sz w:val="14"/>
            <w:szCs w:val="14"/>
          </w:rPr>
          <w:t>exten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7DE5B0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 w:history="1">
        <w:r>
          <w:rPr>
            <w:rStyle w:val="Underline"/>
            <w:rFonts w:ascii="Verdana" w:hAnsi="Verdana" w:cs="Verdana"/>
            <w:b/>
            <w:bCs/>
            <w:sz w:val="14"/>
            <w:szCs w:val="14"/>
          </w:rPr>
          <w:t>identifier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8569C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DCDBB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88C100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04F76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55" w:name="b87"/>
      <w:bookmarkEnd w:id="35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8" w:history="1">
        <w:r>
          <w:rPr>
            <w:b w:val="0"/>
            <w:bCs w:val="0"/>
            <w:color w:val="0000FF"/>
            <w:sz w:val="16"/>
            <w:szCs w:val="16"/>
          </w:rPr>
          <w:t>this</w:t>
        </w:r>
      </w:hyperlink>
      <w:r>
        <w:rPr>
          <w:rStyle w:val="NoteFont"/>
          <w:b w:val="0"/>
          <w:bCs w:val="0"/>
          <w:color w:val="000000"/>
        </w:rPr>
        <w:t xml:space="preserve"> component only; 3/3)</w:t>
      </w:r>
    </w:p>
    <w:p w14:paraId="4391ECD0" w14:textId="77777777" w:rsidR="00DE734D" w:rsidRDefault="00DE734D" w:rsidP="00DE734D">
      <w:pPr>
        <w:keepNext/>
      </w:pPr>
      <w:r>
        <w:rPr>
          <w:noProof/>
          <w:lang w:eastAsia="en-US"/>
        </w:rPr>
        <w:drawing>
          <wp:inline distT="0" distB="0" distL="0" distR="0" wp14:anchorId="10FF4D61" wp14:editId="2D4829CD">
            <wp:extent cx="152400" cy="76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root</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72E1112A" w14:textId="77777777" w:rsidTr="00DE734D">
        <w:tc>
          <w:tcPr>
            <w:tcW w:w="0" w:type="auto"/>
            <w:tcBorders>
              <w:top w:val="nil"/>
              <w:left w:val="nil"/>
              <w:bottom w:val="nil"/>
              <w:right w:val="nil"/>
            </w:tcBorders>
          </w:tcPr>
          <w:p w14:paraId="5036C06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80FFC5" w14:textId="77777777" w:rsidR="00DE734D" w:rsidRDefault="00B87B97"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r w:rsidR="00D4155B">
              <w:rPr>
                <w:rStyle w:val="PageNumberSmall"/>
                <w:noProof/>
                <w:color w:val="000000"/>
              </w:rPr>
              <w:t>147</w:t>
            </w:r>
            <w:r w:rsidR="00DE734D">
              <w:rPr>
                <w:rStyle w:val="PageNumberSmall"/>
                <w:color w:val="000000"/>
              </w:rPr>
              <w:fldChar w:fldCharType="end"/>
            </w:r>
            <w:r w:rsidR="00DE734D">
              <w:rPr>
                <w:rStyle w:val="PageNumberSmall"/>
                <w:color w:val="000000"/>
              </w:rPr>
              <w:t>]</w:t>
            </w:r>
          </w:p>
        </w:tc>
      </w:tr>
      <w:tr w:rsidR="00DE734D" w14:paraId="43E81F72" w14:textId="77777777" w:rsidTr="00DE734D">
        <w:tc>
          <w:tcPr>
            <w:tcW w:w="0" w:type="auto"/>
            <w:tcBorders>
              <w:top w:val="nil"/>
              <w:left w:val="nil"/>
              <w:bottom w:val="nil"/>
              <w:right w:val="nil"/>
            </w:tcBorders>
            <w:vAlign w:val="center"/>
          </w:tcPr>
          <w:p w14:paraId="3F5C67F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70DB511" w14:textId="77777777" w:rsidR="00DE734D" w:rsidRDefault="00DE734D" w:rsidP="00DE734D">
            <w:pPr>
              <w:pStyle w:val="PropertyValue"/>
              <w:rPr>
                <w:color w:val="000000"/>
              </w:rPr>
            </w:pPr>
            <w:r>
              <w:rPr>
                <w:color w:val="000000"/>
              </w:rPr>
              <w:t>required</w:t>
            </w:r>
          </w:p>
        </w:tc>
      </w:tr>
    </w:tbl>
    <w:p w14:paraId="3B0B4330" w14:textId="77777777" w:rsidR="00DE734D" w:rsidRDefault="00DE734D" w:rsidP="00DE734D">
      <w:pPr>
        <w:widowControl w:val="0"/>
        <w:spacing w:before="160" w:line="14" w:lineRule="auto"/>
        <w:ind w:left="720"/>
        <w:rPr>
          <w:sz w:val="2"/>
          <w:szCs w:val="2"/>
        </w:rPr>
      </w:pPr>
    </w:p>
    <w:p w14:paraId="3A1D5C0F" w14:textId="77777777" w:rsidR="00DE734D" w:rsidRDefault="00DE734D" w:rsidP="00DE734D">
      <w:pPr>
        <w:ind w:left="720"/>
        <w:rPr>
          <w:rStyle w:val="AnnotationSmaller"/>
        </w:rPr>
      </w:pPr>
      <w:r>
        <w:rPr>
          <w:rStyle w:val="AnnotationSmaller"/>
        </w:rPr>
        <w:t>A unique identifier that guarantees the global uniqueness of the instance identifier.</w:t>
      </w:r>
      <w:r>
        <w:rPr>
          <w:rStyle w:val="AnnotationSmaller"/>
        </w:rPr>
        <w:br/>
        <w:t>If root is populated, and there is no extension, then the root is a globally unique identifier in its own right. In the presence of a non-null extension, the root is the unique identifier for the "namespace" of the identifier in the extension. Note that this does NOT necessarily correlate with the organization that manages the issuing of the identifiers. A given organization may manage multiple identifier namespaces, and control over a given namespace may transfer from organization to organization over time while the root remains the same.</w:t>
      </w:r>
      <w:r>
        <w:rPr>
          <w:rStyle w:val="AnnotationSmaller"/>
        </w:rPr>
        <w:br/>
        <w:t>This field can be either a DCE UUID, an Object Identifier (OID), or a special identifier taken from lists that may be published by ISO or HL7.</w:t>
      </w:r>
      <w:r>
        <w:rPr>
          <w:rStyle w:val="AnnotationSmaller"/>
        </w:rPr>
        <w:br/>
        <w:t>Comparison of root values is always case sensitive. UUID's SHALL be represented in upper case, so UUID case should always be preserved.</w:t>
      </w:r>
      <w:r>
        <w:rPr>
          <w:rStyle w:val="AnnotationSmaller"/>
        </w:rPr>
        <w:br/>
        <w:t>The root SHALL not be used to carry semantic meaning - all it does is ensure global computational uniqueness.</w:t>
      </w:r>
    </w:p>
    <w:p w14:paraId="13617A3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04E9E29" w14:textId="77777777" w:rsidTr="00DE734D">
        <w:trPr>
          <w:cantSplit/>
        </w:trPr>
        <w:tc>
          <w:tcPr>
            <w:tcW w:w="0" w:type="auto"/>
            <w:shd w:val="clear" w:color="auto" w:fill="F5F5F5"/>
            <w:vAlign w:val="center"/>
          </w:tcPr>
          <w:p w14:paraId="1D99CCB3" w14:textId="77777777" w:rsidR="00DE734D" w:rsidRDefault="00DE734D" w:rsidP="00DE734D">
            <w:pPr>
              <w:spacing w:before="80" w:after="80"/>
              <w:rPr>
                <w:rStyle w:val="CodeSmaller"/>
              </w:rPr>
            </w:pPr>
            <w:r>
              <w:rPr>
                <w:rStyle w:val="CodeSmaller"/>
              </w:rPr>
              <w:t>xs:string</w:t>
            </w:r>
          </w:p>
        </w:tc>
      </w:tr>
    </w:tbl>
    <w:p w14:paraId="53164809" w14:textId="77777777" w:rsidR="00DE734D" w:rsidRDefault="00DE734D" w:rsidP="00DE734D">
      <w:pPr>
        <w:widowControl w:val="0"/>
        <w:pBdr>
          <w:top w:val="dotted" w:sz="12" w:space="0" w:color="B2B2B2"/>
        </w:pBdr>
        <w:spacing w:before="240" w:after="160" w:line="14" w:lineRule="auto"/>
        <w:rPr>
          <w:sz w:val="2"/>
          <w:szCs w:val="2"/>
        </w:rPr>
      </w:pPr>
    </w:p>
    <w:p w14:paraId="18D66381" w14:textId="77777777" w:rsidR="00DE734D" w:rsidRDefault="00DE734D" w:rsidP="00DE734D">
      <w:pPr>
        <w:keepNext/>
      </w:pPr>
      <w:bookmarkStart w:id="356" w:name="b85"/>
      <w:bookmarkStart w:id="357" w:name="b84"/>
      <w:bookmarkEnd w:id="356"/>
      <w:bookmarkEnd w:id="357"/>
      <w:r>
        <w:rPr>
          <w:noProof/>
          <w:lang w:eastAsia="en-US"/>
        </w:rPr>
        <w:drawing>
          <wp:inline distT="0" distB="0" distL="0" distR="0" wp14:anchorId="447873B7" wp14:editId="5BFC0FF1">
            <wp:extent cx="152400" cy="76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exten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301F9EF" w14:textId="77777777" w:rsidTr="00DE734D">
        <w:tc>
          <w:tcPr>
            <w:tcW w:w="0" w:type="auto"/>
            <w:tcBorders>
              <w:top w:val="nil"/>
              <w:left w:val="nil"/>
              <w:bottom w:val="nil"/>
              <w:right w:val="nil"/>
            </w:tcBorders>
          </w:tcPr>
          <w:p w14:paraId="73B404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C18159C"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44B50F7B" w14:textId="77777777" w:rsidTr="00DE734D">
        <w:tc>
          <w:tcPr>
            <w:tcW w:w="0" w:type="auto"/>
            <w:tcBorders>
              <w:top w:val="nil"/>
              <w:left w:val="nil"/>
              <w:bottom w:val="nil"/>
              <w:right w:val="nil"/>
            </w:tcBorders>
            <w:vAlign w:val="center"/>
          </w:tcPr>
          <w:p w14:paraId="1DDE0DC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AC28D56" w14:textId="77777777" w:rsidR="00DE734D" w:rsidRDefault="00DE734D" w:rsidP="00DE734D">
            <w:pPr>
              <w:pStyle w:val="PropertyValue"/>
              <w:rPr>
                <w:color w:val="000000"/>
              </w:rPr>
            </w:pPr>
            <w:r>
              <w:rPr>
                <w:color w:val="000000"/>
              </w:rPr>
              <w:t>optional</w:t>
            </w:r>
          </w:p>
        </w:tc>
      </w:tr>
    </w:tbl>
    <w:p w14:paraId="711FC975" w14:textId="77777777" w:rsidR="00DE734D" w:rsidRDefault="00DE734D" w:rsidP="00DE734D">
      <w:pPr>
        <w:widowControl w:val="0"/>
        <w:spacing w:before="160" w:line="14" w:lineRule="auto"/>
        <w:ind w:left="720"/>
        <w:rPr>
          <w:sz w:val="2"/>
          <w:szCs w:val="2"/>
        </w:rPr>
      </w:pPr>
    </w:p>
    <w:p w14:paraId="6B807D4B" w14:textId="77777777" w:rsidR="00DE734D" w:rsidRDefault="00DE734D" w:rsidP="00DE734D">
      <w:pPr>
        <w:ind w:left="720"/>
        <w:rPr>
          <w:rStyle w:val="AnnotationSmaller"/>
        </w:rPr>
      </w:pPr>
      <w:r>
        <w:rPr>
          <w:rStyle w:val="AnnotationSmaller"/>
        </w:rPr>
        <w:t>A character string as a unique identifier within the scope of the identifier root.</w:t>
      </w:r>
      <w:r>
        <w:rPr>
          <w:rStyle w:val="AnnotationSmaller"/>
        </w:rPr>
        <w:br/>
        <w:t>The root and extension scheme means that the concatenation of root and extension SHALL be a globally unique identifier for the item that this II value identifies.</w:t>
      </w:r>
      <w:r>
        <w:rPr>
          <w:rStyle w:val="AnnotationSmaller"/>
        </w:rPr>
        <w:br/>
        <w:t>Some identifier schemes define certain style options to their code values. For example, the U.S. Social Security Number (SSN) is normally written with dashes that group the digits into a pattern "123-12-1234". However, the dashes are not meaningful and a SSN can also be represented as "123121234" without the dashes. In the case where identifier schemes provide for multiple representations, HL7 or ISO may make a ruling about which is the preferred form and document that ruling where that respective external identifier scheme is recognized.</w:t>
      </w:r>
      <w:r>
        <w:rPr>
          <w:rStyle w:val="AnnotationSmaller"/>
        </w:rPr>
        <w:br/>
        <w:t>If no extension attribute is provided in a non-null II, then the root is the complete unique identifier.</w:t>
      </w:r>
    </w:p>
    <w:p w14:paraId="3B53A6C0" w14:textId="77777777" w:rsidR="00DE734D" w:rsidRDefault="00DE734D" w:rsidP="00DE734D">
      <w:pPr>
        <w:widowControl w:val="0"/>
        <w:pBdr>
          <w:top w:val="dotted" w:sz="12" w:space="0" w:color="B2B2B2"/>
        </w:pBdr>
        <w:spacing w:before="240" w:after="160" w:line="14" w:lineRule="auto"/>
        <w:rPr>
          <w:sz w:val="2"/>
          <w:szCs w:val="2"/>
        </w:rPr>
      </w:pPr>
    </w:p>
    <w:p w14:paraId="1330DB03" w14:textId="77777777" w:rsidR="00DE734D" w:rsidRDefault="00DE734D" w:rsidP="00DE734D">
      <w:pPr>
        <w:keepNext/>
      </w:pPr>
      <w:bookmarkStart w:id="358" w:name="b86"/>
      <w:bookmarkEnd w:id="358"/>
      <w:r>
        <w:rPr>
          <w:noProof/>
          <w:lang w:eastAsia="en-US"/>
        </w:rPr>
        <w:drawing>
          <wp:inline distT="0" distB="0" distL="0" distR="0" wp14:anchorId="6FFC6FEF" wp14:editId="425F066E">
            <wp:extent cx="152400" cy="762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entifier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5472544" w14:textId="77777777" w:rsidTr="00DE734D">
        <w:tc>
          <w:tcPr>
            <w:tcW w:w="0" w:type="auto"/>
            <w:tcBorders>
              <w:top w:val="nil"/>
              <w:left w:val="nil"/>
              <w:bottom w:val="nil"/>
              <w:right w:val="nil"/>
            </w:tcBorders>
          </w:tcPr>
          <w:p w14:paraId="544EAB9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19FE8C"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3FDC5AF" w14:textId="77777777" w:rsidTr="00DE734D">
        <w:tc>
          <w:tcPr>
            <w:tcW w:w="0" w:type="auto"/>
            <w:tcBorders>
              <w:top w:val="nil"/>
              <w:left w:val="nil"/>
              <w:bottom w:val="nil"/>
              <w:right w:val="nil"/>
            </w:tcBorders>
            <w:vAlign w:val="center"/>
          </w:tcPr>
          <w:p w14:paraId="356D647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0B3FD00" w14:textId="77777777" w:rsidR="00DE734D" w:rsidRDefault="00DE734D" w:rsidP="00DE734D">
            <w:pPr>
              <w:pStyle w:val="PropertyValue"/>
              <w:rPr>
                <w:color w:val="000000"/>
              </w:rPr>
            </w:pPr>
            <w:r>
              <w:rPr>
                <w:color w:val="000000"/>
              </w:rPr>
              <w:t>optional</w:t>
            </w:r>
          </w:p>
        </w:tc>
      </w:tr>
    </w:tbl>
    <w:p w14:paraId="4995BEDD" w14:textId="77777777" w:rsidR="00DE734D" w:rsidRDefault="00DE734D" w:rsidP="00DE734D">
      <w:pPr>
        <w:widowControl w:val="0"/>
        <w:spacing w:before="160" w:line="14" w:lineRule="auto"/>
        <w:ind w:left="720"/>
        <w:rPr>
          <w:sz w:val="2"/>
          <w:szCs w:val="2"/>
        </w:rPr>
      </w:pPr>
    </w:p>
    <w:p w14:paraId="10C7FA88" w14:textId="77777777" w:rsidR="00DE734D" w:rsidRDefault="00DE734D" w:rsidP="00DE734D">
      <w:pPr>
        <w:spacing w:after="400"/>
        <w:ind w:left="720"/>
        <w:rPr>
          <w:rStyle w:val="AnnotationSmaller"/>
        </w:rPr>
      </w:pPr>
      <w:r>
        <w:rPr>
          <w:rStyle w:val="AnnotationSmaller"/>
        </w:rPr>
        <w:t>A human readable description for this identifier.</w:t>
      </w:r>
    </w:p>
    <w:p w14:paraId="62E2E981" w14:textId="77777777" w:rsidR="00DE734D" w:rsidRDefault="00DE734D" w:rsidP="00DE734D">
      <w:pPr>
        <w:spacing w:after="400"/>
        <w:ind w:left="720"/>
        <w:rPr>
          <w:rStyle w:val="AnnotationSmaller"/>
        </w:rPr>
        <w:sectPr w:rsidR="00DE734D">
          <w:headerReference w:type="default" r:id="rId56"/>
          <w:type w:val="continuous"/>
          <w:pgSz w:w="11908" w:h="16833"/>
          <w:pgMar w:top="1137" w:right="849" w:bottom="1137" w:left="849" w:header="561" w:footer="720" w:gutter="0"/>
          <w:cols w:space="720"/>
          <w:noEndnote/>
        </w:sectPr>
      </w:pPr>
    </w:p>
    <w:p w14:paraId="3624D93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59" w:name="b93"/>
      <w:bookmarkEnd w:id="359"/>
      <w:r>
        <w:t>complexType "dt:INT"</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0BB52D20" w14:textId="77777777" w:rsidTr="00DE734D">
        <w:trPr>
          <w:cantSplit/>
        </w:trPr>
        <w:tc>
          <w:tcPr>
            <w:tcW w:w="0" w:type="auto"/>
            <w:tcBorders>
              <w:top w:val="nil"/>
              <w:left w:val="nil"/>
              <w:bottom w:val="nil"/>
              <w:right w:val="nil"/>
            </w:tcBorders>
          </w:tcPr>
          <w:p w14:paraId="3EAF287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0B1451C"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1F18040" w14:textId="77777777" w:rsidTr="00DE734D">
        <w:trPr>
          <w:cantSplit/>
        </w:trPr>
        <w:tc>
          <w:tcPr>
            <w:tcW w:w="0" w:type="auto"/>
            <w:tcBorders>
              <w:top w:val="nil"/>
              <w:left w:val="nil"/>
              <w:bottom w:val="nil"/>
              <w:right w:val="nil"/>
            </w:tcBorders>
          </w:tcPr>
          <w:p w14:paraId="4090D1F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ED379BA" w14:textId="77777777" w:rsidR="00DE734D" w:rsidRDefault="00DE734D" w:rsidP="00DE734D">
            <w:pPr>
              <w:pStyle w:val="PropertyValue"/>
              <w:rPr>
                <w:color w:val="000000"/>
              </w:rPr>
            </w:pPr>
            <w:r>
              <w:rPr>
                <w:color w:val="000000"/>
              </w:rPr>
              <w:t>definition of 1 </w:t>
            </w:r>
            <w:hyperlink w:anchor="b91" w:history="1">
              <w:r>
                <w:rPr>
                  <w:color w:val="0000FF"/>
                </w:rPr>
                <w:t>attribute</w:t>
              </w:r>
            </w:hyperlink>
          </w:p>
        </w:tc>
      </w:tr>
    </w:tbl>
    <w:p w14:paraId="08D2137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D11AEB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4235A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47C89D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69B61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8E77D4E" w14:textId="77777777" w:rsidTr="00DE734D">
        <w:trPr>
          <w:cantSplit/>
        </w:trPr>
        <w:tc>
          <w:tcPr>
            <w:tcW w:w="215" w:type="pct"/>
            <w:tcBorders>
              <w:top w:val="nil"/>
              <w:bottom w:val="nil"/>
              <w:right w:val="nil"/>
            </w:tcBorders>
            <w:shd w:val="clear" w:color="auto" w:fill="F5F5F5"/>
            <w:tcMar>
              <w:left w:w="80" w:type="dxa"/>
            </w:tcMar>
            <w:vAlign w:val="center"/>
          </w:tcPr>
          <w:p w14:paraId="38C1015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961"/>
            </w:tblGrid>
            <w:tr w:rsidR="00DE734D" w14:paraId="3B1B531F" w14:textId="77777777" w:rsidTr="00DE734D">
              <w:trPr>
                <w:cantSplit/>
              </w:trPr>
              <w:tc>
                <w:tcPr>
                  <w:tcW w:w="0" w:type="auto"/>
                  <w:noWrap/>
                </w:tcPr>
                <w:p w14:paraId="5F5DCA63" w14:textId="77777777" w:rsidR="00DE734D" w:rsidRDefault="00B87B97" w:rsidP="00DE734D">
                  <w:pPr>
                    <w:rPr>
                      <w:rStyle w:val="XMLRepAttributeName"/>
                    </w:rPr>
                  </w:pPr>
                  <w:hyperlink w:anchor="b91" w:history="1">
                    <w:r w:rsidR="00DE734D">
                      <w:rPr>
                        <w:rStyle w:val="Underline"/>
                        <w:rFonts w:ascii="Courier New" w:hAnsi="Courier New" w:cs="Courier New"/>
                        <w:color w:val="990000"/>
                        <w:sz w:val="16"/>
                        <w:szCs w:val="16"/>
                      </w:rPr>
                      <w:t>value</w:t>
                    </w:r>
                  </w:hyperlink>
                </w:p>
              </w:tc>
              <w:tc>
                <w:tcPr>
                  <w:tcW w:w="0" w:type="auto"/>
                </w:tcPr>
                <w:p w14:paraId="2C2A190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60DD117" w14:textId="77777777" w:rsidR="00DE734D" w:rsidRDefault="00DE734D" w:rsidP="00DE734D">
                  <w:pPr>
                    <w:rPr>
                      <w:rStyle w:val="XMLRepValue"/>
                    </w:rPr>
                  </w:pPr>
                  <w:r>
                    <w:rPr>
                      <w:rStyle w:val="XMLRepValue"/>
                    </w:rPr>
                    <w:t>xs:integer</w:t>
                  </w:r>
                </w:p>
              </w:tc>
            </w:tr>
          </w:tbl>
          <w:p w14:paraId="22509817" w14:textId="77777777" w:rsidR="00DE734D" w:rsidRDefault="00DE734D" w:rsidP="00DE734D">
            <w:pPr>
              <w:keepNext/>
              <w:widowControl w:val="0"/>
            </w:pPr>
          </w:p>
        </w:tc>
      </w:tr>
      <w:tr w:rsidR="00DE734D" w14:paraId="3A34343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BECFB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7FC30DE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8F9F391" w14:textId="77777777" w:rsidR="00DE734D" w:rsidRDefault="00DE734D" w:rsidP="00DE734D">
      <w:pPr>
        <w:rPr>
          <w:sz w:val="20"/>
          <w:szCs w:val="20"/>
        </w:rPr>
      </w:pPr>
      <w:r>
        <w:rPr>
          <w:sz w:val="20"/>
          <w:szCs w:val="20"/>
        </w:rPr>
        <w:t>Integer numbers (-1,0,1,2, 100, 3398129, etc.) are precise numbers that are results of counting and enumerating. Integer numbers are discrete, the set of integers is infinite but countable. No arbitrary limit is imposed on the range of integer numbers.</w:t>
      </w:r>
    </w:p>
    <w:p w14:paraId="280203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60" w:name="b89"/>
      <w:bookmarkEnd w:id="36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B4EEDB" w14:textId="77777777" w:rsidTr="00DE734D">
        <w:trPr>
          <w:cantSplit/>
        </w:trPr>
        <w:tc>
          <w:tcPr>
            <w:tcW w:w="10234" w:type="dxa"/>
            <w:shd w:val="clear" w:color="auto" w:fill="F5F5F5"/>
            <w:vAlign w:val="center"/>
          </w:tcPr>
          <w:p w14:paraId="705F62DC" w14:textId="77777777" w:rsidR="00DE734D" w:rsidRDefault="00DE734D" w:rsidP="00DE734D">
            <w:pPr>
              <w:pStyle w:val="DerivationTreeHeading"/>
              <w:spacing w:before="80"/>
            </w:pPr>
            <w:r>
              <w:t>Type Derivation Tree</w:t>
            </w:r>
          </w:p>
          <w:p w14:paraId="16609859"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2C13CB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286854C" wp14:editId="0DB49E90">
                  <wp:extent cx="142875" cy="1333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1A42FCA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533A7A4" wp14:editId="09B33AAA">
                  <wp:extent cx="142875" cy="1333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r w:rsidR="00D4155B">
              <w:rPr>
                <w:rStyle w:val="PageNumberSmall"/>
                <w:noProof/>
              </w:rPr>
              <w:t>121</w:t>
            </w:r>
            <w:r>
              <w:rPr>
                <w:rStyle w:val="PageNumberSmall"/>
              </w:rPr>
              <w:fldChar w:fldCharType="end"/>
            </w:r>
            <w:r>
              <w:rPr>
                <w:rStyle w:val="PageNumberSmall"/>
              </w:rPr>
              <w:t>]</w:t>
            </w:r>
            <w:r>
              <w:rPr>
                <w:rStyle w:val="DerivationTreeType"/>
              </w:rPr>
              <w:t xml:space="preserve"> </w:t>
            </w:r>
            <w:r>
              <w:rPr>
                <w:rStyle w:val="DerivationTreeMethod"/>
              </w:rPr>
              <w:t>(extension)</w:t>
            </w:r>
          </w:p>
          <w:p w14:paraId="16E3EAD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BDE3771" wp14:editId="5701BFEB">
                  <wp:extent cx="142875" cy="1333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NT</w:t>
            </w:r>
          </w:p>
        </w:tc>
      </w:tr>
    </w:tbl>
    <w:p w14:paraId="783C1C9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61" w:name="b90"/>
      <w:bookmarkEnd w:id="361"/>
      <w:r>
        <w:rPr>
          <w:color w:val="000000"/>
        </w:rPr>
        <w:t xml:space="preserve">XML Source </w:t>
      </w:r>
      <w:r>
        <w:rPr>
          <w:rStyle w:val="NoteFont"/>
          <w:b w:val="0"/>
          <w:bCs w:val="0"/>
          <w:color w:val="000000"/>
        </w:rPr>
        <w:t>(w/o annotations (2))</w:t>
      </w:r>
    </w:p>
    <w:p w14:paraId="3522200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 w:history="1">
        <w:r>
          <w:rPr>
            <w:rStyle w:val="Underline"/>
            <w:rFonts w:ascii="Verdana" w:hAnsi="Verdana" w:cs="Verdana"/>
            <w:b/>
            <w:bCs/>
            <w:sz w:val="14"/>
            <w:szCs w:val="14"/>
          </w:rPr>
          <w:t>INT</w:t>
        </w:r>
      </w:hyperlink>
      <w:r>
        <w:rPr>
          <w:rStyle w:val="XMLSourceMarkup"/>
          <w:rFonts w:ascii="Verdana" w:hAnsi="Verdana" w:cs="Verdana"/>
          <w:sz w:val="16"/>
          <w:szCs w:val="16"/>
        </w:rPr>
        <w:t>"&gt;</w:t>
      </w:r>
    </w:p>
    <w:p w14:paraId="79329B1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7545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1EF2994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BEF6E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eg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B71A3D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1A74FE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B1918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929F4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62" w:name="b92"/>
      <w:bookmarkEnd w:id="36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3" w:history="1">
        <w:r>
          <w:rPr>
            <w:b w:val="0"/>
            <w:bCs w:val="0"/>
            <w:color w:val="0000FF"/>
            <w:sz w:val="16"/>
            <w:szCs w:val="16"/>
          </w:rPr>
          <w:t>this</w:t>
        </w:r>
      </w:hyperlink>
      <w:r>
        <w:rPr>
          <w:rStyle w:val="NoteFont"/>
          <w:b w:val="0"/>
          <w:bCs w:val="0"/>
          <w:color w:val="000000"/>
        </w:rPr>
        <w:t xml:space="preserve"> component only; 1/1)</w:t>
      </w:r>
    </w:p>
    <w:p w14:paraId="599DDB2F" w14:textId="77777777" w:rsidR="00DE734D" w:rsidRDefault="00DE734D" w:rsidP="00DE734D">
      <w:pPr>
        <w:keepNext/>
      </w:pPr>
      <w:bookmarkStart w:id="363" w:name="b91"/>
      <w:bookmarkEnd w:id="363"/>
      <w:r>
        <w:rPr>
          <w:noProof/>
          <w:lang w:eastAsia="en-US"/>
        </w:rPr>
        <w:drawing>
          <wp:inline distT="0" distB="0" distL="0" distR="0" wp14:anchorId="792C7A5A" wp14:editId="3A5EC2AF">
            <wp:extent cx="152400" cy="76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2F80022" w14:textId="77777777" w:rsidTr="00DE734D">
        <w:tc>
          <w:tcPr>
            <w:tcW w:w="0" w:type="auto"/>
            <w:tcBorders>
              <w:top w:val="nil"/>
              <w:left w:val="nil"/>
              <w:bottom w:val="nil"/>
              <w:right w:val="nil"/>
            </w:tcBorders>
          </w:tcPr>
          <w:p w14:paraId="17EE77A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2716337" w14:textId="77777777" w:rsidR="00DE734D" w:rsidRDefault="00DE734D" w:rsidP="00DE734D">
            <w:pPr>
              <w:pStyle w:val="PropertyValue"/>
              <w:rPr>
                <w:color w:val="000000"/>
              </w:rPr>
            </w:pPr>
            <w:r>
              <w:rPr>
                <w:rStyle w:val="CodeSmaller"/>
                <w:color w:val="000000"/>
              </w:rPr>
              <w:t>xs:integer</w:t>
            </w:r>
            <w:r>
              <w:rPr>
                <w:color w:val="000000"/>
              </w:rPr>
              <w:t>, predefined</w:t>
            </w:r>
          </w:p>
        </w:tc>
      </w:tr>
      <w:tr w:rsidR="00DE734D" w14:paraId="79422DF5" w14:textId="77777777" w:rsidTr="00DE734D">
        <w:tc>
          <w:tcPr>
            <w:tcW w:w="0" w:type="auto"/>
            <w:tcBorders>
              <w:top w:val="nil"/>
              <w:left w:val="nil"/>
              <w:bottom w:val="nil"/>
              <w:right w:val="nil"/>
            </w:tcBorders>
            <w:vAlign w:val="center"/>
          </w:tcPr>
          <w:p w14:paraId="3F29F94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84E2730" w14:textId="77777777" w:rsidR="00DE734D" w:rsidRDefault="00DE734D" w:rsidP="00DE734D">
            <w:pPr>
              <w:pStyle w:val="PropertyValue"/>
              <w:rPr>
                <w:color w:val="000000"/>
              </w:rPr>
            </w:pPr>
            <w:r>
              <w:rPr>
                <w:color w:val="000000"/>
              </w:rPr>
              <w:t>required</w:t>
            </w:r>
          </w:p>
        </w:tc>
      </w:tr>
    </w:tbl>
    <w:p w14:paraId="7AEA01D1" w14:textId="77777777" w:rsidR="00DE734D" w:rsidRDefault="00DE734D" w:rsidP="00DE734D">
      <w:pPr>
        <w:widowControl w:val="0"/>
        <w:spacing w:before="160" w:line="14" w:lineRule="auto"/>
        <w:ind w:left="720"/>
        <w:rPr>
          <w:sz w:val="2"/>
          <w:szCs w:val="2"/>
        </w:rPr>
      </w:pPr>
    </w:p>
    <w:p w14:paraId="7E54ABD4" w14:textId="77777777" w:rsidR="00DE734D" w:rsidRDefault="00DE734D" w:rsidP="00DE734D">
      <w:pPr>
        <w:spacing w:after="400"/>
        <w:ind w:left="720"/>
        <w:rPr>
          <w:rStyle w:val="AnnotationSmaller"/>
        </w:rPr>
      </w:pPr>
      <w:r>
        <w:rPr>
          <w:rStyle w:val="AnnotationSmaller"/>
        </w:rPr>
        <w:t>The value of the INT. Note that this specification imposes no limitations on the size of integer, but most implementations will map this to a 32 or 64 bit integer.</w:t>
      </w:r>
    </w:p>
    <w:p w14:paraId="1150DC6E" w14:textId="77777777" w:rsidR="00DE734D" w:rsidRDefault="00DE734D" w:rsidP="00DE734D">
      <w:pPr>
        <w:spacing w:after="400"/>
        <w:ind w:left="720"/>
        <w:rPr>
          <w:rStyle w:val="AnnotationSmaller"/>
        </w:rPr>
        <w:sectPr w:rsidR="00DE734D">
          <w:headerReference w:type="default" r:id="rId57"/>
          <w:type w:val="continuous"/>
          <w:pgSz w:w="11908" w:h="16833"/>
          <w:pgMar w:top="1137" w:right="849" w:bottom="1137" w:left="849" w:header="561" w:footer="720" w:gutter="0"/>
          <w:cols w:space="720"/>
          <w:noEndnote/>
        </w:sectPr>
      </w:pPr>
    </w:p>
    <w:p w14:paraId="6625178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64" w:name="b96"/>
      <w:bookmarkEnd w:id="364"/>
      <w:r>
        <w:t>complexType "dt:IVL"</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0425FA3F" w14:textId="77777777" w:rsidTr="00DE734D">
        <w:trPr>
          <w:cantSplit/>
        </w:trPr>
        <w:tc>
          <w:tcPr>
            <w:tcW w:w="0" w:type="auto"/>
            <w:tcBorders>
              <w:top w:val="nil"/>
              <w:left w:val="nil"/>
              <w:bottom w:val="nil"/>
              <w:right w:val="nil"/>
            </w:tcBorders>
          </w:tcPr>
          <w:p w14:paraId="3804F01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07B4580"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3FFE05F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CB6AE27"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0F37048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198D860"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1743DD98"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B1B1A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F8C774"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r>
        <w:rPr>
          <w:sz w:val="20"/>
          <w:szCs w:val="20"/>
        </w:rPr>
        <w:br/>
      </w:r>
      <w:r>
        <w:rPr>
          <w:sz w:val="20"/>
          <w:szCs w:val="20"/>
        </w:rPr>
        <w:br/>
        <w:t>This class is maintained here despite the lack of attributes to maintain compatibility with the ISO 21090 data structure.</w:t>
      </w:r>
    </w:p>
    <w:p w14:paraId="090896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65" w:name="b94"/>
      <w:bookmarkEnd w:id="3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E1AC5F5" w14:textId="77777777" w:rsidTr="00DE734D">
        <w:trPr>
          <w:cantSplit/>
        </w:trPr>
        <w:tc>
          <w:tcPr>
            <w:tcW w:w="10234" w:type="dxa"/>
            <w:shd w:val="clear" w:color="auto" w:fill="F5F5F5"/>
            <w:vAlign w:val="center"/>
          </w:tcPr>
          <w:p w14:paraId="2973C2BC" w14:textId="77777777" w:rsidR="00DE734D" w:rsidRDefault="00DE734D" w:rsidP="00DE734D">
            <w:pPr>
              <w:pStyle w:val="DerivationTreeHeading"/>
              <w:spacing w:before="80"/>
            </w:pPr>
            <w:r>
              <w:t>Type Derivation Tree</w:t>
            </w:r>
          </w:p>
          <w:p w14:paraId="590264DC"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BE43F7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5F944E" wp14:editId="4DC96148">
                  <wp:extent cx="142875" cy="1333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0E636F2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1A5E50B" wp14:editId="1450A154">
                  <wp:extent cx="142875" cy="1333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r w:rsidR="00D4155B">
              <w:rPr>
                <w:rStyle w:val="PageNumberSmall"/>
                <w:noProof/>
              </w:rPr>
              <w:t>120</w:t>
            </w:r>
            <w:r>
              <w:rPr>
                <w:rStyle w:val="PageNumberSmall"/>
              </w:rPr>
              <w:fldChar w:fldCharType="end"/>
            </w:r>
            <w:r>
              <w:rPr>
                <w:rStyle w:val="PageNumberSmall"/>
              </w:rPr>
              <w:t>]</w:t>
            </w:r>
            <w:r>
              <w:rPr>
                <w:rStyle w:val="DerivationTreeType"/>
              </w:rPr>
              <w:t xml:space="preserve"> </w:t>
            </w:r>
            <w:r>
              <w:rPr>
                <w:rStyle w:val="DerivationTreeMethod"/>
              </w:rPr>
              <w:t>(extension)</w:t>
            </w:r>
          </w:p>
          <w:p w14:paraId="17AC0A7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449CE2E" wp14:editId="4E77C388">
                  <wp:extent cx="142875" cy="133350"/>
                  <wp:effectExtent l="0" t="0" r="952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w:t>
            </w:r>
          </w:p>
        </w:tc>
      </w:tr>
    </w:tbl>
    <w:p w14:paraId="242927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66" w:name="b95"/>
      <w:bookmarkEnd w:id="366"/>
      <w:r>
        <w:rPr>
          <w:color w:val="000000"/>
        </w:rPr>
        <w:t xml:space="preserve">XML Source </w:t>
      </w:r>
      <w:r>
        <w:rPr>
          <w:rStyle w:val="NoteFont"/>
          <w:b w:val="0"/>
          <w:bCs w:val="0"/>
          <w:color w:val="000000"/>
        </w:rPr>
        <w:t>(w/o annotations (1))</w:t>
      </w:r>
    </w:p>
    <w:p w14:paraId="59DBC3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5EE59D4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9CF240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0" w:history="1">
        <w:r>
          <w:rPr>
            <w:rStyle w:val="Underline"/>
            <w:rFonts w:ascii="Verdana" w:hAnsi="Verdana" w:cs="Verdana"/>
            <w:b/>
            <w:bCs/>
            <w:sz w:val="14"/>
            <w:szCs w:val="14"/>
          </w:rPr>
          <w:t>QSET</w:t>
        </w:r>
      </w:hyperlink>
      <w:r>
        <w:rPr>
          <w:rStyle w:val="XMLSourceMarkup"/>
          <w:rFonts w:ascii="Verdana" w:hAnsi="Verdana" w:cs="Verdana"/>
          <w:sz w:val="16"/>
          <w:szCs w:val="16"/>
        </w:rPr>
        <w:t>"&gt;</w:t>
      </w:r>
    </w:p>
    <w:p w14:paraId="0AA5F0B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1083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3A321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459455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FC6A01A" w14:textId="77777777" w:rsidR="00DE734D" w:rsidRDefault="00DE734D" w:rsidP="00DE734D">
      <w:pPr>
        <w:spacing w:after="400"/>
        <w:rPr>
          <w:rStyle w:val="XMLSourceMarkup"/>
          <w:rFonts w:ascii="Verdana" w:hAnsi="Verdana" w:cs="Verdana"/>
          <w:sz w:val="16"/>
          <w:szCs w:val="16"/>
        </w:rPr>
        <w:sectPr w:rsidR="00DE734D">
          <w:headerReference w:type="default" r:id="rId58"/>
          <w:type w:val="continuous"/>
          <w:pgSz w:w="11908" w:h="16833"/>
          <w:pgMar w:top="1137" w:right="849" w:bottom="1137" w:left="849" w:header="561" w:footer="720" w:gutter="0"/>
          <w:cols w:space="720"/>
          <w:noEndnote/>
        </w:sectPr>
      </w:pPr>
    </w:p>
    <w:p w14:paraId="31F902C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367" w:name="b105"/>
      <w:bookmarkEnd w:id="367"/>
      <w:r>
        <w:t>complexType "dt:IVL_CO"</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3D388A07" w14:textId="77777777" w:rsidTr="00DE734D">
        <w:trPr>
          <w:cantSplit/>
        </w:trPr>
        <w:tc>
          <w:tcPr>
            <w:tcW w:w="0" w:type="auto"/>
            <w:tcBorders>
              <w:top w:val="nil"/>
              <w:left w:val="nil"/>
              <w:bottom w:val="nil"/>
              <w:right w:val="nil"/>
            </w:tcBorders>
          </w:tcPr>
          <w:p w14:paraId="38ED47F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EEB23D"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FBDAACB" w14:textId="77777777" w:rsidTr="00DE734D">
        <w:trPr>
          <w:cantSplit/>
        </w:trPr>
        <w:tc>
          <w:tcPr>
            <w:tcW w:w="0" w:type="auto"/>
            <w:tcBorders>
              <w:top w:val="nil"/>
              <w:left w:val="nil"/>
              <w:bottom w:val="nil"/>
              <w:right w:val="nil"/>
            </w:tcBorders>
          </w:tcPr>
          <w:p w14:paraId="3D140D6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553179D" w14:textId="77777777" w:rsidR="00DE734D" w:rsidRDefault="00DE734D" w:rsidP="00DE734D">
            <w:pPr>
              <w:pStyle w:val="PropertyValue"/>
              <w:rPr>
                <w:color w:val="000000"/>
              </w:rPr>
            </w:pPr>
            <w:r>
              <w:rPr>
                <w:color w:val="000000"/>
              </w:rPr>
              <w:t>definitions of 2 </w:t>
            </w:r>
            <w:hyperlink w:anchor="b99" w:history="1">
              <w:r>
                <w:rPr>
                  <w:color w:val="0000FF"/>
                </w:rPr>
                <w:t>attributes</w:t>
              </w:r>
            </w:hyperlink>
            <w:r>
              <w:rPr>
                <w:color w:val="000000"/>
              </w:rPr>
              <w:t>, 2 </w:t>
            </w:r>
            <w:hyperlink w:anchor="b102" w:history="1">
              <w:r>
                <w:rPr>
                  <w:color w:val="0000FF"/>
                </w:rPr>
                <w:t>elements</w:t>
              </w:r>
            </w:hyperlink>
          </w:p>
        </w:tc>
      </w:tr>
    </w:tbl>
    <w:p w14:paraId="4A4DEF8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95178B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AEB20A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D27CCB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92007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F512868" w14:textId="77777777" w:rsidTr="00DE734D">
        <w:trPr>
          <w:cantSplit/>
        </w:trPr>
        <w:tc>
          <w:tcPr>
            <w:tcW w:w="215" w:type="pct"/>
            <w:tcBorders>
              <w:top w:val="nil"/>
              <w:bottom w:val="nil"/>
              <w:right w:val="nil"/>
            </w:tcBorders>
            <w:shd w:val="clear" w:color="auto" w:fill="F5F5F5"/>
            <w:tcMar>
              <w:left w:w="80" w:type="dxa"/>
            </w:tcMar>
            <w:vAlign w:val="center"/>
          </w:tcPr>
          <w:p w14:paraId="6AE53DE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3E12942F" w14:textId="77777777" w:rsidTr="00DE734D">
              <w:trPr>
                <w:cantSplit/>
              </w:trPr>
              <w:tc>
                <w:tcPr>
                  <w:tcW w:w="0" w:type="auto"/>
                  <w:noWrap/>
                </w:tcPr>
                <w:p w14:paraId="7784B44F" w14:textId="77777777" w:rsidR="00DE734D" w:rsidRDefault="00B87B97" w:rsidP="00DE734D">
                  <w:pPr>
                    <w:keepNext/>
                    <w:rPr>
                      <w:rStyle w:val="XMLRepAttributeName"/>
                    </w:rPr>
                  </w:pPr>
                  <w:hyperlink w:anchor="b99" w:history="1">
                    <w:r w:rsidR="00DE734D">
                      <w:rPr>
                        <w:rStyle w:val="Underline"/>
                        <w:rFonts w:ascii="Courier New" w:hAnsi="Courier New" w:cs="Courier New"/>
                        <w:color w:val="990000"/>
                        <w:sz w:val="16"/>
                        <w:szCs w:val="16"/>
                      </w:rPr>
                      <w:t>lowClosed</w:t>
                    </w:r>
                  </w:hyperlink>
                </w:p>
              </w:tc>
              <w:tc>
                <w:tcPr>
                  <w:tcW w:w="0" w:type="auto"/>
                </w:tcPr>
                <w:p w14:paraId="3906426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02DF4BC" w14:textId="77777777" w:rsidR="00DE734D" w:rsidRDefault="00DE734D" w:rsidP="00DE734D">
                  <w:pPr>
                    <w:keepNext/>
                    <w:rPr>
                      <w:rStyle w:val="XMLRepValue"/>
                    </w:rPr>
                  </w:pPr>
                  <w:r>
                    <w:rPr>
                      <w:rStyle w:val="XMLRepValue"/>
                    </w:rPr>
                    <w:t>xs:boolean</w:t>
                  </w:r>
                </w:p>
              </w:tc>
            </w:tr>
            <w:tr w:rsidR="00DE734D" w14:paraId="57CECB28" w14:textId="77777777" w:rsidTr="00DE734D">
              <w:trPr>
                <w:cantSplit/>
              </w:trPr>
              <w:tc>
                <w:tcPr>
                  <w:tcW w:w="0" w:type="auto"/>
                  <w:noWrap/>
                </w:tcPr>
                <w:p w14:paraId="69CB9847" w14:textId="77777777" w:rsidR="00DE734D" w:rsidRDefault="00B87B97" w:rsidP="00DE734D">
                  <w:pPr>
                    <w:rPr>
                      <w:rStyle w:val="XMLRepAttributeName"/>
                    </w:rPr>
                  </w:pPr>
                  <w:hyperlink w:anchor="b100" w:history="1">
                    <w:r w:rsidR="00DE734D">
                      <w:rPr>
                        <w:rStyle w:val="Underline"/>
                        <w:rFonts w:ascii="Courier New" w:hAnsi="Courier New" w:cs="Courier New"/>
                        <w:color w:val="990000"/>
                        <w:sz w:val="16"/>
                        <w:szCs w:val="16"/>
                      </w:rPr>
                      <w:t>highClosed</w:t>
                    </w:r>
                  </w:hyperlink>
                </w:p>
              </w:tc>
              <w:tc>
                <w:tcPr>
                  <w:tcW w:w="0" w:type="auto"/>
                </w:tcPr>
                <w:p w14:paraId="429DC76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9F71AE0" w14:textId="77777777" w:rsidR="00DE734D" w:rsidRDefault="00DE734D" w:rsidP="00DE734D">
                  <w:pPr>
                    <w:rPr>
                      <w:rStyle w:val="XMLRepValue"/>
                    </w:rPr>
                  </w:pPr>
                  <w:r>
                    <w:rPr>
                      <w:rStyle w:val="XMLRepValue"/>
                    </w:rPr>
                    <w:t>xs:boolean</w:t>
                  </w:r>
                </w:p>
              </w:tc>
            </w:tr>
          </w:tbl>
          <w:p w14:paraId="335497D2" w14:textId="77777777" w:rsidR="00DE734D" w:rsidRDefault="00DE734D" w:rsidP="00DE734D">
            <w:pPr>
              <w:keepNext/>
              <w:widowControl w:val="0"/>
            </w:pPr>
          </w:p>
        </w:tc>
      </w:tr>
      <w:tr w:rsidR="00DE734D" w14:paraId="3C70289F" w14:textId="77777777" w:rsidTr="00DE734D">
        <w:trPr>
          <w:cantSplit/>
        </w:trPr>
        <w:tc>
          <w:tcPr>
            <w:tcW w:w="215" w:type="pct"/>
            <w:tcBorders>
              <w:top w:val="nil"/>
              <w:bottom w:val="nil"/>
              <w:right w:val="nil"/>
            </w:tcBorders>
            <w:shd w:val="clear" w:color="auto" w:fill="F5F5F5"/>
            <w:tcMar>
              <w:left w:w="80" w:type="dxa"/>
            </w:tcMar>
            <w:vAlign w:val="center"/>
          </w:tcPr>
          <w:p w14:paraId="778804C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82D49AC"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281F05C" w14:textId="77777777" w:rsidTr="00DE734D">
        <w:trPr>
          <w:cantSplit/>
        </w:trPr>
        <w:tc>
          <w:tcPr>
            <w:tcW w:w="215" w:type="pct"/>
            <w:tcBorders>
              <w:top w:val="nil"/>
              <w:bottom w:val="nil"/>
              <w:right w:val="nil"/>
            </w:tcBorders>
            <w:shd w:val="clear" w:color="auto" w:fill="F5F5F5"/>
            <w:tcMar>
              <w:left w:w="80" w:type="dxa"/>
            </w:tcMar>
            <w:vAlign w:val="center"/>
          </w:tcPr>
          <w:p w14:paraId="35D32D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566C30B2" w14:textId="77777777" w:rsidTr="00DE734D">
              <w:trPr>
                <w:cantSplit/>
              </w:trPr>
              <w:tc>
                <w:tcPr>
                  <w:tcW w:w="0" w:type="auto"/>
                  <w:tcMar>
                    <w:right w:w="40" w:type="dxa"/>
                  </w:tcMar>
                </w:tcPr>
                <w:p w14:paraId="0177553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A0D9724" w14:textId="77777777" w:rsidR="00DE734D" w:rsidRDefault="00B87B97" w:rsidP="00DE734D">
                  <w:pPr>
                    <w:rPr>
                      <w:rStyle w:val="XMLRepContentModel"/>
                    </w:rPr>
                  </w:pPr>
                  <w:hyperlink w:anchor="b102" w:history="1">
                    <w:r w:rsidR="00DE734D">
                      <w:rPr>
                        <w:rFonts w:ascii="Verdana" w:hAnsi="Verdana" w:cs="Verdana"/>
                        <w:color w:val="0000FF"/>
                        <w:sz w:val="18"/>
                        <w:szCs w:val="18"/>
                      </w:rPr>
                      <w:t>dt:low</w:t>
                    </w:r>
                  </w:hyperlink>
                  <w:r w:rsidR="00DE734D">
                    <w:rPr>
                      <w:rStyle w:val="XMLRepContentModel"/>
                    </w:rPr>
                    <w:t xml:space="preserve">?, </w:t>
                  </w:r>
                  <w:hyperlink w:anchor="b103" w:history="1">
                    <w:r w:rsidR="00DE734D">
                      <w:rPr>
                        <w:rFonts w:ascii="Verdana" w:hAnsi="Verdana" w:cs="Verdana"/>
                        <w:color w:val="0000FF"/>
                        <w:sz w:val="18"/>
                        <w:szCs w:val="18"/>
                      </w:rPr>
                      <w:t>dt:high</w:t>
                    </w:r>
                  </w:hyperlink>
                  <w:r w:rsidR="00DE734D">
                    <w:rPr>
                      <w:rStyle w:val="XMLRepContentModel"/>
                    </w:rPr>
                    <w:t>?</w:t>
                  </w:r>
                </w:p>
              </w:tc>
            </w:tr>
          </w:tbl>
          <w:p w14:paraId="0F950232" w14:textId="77777777" w:rsidR="00DE734D" w:rsidRDefault="00DE734D" w:rsidP="00DE734D">
            <w:pPr>
              <w:keepNext/>
              <w:widowControl w:val="0"/>
            </w:pPr>
          </w:p>
        </w:tc>
      </w:tr>
      <w:tr w:rsidR="00DE734D" w14:paraId="3F7EB3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DEEDC1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AC2B29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777"/>
        <w:gridCol w:w="3911"/>
      </w:tblGrid>
      <w:tr w:rsidR="00DE734D" w14:paraId="404D54BC" w14:textId="77777777" w:rsidTr="00DE734D">
        <w:tc>
          <w:tcPr>
            <w:tcW w:w="0" w:type="auto"/>
            <w:tcBorders>
              <w:top w:val="nil"/>
              <w:left w:val="nil"/>
              <w:bottom w:val="nil"/>
              <w:right w:val="nil"/>
            </w:tcBorders>
          </w:tcPr>
          <w:p w14:paraId="1A49ABD6" w14:textId="77777777" w:rsidR="00DE734D" w:rsidRDefault="00B87B97" w:rsidP="00DE734D">
            <w:pPr>
              <w:rPr>
                <w:sz w:val="20"/>
                <w:szCs w:val="20"/>
              </w:rPr>
            </w:pPr>
            <w:hyperlink w:anchor="b103" w:history="1">
              <w:r w:rsidR="00DE734D">
                <w:rPr>
                  <w:color w:val="0000FF"/>
                  <w:sz w:val="20"/>
                  <w:szCs w:val="20"/>
                </w:rPr>
                <w:t>dt:high</w:t>
              </w:r>
            </w:hyperlink>
            <w:r w:rsidR="00DE734D">
              <w:rPr>
                <w:rStyle w:val="NameModifier"/>
              </w:rPr>
              <w:t xml:space="preserve"> (defined in </w:t>
            </w:r>
            <w:hyperlink w:anchor="b105" w:history="1">
              <w:r w:rsidR="00DE734D">
                <w:rPr>
                  <w:rStyle w:val="Underline"/>
                  <w:rFonts w:ascii="Verdana" w:hAnsi="Verdana" w:cs="Verdana"/>
                  <w:color w:val="999999"/>
                  <w:sz w:val="14"/>
                  <w:szCs w:val="14"/>
                </w:rPr>
                <w:t>dt:IVL_CO</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3</w:instrText>
            </w:r>
            <w:r w:rsidR="00DE734D">
              <w:rPr>
                <w:rStyle w:val="PageNumberSmall"/>
              </w:rPr>
              <w:fldChar w:fldCharType="separate"/>
            </w:r>
            <w:r w:rsidR="00D4155B">
              <w:rPr>
                <w:rStyle w:val="PageNumberSmall"/>
                <w:noProof/>
              </w:rPr>
              <w:t>105</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7520317" w14:textId="77777777" w:rsidR="00DE734D" w:rsidRDefault="00B87B97" w:rsidP="00DE734D">
            <w:pPr>
              <w:rPr>
                <w:rStyle w:val="PageNumberSmall"/>
              </w:rPr>
            </w:pPr>
            <w:hyperlink w:anchor="b102" w:history="1">
              <w:r w:rsidR="00DE734D">
                <w:rPr>
                  <w:color w:val="0000FF"/>
                  <w:sz w:val="20"/>
                  <w:szCs w:val="20"/>
                </w:rPr>
                <w:t>dt:low</w:t>
              </w:r>
            </w:hyperlink>
            <w:r w:rsidR="00DE734D">
              <w:rPr>
                <w:rStyle w:val="NameModifier"/>
              </w:rPr>
              <w:t xml:space="preserve"> (defined in </w:t>
            </w:r>
            <w:hyperlink w:anchor="b105" w:history="1">
              <w:r w:rsidR="00DE734D">
                <w:rPr>
                  <w:rStyle w:val="Underline"/>
                  <w:rFonts w:ascii="Verdana" w:hAnsi="Verdana" w:cs="Verdana"/>
                  <w:color w:val="999999"/>
                  <w:sz w:val="14"/>
                  <w:szCs w:val="14"/>
                </w:rPr>
                <w:t>dt:IVL_CO</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w:instrText>
            </w:r>
            <w:r w:rsidR="00DE734D">
              <w:rPr>
                <w:rStyle w:val="PageNumberSmall"/>
              </w:rPr>
              <w:fldChar w:fldCharType="separate"/>
            </w:r>
            <w:r w:rsidR="00D4155B">
              <w:rPr>
                <w:rStyle w:val="PageNumberSmall"/>
                <w:noProof/>
              </w:rPr>
              <w:t>105</w:t>
            </w:r>
            <w:r w:rsidR="00DE734D">
              <w:rPr>
                <w:rStyle w:val="PageNumberSmall"/>
              </w:rPr>
              <w:fldChar w:fldCharType="end"/>
            </w:r>
            <w:r w:rsidR="00DE734D">
              <w:rPr>
                <w:rStyle w:val="PageNumberSmall"/>
              </w:rPr>
              <w:t>]</w:t>
            </w:r>
          </w:p>
        </w:tc>
      </w:tr>
    </w:tbl>
    <w:p w14:paraId="71B87FC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E0B843C"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2ADCC4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68" w:name="b97"/>
      <w:bookmarkEnd w:id="3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E242D87" w14:textId="77777777" w:rsidTr="00DE734D">
        <w:trPr>
          <w:cantSplit/>
        </w:trPr>
        <w:tc>
          <w:tcPr>
            <w:tcW w:w="10234" w:type="dxa"/>
            <w:shd w:val="clear" w:color="auto" w:fill="F5F5F5"/>
            <w:vAlign w:val="center"/>
          </w:tcPr>
          <w:p w14:paraId="72690A4D" w14:textId="77777777" w:rsidR="00DE734D" w:rsidRDefault="00DE734D" w:rsidP="00DE734D">
            <w:pPr>
              <w:pStyle w:val="DerivationTreeHeading"/>
              <w:spacing w:before="80"/>
            </w:pPr>
            <w:r>
              <w:t>Type Derivation Tree</w:t>
            </w:r>
          </w:p>
          <w:p w14:paraId="42BD115A"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4F7A6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39505F5" wp14:editId="671261C4">
                  <wp:extent cx="142875" cy="1333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0617403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73D8D45" wp14:editId="1F616D94">
                  <wp:extent cx="142875" cy="13335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r w:rsidR="00D4155B">
              <w:rPr>
                <w:rStyle w:val="PageNumberSmall"/>
                <w:noProof/>
              </w:rPr>
              <w:t>120</w:t>
            </w:r>
            <w:r>
              <w:rPr>
                <w:rStyle w:val="PageNumberSmall"/>
              </w:rPr>
              <w:fldChar w:fldCharType="end"/>
            </w:r>
            <w:r>
              <w:rPr>
                <w:rStyle w:val="PageNumberSmall"/>
              </w:rPr>
              <w:t>]</w:t>
            </w:r>
            <w:r>
              <w:rPr>
                <w:rStyle w:val="DerivationTreeType"/>
              </w:rPr>
              <w:t xml:space="preserve"> </w:t>
            </w:r>
            <w:r>
              <w:rPr>
                <w:rStyle w:val="DerivationTreeMethod"/>
              </w:rPr>
              <w:t>(extension)</w:t>
            </w:r>
          </w:p>
          <w:p w14:paraId="450781C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7B5949D" wp14:editId="0C1340AD">
                  <wp:extent cx="142875" cy="1333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r w:rsidR="00D4155B">
              <w:rPr>
                <w:rStyle w:val="PageNumberSmall"/>
                <w:noProof/>
              </w:rPr>
              <w:t>103</w:t>
            </w:r>
            <w:r>
              <w:rPr>
                <w:rStyle w:val="PageNumberSmall"/>
              </w:rPr>
              <w:fldChar w:fldCharType="end"/>
            </w:r>
            <w:r>
              <w:rPr>
                <w:rStyle w:val="PageNumberSmall"/>
              </w:rPr>
              <w:t>]</w:t>
            </w:r>
            <w:r>
              <w:rPr>
                <w:rStyle w:val="DerivationTreeType"/>
              </w:rPr>
              <w:t xml:space="preserve"> </w:t>
            </w:r>
            <w:r>
              <w:rPr>
                <w:rStyle w:val="DerivationTreeMethod"/>
              </w:rPr>
              <w:t>(extension)</w:t>
            </w:r>
          </w:p>
          <w:p w14:paraId="4C0A9C8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A4E737" wp14:editId="264715EE">
                  <wp:extent cx="142875" cy="1333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CO</w:t>
            </w:r>
          </w:p>
        </w:tc>
      </w:tr>
    </w:tbl>
    <w:p w14:paraId="5CF3744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69" w:name="b98"/>
      <w:bookmarkEnd w:id="369"/>
      <w:r>
        <w:rPr>
          <w:color w:val="000000"/>
        </w:rPr>
        <w:t xml:space="preserve">XML Source </w:t>
      </w:r>
      <w:r>
        <w:rPr>
          <w:rStyle w:val="NoteFont"/>
          <w:b w:val="0"/>
          <w:bCs w:val="0"/>
          <w:color w:val="000000"/>
        </w:rPr>
        <w:t>(w/o annotations (5))</w:t>
      </w:r>
    </w:p>
    <w:p w14:paraId="02BF9DC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 w:history="1">
        <w:r>
          <w:rPr>
            <w:rStyle w:val="Underline"/>
            <w:rFonts w:ascii="Verdana" w:hAnsi="Verdana" w:cs="Verdana"/>
            <w:b/>
            <w:bCs/>
            <w:sz w:val="14"/>
            <w:szCs w:val="14"/>
          </w:rPr>
          <w:t>IVL_CO</w:t>
        </w:r>
      </w:hyperlink>
      <w:r>
        <w:rPr>
          <w:rStyle w:val="XMLSourceMarkup"/>
          <w:rFonts w:ascii="Verdana" w:hAnsi="Verdana" w:cs="Verdana"/>
          <w:sz w:val="16"/>
          <w:szCs w:val="16"/>
        </w:rPr>
        <w:t>"&gt;</w:t>
      </w:r>
    </w:p>
    <w:p w14:paraId="0C14D6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66392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04EE8B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6CFA9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5" w:history="1">
        <w:r>
          <w:rPr>
            <w:rStyle w:val="Underline"/>
            <w:rFonts w:ascii="Verdana" w:hAnsi="Verdana" w:cs="Verdana"/>
            <w:b/>
            <w:bCs/>
            <w:sz w:val="14"/>
            <w:szCs w:val="14"/>
          </w:rPr>
          <w:t>CO</w:t>
        </w:r>
      </w:hyperlink>
      <w:r>
        <w:rPr>
          <w:rStyle w:val="XMLSourceMarkup"/>
          <w:rFonts w:ascii="Verdana" w:hAnsi="Verdana" w:cs="Verdana"/>
          <w:sz w:val="16"/>
          <w:szCs w:val="16"/>
        </w:rPr>
        <w:t>"/&gt;</w:t>
      </w:r>
    </w:p>
    <w:p w14:paraId="45D6BBA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5" w:history="1">
        <w:r>
          <w:rPr>
            <w:rStyle w:val="Underline"/>
            <w:rFonts w:ascii="Verdana" w:hAnsi="Verdana" w:cs="Verdana"/>
            <w:b/>
            <w:bCs/>
            <w:sz w:val="14"/>
            <w:szCs w:val="14"/>
          </w:rPr>
          <w:t>CO</w:t>
        </w:r>
      </w:hyperlink>
      <w:r>
        <w:rPr>
          <w:rStyle w:val="XMLSourceMarkup"/>
          <w:rFonts w:ascii="Verdana" w:hAnsi="Verdana" w:cs="Verdana"/>
          <w:sz w:val="16"/>
          <w:szCs w:val="16"/>
        </w:rPr>
        <w:t>"/&gt;</w:t>
      </w:r>
    </w:p>
    <w:p w14:paraId="59E8CAD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BA21D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9B06A5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FEBE7B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82531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D948D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CC92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70" w:name="b101"/>
      <w:bookmarkEnd w:id="3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5" w:history="1">
        <w:r>
          <w:rPr>
            <w:b w:val="0"/>
            <w:bCs w:val="0"/>
            <w:color w:val="0000FF"/>
            <w:sz w:val="16"/>
            <w:szCs w:val="16"/>
          </w:rPr>
          <w:t>this</w:t>
        </w:r>
      </w:hyperlink>
      <w:r>
        <w:rPr>
          <w:rStyle w:val="NoteFont"/>
          <w:b w:val="0"/>
          <w:bCs w:val="0"/>
          <w:color w:val="000000"/>
        </w:rPr>
        <w:t xml:space="preserve"> component only; 2/2)</w:t>
      </w:r>
    </w:p>
    <w:p w14:paraId="622051BE" w14:textId="77777777" w:rsidR="00DE734D" w:rsidRDefault="00DE734D" w:rsidP="00DE734D">
      <w:pPr>
        <w:keepNext/>
      </w:pPr>
      <w:r>
        <w:rPr>
          <w:noProof/>
          <w:lang w:eastAsia="en-US"/>
        </w:rPr>
        <w:drawing>
          <wp:inline distT="0" distB="0" distL="0" distR="0" wp14:anchorId="102102FC" wp14:editId="5D7C47E0">
            <wp:extent cx="152400" cy="762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C7BD933" w14:textId="77777777" w:rsidTr="00DE734D">
        <w:tc>
          <w:tcPr>
            <w:tcW w:w="0" w:type="auto"/>
            <w:tcBorders>
              <w:top w:val="nil"/>
              <w:left w:val="nil"/>
              <w:bottom w:val="nil"/>
              <w:right w:val="nil"/>
            </w:tcBorders>
          </w:tcPr>
          <w:p w14:paraId="0CECCA4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318E0F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62C349A" w14:textId="77777777" w:rsidTr="00DE734D">
        <w:tc>
          <w:tcPr>
            <w:tcW w:w="0" w:type="auto"/>
            <w:tcBorders>
              <w:top w:val="nil"/>
              <w:left w:val="nil"/>
              <w:bottom w:val="nil"/>
              <w:right w:val="nil"/>
            </w:tcBorders>
            <w:vAlign w:val="center"/>
          </w:tcPr>
          <w:p w14:paraId="56482F1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43CD6A" w14:textId="77777777" w:rsidR="00DE734D" w:rsidRDefault="00DE734D" w:rsidP="00DE734D">
            <w:pPr>
              <w:pStyle w:val="PropertyValue"/>
              <w:rPr>
                <w:color w:val="000000"/>
              </w:rPr>
            </w:pPr>
            <w:r>
              <w:rPr>
                <w:color w:val="000000"/>
              </w:rPr>
              <w:t>optional</w:t>
            </w:r>
          </w:p>
        </w:tc>
      </w:tr>
    </w:tbl>
    <w:p w14:paraId="68EAAA4C" w14:textId="77777777" w:rsidR="00DE734D" w:rsidRDefault="00DE734D" w:rsidP="00DE734D">
      <w:pPr>
        <w:widowControl w:val="0"/>
        <w:spacing w:before="160" w:line="14" w:lineRule="auto"/>
        <w:ind w:left="720"/>
        <w:rPr>
          <w:sz w:val="2"/>
          <w:szCs w:val="2"/>
        </w:rPr>
      </w:pPr>
    </w:p>
    <w:p w14:paraId="0D9401D9"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0217AC51" w14:textId="77777777" w:rsidR="00DE734D" w:rsidRDefault="00DE734D" w:rsidP="00DE734D">
      <w:pPr>
        <w:widowControl w:val="0"/>
        <w:pBdr>
          <w:top w:val="dotted" w:sz="12" w:space="0" w:color="B2B2B2"/>
        </w:pBdr>
        <w:spacing w:before="240" w:after="160" w:line="14" w:lineRule="auto"/>
        <w:rPr>
          <w:sz w:val="2"/>
          <w:szCs w:val="2"/>
        </w:rPr>
      </w:pPr>
    </w:p>
    <w:p w14:paraId="613A41AB" w14:textId="77777777" w:rsidR="00DE734D" w:rsidRDefault="00DE734D" w:rsidP="00DE734D">
      <w:pPr>
        <w:keepNext/>
      </w:pPr>
      <w:bookmarkStart w:id="371" w:name="b100"/>
      <w:bookmarkStart w:id="372" w:name="b99"/>
      <w:bookmarkEnd w:id="371"/>
      <w:bookmarkEnd w:id="372"/>
      <w:r>
        <w:rPr>
          <w:noProof/>
          <w:lang w:eastAsia="en-US"/>
        </w:rPr>
        <w:drawing>
          <wp:inline distT="0" distB="0" distL="0" distR="0" wp14:anchorId="03DE3D69" wp14:editId="7FE6A13C">
            <wp:extent cx="152400" cy="762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25CBBC7" w14:textId="77777777" w:rsidTr="00DE734D">
        <w:tc>
          <w:tcPr>
            <w:tcW w:w="0" w:type="auto"/>
            <w:tcBorders>
              <w:top w:val="nil"/>
              <w:left w:val="nil"/>
              <w:bottom w:val="nil"/>
              <w:right w:val="nil"/>
            </w:tcBorders>
          </w:tcPr>
          <w:p w14:paraId="12F6175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EA236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12218A91" w14:textId="77777777" w:rsidTr="00DE734D">
        <w:tc>
          <w:tcPr>
            <w:tcW w:w="0" w:type="auto"/>
            <w:tcBorders>
              <w:top w:val="nil"/>
              <w:left w:val="nil"/>
              <w:bottom w:val="nil"/>
              <w:right w:val="nil"/>
            </w:tcBorders>
            <w:vAlign w:val="center"/>
          </w:tcPr>
          <w:p w14:paraId="3A9C6BD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DE26AA2" w14:textId="77777777" w:rsidR="00DE734D" w:rsidRDefault="00DE734D" w:rsidP="00DE734D">
            <w:pPr>
              <w:pStyle w:val="PropertyValue"/>
              <w:rPr>
                <w:color w:val="000000"/>
              </w:rPr>
            </w:pPr>
            <w:r>
              <w:rPr>
                <w:color w:val="000000"/>
              </w:rPr>
              <w:t>optional</w:t>
            </w:r>
          </w:p>
        </w:tc>
      </w:tr>
    </w:tbl>
    <w:p w14:paraId="2BCD9B9E" w14:textId="77777777" w:rsidR="00DE734D" w:rsidRDefault="00DE734D" w:rsidP="00DE734D">
      <w:pPr>
        <w:widowControl w:val="0"/>
        <w:spacing w:before="160" w:line="14" w:lineRule="auto"/>
        <w:ind w:left="720"/>
        <w:rPr>
          <w:sz w:val="2"/>
          <w:szCs w:val="2"/>
        </w:rPr>
      </w:pPr>
    </w:p>
    <w:p w14:paraId="09D7C60E"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35D5CF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73" w:name="b104"/>
      <w:bookmarkEnd w:id="37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5" w:history="1">
        <w:r>
          <w:rPr>
            <w:b w:val="0"/>
            <w:bCs w:val="0"/>
            <w:color w:val="0000FF"/>
            <w:sz w:val="16"/>
            <w:szCs w:val="16"/>
          </w:rPr>
          <w:t>this</w:t>
        </w:r>
      </w:hyperlink>
      <w:r>
        <w:rPr>
          <w:rStyle w:val="NoteFont"/>
          <w:b w:val="0"/>
          <w:bCs w:val="0"/>
          <w:color w:val="000000"/>
        </w:rPr>
        <w:t xml:space="preserve"> component only; 2/2)</w:t>
      </w:r>
    </w:p>
    <w:p w14:paraId="66907362" w14:textId="77777777" w:rsidR="00DE734D" w:rsidRDefault="00DE734D" w:rsidP="00DE734D">
      <w:pPr>
        <w:keepNext/>
      </w:pPr>
      <w:r>
        <w:rPr>
          <w:noProof/>
          <w:lang w:eastAsia="en-US"/>
        </w:rPr>
        <w:drawing>
          <wp:inline distT="0" distB="0" distL="0" distR="0" wp14:anchorId="4DC46E90" wp14:editId="03D25638">
            <wp:extent cx="152400" cy="952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7FAFA3AF" w14:textId="77777777" w:rsidTr="00DE734D">
        <w:tc>
          <w:tcPr>
            <w:tcW w:w="0" w:type="auto"/>
            <w:tcBorders>
              <w:top w:val="nil"/>
              <w:left w:val="nil"/>
              <w:bottom w:val="nil"/>
              <w:right w:val="nil"/>
            </w:tcBorders>
          </w:tcPr>
          <w:p w14:paraId="4EA766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2709CD" w14:textId="77777777" w:rsidR="00DE734D" w:rsidRDefault="00B87B97" w:rsidP="00DE734D">
            <w:pPr>
              <w:pStyle w:val="PropertyValue"/>
              <w:rPr>
                <w:color w:val="000000"/>
              </w:rPr>
            </w:pPr>
            <w:hyperlink w:anchor="b45" w:history="1">
              <w:r w:rsidR="00DE734D">
                <w:rPr>
                  <w:rStyle w:val="CodeSmaller"/>
                  <w:color w:val="0000FF"/>
                </w:rPr>
                <w:t>dt:CO</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5</w:instrText>
            </w:r>
            <w:r w:rsidR="00DE734D">
              <w:rPr>
                <w:rStyle w:val="PageNumberSmall"/>
                <w:color w:val="000000"/>
              </w:rPr>
              <w:fldChar w:fldCharType="separate"/>
            </w:r>
            <w:r w:rsidR="00D4155B">
              <w:rPr>
                <w:rStyle w:val="PageNumberSmall"/>
                <w:noProof/>
                <w:color w:val="000000"/>
              </w:rPr>
              <w:t>89</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02762D8" w14:textId="77777777" w:rsidR="00DE734D" w:rsidRDefault="00DE734D" w:rsidP="00DE734D">
      <w:pPr>
        <w:widowControl w:val="0"/>
        <w:spacing w:before="160" w:line="14" w:lineRule="auto"/>
        <w:ind w:left="720"/>
        <w:rPr>
          <w:sz w:val="2"/>
          <w:szCs w:val="2"/>
        </w:rPr>
      </w:pPr>
    </w:p>
    <w:p w14:paraId="5207AC18"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7E70B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61F45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47BC0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5B747BC"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2599A5F7" w14:textId="77777777" w:rsidTr="00DE734D">
        <w:trPr>
          <w:cantSplit/>
        </w:trPr>
        <w:tc>
          <w:tcPr>
            <w:tcW w:w="215" w:type="pct"/>
            <w:tcBorders>
              <w:top w:val="nil"/>
              <w:bottom w:val="nil"/>
              <w:right w:val="nil"/>
            </w:tcBorders>
            <w:shd w:val="clear" w:color="auto" w:fill="F5F5F5"/>
            <w:tcMar>
              <w:left w:w="80" w:type="dxa"/>
            </w:tcMar>
            <w:vAlign w:val="center"/>
          </w:tcPr>
          <w:p w14:paraId="520461D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C9292CA" w14:textId="77777777" w:rsidTr="00DE734D">
              <w:trPr>
                <w:cantSplit/>
              </w:trPr>
              <w:tc>
                <w:tcPr>
                  <w:tcW w:w="0" w:type="auto"/>
                  <w:noWrap/>
                </w:tcPr>
                <w:p w14:paraId="0D2AF331" w14:textId="77777777" w:rsidR="00DE734D" w:rsidRDefault="00B87B97" w:rsidP="00DE734D">
                  <w:pPr>
                    <w:rPr>
                      <w:rStyle w:val="XMLRepAttributeName"/>
                      <w:sz w:val="13"/>
                      <w:szCs w:val="13"/>
                    </w:rPr>
                  </w:pPr>
                  <w:hyperlink w:anchor="b41" w:history="1">
                    <w:r w:rsidR="00DE734D">
                      <w:rPr>
                        <w:rStyle w:val="Underline"/>
                        <w:rFonts w:ascii="Courier New" w:hAnsi="Courier New" w:cs="Courier New"/>
                        <w:color w:val="990000"/>
                        <w:sz w:val="13"/>
                        <w:szCs w:val="13"/>
                      </w:rPr>
                      <w:t>value</w:t>
                    </w:r>
                  </w:hyperlink>
                </w:p>
              </w:tc>
              <w:tc>
                <w:tcPr>
                  <w:tcW w:w="0" w:type="auto"/>
                </w:tcPr>
                <w:p w14:paraId="43C0501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3CDE337" w14:textId="77777777" w:rsidR="00DE734D" w:rsidRDefault="00DE734D" w:rsidP="00DE734D">
                  <w:pPr>
                    <w:rPr>
                      <w:rStyle w:val="XMLRepValue"/>
                      <w:sz w:val="13"/>
                      <w:szCs w:val="13"/>
                    </w:rPr>
                  </w:pPr>
                  <w:r>
                    <w:rPr>
                      <w:rStyle w:val="XMLRepValue"/>
                      <w:sz w:val="13"/>
                      <w:szCs w:val="13"/>
                    </w:rPr>
                    <w:t>xs:double</w:t>
                  </w:r>
                </w:p>
              </w:tc>
            </w:tr>
          </w:tbl>
          <w:p w14:paraId="2E16391C" w14:textId="77777777" w:rsidR="00DE734D" w:rsidRDefault="00DE734D" w:rsidP="00DE734D">
            <w:pPr>
              <w:keepNext/>
              <w:widowControl w:val="0"/>
            </w:pPr>
          </w:p>
        </w:tc>
      </w:tr>
      <w:tr w:rsidR="00DE734D" w14:paraId="43D43F76" w14:textId="77777777" w:rsidTr="00DE734D">
        <w:trPr>
          <w:cantSplit/>
        </w:trPr>
        <w:tc>
          <w:tcPr>
            <w:tcW w:w="215" w:type="pct"/>
            <w:tcBorders>
              <w:top w:val="nil"/>
              <w:bottom w:val="nil"/>
              <w:right w:val="nil"/>
            </w:tcBorders>
            <w:shd w:val="clear" w:color="auto" w:fill="F5F5F5"/>
            <w:tcMar>
              <w:left w:w="80" w:type="dxa"/>
            </w:tcMar>
            <w:vAlign w:val="center"/>
          </w:tcPr>
          <w:p w14:paraId="1280B07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6DFDFCB3"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32E5B051" w14:textId="77777777" w:rsidTr="00DE734D">
        <w:trPr>
          <w:cantSplit/>
        </w:trPr>
        <w:tc>
          <w:tcPr>
            <w:tcW w:w="215" w:type="pct"/>
            <w:tcBorders>
              <w:top w:val="nil"/>
              <w:bottom w:val="nil"/>
              <w:right w:val="nil"/>
            </w:tcBorders>
            <w:shd w:val="clear" w:color="auto" w:fill="F5F5F5"/>
            <w:tcMar>
              <w:left w:w="80" w:type="dxa"/>
            </w:tcMar>
            <w:vAlign w:val="center"/>
          </w:tcPr>
          <w:p w14:paraId="4093630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11"/>
            </w:tblGrid>
            <w:tr w:rsidR="00DE734D" w14:paraId="08CE66B1" w14:textId="77777777" w:rsidTr="00DE734D">
              <w:trPr>
                <w:cantSplit/>
              </w:trPr>
              <w:tc>
                <w:tcPr>
                  <w:tcW w:w="0" w:type="auto"/>
                  <w:tcMar>
                    <w:right w:w="40" w:type="dxa"/>
                  </w:tcMar>
                </w:tcPr>
                <w:p w14:paraId="714A5F6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D3BC3AB" w14:textId="77777777" w:rsidR="00DE734D" w:rsidRDefault="00B87B97" w:rsidP="00DE734D">
                  <w:pPr>
                    <w:rPr>
                      <w:rStyle w:val="XMLRepContentModel"/>
                      <w:sz w:val="14"/>
                      <w:szCs w:val="14"/>
                    </w:rPr>
                  </w:pPr>
                  <w:hyperlink w:anchor="b43" w:history="1">
                    <w:r w:rsidR="00DE734D">
                      <w:rPr>
                        <w:rFonts w:ascii="Verdana" w:hAnsi="Verdana" w:cs="Verdana"/>
                        <w:color w:val="0000FF"/>
                        <w:sz w:val="14"/>
                        <w:szCs w:val="14"/>
                      </w:rPr>
                      <w:t>dt:code</w:t>
                    </w:r>
                  </w:hyperlink>
                  <w:r w:rsidR="00DE734D">
                    <w:rPr>
                      <w:rStyle w:val="XMLRepContentModel"/>
                      <w:sz w:val="14"/>
                      <w:szCs w:val="14"/>
                    </w:rPr>
                    <w:t>?</w:t>
                  </w:r>
                </w:p>
              </w:tc>
            </w:tr>
          </w:tbl>
          <w:p w14:paraId="71465988" w14:textId="77777777" w:rsidR="00DE734D" w:rsidRDefault="00DE734D" w:rsidP="00DE734D">
            <w:pPr>
              <w:keepNext/>
              <w:widowControl w:val="0"/>
            </w:pPr>
          </w:p>
        </w:tc>
      </w:tr>
      <w:tr w:rsidR="00DE734D" w14:paraId="7F4E3A6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A9DB4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r>
              <w:rPr>
                <w:rStyle w:val="XMLRepMarkup"/>
                <w:rFonts w:ascii="Courier New" w:hAnsi="Courier New" w:cs="Courier New"/>
                <w:sz w:val="14"/>
                <w:szCs w:val="14"/>
              </w:rPr>
              <w:t>&gt;</w:t>
            </w:r>
          </w:p>
        </w:tc>
      </w:tr>
    </w:tbl>
    <w:p w14:paraId="7723C581" w14:textId="77777777" w:rsidR="00DE734D" w:rsidRDefault="00DE734D" w:rsidP="00DE734D">
      <w:pPr>
        <w:widowControl w:val="0"/>
        <w:pBdr>
          <w:top w:val="dotted" w:sz="12" w:space="0" w:color="B2B2B2"/>
        </w:pBdr>
        <w:spacing w:before="240" w:after="160" w:line="14" w:lineRule="auto"/>
        <w:rPr>
          <w:sz w:val="2"/>
          <w:szCs w:val="2"/>
        </w:rPr>
      </w:pPr>
    </w:p>
    <w:p w14:paraId="325CCD57" w14:textId="77777777" w:rsidR="00DE734D" w:rsidRDefault="00DE734D" w:rsidP="00DE734D">
      <w:pPr>
        <w:keepNext/>
      </w:pPr>
      <w:bookmarkStart w:id="374" w:name="b103"/>
      <w:bookmarkStart w:id="375" w:name="b102"/>
      <w:bookmarkEnd w:id="374"/>
      <w:bookmarkEnd w:id="375"/>
      <w:r>
        <w:rPr>
          <w:noProof/>
          <w:lang w:eastAsia="en-US"/>
        </w:rPr>
        <w:drawing>
          <wp:inline distT="0" distB="0" distL="0" distR="0" wp14:anchorId="374255E5" wp14:editId="06E60AD6">
            <wp:extent cx="152400" cy="9525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7FA508E8" w14:textId="77777777" w:rsidTr="00DE734D">
        <w:tc>
          <w:tcPr>
            <w:tcW w:w="0" w:type="auto"/>
            <w:tcBorders>
              <w:top w:val="nil"/>
              <w:left w:val="nil"/>
              <w:bottom w:val="nil"/>
              <w:right w:val="nil"/>
            </w:tcBorders>
          </w:tcPr>
          <w:p w14:paraId="2D3E569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B8D1D2C" w14:textId="77777777" w:rsidR="00DE734D" w:rsidRDefault="00B87B97" w:rsidP="00DE734D">
            <w:pPr>
              <w:pStyle w:val="PropertyValue"/>
              <w:rPr>
                <w:color w:val="000000"/>
              </w:rPr>
            </w:pPr>
            <w:hyperlink w:anchor="b45" w:history="1">
              <w:r w:rsidR="00DE734D">
                <w:rPr>
                  <w:rStyle w:val="CodeSmaller"/>
                  <w:color w:val="0000FF"/>
                </w:rPr>
                <w:t>dt:CO</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5</w:instrText>
            </w:r>
            <w:r w:rsidR="00DE734D">
              <w:rPr>
                <w:rStyle w:val="PageNumberSmall"/>
                <w:color w:val="000000"/>
              </w:rPr>
              <w:fldChar w:fldCharType="separate"/>
            </w:r>
            <w:r w:rsidR="00D4155B">
              <w:rPr>
                <w:rStyle w:val="PageNumberSmall"/>
                <w:noProof/>
                <w:color w:val="000000"/>
              </w:rPr>
              <w:t>89</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953AA02" w14:textId="77777777" w:rsidR="00DE734D" w:rsidRDefault="00DE734D" w:rsidP="00DE734D">
      <w:pPr>
        <w:widowControl w:val="0"/>
        <w:spacing w:before="160" w:line="14" w:lineRule="auto"/>
        <w:ind w:left="720"/>
        <w:rPr>
          <w:sz w:val="2"/>
          <w:szCs w:val="2"/>
        </w:rPr>
      </w:pPr>
    </w:p>
    <w:p w14:paraId="19AE0724"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D7DD6F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4549FA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62512E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AD4B0D"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2D8BC2AF" w14:textId="77777777" w:rsidTr="00DE734D">
        <w:trPr>
          <w:cantSplit/>
        </w:trPr>
        <w:tc>
          <w:tcPr>
            <w:tcW w:w="215" w:type="pct"/>
            <w:tcBorders>
              <w:top w:val="nil"/>
              <w:bottom w:val="nil"/>
              <w:right w:val="nil"/>
            </w:tcBorders>
            <w:shd w:val="clear" w:color="auto" w:fill="F5F5F5"/>
            <w:tcMar>
              <w:left w:w="80" w:type="dxa"/>
            </w:tcMar>
            <w:vAlign w:val="center"/>
          </w:tcPr>
          <w:p w14:paraId="2753185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52B0626" w14:textId="77777777" w:rsidTr="00DE734D">
              <w:trPr>
                <w:cantSplit/>
              </w:trPr>
              <w:tc>
                <w:tcPr>
                  <w:tcW w:w="0" w:type="auto"/>
                  <w:noWrap/>
                </w:tcPr>
                <w:p w14:paraId="39D87A39" w14:textId="77777777" w:rsidR="00DE734D" w:rsidRDefault="00B87B97" w:rsidP="00DE734D">
                  <w:pPr>
                    <w:rPr>
                      <w:rStyle w:val="XMLRepAttributeName"/>
                      <w:sz w:val="13"/>
                      <w:szCs w:val="13"/>
                    </w:rPr>
                  </w:pPr>
                  <w:hyperlink w:anchor="b41" w:history="1">
                    <w:r w:rsidR="00DE734D">
                      <w:rPr>
                        <w:rStyle w:val="Underline"/>
                        <w:rFonts w:ascii="Courier New" w:hAnsi="Courier New" w:cs="Courier New"/>
                        <w:color w:val="990000"/>
                        <w:sz w:val="13"/>
                        <w:szCs w:val="13"/>
                      </w:rPr>
                      <w:t>value</w:t>
                    </w:r>
                  </w:hyperlink>
                </w:p>
              </w:tc>
              <w:tc>
                <w:tcPr>
                  <w:tcW w:w="0" w:type="auto"/>
                </w:tcPr>
                <w:p w14:paraId="40D5A949"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FCC216C" w14:textId="77777777" w:rsidR="00DE734D" w:rsidRDefault="00DE734D" w:rsidP="00DE734D">
                  <w:pPr>
                    <w:rPr>
                      <w:rStyle w:val="XMLRepValue"/>
                      <w:sz w:val="13"/>
                      <w:szCs w:val="13"/>
                    </w:rPr>
                  </w:pPr>
                  <w:r>
                    <w:rPr>
                      <w:rStyle w:val="XMLRepValue"/>
                      <w:sz w:val="13"/>
                      <w:szCs w:val="13"/>
                    </w:rPr>
                    <w:t>xs:double</w:t>
                  </w:r>
                </w:p>
              </w:tc>
            </w:tr>
          </w:tbl>
          <w:p w14:paraId="4E97B872" w14:textId="77777777" w:rsidR="00DE734D" w:rsidRDefault="00DE734D" w:rsidP="00DE734D">
            <w:pPr>
              <w:keepNext/>
              <w:widowControl w:val="0"/>
            </w:pPr>
          </w:p>
        </w:tc>
      </w:tr>
      <w:tr w:rsidR="00DE734D" w14:paraId="6AF6CB80" w14:textId="77777777" w:rsidTr="00DE734D">
        <w:trPr>
          <w:cantSplit/>
        </w:trPr>
        <w:tc>
          <w:tcPr>
            <w:tcW w:w="215" w:type="pct"/>
            <w:tcBorders>
              <w:top w:val="nil"/>
              <w:bottom w:val="nil"/>
              <w:right w:val="nil"/>
            </w:tcBorders>
            <w:shd w:val="clear" w:color="auto" w:fill="F5F5F5"/>
            <w:tcMar>
              <w:left w:w="80" w:type="dxa"/>
            </w:tcMar>
            <w:vAlign w:val="center"/>
          </w:tcPr>
          <w:p w14:paraId="65B8822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7266C093"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26DF98B1" w14:textId="77777777" w:rsidTr="00DE734D">
        <w:trPr>
          <w:cantSplit/>
        </w:trPr>
        <w:tc>
          <w:tcPr>
            <w:tcW w:w="215" w:type="pct"/>
            <w:tcBorders>
              <w:top w:val="nil"/>
              <w:bottom w:val="nil"/>
              <w:right w:val="nil"/>
            </w:tcBorders>
            <w:shd w:val="clear" w:color="auto" w:fill="F5F5F5"/>
            <w:tcMar>
              <w:left w:w="80" w:type="dxa"/>
            </w:tcMar>
            <w:vAlign w:val="center"/>
          </w:tcPr>
          <w:p w14:paraId="18E9D05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11"/>
            </w:tblGrid>
            <w:tr w:rsidR="00DE734D" w14:paraId="513B1A85" w14:textId="77777777" w:rsidTr="00DE734D">
              <w:trPr>
                <w:cantSplit/>
              </w:trPr>
              <w:tc>
                <w:tcPr>
                  <w:tcW w:w="0" w:type="auto"/>
                  <w:tcMar>
                    <w:right w:w="40" w:type="dxa"/>
                  </w:tcMar>
                </w:tcPr>
                <w:p w14:paraId="5CEA16D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B7ACDEF" w14:textId="77777777" w:rsidR="00DE734D" w:rsidRDefault="00B87B97" w:rsidP="00DE734D">
                  <w:pPr>
                    <w:rPr>
                      <w:rStyle w:val="XMLRepContentModel"/>
                      <w:sz w:val="14"/>
                      <w:szCs w:val="14"/>
                    </w:rPr>
                  </w:pPr>
                  <w:hyperlink w:anchor="b43" w:history="1">
                    <w:r w:rsidR="00DE734D">
                      <w:rPr>
                        <w:rFonts w:ascii="Verdana" w:hAnsi="Verdana" w:cs="Verdana"/>
                        <w:color w:val="0000FF"/>
                        <w:sz w:val="14"/>
                        <w:szCs w:val="14"/>
                      </w:rPr>
                      <w:t>dt:code</w:t>
                    </w:r>
                  </w:hyperlink>
                  <w:r w:rsidR="00DE734D">
                    <w:rPr>
                      <w:rStyle w:val="XMLRepContentModel"/>
                      <w:sz w:val="14"/>
                      <w:szCs w:val="14"/>
                    </w:rPr>
                    <w:t>?</w:t>
                  </w:r>
                </w:p>
              </w:tc>
            </w:tr>
          </w:tbl>
          <w:p w14:paraId="63755235" w14:textId="77777777" w:rsidR="00DE734D" w:rsidRDefault="00DE734D" w:rsidP="00DE734D">
            <w:pPr>
              <w:keepNext/>
              <w:widowControl w:val="0"/>
            </w:pPr>
          </w:p>
        </w:tc>
      </w:tr>
      <w:tr w:rsidR="00DE734D" w14:paraId="4E8F2F7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F1852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r>
              <w:rPr>
                <w:rStyle w:val="XMLRepMarkup"/>
                <w:rFonts w:ascii="Courier New" w:hAnsi="Courier New" w:cs="Courier New"/>
                <w:sz w:val="14"/>
                <w:szCs w:val="14"/>
              </w:rPr>
              <w:t>&gt;</w:t>
            </w:r>
          </w:p>
        </w:tc>
      </w:tr>
    </w:tbl>
    <w:p w14:paraId="661CEEE0" w14:textId="77777777" w:rsidR="00DE734D" w:rsidRDefault="00DE734D" w:rsidP="00DE734D">
      <w:pPr>
        <w:widowControl w:val="0"/>
        <w:spacing w:before="400" w:line="14" w:lineRule="auto"/>
        <w:rPr>
          <w:sz w:val="2"/>
          <w:szCs w:val="2"/>
        </w:rPr>
      </w:pPr>
      <w:bookmarkStart w:id="376" w:name="b114"/>
      <w:bookmarkEnd w:id="376"/>
    </w:p>
    <w:p w14:paraId="7F04F0DF" w14:textId="77777777" w:rsidR="00DE734D" w:rsidRDefault="00DE734D" w:rsidP="00DE734D">
      <w:pPr>
        <w:widowControl w:val="0"/>
        <w:spacing w:before="400" w:line="14" w:lineRule="auto"/>
        <w:rPr>
          <w:sz w:val="2"/>
          <w:szCs w:val="2"/>
        </w:rPr>
        <w:sectPr w:rsidR="00DE734D">
          <w:headerReference w:type="default" r:id="rId59"/>
          <w:type w:val="continuous"/>
          <w:pgSz w:w="11908" w:h="16833"/>
          <w:pgMar w:top="1137" w:right="849" w:bottom="1137" w:left="849" w:header="561" w:footer="720" w:gutter="0"/>
          <w:cols w:space="720"/>
          <w:noEndnote/>
        </w:sectPr>
      </w:pPr>
    </w:p>
    <w:p w14:paraId="7B99919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INT"</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BE66B7C" w14:textId="77777777" w:rsidTr="00DE734D">
        <w:trPr>
          <w:cantSplit/>
        </w:trPr>
        <w:tc>
          <w:tcPr>
            <w:tcW w:w="0" w:type="auto"/>
            <w:tcBorders>
              <w:top w:val="nil"/>
              <w:left w:val="nil"/>
              <w:bottom w:val="nil"/>
              <w:right w:val="nil"/>
            </w:tcBorders>
          </w:tcPr>
          <w:p w14:paraId="4D746F4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6DDF401"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4829E71F" w14:textId="77777777" w:rsidTr="00DE734D">
        <w:trPr>
          <w:cantSplit/>
        </w:trPr>
        <w:tc>
          <w:tcPr>
            <w:tcW w:w="0" w:type="auto"/>
            <w:tcBorders>
              <w:top w:val="nil"/>
              <w:left w:val="nil"/>
              <w:bottom w:val="nil"/>
              <w:right w:val="nil"/>
            </w:tcBorders>
          </w:tcPr>
          <w:p w14:paraId="21B6327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5BABE78" w14:textId="77777777" w:rsidR="00DE734D" w:rsidRDefault="00DE734D" w:rsidP="00DE734D">
            <w:pPr>
              <w:pStyle w:val="PropertyValue"/>
              <w:rPr>
                <w:color w:val="000000"/>
              </w:rPr>
            </w:pPr>
            <w:r>
              <w:rPr>
                <w:color w:val="000000"/>
              </w:rPr>
              <w:t>definitions of 2 </w:t>
            </w:r>
            <w:hyperlink w:anchor="b108" w:history="1">
              <w:r>
                <w:rPr>
                  <w:color w:val="0000FF"/>
                </w:rPr>
                <w:t>attributes</w:t>
              </w:r>
            </w:hyperlink>
            <w:r>
              <w:rPr>
                <w:color w:val="000000"/>
              </w:rPr>
              <w:t>, 2 </w:t>
            </w:r>
            <w:hyperlink w:anchor="b111" w:history="1">
              <w:r>
                <w:rPr>
                  <w:color w:val="0000FF"/>
                </w:rPr>
                <w:t>elements</w:t>
              </w:r>
            </w:hyperlink>
          </w:p>
        </w:tc>
      </w:tr>
    </w:tbl>
    <w:p w14:paraId="0A946ED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56B1C6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B6C50F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C04642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92D5AE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3BF9FB1" w14:textId="77777777" w:rsidTr="00DE734D">
        <w:trPr>
          <w:cantSplit/>
        </w:trPr>
        <w:tc>
          <w:tcPr>
            <w:tcW w:w="215" w:type="pct"/>
            <w:tcBorders>
              <w:top w:val="nil"/>
              <w:bottom w:val="nil"/>
              <w:right w:val="nil"/>
            </w:tcBorders>
            <w:shd w:val="clear" w:color="auto" w:fill="F5F5F5"/>
            <w:tcMar>
              <w:left w:w="80" w:type="dxa"/>
            </w:tcMar>
            <w:vAlign w:val="center"/>
          </w:tcPr>
          <w:p w14:paraId="2F83BE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448F73EE" w14:textId="77777777" w:rsidTr="00DE734D">
              <w:trPr>
                <w:cantSplit/>
              </w:trPr>
              <w:tc>
                <w:tcPr>
                  <w:tcW w:w="0" w:type="auto"/>
                  <w:noWrap/>
                </w:tcPr>
                <w:p w14:paraId="6C298E41" w14:textId="77777777" w:rsidR="00DE734D" w:rsidRDefault="00B87B97" w:rsidP="00DE734D">
                  <w:pPr>
                    <w:keepNext/>
                    <w:rPr>
                      <w:rStyle w:val="XMLRepAttributeName"/>
                    </w:rPr>
                  </w:pPr>
                  <w:hyperlink w:anchor="b108" w:history="1">
                    <w:r w:rsidR="00DE734D">
                      <w:rPr>
                        <w:rStyle w:val="Underline"/>
                        <w:rFonts w:ascii="Courier New" w:hAnsi="Courier New" w:cs="Courier New"/>
                        <w:color w:val="990000"/>
                        <w:sz w:val="16"/>
                        <w:szCs w:val="16"/>
                      </w:rPr>
                      <w:t>lowClosed</w:t>
                    </w:r>
                  </w:hyperlink>
                </w:p>
              </w:tc>
              <w:tc>
                <w:tcPr>
                  <w:tcW w:w="0" w:type="auto"/>
                </w:tcPr>
                <w:p w14:paraId="1143497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D669C85" w14:textId="77777777" w:rsidR="00DE734D" w:rsidRDefault="00DE734D" w:rsidP="00DE734D">
                  <w:pPr>
                    <w:keepNext/>
                    <w:rPr>
                      <w:rStyle w:val="XMLRepValue"/>
                    </w:rPr>
                  </w:pPr>
                  <w:r>
                    <w:rPr>
                      <w:rStyle w:val="XMLRepValue"/>
                    </w:rPr>
                    <w:t>xs:boolean</w:t>
                  </w:r>
                </w:p>
              </w:tc>
            </w:tr>
            <w:tr w:rsidR="00DE734D" w14:paraId="164BB540" w14:textId="77777777" w:rsidTr="00DE734D">
              <w:trPr>
                <w:cantSplit/>
              </w:trPr>
              <w:tc>
                <w:tcPr>
                  <w:tcW w:w="0" w:type="auto"/>
                  <w:noWrap/>
                </w:tcPr>
                <w:p w14:paraId="4E5F5497" w14:textId="77777777" w:rsidR="00DE734D" w:rsidRDefault="00B87B97" w:rsidP="00DE734D">
                  <w:pPr>
                    <w:rPr>
                      <w:rStyle w:val="XMLRepAttributeName"/>
                    </w:rPr>
                  </w:pPr>
                  <w:hyperlink w:anchor="b109" w:history="1">
                    <w:r w:rsidR="00DE734D">
                      <w:rPr>
                        <w:rStyle w:val="Underline"/>
                        <w:rFonts w:ascii="Courier New" w:hAnsi="Courier New" w:cs="Courier New"/>
                        <w:color w:val="990000"/>
                        <w:sz w:val="16"/>
                        <w:szCs w:val="16"/>
                      </w:rPr>
                      <w:t>highClosed</w:t>
                    </w:r>
                  </w:hyperlink>
                </w:p>
              </w:tc>
              <w:tc>
                <w:tcPr>
                  <w:tcW w:w="0" w:type="auto"/>
                </w:tcPr>
                <w:p w14:paraId="3A3D0A9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2CCCFC6" w14:textId="77777777" w:rsidR="00DE734D" w:rsidRDefault="00DE734D" w:rsidP="00DE734D">
                  <w:pPr>
                    <w:rPr>
                      <w:rStyle w:val="XMLRepValue"/>
                    </w:rPr>
                  </w:pPr>
                  <w:r>
                    <w:rPr>
                      <w:rStyle w:val="XMLRepValue"/>
                    </w:rPr>
                    <w:t>xs:boolean</w:t>
                  </w:r>
                </w:p>
              </w:tc>
            </w:tr>
          </w:tbl>
          <w:p w14:paraId="71751550" w14:textId="77777777" w:rsidR="00DE734D" w:rsidRDefault="00DE734D" w:rsidP="00DE734D">
            <w:pPr>
              <w:keepNext/>
              <w:widowControl w:val="0"/>
            </w:pPr>
          </w:p>
        </w:tc>
      </w:tr>
      <w:tr w:rsidR="00DE734D" w14:paraId="49D33A90" w14:textId="77777777" w:rsidTr="00DE734D">
        <w:trPr>
          <w:cantSplit/>
        </w:trPr>
        <w:tc>
          <w:tcPr>
            <w:tcW w:w="215" w:type="pct"/>
            <w:tcBorders>
              <w:top w:val="nil"/>
              <w:bottom w:val="nil"/>
              <w:right w:val="nil"/>
            </w:tcBorders>
            <w:shd w:val="clear" w:color="auto" w:fill="F5F5F5"/>
            <w:tcMar>
              <w:left w:w="80" w:type="dxa"/>
            </w:tcMar>
            <w:vAlign w:val="center"/>
          </w:tcPr>
          <w:p w14:paraId="595E061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71B9FEF"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69CF482" w14:textId="77777777" w:rsidTr="00DE734D">
        <w:trPr>
          <w:cantSplit/>
        </w:trPr>
        <w:tc>
          <w:tcPr>
            <w:tcW w:w="215" w:type="pct"/>
            <w:tcBorders>
              <w:top w:val="nil"/>
              <w:bottom w:val="nil"/>
              <w:right w:val="nil"/>
            </w:tcBorders>
            <w:shd w:val="clear" w:color="auto" w:fill="F5F5F5"/>
            <w:tcMar>
              <w:left w:w="80" w:type="dxa"/>
            </w:tcMar>
            <w:vAlign w:val="center"/>
          </w:tcPr>
          <w:p w14:paraId="477A7CA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48D27AD5" w14:textId="77777777" w:rsidTr="00DE734D">
              <w:trPr>
                <w:cantSplit/>
              </w:trPr>
              <w:tc>
                <w:tcPr>
                  <w:tcW w:w="0" w:type="auto"/>
                  <w:tcMar>
                    <w:right w:w="40" w:type="dxa"/>
                  </w:tcMar>
                </w:tcPr>
                <w:p w14:paraId="410C0FE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CB85A3" w14:textId="77777777" w:rsidR="00DE734D" w:rsidRDefault="00B87B97" w:rsidP="00DE734D">
                  <w:pPr>
                    <w:rPr>
                      <w:rStyle w:val="XMLRepContentModel"/>
                    </w:rPr>
                  </w:pPr>
                  <w:hyperlink w:anchor="b111" w:history="1">
                    <w:r w:rsidR="00DE734D">
                      <w:rPr>
                        <w:rFonts w:ascii="Verdana" w:hAnsi="Verdana" w:cs="Verdana"/>
                        <w:color w:val="0000FF"/>
                        <w:sz w:val="18"/>
                        <w:szCs w:val="18"/>
                      </w:rPr>
                      <w:t>dt:low</w:t>
                    </w:r>
                  </w:hyperlink>
                  <w:r w:rsidR="00DE734D">
                    <w:rPr>
                      <w:rStyle w:val="XMLRepContentModel"/>
                    </w:rPr>
                    <w:t xml:space="preserve">?, </w:t>
                  </w:r>
                  <w:hyperlink w:anchor="b112" w:history="1">
                    <w:r w:rsidR="00DE734D">
                      <w:rPr>
                        <w:rFonts w:ascii="Verdana" w:hAnsi="Verdana" w:cs="Verdana"/>
                        <w:color w:val="0000FF"/>
                        <w:sz w:val="18"/>
                        <w:szCs w:val="18"/>
                      </w:rPr>
                      <w:t>dt:high</w:t>
                    </w:r>
                  </w:hyperlink>
                  <w:r w:rsidR="00DE734D">
                    <w:rPr>
                      <w:rStyle w:val="XMLRepContentModel"/>
                    </w:rPr>
                    <w:t>?</w:t>
                  </w:r>
                </w:p>
              </w:tc>
            </w:tr>
          </w:tbl>
          <w:p w14:paraId="4DBF1532" w14:textId="77777777" w:rsidR="00DE734D" w:rsidRDefault="00DE734D" w:rsidP="00DE734D">
            <w:pPr>
              <w:keepNext/>
              <w:widowControl w:val="0"/>
            </w:pPr>
          </w:p>
        </w:tc>
      </w:tr>
      <w:tr w:rsidR="00DE734D" w14:paraId="0F27FA3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E5CF4C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BB7147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19"/>
        <w:gridCol w:w="3953"/>
      </w:tblGrid>
      <w:tr w:rsidR="00DE734D" w14:paraId="5C202013" w14:textId="77777777" w:rsidTr="00DE734D">
        <w:tc>
          <w:tcPr>
            <w:tcW w:w="0" w:type="auto"/>
            <w:tcBorders>
              <w:top w:val="nil"/>
              <w:left w:val="nil"/>
              <w:bottom w:val="nil"/>
              <w:right w:val="nil"/>
            </w:tcBorders>
          </w:tcPr>
          <w:p w14:paraId="09988561" w14:textId="77777777" w:rsidR="00DE734D" w:rsidRDefault="00B87B97" w:rsidP="00DE734D">
            <w:pPr>
              <w:rPr>
                <w:sz w:val="20"/>
                <w:szCs w:val="20"/>
              </w:rPr>
            </w:pPr>
            <w:hyperlink w:anchor="b112" w:history="1">
              <w:r w:rsidR="00DE734D">
                <w:rPr>
                  <w:color w:val="0000FF"/>
                  <w:sz w:val="20"/>
                  <w:szCs w:val="20"/>
                </w:rPr>
                <w:t>dt:high</w:t>
              </w:r>
            </w:hyperlink>
            <w:r w:rsidR="00DE734D">
              <w:rPr>
                <w:rStyle w:val="NameModifier"/>
              </w:rPr>
              <w:t xml:space="preserve"> (defined in </w:t>
            </w:r>
            <w:hyperlink w:anchor="b114" w:history="1">
              <w:r w:rsidR="00DE734D">
                <w:rPr>
                  <w:rStyle w:val="Underline"/>
                  <w:rFonts w:ascii="Verdana" w:hAnsi="Verdana" w:cs="Verdana"/>
                  <w:color w:val="999999"/>
                  <w:sz w:val="14"/>
                  <w:szCs w:val="14"/>
                </w:rPr>
                <w:t>dt:IVL_IN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w:instrText>
            </w:r>
            <w:r w:rsidR="00DE734D">
              <w:rPr>
                <w:rStyle w:val="PageNumberSmall"/>
              </w:rPr>
              <w:fldChar w:fldCharType="separate"/>
            </w:r>
            <w:r w:rsidR="00D4155B">
              <w:rPr>
                <w:rStyle w:val="PageNumberSmall"/>
                <w:noProof/>
              </w:rPr>
              <w:t>107</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B41888B" w14:textId="77777777" w:rsidR="00DE734D" w:rsidRDefault="00B87B97" w:rsidP="00DE734D">
            <w:pPr>
              <w:rPr>
                <w:rStyle w:val="PageNumberSmall"/>
              </w:rPr>
            </w:pPr>
            <w:hyperlink w:anchor="b111" w:history="1">
              <w:r w:rsidR="00DE734D">
                <w:rPr>
                  <w:color w:val="0000FF"/>
                  <w:sz w:val="20"/>
                  <w:szCs w:val="20"/>
                </w:rPr>
                <w:t>dt:low</w:t>
              </w:r>
            </w:hyperlink>
            <w:r w:rsidR="00DE734D">
              <w:rPr>
                <w:rStyle w:val="NameModifier"/>
              </w:rPr>
              <w:t xml:space="preserve"> (defined in </w:t>
            </w:r>
            <w:hyperlink w:anchor="b114" w:history="1">
              <w:r w:rsidR="00DE734D">
                <w:rPr>
                  <w:rStyle w:val="Underline"/>
                  <w:rFonts w:ascii="Verdana" w:hAnsi="Verdana" w:cs="Verdana"/>
                  <w:color w:val="999999"/>
                  <w:sz w:val="14"/>
                  <w:szCs w:val="14"/>
                </w:rPr>
                <w:t>dt:IVL_IN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1</w:instrText>
            </w:r>
            <w:r w:rsidR="00DE734D">
              <w:rPr>
                <w:rStyle w:val="PageNumberSmall"/>
              </w:rPr>
              <w:fldChar w:fldCharType="separate"/>
            </w:r>
            <w:r w:rsidR="00D4155B">
              <w:rPr>
                <w:rStyle w:val="PageNumberSmall"/>
                <w:noProof/>
              </w:rPr>
              <w:t>107</w:t>
            </w:r>
            <w:r w:rsidR="00DE734D">
              <w:rPr>
                <w:rStyle w:val="PageNumberSmall"/>
              </w:rPr>
              <w:fldChar w:fldCharType="end"/>
            </w:r>
            <w:r w:rsidR="00DE734D">
              <w:rPr>
                <w:rStyle w:val="PageNumberSmall"/>
              </w:rPr>
              <w:t>]</w:t>
            </w:r>
          </w:p>
        </w:tc>
      </w:tr>
    </w:tbl>
    <w:p w14:paraId="577B621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36F5A2F"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51E395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77" w:name="b106"/>
      <w:bookmarkEnd w:id="3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6F9930" w14:textId="77777777" w:rsidTr="00DE734D">
        <w:trPr>
          <w:cantSplit/>
        </w:trPr>
        <w:tc>
          <w:tcPr>
            <w:tcW w:w="10234" w:type="dxa"/>
            <w:shd w:val="clear" w:color="auto" w:fill="F5F5F5"/>
            <w:vAlign w:val="center"/>
          </w:tcPr>
          <w:p w14:paraId="22F082E1" w14:textId="77777777" w:rsidR="00DE734D" w:rsidRDefault="00DE734D" w:rsidP="00DE734D">
            <w:pPr>
              <w:pStyle w:val="DerivationTreeHeading"/>
              <w:spacing w:before="80"/>
            </w:pPr>
            <w:r>
              <w:t>Type Derivation Tree</w:t>
            </w:r>
          </w:p>
          <w:p w14:paraId="7FD9C475"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052AAB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23A62A6" wp14:editId="54E748E7">
                  <wp:extent cx="142875" cy="1333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5E6C5C8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7E4B483" wp14:editId="2BEDE354">
                  <wp:extent cx="142875" cy="1333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r w:rsidR="00D4155B">
              <w:rPr>
                <w:rStyle w:val="PageNumberSmall"/>
                <w:noProof/>
              </w:rPr>
              <w:t>120</w:t>
            </w:r>
            <w:r>
              <w:rPr>
                <w:rStyle w:val="PageNumberSmall"/>
              </w:rPr>
              <w:fldChar w:fldCharType="end"/>
            </w:r>
            <w:r>
              <w:rPr>
                <w:rStyle w:val="PageNumberSmall"/>
              </w:rPr>
              <w:t>]</w:t>
            </w:r>
            <w:r>
              <w:rPr>
                <w:rStyle w:val="DerivationTreeType"/>
              </w:rPr>
              <w:t xml:space="preserve"> </w:t>
            </w:r>
            <w:r>
              <w:rPr>
                <w:rStyle w:val="DerivationTreeMethod"/>
              </w:rPr>
              <w:t>(extension)</w:t>
            </w:r>
          </w:p>
          <w:p w14:paraId="7E26F21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36C9E8" wp14:editId="30ECB28F">
                  <wp:extent cx="142875" cy="1333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r w:rsidR="00D4155B">
              <w:rPr>
                <w:rStyle w:val="PageNumberSmall"/>
                <w:noProof/>
              </w:rPr>
              <w:t>103</w:t>
            </w:r>
            <w:r>
              <w:rPr>
                <w:rStyle w:val="PageNumberSmall"/>
              </w:rPr>
              <w:fldChar w:fldCharType="end"/>
            </w:r>
            <w:r>
              <w:rPr>
                <w:rStyle w:val="PageNumberSmall"/>
              </w:rPr>
              <w:t>]</w:t>
            </w:r>
            <w:r>
              <w:rPr>
                <w:rStyle w:val="DerivationTreeType"/>
              </w:rPr>
              <w:t xml:space="preserve"> </w:t>
            </w:r>
            <w:r>
              <w:rPr>
                <w:rStyle w:val="DerivationTreeMethod"/>
              </w:rPr>
              <w:t>(extension)</w:t>
            </w:r>
          </w:p>
          <w:p w14:paraId="37228C5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38AD34C" wp14:editId="7FD8B8B0">
                  <wp:extent cx="142875" cy="1333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INT</w:t>
            </w:r>
          </w:p>
        </w:tc>
      </w:tr>
    </w:tbl>
    <w:p w14:paraId="2B54924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78" w:name="b107"/>
      <w:bookmarkEnd w:id="378"/>
      <w:r>
        <w:rPr>
          <w:color w:val="000000"/>
        </w:rPr>
        <w:t xml:space="preserve">XML Source </w:t>
      </w:r>
      <w:r>
        <w:rPr>
          <w:rStyle w:val="NoteFont"/>
          <w:b w:val="0"/>
          <w:bCs w:val="0"/>
          <w:color w:val="000000"/>
        </w:rPr>
        <w:t>(w/o annotations (5))</w:t>
      </w:r>
    </w:p>
    <w:p w14:paraId="667C0DA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 w:history="1">
        <w:r>
          <w:rPr>
            <w:rStyle w:val="Underline"/>
            <w:rFonts w:ascii="Verdana" w:hAnsi="Verdana" w:cs="Verdana"/>
            <w:b/>
            <w:bCs/>
            <w:sz w:val="14"/>
            <w:szCs w:val="14"/>
          </w:rPr>
          <w:t>IVL_INT</w:t>
        </w:r>
      </w:hyperlink>
      <w:r>
        <w:rPr>
          <w:rStyle w:val="XMLSourceMarkup"/>
          <w:rFonts w:ascii="Verdana" w:hAnsi="Verdana" w:cs="Verdana"/>
          <w:sz w:val="16"/>
          <w:szCs w:val="16"/>
        </w:rPr>
        <w:t>"&gt;</w:t>
      </w:r>
    </w:p>
    <w:p w14:paraId="4024761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D23F1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09CA67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4F79B3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 w:history="1">
        <w:r>
          <w:rPr>
            <w:rStyle w:val="Underline"/>
            <w:rFonts w:ascii="Verdana" w:hAnsi="Verdana" w:cs="Verdana"/>
            <w:b/>
            <w:bCs/>
            <w:sz w:val="14"/>
            <w:szCs w:val="14"/>
          </w:rPr>
          <w:t>INT</w:t>
        </w:r>
      </w:hyperlink>
      <w:r>
        <w:rPr>
          <w:rStyle w:val="XMLSourceMarkup"/>
          <w:rFonts w:ascii="Verdana" w:hAnsi="Verdana" w:cs="Verdana"/>
          <w:sz w:val="16"/>
          <w:szCs w:val="16"/>
        </w:rPr>
        <w:t>"/&gt;</w:t>
      </w:r>
    </w:p>
    <w:p w14:paraId="1A0B024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 w:history="1">
        <w:r>
          <w:rPr>
            <w:rStyle w:val="Underline"/>
            <w:rFonts w:ascii="Verdana" w:hAnsi="Verdana" w:cs="Verdana"/>
            <w:b/>
            <w:bCs/>
            <w:sz w:val="14"/>
            <w:szCs w:val="14"/>
          </w:rPr>
          <w:t>INT</w:t>
        </w:r>
      </w:hyperlink>
      <w:r>
        <w:rPr>
          <w:rStyle w:val="XMLSourceMarkup"/>
          <w:rFonts w:ascii="Verdana" w:hAnsi="Verdana" w:cs="Verdana"/>
          <w:sz w:val="16"/>
          <w:szCs w:val="16"/>
        </w:rPr>
        <w:t>"/&gt;</w:t>
      </w:r>
    </w:p>
    <w:p w14:paraId="3363EB9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529C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B59627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F2268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61BAC4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AD33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940A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79" w:name="b110"/>
      <w:bookmarkEnd w:id="37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4" w:history="1">
        <w:r>
          <w:rPr>
            <w:b w:val="0"/>
            <w:bCs w:val="0"/>
            <w:color w:val="0000FF"/>
            <w:sz w:val="16"/>
            <w:szCs w:val="16"/>
          </w:rPr>
          <w:t>this</w:t>
        </w:r>
      </w:hyperlink>
      <w:r>
        <w:rPr>
          <w:rStyle w:val="NoteFont"/>
          <w:b w:val="0"/>
          <w:bCs w:val="0"/>
          <w:color w:val="000000"/>
        </w:rPr>
        <w:t xml:space="preserve"> component only; 2/2)</w:t>
      </w:r>
    </w:p>
    <w:p w14:paraId="3B533CFD" w14:textId="77777777" w:rsidR="00DE734D" w:rsidRDefault="00DE734D" w:rsidP="00DE734D">
      <w:pPr>
        <w:keepNext/>
      </w:pPr>
      <w:r>
        <w:rPr>
          <w:noProof/>
          <w:lang w:eastAsia="en-US"/>
        </w:rPr>
        <w:drawing>
          <wp:inline distT="0" distB="0" distL="0" distR="0" wp14:anchorId="38322CFA" wp14:editId="77F4422B">
            <wp:extent cx="152400" cy="7620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41D0309" w14:textId="77777777" w:rsidTr="00DE734D">
        <w:tc>
          <w:tcPr>
            <w:tcW w:w="0" w:type="auto"/>
            <w:tcBorders>
              <w:top w:val="nil"/>
              <w:left w:val="nil"/>
              <w:bottom w:val="nil"/>
              <w:right w:val="nil"/>
            </w:tcBorders>
          </w:tcPr>
          <w:p w14:paraId="035797B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2633CB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31D4BDD7" w14:textId="77777777" w:rsidTr="00DE734D">
        <w:tc>
          <w:tcPr>
            <w:tcW w:w="0" w:type="auto"/>
            <w:tcBorders>
              <w:top w:val="nil"/>
              <w:left w:val="nil"/>
              <w:bottom w:val="nil"/>
              <w:right w:val="nil"/>
            </w:tcBorders>
            <w:vAlign w:val="center"/>
          </w:tcPr>
          <w:p w14:paraId="280A3FD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C401790" w14:textId="77777777" w:rsidR="00DE734D" w:rsidRDefault="00DE734D" w:rsidP="00DE734D">
            <w:pPr>
              <w:pStyle w:val="PropertyValue"/>
              <w:rPr>
                <w:color w:val="000000"/>
              </w:rPr>
            </w:pPr>
            <w:r>
              <w:rPr>
                <w:color w:val="000000"/>
              </w:rPr>
              <w:t>optional</w:t>
            </w:r>
          </w:p>
        </w:tc>
      </w:tr>
    </w:tbl>
    <w:p w14:paraId="4983A25E" w14:textId="77777777" w:rsidR="00DE734D" w:rsidRDefault="00DE734D" w:rsidP="00DE734D">
      <w:pPr>
        <w:widowControl w:val="0"/>
        <w:spacing w:before="160" w:line="14" w:lineRule="auto"/>
        <w:ind w:left="720"/>
        <w:rPr>
          <w:sz w:val="2"/>
          <w:szCs w:val="2"/>
        </w:rPr>
      </w:pPr>
    </w:p>
    <w:p w14:paraId="59F8D201"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399D52BF" w14:textId="77777777" w:rsidR="00DE734D" w:rsidRDefault="00DE734D" w:rsidP="00DE734D">
      <w:pPr>
        <w:widowControl w:val="0"/>
        <w:pBdr>
          <w:top w:val="dotted" w:sz="12" w:space="0" w:color="B2B2B2"/>
        </w:pBdr>
        <w:spacing w:before="240" w:after="160" w:line="14" w:lineRule="auto"/>
        <w:rPr>
          <w:sz w:val="2"/>
          <w:szCs w:val="2"/>
        </w:rPr>
      </w:pPr>
    </w:p>
    <w:p w14:paraId="637C2FD1" w14:textId="77777777" w:rsidR="00DE734D" w:rsidRDefault="00DE734D" w:rsidP="00DE734D">
      <w:pPr>
        <w:keepNext/>
      </w:pPr>
      <w:bookmarkStart w:id="380" w:name="b109"/>
      <w:bookmarkStart w:id="381" w:name="b108"/>
      <w:bookmarkEnd w:id="380"/>
      <w:bookmarkEnd w:id="381"/>
      <w:r>
        <w:rPr>
          <w:noProof/>
          <w:lang w:eastAsia="en-US"/>
        </w:rPr>
        <w:drawing>
          <wp:inline distT="0" distB="0" distL="0" distR="0" wp14:anchorId="709B532B" wp14:editId="11D29A07">
            <wp:extent cx="152400" cy="762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6B8B738" w14:textId="77777777" w:rsidTr="00DE734D">
        <w:tc>
          <w:tcPr>
            <w:tcW w:w="0" w:type="auto"/>
            <w:tcBorders>
              <w:top w:val="nil"/>
              <w:left w:val="nil"/>
              <w:bottom w:val="nil"/>
              <w:right w:val="nil"/>
            </w:tcBorders>
          </w:tcPr>
          <w:p w14:paraId="2E435B3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1005BB"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8B850E7" w14:textId="77777777" w:rsidTr="00DE734D">
        <w:tc>
          <w:tcPr>
            <w:tcW w:w="0" w:type="auto"/>
            <w:tcBorders>
              <w:top w:val="nil"/>
              <w:left w:val="nil"/>
              <w:bottom w:val="nil"/>
              <w:right w:val="nil"/>
            </w:tcBorders>
            <w:vAlign w:val="center"/>
          </w:tcPr>
          <w:p w14:paraId="1759A27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4BB18EE" w14:textId="77777777" w:rsidR="00DE734D" w:rsidRDefault="00DE734D" w:rsidP="00DE734D">
            <w:pPr>
              <w:pStyle w:val="PropertyValue"/>
              <w:rPr>
                <w:color w:val="000000"/>
              </w:rPr>
            </w:pPr>
            <w:r>
              <w:rPr>
                <w:color w:val="000000"/>
              </w:rPr>
              <w:t>optional</w:t>
            </w:r>
          </w:p>
        </w:tc>
      </w:tr>
    </w:tbl>
    <w:p w14:paraId="5204A414" w14:textId="77777777" w:rsidR="00DE734D" w:rsidRDefault="00DE734D" w:rsidP="00DE734D">
      <w:pPr>
        <w:widowControl w:val="0"/>
        <w:spacing w:before="160" w:line="14" w:lineRule="auto"/>
        <w:ind w:left="720"/>
        <w:rPr>
          <w:sz w:val="2"/>
          <w:szCs w:val="2"/>
        </w:rPr>
      </w:pPr>
    </w:p>
    <w:p w14:paraId="17177E57"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7B5698B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82" w:name="b113"/>
      <w:bookmarkEnd w:id="38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4" w:history="1">
        <w:r>
          <w:rPr>
            <w:b w:val="0"/>
            <w:bCs w:val="0"/>
            <w:color w:val="0000FF"/>
            <w:sz w:val="16"/>
            <w:szCs w:val="16"/>
          </w:rPr>
          <w:t>this</w:t>
        </w:r>
      </w:hyperlink>
      <w:r>
        <w:rPr>
          <w:rStyle w:val="NoteFont"/>
          <w:b w:val="0"/>
          <w:bCs w:val="0"/>
          <w:color w:val="000000"/>
        </w:rPr>
        <w:t xml:space="preserve"> component only; 2/2)</w:t>
      </w:r>
    </w:p>
    <w:p w14:paraId="442E48ED" w14:textId="77777777" w:rsidR="00DE734D" w:rsidRDefault="00DE734D" w:rsidP="00DE734D">
      <w:pPr>
        <w:keepNext/>
      </w:pPr>
      <w:r>
        <w:rPr>
          <w:noProof/>
          <w:lang w:eastAsia="en-US"/>
        </w:rPr>
        <w:drawing>
          <wp:inline distT="0" distB="0" distL="0" distR="0" wp14:anchorId="576BA654" wp14:editId="57D8CFA9">
            <wp:extent cx="152400" cy="952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6FAC515F" w14:textId="77777777" w:rsidTr="00DE734D">
        <w:tc>
          <w:tcPr>
            <w:tcW w:w="0" w:type="auto"/>
            <w:tcBorders>
              <w:top w:val="nil"/>
              <w:left w:val="nil"/>
              <w:bottom w:val="nil"/>
              <w:right w:val="nil"/>
            </w:tcBorders>
          </w:tcPr>
          <w:p w14:paraId="3EB083D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BE9D7C" w14:textId="77777777" w:rsidR="00DE734D" w:rsidRDefault="00B87B97" w:rsidP="00DE734D">
            <w:pPr>
              <w:pStyle w:val="PropertyValue"/>
              <w:rPr>
                <w:color w:val="000000"/>
              </w:rPr>
            </w:pPr>
            <w:hyperlink w:anchor="b93" w:history="1">
              <w:r w:rsidR="00DE734D">
                <w:rPr>
                  <w:rStyle w:val="CodeSmaller"/>
                  <w:color w:val="0000FF"/>
                </w:rPr>
                <w:t>dt: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separate"/>
            </w:r>
            <w:r w:rsidR="00D4155B">
              <w:rPr>
                <w:rStyle w:val="PageNumberSmall"/>
                <w:noProof/>
                <w:color w:val="000000"/>
              </w:rPr>
              <w:t>102</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0BA939C" w14:textId="77777777" w:rsidR="00DE734D" w:rsidRDefault="00DE734D" w:rsidP="00DE734D">
      <w:pPr>
        <w:widowControl w:val="0"/>
        <w:spacing w:before="160" w:line="14" w:lineRule="auto"/>
        <w:ind w:left="720"/>
        <w:rPr>
          <w:sz w:val="2"/>
          <w:szCs w:val="2"/>
        </w:rPr>
      </w:pPr>
    </w:p>
    <w:p w14:paraId="50BDA94E"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74E185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714E2D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2585E0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09504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1CE0BD49" w14:textId="77777777" w:rsidTr="00DE734D">
        <w:trPr>
          <w:cantSplit/>
        </w:trPr>
        <w:tc>
          <w:tcPr>
            <w:tcW w:w="215" w:type="pct"/>
            <w:tcBorders>
              <w:top w:val="nil"/>
              <w:bottom w:val="nil"/>
              <w:right w:val="nil"/>
            </w:tcBorders>
            <w:shd w:val="clear" w:color="auto" w:fill="F5F5F5"/>
            <w:tcMar>
              <w:left w:w="80" w:type="dxa"/>
            </w:tcMar>
            <w:vAlign w:val="center"/>
          </w:tcPr>
          <w:p w14:paraId="531BDD8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01C80B16" w14:textId="77777777" w:rsidTr="00DE734D">
              <w:trPr>
                <w:cantSplit/>
              </w:trPr>
              <w:tc>
                <w:tcPr>
                  <w:tcW w:w="0" w:type="auto"/>
                  <w:noWrap/>
                </w:tcPr>
                <w:p w14:paraId="6F0F4E19" w14:textId="77777777" w:rsidR="00DE734D" w:rsidRDefault="00B87B97" w:rsidP="00DE734D">
                  <w:pPr>
                    <w:rPr>
                      <w:rStyle w:val="XMLRepAttributeName"/>
                      <w:sz w:val="13"/>
                      <w:szCs w:val="13"/>
                    </w:rPr>
                  </w:pPr>
                  <w:hyperlink w:anchor="b91" w:history="1">
                    <w:r w:rsidR="00DE734D">
                      <w:rPr>
                        <w:rStyle w:val="Underline"/>
                        <w:rFonts w:ascii="Courier New" w:hAnsi="Courier New" w:cs="Courier New"/>
                        <w:color w:val="990000"/>
                        <w:sz w:val="13"/>
                        <w:szCs w:val="13"/>
                      </w:rPr>
                      <w:t>value</w:t>
                    </w:r>
                  </w:hyperlink>
                </w:p>
              </w:tc>
              <w:tc>
                <w:tcPr>
                  <w:tcW w:w="0" w:type="auto"/>
                </w:tcPr>
                <w:p w14:paraId="39341A2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EDC3ACA" w14:textId="77777777" w:rsidR="00DE734D" w:rsidRDefault="00DE734D" w:rsidP="00DE734D">
                  <w:pPr>
                    <w:rPr>
                      <w:rStyle w:val="XMLRepValue"/>
                      <w:sz w:val="13"/>
                      <w:szCs w:val="13"/>
                    </w:rPr>
                  </w:pPr>
                  <w:r>
                    <w:rPr>
                      <w:rStyle w:val="XMLRepValue"/>
                      <w:sz w:val="13"/>
                      <w:szCs w:val="13"/>
                    </w:rPr>
                    <w:t>xs:integer</w:t>
                  </w:r>
                </w:p>
              </w:tc>
            </w:tr>
          </w:tbl>
          <w:p w14:paraId="725E0B34" w14:textId="77777777" w:rsidR="00DE734D" w:rsidRDefault="00DE734D" w:rsidP="00DE734D">
            <w:pPr>
              <w:keepNext/>
              <w:widowControl w:val="0"/>
            </w:pPr>
          </w:p>
        </w:tc>
      </w:tr>
      <w:tr w:rsidR="00DE734D" w14:paraId="11DB8E9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CA599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EF9C1DF" w14:textId="77777777" w:rsidR="00DE734D" w:rsidRDefault="00DE734D" w:rsidP="00DE734D">
      <w:pPr>
        <w:widowControl w:val="0"/>
        <w:pBdr>
          <w:top w:val="dotted" w:sz="12" w:space="0" w:color="B2B2B2"/>
        </w:pBdr>
        <w:spacing w:before="240" w:after="160" w:line="14" w:lineRule="auto"/>
        <w:rPr>
          <w:sz w:val="2"/>
          <w:szCs w:val="2"/>
        </w:rPr>
      </w:pPr>
    </w:p>
    <w:p w14:paraId="3E8F5663" w14:textId="77777777" w:rsidR="00DE734D" w:rsidRDefault="00DE734D" w:rsidP="00DE734D">
      <w:pPr>
        <w:keepNext/>
      </w:pPr>
      <w:bookmarkStart w:id="383" w:name="b112"/>
      <w:bookmarkStart w:id="384" w:name="b111"/>
      <w:bookmarkEnd w:id="383"/>
      <w:bookmarkEnd w:id="384"/>
      <w:r>
        <w:rPr>
          <w:noProof/>
          <w:lang w:eastAsia="en-US"/>
        </w:rPr>
        <w:drawing>
          <wp:inline distT="0" distB="0" distL="0" distR="0" wp14:anchorId="33A37CDB" wp14:editId="21F9BE12">
            <wp:extent cx="152400" cy="95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797E85D5" w14:textId="77777777" w:rsidTr="00DE734D">
        <w:tc>
          <w:tcPr>
            <w:tcW w:w="0" w:type="auto"/>
            <w:tcBorders>
              <w:top w:val="nil"/>
              <w:left w:val="nil"/>
              <w:bottom w:val="nil"/>
              <w:right w:val="nil"/>
            </w:tcBorders>
          </w:tcPr>
          <w:p w14:paraId="1BF1ED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3709C5" w14:textId="77777777" w:rsidR="00DE734D" w:rsidRDefault="00B87B97" w:rsidP="00DE734D">
            <w:pPr>
              <w:pStyle w:val="PropertyValue"/>
              <w:rPr>
                <w:color w:val="000000"/>
              </w:rPr>
            </w:pPr>
            <w:hyperlink w:anchor="b93" w:history="1">
              <w:r w:rsidR="00DE734D">
                <w:rPr>
                  <w:rStyle w:val="CodeSmaller"/>
                  <w:color w:val="0000FF"/>
                </w:rPr>
                <w:t>dt: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separate"/>
            </w:r>
            <w:r w:rsidR="00D4155B">
              <w:rPr>
                <w:rStyle w:val="PageNumberSmall"/>
                <w:noProof/>
                <w:color w:val="000000"/>
              </w:rPr>
              <w:t>102</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5E13039" w14:textId="77777777" w:rsidR="00DE734D" w:rsidRDefault="00DE734D" w:rsidP="00DE734D">
      <w:pPr>
        <w:widowControl w:val="0"/>
        <w:spacing w:before="160" w:line="14" w:lineRule="auto"/>
        <w:ind w:left="720"/>
        <w:rPr>
          <w:sz w:val="2"/>
          <w:szCs w:val="2"/>
        </w:rPr>
      </w:pPr>
    </w:p>
    <w:p w14:paraId="2B03A74A"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213F4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6359EA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CFD062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2A487DE"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391B53F5" w14:textId="77777777" w:rsidTr="00DE734D">
        <w:trPr>
          <w:cantSplit/>
        </w:trPr>
        <w:tc>
          <w:tcPr>
            <w:tcW w:w="215" w:type="pct"/>
            <w:tcBorders>
              <w:top w:val="nil"/>
              <w:bottom w:val="nil"/>
              <w:right w:val="nil"/>
            </w:tcBorders>
            <w:shd w:val="clear" w:color="auto" w:fill="F5F5F5"/>
            <w:tcMar>
              <w:left w:w="80" w:type="dxa"/>
            </w:tcMar>
            <w:vAlign w:val="center"/>
          </w:tcPr>
          <w:p w14:paraId="31E0AF2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119DCDE4" w14:textId="77777777" w:rsidTr="00DE734D">
              <w:trPr>
                <w:cantSplit/>
              </w:trPr>
              <w:tc>
                <w:tcPr>
                  <w:tcW w:w="0" w:type="auto"/>
                  <w:noWrap/>
                </w:tcPr>
                <w:p w14:paraId="13AB2CA1" w14:textId="77777777" w:rsidR="00DE734D" w:rsidRDefault="00B87B97" w:rsidP="00DE734D">
                  <w:pPr>
                    <w:rPr>
                      <w:rStyle w:val="XMLRepAttributeName"/>
                      <w:sz w:val="13"/>
                      <w:szCs w:val="13"/>
                    </w:rPr>
                  </w:pPr>
                  <w:hyperlink w:anchor="b91" w:history="1">
                    <w:r w:rsidR="00DE734D">
                      <w:rPr>
                        <w:rStyle w:val="Underline"/>
                        <w:rFonts w:ascii="Courier New" w:hAnsi="Courier New" w:cs="Courier New"/>
                        <w:color w:val="990000"/>
                        <w:sz w:val="13"/>
                        <w:szCs w:val="13"/>
                      </w:rPr>
                      <w:t>value</w:t>
                    </w:r>
                  </w:hyperlink>
                </w:p>
              </w:tc>
              <w:tc>
                <w:tcPr>
                  <w:tcW w:w="0" w:type="auto"/>
                </w:tcPr>
                <w:p w14:paraId="28DBD35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4476296" w14:textId="77777777" w:rsidR="00DE734D" w:rsidRDefault="00DE734D" w:rsidP="00DE734D">
                  <w:pPr>
                    <w:rPr>
                      <w:rStyle w:val="XMLRepValue"/>
                      <w:sz w:val="13"/>
                      <w:szCs w:val="13"/>
                    </w:rPr>
                  </w:pPr>
                  <w:r>
                    <w:rPr>
                      <w:rStyle w:val="XMLRepValue"/>
                      <w:sz w:val="13"/>
                      <w:szCs w:val="13"/>
                    </w:rPr>
                    <w:t>xs:integer</w:t>
                  </w:r>
                </w:p>
              </w:tc>
            </w:tr>
          </w:tbl>
          <w:p w14:paraId="6DF05C8C" w14:textId="77777777" w:rsidR="00DE734D" w:rsidRDefault="00DE734D" w:rsidP="00DE734D">
            <w:pPr>
              <w:keepNext/>
              <w:widowControl w:val="0"/>
            </w:pPr>
          </w:p>
        </w:tc>
      </w:tr>
      <w:tr w:rsidR="00DE734D" w14:paraId="443BCE5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870A37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566DB35" w14:textId="77777777" w:rsidR="00DE734D" w:rsidRDefault="00DE734D" w:rsidP="00DE734D">
      <w:pPr>
        <w:widowControl w:val="0"/>
        <w:spacing w:before="400" w:line="14" w:lineRule="auto"/>
        <w:rPr>
          <w:sz w:val="2"/>
          <w:szCs w:val="2"/>
        </w:rPr>
      </w:pPr>
      <w:bookmarkStart w:id="385" w:name="b123"/>
      <w:bookmarkEnd w:id="385"/>
    </w:p>
    <w:p w14:paraId="15F45BAB" w14:textId="77777777" w:rsidR="00DE734D" w:rsidRDefault="00DE734D" w:rsidP="00DE734D">
      <w:pPr>
        <w:widowControl w:val="0"/>
        <w:spacing w:before="400" w:line="14" w:lineRule="auto"/>
        <w:rPr>
          <w:sz w:val="2"/>
          <w:szCs w:val="2"/>
        </w:rPr>
        <w:sectPr w:rsidR="00DE734D">
          <w:headerReference w:type="default" r:id="rId60"/>
          <w:type w:val="continuous"/>
          <w:pgSz w:w="11908" w:h="16833"/>
          <w:pgMar w:top="1137" w:right="849" w:bottom="1137" w:left="849" w:header="561" w:footer="720" w:gutter="0"/>
          <w:cols w:space="720"/>
          <w:noEndnote/>
        </w:sectPr>
      </w:pPr>
    </w:p>
    <w:p w14:paraId="5A6D79A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PQ"</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77432F0A" w14:textId="77777777" w:rsidTr="00DE734D">
        <w:trPr>
          <w:cantSplit/>
        </w:trPr>
        <w:tc>
          <w:tcPr>
            <w:tcW w:w="0" w:type="auto"/>
            <w:tcBorders>
              <w:top w:val="nil"/>
              <w:left w:val="nil"/>
              <w:bottom w:val="nil"/>
              <w:right w:val="nil"/>
            </w:tcBorders>
          </w:tcPr>
          <w:p w14:paraId="34E1B16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1605254"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B1508A2" w14:textId="77777777" w:rsidTr="00DE734D">
        <w:trPr>
          <w:cantSplit/>
        </w:trPr>
        <w:tc>
          <w:tcPr>
            <w:tcW w:w="0" w:type="auto"/>
            <w:tcBorders>
              <w:top w:val="nil"/>
              <w:left w:val="nil"/>
              <w:bottom w:val="nil"/>
              <w:right w:val="nil"/>
            </w:tcBorders>
          </w:tcPr>
          <w:p w14:paraId="67707A4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10F17E8" w14:textId="77777777" w:rsidR="00DE734D" w:rsidRDefault="00DE734D" w:rsidP="00DE734D">
            <w:pPr>
              <w:pStyle w:val="PropertyValue"/>
              <w:rPr>
                <w:color w:val="000000"/>
              </w:rPr>
            </w:pPr>
            <w:r>
              <w:rPr>
                <w:color w:val="000000"/>
              </w:rPr>
              <w:t>definitions of 2 </w:t>
            </w:r>
            <w:hyperlink w:anchor="b117" w:history="1">
              <w:r>
                <w:rPr>
                  <w:color w:val="0000FF"/>
                </w:rPr>
                <w:t>attributes</w:t>
              </w:r>
            </w:hyperlink>
            <w:r>
              <w:rPr>
                <w:color w:val="000000"/>
              </w:rPr>
              <w:t>, 2 </w:t>
            </w:r>
            <w:hyperlink w:anchor="b120" w:history="1">
              <w:r>
                <w:rPr>
                  <w:color w:val="0000FF"/>
                </w:rPr>
                <w:t>elements</w:t>
              </w:r>
            </w:hyperlink>
          </w:p>
        </w:tc>
      </w:tr>
    </w:tbl>
    <w:p w14:paraId="10F8F12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3782B2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48A89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37B74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1D4F6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007B8C1" w14:textId="77777777" w:rsidTr="00DE734D">
        <w:trPr>
          <w:cantSplit/>
        </w:trPr>
        <w:tc>
          <w:tcPr>
            <w:tcW w:w="215" w:type="pct"/>
            <w:tcBorders>
              <w:top w:val="nil"/>
              <w:bottom w:val="nil"/>
              <w:right w:val="nil"/>
            </w:tcBorders>
            <w:shd w:val="clear" w:color="auto" w:fill="F5F5F5"/>
            <w:tcMar>
              <w:left w:w="80" w:type="dxa"/>
            </w:tcMar>
            <w:vAlign w:val="center"/>
          </w:tcPr>
          <w:p w14:paraId="022AEC4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2A15561F" w14:textId="77777777" w:rsidTr="00DE734D">
              <w:trPr>
                <w:cantSplit/>
              </w:trPr>
              <w:tc>
                <w:tcPr>
                  <w:tcW w:w="0" w:type="auto"/>
                  <w:noWrap/>
                </w:tcPr>
                <w:p w14:paraId="43B60108" w14:textId="77777777" w:rsidR="00DE734D" w:rsidRDefault="00B87B97" w:rsidP="00DE734D">
                  <w:pPr>
                    <w:keepNext/>
                    <w:rPr>
                      <w:rStyle w:val="XMLRepAttributeName"/>
                    </w:rPr>
                  </w:pPr>
                  <w:hyperlink w:anchor="b117" w:history="1">
                    <w:r w:rsidR="00DE734D">
                      <w:rPr>
                        <w:rStyle w:val="Underline"/>
                        <w:rFonts w:ascii="Courier New" w:hAnsi="Courier New" w:cs="Courier New"/>
                        <w:color w:val="990000"/>
                        <w:sz w:val="16"/>
                        <w:szCs w:val="16"/>
                      </w:rPr>
                      <w:t>lowClosed</w:t>
                    </w:r>
                  </w:hyperlink>
                </w:p>
              </w:tc>
              <w:tc>
                <w:tcPr>
                  <w:tcW w:w="0" w:type="auto"/>
                </w:tcPr>
                <w:p w14:paraId="38526913"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C95CE3A" w14:textId="77777777" w:rsidR="00DE734D" w:rsidRDefault="00DE734D" w:rsidP="00DE734D">
                  <w:pPr>
                    <w:keepNext/>
                    <w:rPr>
                      <w:rStyle w:val="XMLRepValue"/>
                    </w:rPr>
                  </w:pPr>
                  <w:r>
                    <w:rPr>
                      <w:rStyle w:val="XMLRepValue"/>
                    </w:rPr>
                    <w:t>xs:boolean</w:t>
                  </w:r>
                </w:p>
              </w:tc>
            </w:tr>
            <w:tr w:rsidR="00DE734D" w14:paraId="44ED06C9" w14:textId="77777777" w:rsidTr="00DE734D">
              <w:trPr>
                <w:cantSplit/>
              </w:trPr>
              <w:tc>
                <w:tcPr>
                  <w:tcW w:w="0" w:type="auto"/>
                  <w:noWrap/>
                </w:tcPr>
                <w:p w14:paraId="0F95AEF1" w14:textId="77777777" w:rsidR="00DE734D" w:rsidRDefault="00B87B97" w:rsidP="00DE734D">
                  <w:pPr>
                    <w:rPr>
                      <w:rStyle w:val="XMLRepAttributeName"/>
                    </w:rPr>
                  </w:pPr>
                  <w:hyperlink w:anchor="b118" w:history="1">
                    <w:r w:rsidR="00DE734D">
                      <w:rPr>
                        <w:rStyle w:val="Underline"/>
                        <w:rFonts w:ascii="Courier New" w:hAnsi="Courier New" w:cs="Courier New"/>
                        <w:color w:val="990000"/>
                        <w:sz w:val="16"/>
                        <w:szCs w:val="16"/>
                      </w:rPr>
                      <w:t>highClosed</w:t>
                    </w:r>
                  </w:hyperlink>
                </w:p>
              </w:tc>
              <w:tc>
                <w:tcPr>
                  <w:tcW w:w="0" w:type="auto"/>
                </w:tcPr>
                <w:p w14:paraId="7C65188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6C0AF4" w14:textId="77777777" w:rsidR="00DE734D" w:rsidRDefault="00DE734D" w:rsidP="00DE734D">
                  <w:pPr>
                    <w:rPr>
                      <w:rStyle w:val="XMLRepValue"/>
                    </w:rPr>
                  </w:pPr>
                  <w:r>
                    <w:rPr>
                      <w:rStyle w:val="XMLRepValue"/>
                    </w:rPr>
                    <w:t>xs:boolean</w:t>
                  </w:r>
                </w:p>
              </w:tc>
            </w:tr>
          </w:tbl>
          <w:p w14:paraId="542A262F" w14:textId="77777777" w:rsidR="00DE734D" w:rsidRDefault="00DE734D" w:rsidP="00DE734D">
            <w:pPr>
              <w:keepNext/>
              <w:widowControl w:val="0"/>
            </w:pPr>
          </w:p>
        </w:tc>
      </w:tr>
      <w:tr w:rsidR="00DE734D" w14:paraId="7A38FA0F" w14:textId="77777777" w:rsidTr="00DE734D">
        <w:trPr>
          <w:cantSplit/>
        </w:trPr>
        <w:tc>
          <w:tcPr>
            <w:tcW w:w="215" w:type="pct"/>
            <w:tcBorders>
              <w:top w:val="nil"/>
              <w:bottom w:val="nil"/>
              <w:right w:val="nil"/>
            </w:tcBorders>
            <w:shd w:val="clear" w:color="auto" w:fill="F5F5F5"/>
            <w:tcMar>
              <w:left w:w="80" w:type="dxa"/>
            </w:tcMar>
            <w:vAlign w:val="center"/>
          </w:tcPr>
          <w:p w14:paraId="7347C2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3010C13"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644AD1C" w14:textId="77777777" w:rsidTr="00DE734D">
        <w:trPr>
          <w:cantSplit/>
        </w:trPr>
        <w:tc>
          <w:tcPr>
            <w:tcW w:w="215" w:type="pct"/>
            <w:tcBorders>
              <w:top w:val="nil"/>
              <w:bottom w:val="nil"/>
              <w:right w:val="nil"/>
            </w:tcBorders>
            <w:shd w:val="clear" w:color="auto" w:fill="F5F5F5"/>
            <w:tcMar>
              <w:left w:w="80" w:type="dxa"/>
            </w:tcMar>
            <w:vAlign w:val="center"/>
          </w:tcPr>
          <w:p w14:paraId="76DE046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1BBF4BA0" w14:textId="77777777" w:rsidTr="00DE734D">
              <w:trPr>
                <w:cantSplit/>
              </w:trPr>
              <w:tc>
                <w:tcPr>
                  <w:tcW w:w="0" w:type="auto"/>
                  <w:tcMar>
                    <w:right w:w="40" w:type="dxa"/>
                  </w:tcMar>
                </w:tcPr>
                <w:p w14:paraId="3E5B3C6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D283D2A" w14:textId="77777777" w:rsidR="00DE734D" w:rsidRDefault="00B87B97" w:rsidP="00DE734D">
                  <w:pPr>
                    <w:rPr>
                      <w:rStyle w:val="XMLRepContentModel"/>
                    </w:rPr>
                  </w:pPr>
                  <w:hyperlink w:anchor="b120" w:history="1">
                    <w:r w:rsidR="00DE734D">
                      <w:rPr>
                        <w:rFonts w:ascii="Verdana" w:hAnsi="Verdana" w:cs="Verdana"/>
                        <w:color w:val="0000FF"/>
                        <w:sz w:val="18"/>
                        <w:szCs w:val="18"/>
                      </w:rPr>
                      <w:t>dt:low</w:t>
                    </w:r>
                  </w:hyperlink>
                  <w:r w:rsidR="00DE734D">
                    <w:rPr>
                      <w:rStyle w:val="XMLRepContentModel"/>
                    </w:rPr>
                    <w:t xml:space="preserve">?, </w:t>
                  </w:r>
                  <w:hyperlink w:anchor="b121" w:history="1">
                    <w:r w:rsidR="00DE734D">
                      <w:rPr>
                        <w:rFonts w:ascii="Verdana" w:hAnsi="Verdana" w:cs="Verdana"/>
                        <w:color w:val="0000FF"/>
                        <w:sz w:val="18"/>
                        <w:szCs w:val="18"/>
                      </w:rPr>
                      <w:t>dt:high</w:t>
                    </w:r>
                  </w:hyperlink>
                  <w:r w:rsidR="00DE734D">
                    <w:rPr>
                      <w:rStyle w:val="XMLRepContentModel"/>
                    </w:rPr>
                    <w:t>?</w:t>
                  </w:r>
                </w:p>
              </w:tc>
            </w:tr>
          </w:tbl>
          <w:p w14:paraId="14C50B06" w14:textId="77777777" w:rsidR="00DE734D" w:rsidRDefault="00DE734D" w:rsidP="00DE734D">
            <w:pPr>
              <w:keepNext/>
              <w:widowControl w:val="0"/>
            </w:pPr>
          </w:p>
        </w:tc>
      </w:tr>
      <w:tr w:rsidR="00DE734D" w14:paraId="0CD35CE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B1F3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3A0FE6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764"/>
        <w:gridCol w:w="3898"/>
      </w:tblGrid>
      <w:tr w:rsidR="00DE734D" w14:paraId="5B8FFB4C" w14:textId="77777777" w:rsidTr="00DE734D">
        <w:tc>
          <w:tcPr>
            <w:tcW w:w="0" w:type="auto"/>
            <w:tcBorders>
              <w:top w:val="nil"/>
              <w:left w:val="nil"/>
              <w:bottom w:val="nil"/>
              <w:right w:val="nil"/>
            </w:tcBorders>
          </w:tcPr>
          <w:p w14:paraId="724BF354" w14:textId="77777777" w:rsidR="00DE734D" w:rsidRDefault="00B87B97" w:rsidP="00DE734D">
            <w:pPr>
              <w:rPr>
                <w:sz w:val="20"/>
                <w:szCs w:val="20"/>
              </w:rPr>
            </w:pPr>
            <w:hyperlink w:anchor="b121" w:history="1">
              <w:r w:rsidR="00DE734D">
                <w:rPr>
                  <w:color w:val="0000FF"/>
                  <w:sz w:val="20"/>
                  <w:szCs w:val="20"/>
                </w:rPr>
                <w:t>dt:high</w:t>
              </w:r>
            </w:hyperlink>
            <w:r w:rsidR="00DE734D">
              <w:rPr>
                <w:rStyle w:val="NameModifier"/>
              </w:rPr>
              <w:t xml:space="preserve"> (defined in </w:t>
            </w:r>
            <w:hyperlink w:anchor="b123" w:history="1">
              <w:r w:rsidR="00DE734D">
                <w:rPr>
                  <w:rStyle w:val="Underline"/>
                  <w:rFonts w:ascii="Verdana" w:hAnsi="Verdana" w:cs="Verdana"/>
                  <w:color w:val="999999"/>
                  <w:sz w:val="14"/>
                  <w:szCs w:val="14"/>
                </w:rPr>
                <w:t>dt:IVL_PQ</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1</w:instrText>
            </w:r>
            <w:r w:rsidR="00DE734D">
              <w:rPr>
                <w:rStyle w:val="PageNumberSmall"/>
              </w:rPr>
              <w:fldChar w:fldCharType="separate"/>
            </w:r>
            <w:r w:rsidR="00D4155B">
              <w:rPr>
                <w:rStyle w:val="PageNumberSmall"/>
                <w:noProof/>
              </w:rPr>
              <w:t>109</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6C2D5C6" w14:textId="77777777" w:rsidR="00DE734D" w:rsidRDefault="00B87B97" w:rsidP="00DE734D">
            <w:pPr>
              <w:rPr>
                <w:rStyle w:val="PageNumberSmall"/>
              </w:rPr>
            </w:pPr>
            <w:hyperlink w:anchor="b120" w:history="1">
              <w:r w:rsidR="00DE734D">
                <w:rPr>
                  <w:color w:val="0000FF"/>
                  <w:sz w:val="20"/>
                  <w:szCs w:val="20"/>
                </w:rPr>
                <w:t>dt:low</w:t>
              </w:r>
            </w:hyperlink>
            <w:r w:rsidR="00DE734D">
              <w:rPr>
                <w:rStyle w:val="NameModifier"/>
              </w:rPr>
              <w:t xml:space="preserve"> (defined in </w:t>
            </w:r>
            <w:hyperlink w:anchor="b123" w:history="1">
              <w:r w:rsidR="00DE734D">
                <w:rPr>
                  <w:rStyle w:val="Underline"/>
                  <w:rFonts w:ascii="Verdana" w:hAnsi="Verdana" w:cs="Verdana"/>
                  <w:color w:val="999999"/>
                  <w:sz w:val="14"/>
                  <w:szCs w:val="14"/>
                </w:rPr>
                <w:t>dt:IVL_PQ</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0</w:instrText>
            </w:r>
            <w:r w:rsidR="00DE734D">
              <w:rPr>
                <w:rStyle w:val="PageNumberSmall"/>
              </w:rPr>
              <w:fldChar w:fldCharType="separate"/>
            </w:r>
            <w:r w:rsidR="00D4155B">
              <w:rPr>
                <w:rStyle w:val="PageNumberSmall"/>
                <w:noProof/>
              </w:rPr>
              <w:t>109</w:t>
            </w:r>
            <w:r w:rsidR="00DE734D">
              <w:rPr>
                <w:rStyle w:val="PageNumberSmall"/>
              </w:rPr>
              <w:fldChar w:fldCharType="end"/>
            </w:r>
            <w:r w:rsidR="00DE734D">
              <w:rPr>
                <w:rStyle w:val="PageNumberSmall"/>
              </w:rPr>
              <w:t>]</w:t>
            </w:r>
          </w:p>
        </w:tc>
      </w:tr>
    </w:tbl>
    <w:p w14:paraId="3DA881C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4888498"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04537D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86" w:name="b115"/>
      <w:bookmarkEnd w:id="3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A33452" w14:textId="77777777" w:rsidTr="00DE734D">
        <w:trPr>
          <w:cantSplit/>
        </w:trPr>
        <w:tc>
          <w:tcPr>
            <w:tcW w:w="10234" w:type="dxa"/>
            <w:shd w:val="clear" w:color="auto" w:fill="F5F5F5"/>
            <w:vAlign w:val="center"/>
          </w:tcPr>
          <w:p w14:paraId="11EF7BA3" w14:textId="77777777" w:rsidR="00DE734D" w:rsidRDefault="00DE734D" w:rsidP="00DE734D">
            <w:pPr>
              <w:pStyle w:val="DerivationTreeHeading"/>
              <w:spacing w:before="80"/>
            </w:pPr>
            <w:r>
              <w:t>Type Derivation Tree</w:t>
            </w:r>
          </w:p>
          <w:p w14:paraId="2B66E1C0"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4EF4BC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4FD6A38" wp14:editId="08E0AA3C">
                  <wp:extent cx="142875" cy="13335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0B3BFB8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DEF62A4" wp14:editId="53A7F2D0">
                  <wp:extent cx="142875" cy="13335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r w:rsidR="00D4155B">
              <w:rPr>
                <w:rStyle w:val="PageNumberSmall"/>
                <w:noProof/>
              </w:rPr>
              <w:t>120</w:t>
            </w:r>
            <w:r>
              <w:rPr>
                <w:rStyle w:val="PageNumberSmall"/>
              </w:rPr>
              <w:fldChar w:fldCharType="end"/>
            </w:r>
            <w:r>
              <w:rPr>
                <w:rStyle w:val="PageNumberSmall"/>
              </w:rPr>
              <w:t>]</w:t>
            </w:r>
            <w:r>
              <w:rPr>
                <w:rStyle w:val="DerivationTreeType"/>
              </w:rPr>
              <w:t xml:space="preserve"> </w:t>
            </w:r>
            <w:r>
              <w:rPr>
                <w:rStyle w:val="DerivationTreeMethod"/>
              </w:rPr>
              <w:t>(extension)</w:t>
            </w:r>
          </w:p>
          <w:p w14:paraId="172C12E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D1AE91B" wp14:editId="3C6D9EF4">
                  <wp:extent cx="142875" cy="13335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r w:rsidR="00D4155B">
              <w:rPr>
                <w:rStyle w:val="PageNumberSmall"/>
                <w:noProof/>
              </w:rPr>
              <w:t>103</w:t>
            </w:r>
            <w:r>
              <w:rPr>
                <w:rStyle w:val="PageNumberSmall"/>
              </w:rPr>
              <w:fldChar w:fldCharType="end"/>
            </w:r>
            <w:r>
              <w:rPr>
                <w:rStyle w:val="PageNumberSmall"/>
              </w:rPr>
              <w:t>]</w:t>
            </w:r>
            <w:r>
              <w:rPr>
                <w:rStyle w:val="DerivationTreeType"/>
              </w:rPr>
              <w:t xml:space="preserve"> </w:t>
            </w:r>
            <w:r>
              <w:rPr>
                <w:rStyle w:val="DerivationTreeMethod"/>
              </w:rPr>
              <w:t>(extension)</w:t>
            </w:r>
          </w:p>
          <w:p w14:paraId="10DED52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477D114" wp14:editId="139CCF53">
                  <wp:extent cx="142875" cy="133350"/>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PQ</w:t>
            </w:r>
          </w:p>
        </w:tc>
      </w:tr>
    </w:tbl>
    <w:p w14:paraId="431B05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87" w:name="b116"/>
      <w:bookmarkEnd w:id="387"/>
      <w:r>
        <w:rPr>
          <w:color w:val="000000"/>
        </w:rPr>
        <w:t xml:space="preserve">XML Source </w:t>
      </w:r>
      <w:r>
        <w:rPr>
          <w:rStyle w:val="NoteFont"/>
          <w:b w:val="0"/>
          <w:bCs w:val="0"/>
          <w:color w:val="000000"/>
        </w:rPr>
        <w:t>(w/o annotations (5))</w:t>
      </w:r>
    </w:p>
    <w:p w14:paraId="7EB8A06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 w:history="1">
        <w:r>
          <w:rPr>
            <w:rStyle w:val="Underline"/>
            <w:rFonts w:ascii="Verdana" w:hAnsi="Verdana" w:cs="Verdana"/>
            <w:b/>
            <w:bCs/>
            <w:sz w:val="14"/>
            <w:szCs w:val="14"/>
          </w:rPr>
          <w:t>IVL_PQ</w:t>
        </w:r>
      </w:hyperlink>
      <w:r>
        <w:rPr>
          <w:rStyle w:val="XMLSourceMarkup"/>
          <w:rFonts w:ascii="Verdana" w:hAnsi="Verdana" w:cs="Verdana"/>
          <w:sz w:val="16"/>
          <w:szCs w:val="16"/>
        </w:rPr>
        <w:t>"&gt;</w:t>
      </w:r>
    </w:p>
    <w:p w14:paraId="0BEE100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E954A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006247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56DB86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PQ</w:t>
        </w:r>
      </w:hyperlink>
      <w:r>
        <w:rPr>
          <w:rStyle w:val="XMLSourceMarkup"/>
          <w:rFonts w:ascii="Verdana" w:hAnsi="Verdana" w:cs="Verdana"/>
          <w:sz w:val="16"/>
          <w:szCs w:val="16"/>
        </w:rPr>
        <w:t>"/&gt;</w:t>
      </w:r>
    </w:p>
    <w:p w14:paraId="6D47D31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PQ</w:t>
        </w:r>
      </w:hyperlink>
      <w:r>
        <w:rPr>
          <w:rStyle w:val="XMLSourceMarkup"/>
          <w:rFonts w:ascii="Verdana" w:hAnsi="Verdana" w:cs="Verdana"/>
          <w:sz w:val="16"/>
          <w:szCs w:val="16"/>
        </w:rPr>
        <w:t>"/&gt;</w:t>
      </w:r>
    </w:p>
    <w:p w14:paraId="777AA7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788DEF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8DEF95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D10FE6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FFCE0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425C3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3D7F6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88" w:name="b119"/>
      <w:bookmarkEnd w:id="38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23" w:history="1">
        <w:r>
          <w:rPr>
            <w:b w:val="0"/>
            <w:bCs w:val="0"/>
            <w:color w:val="0000FF"/>
            <w:sz w:val="16"/>
            <w:szCs w:val="16"/>
          </w:rPr>
          <w:t>this</w:t>
        </w:r>
      </w:hyperlink>
      <w:r>
        <w:rPr>
          <w:rStyle w:val="NoteFont"/>
          <w:b w:val="0"/>
          <w:bCs w:val="0"/>
          <w:color w:val="000000"/>
        </w:rPr>
        <w:t xml:space="preserve"> component only; 2/2)</w:t>
      </w:r>
    </w:p>
    <w:p w14:paraId="5F29D418" w14:textId="77777777" w:rsidR="00DE734D" w:rsidRDefault="00DE734D" w:rsidP="00DE734D">
      <w:pPr>
        <w:keepNext/>
      </w:pPr>
      <w:r>
        <w:rPr>
          <w:noProof/>
          <w:lang w:eastAsia="en-US"/>
        </w:rPr>
        <w:drawing>
          <wp:inline distT="0" distB="0" distL="0" distR="0" wp14:anchorId="01CA5B94" wp14:editId="4B27E7A0">
            <wp:extent cx="152400" cy="762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733CD6E" w14:textId="77777777" w:rsidTr="00DE734D">
        <w:tc>
          <w:tcPr>
            <w:tcW w:w="0" w:type="auto"/>
            <w:tcBorders>
              <w:top w:val="nil"/>
              <w:left w:val="nil"/>
              <w:bottom w:val="nil"/>
              <w:right w:val="nil"/>
            </w:tcBorders>
          </w:tcPr>
          <w:p w14:paraId="62BA744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60CE18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1B42E447" w14:textId="77777777" w:rsidTr="00DE734D">
        <w:tc>
          <w:tcPr>
            <w:tcW w:w="0" w:type="auto"/>
            <w:tcBorders>
              <w:top w:val="nil"/>
              <w:left w:val="nil"/>
              <w:bottom w:val="nil"/>
              <w:right w:val="nil"/>
            </w:tcBorders>
            <w:vAlign w:val="center"/>
          </w:tcPr>
          <w:p w14:paraId="795CDE4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AC9655F" w14:textId="77777777" w:rsidR="00DE734D" w:rsidRDefault="00DE734D" w:rsidP="00DE734D">
            <w:pPr>
              <w:pStyle w:val="PropertyValue"/>
              <w:rPr>
                <w:color w:val="000000"/>
              </w:rPr>
            </w:pPr>
            <w:r>
              <w:rPr>
                <w:color w:val="000000"/>
              </w:rPr>
              <w:t>optional</w:t>
            </w:r>
          </w:p>
        </w:tc>
      </w:tr>
    </w:tbl>
    <w:p w14:paraId="703C2785" w14:textId="77777777" w:rsidR="00DE734D" w:rsidRDefault="00DE734D" w:rsidP="00DE734D">
      <w:pPr>
        <w:widowControl w:val="0"/>
        <w:spacing w:before="160" w:line="14" w:lineRule="auto"/>
        <w:ind w:left="720"/>
        <w:rPr>
          <w:sz w:val="2"/>
          <w:szCs w:val="2"/>
        </w:rPr>
      </w:pPr>
    </w:p>
    <w:p w14:paraId="4EC50E34"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78BEC883" w14:textId="77777777" w:rsidR="00DE734D" w:rsidRDefault="00DE734D" w:rsidP="00DE734D">
      <w:pPr>
        <w:widowControl w:val="0"/>
        <w:pBdr>
          <w:top w:val="dotted" w:sz="12" w:space="0" w:color="B2B2B2"/>
        </w:pBdr>
        <w:spacing w:before="240" w:after="160" w:line="14" w:lineRule="auto"/>
        <w:rPr>
          <w:sz w:val="2"/>
          <w:szCs w:val="2"/>
        </w:rPr>
      </w:pPr>
    </w:p>
    <w:p w14:paraId="4A1F51CF" w14:textId="77777777" w:rsidR="00DE734D" w:rsidRDefault="00DE734D" w:rsidP="00DE734D">
      <w:pPr>
        <w:keepNext/>
      </w:pPr>
      <w:bookmarkStart w:id="389" w:name="b118"/>
      <w:bookmarkStart w:id="390" w:name="b117"/>
      <w:bookmarkEnd w:id="389"/>
      <w:bookmarkEnd w:id="390"/>
      <w:r>
        <w:rPr>
          <w:noProof/>
          <w:lang w:eastAsia="en-US"/>
        </w:rPr>
        <w:drawing>
          <wp:inline distT="0" distB="0" distL="0" distR="0" wp14:anchorId="54EDBB12" wp14:editId="3F2E7921">
            <wp:extent cx="152400" cy="762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E339E0B" w14:textId="77777777" w:rsidTr="00DE734D">
        <w:tc>
          <w:tcPr>
            <w:tcW w:w="0" w:type="auto"/>
            <w:tcBorders>
              <w:top w:val="nil"/>
              <w:left w:val="nil"/>
              <w:bottom w:val="nil"/>
              <w:right w:val="nil"/>
            </w:tcBorders>
          </w:tcPr>
          <w:p w14:paraId="2E9254B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C95E4E"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1C60368" w14:textId="77777777" w:rsidTr="00DE734D">
        <w:tc>
          <w:tcPr>
            <w:tcW w:w="0" w:type="auto"/>
            <w:tcBorders>
              <w:top w:val="nil"/>
              <w:left w:val="nil"/>
              <w:bottom w:val="nil"/>
              <w:right w:val="nil"/>
            </w:tcBorders>
            <w:vAlign w:val="center"/>
          </w:tcPr>
          <w:p w14:paraId="2D42DF5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97DFFAA" w14:textId="77777777" w:rsidR="00DE734D" w:rsidRDefault="00DE734D" w:rsidP="00DE734D">
            <w:pPr>
              <w:pStyle w:val="PropertyValue"/>
              <w:rPr>
                <w:color w:val="000000"/>
              </w:rPr>
            </w:pPr>
            <w:r>
              <w:rPr>
                <w:color w:val="000000"/>
              </w:rPr>
              <w:t>optional</w:t>
            </w:r>
          </w:p>
        </w:tc>
      </w:tr>
    </w:tbl>
    <w:p w14:paraId="547DA74A" w14:textId="77777777" w:rsidR="00DE734D" w:rsidRDefault="00DE734D" w:rsidP="00DE734D">
      <w:pPr>
        <w:widowControl w:val="0"/>
        <w:spacing w:before="160" w:line="14" w:lineRule="auto"/>
        <w:ind w:left="720"/>
        <w:rPr>
          <w:sz w:val="2"/>
          <w:szCs w:val="2"/>
        </w:rPr>
      </w:pPr>
    </w:p>
    <w:p w14:paraId="73879B1F" w14:textId="77777777" w:rsidR="00DE734D" w:rsidRDefault="00DE734D" w:rsidP="00DE734D">
      <w:pPr>
        <w:ind w:left="720"/>
        <w:rPr>
          <w:rStyle w:val="AnnotationSmaller"/>
        </w:rPr>
      </w:pPr>
      <w:r>
        <w:rPr>
          <w:rStyle w:val="AnnotationSmaller"/>
        </w:rPr>
        <w:t>Whether high is included in the IVL (is closed) or excluded from the IVL (is open).</w:t>
      </w:r>
    </w:p>
    <w:p w14:paraId="3456DA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1" w:name="b122"/>
      <w:bookmarkEnd w:id="39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23" w:history="1">
        <w:r>
          <w:rPr>
            <w:b w:val="0"/>
            <w:bCs w:val="0"/>
            <w:color w:val="0000FF"/>
            <w:sz w:val="16"/>
            <w:szCs w:val="16"/>
          </w:rPr>
          <w:t>this</w:t>
        </w:r>
      </w:hyperlink>
      <w:r>
        <w:rPr>
          <w:rStyle w:val="NoteFont"/>
          <w:b w:val="0"/>
          <w:bCs w:val="0"/>
          <w:color w:val="000000"/>
        </w:rPr>
        <w:t xml:space="preserve"> component only; 2/2)</w:t>
      </w:r>
    </w:p>
    <w:p w14:paraId="03191728" w14:textId="77777777" w:rsidR="00DE734D" w:rsidRDefault="00DE734D" w:rsidP="00DE734D">
      <w:pPr>
        <w:keepNext/>
      </w:pPr>
      <w:r>
        <w:rPr>
          <w:noProof/>
          <w:lang w:eastAsia="en-US"/>
        </w:rPr>
        <w:drawing>
          <wp:inline distT="0" distB="0" distL="0" distR="0" wp14:anchorId="74E9CDC9" wp14:editId="4888A050">
            <wp:extent cx="152400" cy="9525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7C679B6E" w14:textId="77777777" w:rsidTr="00DE734D">
        <w:tc>
          <w:tcPr>
            <w:tcW w:w="0" w:type="auto"/>
            <w:tcBorders>
              <w:top w:val="nil"/>
              <w:left w:val="nil"/>
              <w:bottom w:val="nil"/>
              <w:right w:val="nil"/>
            </w:tcBorders>
          </w:tcPr>
          <w:p w14:paraId="749A0C5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4D7F890" w14:textId="77777777" w:rsidR="00DE734D" w:rsidRDefault="00B87B97"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r w:rsidR="00D4155B">
              <w:rPr>
                <w:rStyle w:val="PageNumberSmall"/>
                <w:noProof/>
                <w:color w:val="000000"/>
              </w:rPr>
              <w:t>118</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DC2B31D" w14:textId="77777777" w:rsidR="00DE734D" w:rsidRDefault="00DE734D" w:rsidP="00DE734D">
      <w:pPr>
        <w:widowControl w:val="0"/>
        <w:spacing w:before="160" w:line="14" w:lineRule="auto"/>
        <w:ind w:left="720"/>
        <w:rPr>
          <w:sz w:val="2"/>
          <w:szCs w:val="2"/>
        </w:rPr>
      </w:pPr>
    </w:p>
    <w:p w14:paraId="215E2598"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F2E461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D50BB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78ACA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44A4F1"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168F668D" w14:textId="77777777" w:rsidTr="00DE734D">
        <w:trPr>
          <w:cantSplit/>
        </w:trPr>
        <w:tc>
          <w:tcPr>
            <w:tcW w:w="215" w:type="pct"/>
            <w:tcBorders>
              <w:top w:val="nil"/>
              <w:bottom w:val="nil"/>
              <w:right w:val="nil"/>
            </w:tcBorders>
            <w:shd w:val="clear" w:color="auto" w:fill="F5F5F5"/>
            <w:tcMar>
              <w:left w:w="80" w:type="dxa"/>
            </w:tcMar>
            <w:vAlign w:val="center"/>
          </w:tcPr>
          <w:p w14:paraId="298493A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56475269" w14:textId="77777777" w:rsidTr="00DE734D">
              <w:trPr>
                <w:cantSplit/>
              </w:trPr>
              <w:tc>
                <w:tcPr>
                  <w:tcW w:w="0" w:type="auto"/>
                  <w:noWrap/>
                </w:tcPr>
                <w:p w14:paraId="5E2159B7" w14:textId="77777777" w:rsidR="00DE734D" w:rsidRDefault="00B87B97"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407B987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0952F60" w14:textId="77777777" w:rsidR="00DE734D" w:rsidRDefault="00DE734D" w:rsidP="00DE734D">
                  <w:pPr>
                    <w:keepNext/>
                    <w:rPr>
                      <w:rStyle w:val="XMLRepValue"/>
                      <w:sz w:val="13"/>
                      <w:szCs w:val="13"/>
                    </w:rPr>
                  </w:pPr>
                  <w:r>
                    <w:rPr>
                      <w:rStyle w:val="XMLRepValue"/>
                      <w:sz w:val="13"/>
                      <w:szCs w:val="13"/>
                    </w:rPr>
                    <w:t>xs:string</w:t>
                  </w:r>
                </w:p>
              </w:tc>
            </w:tr>
            <w:tr w:rsidR="00DE734D" w14:paraId="2A9D4D63" w14:textId="77777777" w:rsidTr="00DE734D">
              <w:trPr>
                <w:cantSplit/>
              </w:trPr>
              <w:tc>
                <w:tcPr>
                  <w:tcW w:w="0" w:type="auto"/>
                  <w:noWrap/>
                </w:tcPr>
                <w:p w14:paraId="09316C80" w14:textId="77777777" w:rsidR="00DE734D" w:rsidRDefault="00B87B97"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481C229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A690979" w14:textId="77777777" w:rsidR="00DE734D" w:rsidRDefault="00DE734D" w:rsidP="00DE734D">
                  <w:pPr>
                    <w:rPr>
                      <w:rStyle w:val="XMLRepValue"/>
                      <w:sz w:val="13"/>
                      <w:szCs w:val="13"/>
                    </w:rPr>
                  </w:pPr>
                  <w:r>
                    <w:rPr>
                      <w:rStyle w:val="XMLRepValue"/>
                      <w:sz w:val="13"/>
                      <w:szCs w:val="13"/>
                    </w:rPr>
                    <w:t>xs:double</w:t>
                  </w:r>
                </w:p>
              </w:tc>
            </w:tr>
          </w:tbl>
          <w:p w14:paraId="6FAE8E20" w14:textId="77777777" w:rsidR="00DE734D" w:rsidRDefault="00DE734D" w:rsidP="00DE734D">
            <w:pPr>
              <w:keepNext/>
              <w:widowControl w:val="0"/>
            </w:pPr>
          </w:p>
        </w:tc>
      </w:tr>
      <w:tr w:rsidR="00DE734D" w14:paraId="2C27AF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5DEBB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978554D" w14:textId="77777777" w:rsidR="00DE734D" w:rsidRDefault="00DE734D" w:rsidP="00DE734D">
      <w:pPr>
        <w:widowControl w:val="0"/>
        <w:pBdr>
          <w:top w:val="dotted" w:sz="12" w:space="0" w:color="B2B2B2"/>
        </w:pBdr>
        <w:spacing w:before="240" w:after="160" w:line="14" w:lineRule="auto"/>
        <w:rPr>
          <w:sz w:val="2"/>
          <w:szCs w:val="2"/>
        </w:rPr>
      </w:pPr>
    </w:p>
    <w:p w14:paraId="686D196D" w14:textId="77777777" w:rsidR="00DE734D" w:rsidRDefault="00DE734D" w:rsidP="00DE734D">
      <w:pPr>
        <w:keepNext/>
      </w:pPr>
      <w:bookmarkStart w:id="392" w:name="b121"/>
      <w:bookmarkStart w:id="393" w:name="b120"/>
      <w:bookmarkEnd w:id="392"/>
      <w:bookmarkEnd w:id="393"/>
      <w:r>
        <w:rPr>
          <w:noProof/>
          <w:lang w:eastAsia="en-US"/>
        </w:rPr>
        <w:drawing>
          <wp:inline distT="0" distB="0" distL="0" distR="0" wp14:anchorId="3C7B067D" wp14:editId="56B4B2B0">
            <wp:extent cx="152400" cy="952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FE8AE43" w14:textId="77777777" w:rsidTr="00DE734D">
        <w:tc>
          <w:tcPr>
            <w:tcW w:w="0" w:type="auto"/>
            <w:tcBorders>
              <w:top w:val="nil"/>
              <w:left w:val="nil"/>
              <w:bottom w:val="nil"/>
              <w:right w:val="nil"/>
            </w:tcBorders>
          </w:tcPr>
          <w:p w14:paraId="3C755C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D5BA57D" w14:textId="77777777" w:rsidR="00DE734D" w:rsidRDefault="00B87B97"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r w:rsidR="00D4155B">
              <w:rPr>
                <w:rStyle w:val="PageNumberSmall"/>
                <w:noProof/>
                <w:color w:val="000000"/>
              </w:rPr>
              <w:t>118</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C7211EF" w14:textId="77777777" w:rsidR="00DE734D" w:rsidRDefault="00DE734D" w:rsidP="00DE734D">
      <w:pPr>
        <w:widowControl w:val="0"/>
        <w:spacing w:before="160" w:line="14" w:lineRule="auto"/>
        <w:ind w:left="720"/>
        <w:rPr>
          <w:sz w:val="2"/>
          <w:szCs w:val="2"/>
        </w:rPr>
      </w:pPr>
    </w:p>
    <w:p w14:paraId="1F26F69C"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9FB38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CF910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B8B39E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5A7A5A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65075C18" w14:textId="77777777" w:rsidTr="00DE734D">
        <w:trPr>
          <w:cantSplit/>
        </w:trPr>
        <w:tc>
          <w:tcPr>
            <w:tcW w:w="215" w:type="pct"/>
            <w:tcBorders>
              <w:top w:val="nil"/>
              <w:bottom w:val="nil"/>
              <w:right w:val="nil"/>
            </w:tcBorders>
            <w:shd w:val="clear" w:color="auto" w:fill="F5F5F5"/>
            <w:tcMar>
              <w:left w:w="80" w:type="dxa"/>
            </w:tcMar>
            <w:vAlign w:val="center"/>
          </w:tcPr>
          <w:p w14:paraId="473865B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B897308" w14:textId="77777777" w:rsidTr="00DE734D">
              <w:trPr>
                <w:cantSplit/>
              </w:trPr>
              <w:tc>
                <w:tcPr>
                  <w:tcW w:w="0" w:type="auto"/>
                  <w:noWrap/>
                </w:tcPr>
                <w:p w14:paraId="59A437A3" w14:textId="77777777" w:rsidR="00DE734D" w:rsidRDefault="00B87B97"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0BF74D9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96890D8" w14:textId="77777777" w:rsidR="00DE734D" w:rsidRDefault="00DE734D" w:rsidP="00DE734D">
                  <w:pPr>
                    <w:keepNext/>
                    <w:rPr>
                      <w:rStyle w:val="XMLRepValue"/>
                      <w:sz w:val="13"/>
                      <w:szCs w:val="13"/>
                    </w:rPr>
                  </w:pPr>
                  <w:r>
                    <w:rPr>
                      <w:rStyle w:val="XMLRepValue"/>
                      <w:sz w:val="13"/>
                      <w:szCs w:val="13"/>
                    </w:rPr>
                    <w:t>xs:string</w:t>
                  </w:r>
                </w:p>
              </w:tc>
            </w:tr>
            <w:tr w:rsidR="00DE734D" w14:paraId="40657366" w14:textId="77777777" w:rsidTr="00DE734D">
              <w:trPr>
                <w:cantSplit/>
              </w:trPr>
              <w:tc>
                <w:tcPr>
                  <w:tcW w:w="0" w:type="auto"/>
                  <w:noWrap/>
                </w:tcPr>
                <w:p w14:paraId="530EB519" w14:textId="77777777" w:rsidR="00DE734D" w:rsidRDefault="00B87B97"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76466CF3"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6CEA390" w14:textId="77777777" w:rsidR="00DE734D" w:rsidRDefault="00DE734D" w:rsidP="00DE734D">
                  <w:pPr>
                    <w:rPr>
                      <w:rStyle w:val="XMLRepValue"/>
                      <w:sz w:val="13"/>
                      <w:szCs w:val="13"/>
                    </w:rPr>
                  </w:pPr>
                  <w:r>
                    <w:rPr>
                      <w:rStyle w:val="XMLRepValue"/>
                      <w:sz w:val="13"/>
                      <w:szCs w:val="13"/>
                    </w:rPr>
                    <w:t>xs:double</w:t>
                  </w:r>
                </w:p>
              </w:tc>
            </w:tr>
          </w:tbl>
          <w:p w14:paraId="0F08F0B7" w14:textId="77777777" w:rsidR="00DE734D" w:rsidRDefault="00DE734D" w:rsidP="00DE734D">
            <w:pPr>
              <w:keepNext/>
              <w:widowControl w:val="0"/>
            </w:pPr>
          </w:p>
        </w:tc>
      </w:tr>
      <w:tr w:rsidR="00DE734D" w14:paraId="47F4378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64E6B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F02F43B" w14:textId="77777777" w:rsidR="00DE734D" w:rsidRDefault="00DE734D" w:rsidP="00DE734D">
      <w:pPr>
        <w:widowControl w:val="0"/>
        <w:spacing w:before="400" w:line="14" w:lineRule="auto"/>
        <w:rPr>
          <w:sz w:val="2"/>
          <w:szCs w:val="2"/>
        </w:rPr>
      </w:pPr>
      <w:bookmarkStart w:id="394" w:name="b132"/>
      <w:bookmarkEnd w:id="394"/>
    </w:p>
    <w:p w14:paraId="2F60727F" w14:textId="77777777" w:rsidR="00DE734D" w:rsidRDefault="00DE734D" w:rsidP="00DE734D">
      <w:pPr>
        <w:widowControl w:val="0"/>
        <w:spacing w:before="400" w:line="14" w:lineRule="auto"/>
        <w:rPr>
          <w:sz w:val="2"/>
          <w:szCs w:val="2"/>
        </w:rPr>
        <w:sectPr w:rsidR="00DE734D">
          <w:headerReference w:type="default" r:id="rId61"/>
          <w:type w:val="continuous"/>
          <w:pgSz w:w="11908" w:h="16833"/>
          <w:pgMar w:top="1137" w:right="849" w:bottom="1137" w:left="849" w:header="561" w:footer="720" w:gutter="0"/>
          <w:cols w:space="720"/>
          <w:noEndnote/>
        </w:sectPr>
      </w:pPr>
    </w:p>
    <w:p w14:paraId="22153DB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QTY"</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85D80F6" w14:textId="77777777" w:rsidTr="00DE734D">
        <w:trPr>
          <w:cantSplit/>
        </w:trPr>
        <w:tc>
          <w:tcPr>
            <w:tcW w:w="0" w:type="auto"/>
            <w:tcBorders>
              <w:top w:val="nil"/>
              <w:left w:val="nil"/>
              <w:bottom w:val="nil"/>
              <w:right w:val="nil"/>
            </w:tcBorders>
          </w:tcPr>
          <w:p w14:paraId="23EE601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AE82EF1"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251DF651" w14:textId="77777777" w:rsidTr="00DE734D">
        <w:trPr>
          <w:cantSplit/>
        </w:trPr>
        <w:tc>
          <w:tcPr>
            <w:tcW w:w="0" w:type="auto"/>
            <w:tcBorders>
              <w:top w:val="nil"/>
              <w:left w:val="nil"/>
              <w:bottom w:val="nil"/>
              <w:right w:val="nil"/>
            </w:tcBorders>
          </w:tcPr>
          <w:p w14:paraId="062913B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0E53B39" w14:textId="77777777" w:rsidR="00DE734D" w:rsidRDefault="00DE734D" w:rsidP="00DE734D">
            <w:pPr>
              <w:pStyle w:val="PropertyValue"/>
              <w:rPr>
                <w:color w:val="000000"/>
              </w:rPr>
            </w:pPr>
            <w:r>
              <w:rPr>
                <w:color w:val="000000"/>
              </w:rPr>
              <w:t>definitions of 2 </w:t>
            </w:r>
            <w:hyperlink w:anchor="b126" w:history="1">
              <w:r>
                <w:rPr>
                  <w:color w:val="0000FF"/>
                </w:rPr>
                <w:t>attributes</w:t>
              </w:r>
            </w:hyperlink>
            <w:r>
              <w:rPr>
                <w:color w:val="000000"/>
              </w:rPr>
              <w:t>, 2 </w:t>
            </w:r>
            <w:hyperlink w:anchor="b129" w:history="1">
              <w:r>
                <w:rPr>
                  <w:color w:val="0000FF"/>
                </w:rPr>
                <w:t>elements</w:t>
              </w:r>
            </w:hyperlink>
          </w:p>
        </w:tc>
      </w:tr>
    </w:tbl>
    <w:p w14:paraId="097F379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203854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84CEE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67899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1E037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032FDF8" w14:textId="77777777" w:rsidTr="00DE734D">
        <w:trPr>
          <w:cantSplit/>
        </w:trPr>
        <w:tc>
          <w:tcPr>
            <w:tcW w:w="215" w:type="pct"/>
            <w:tcBorders>
              <w:top w:val="nil"/>
              <w:bottom w:val="nil"/>
              <w:right w:val="nil"/>
            </w:tcBorders>
            <w:shd w:val="clear" w:color="auto" w:fill="F5F5F5"/>
            <w:tcMar>
              <w:left w:w="80" w:type="dxa"/>
            </w:tcMar>
            <w:vAlign w:val="center"/>
          </w:tcPr>
          <w:p w14:paraId="4BA365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40CED2BD" w14:textId="77777777" w:rsidTr="00DE734D">
              <w:trPr>
                <w:cantSplit/>
              </w:trPr>
              <w:tc>
                <w:tcPr>
                  <w:tcW w:w="0" w:type="auto"/>
                  <w:noWrap/>
                </w:tcPr>
                <w:p w14:paraId="56753891" w14:textId="77777777" w:rsidR="00DE734D" w:rsidRDefault="00B87B97" w:rsidP="00DE734D">
                  <w:pPr>
                    <w:keepNext/>
                    <w:rPr>
                      <w:rStyle w:val="XMLRepAttributeName"/>
                    </w:rPr>
                  </w:pPr>
                  <w:hyperlink w:anchor="b126" w:history="1">
                    <w:r w:rsidR="00DE734D">
                      <w:rPr>
                        <w:rStyle w:val="Underline"/>
                        <w:rFonts w:ascii="Courier New" w:hAnsi="Courier New" w:cs="Courier New"/>
                        <w:color w:val="990000"/>
                        <w:sz w:val="16"/>
                        <w:szCs w:val="16"/>
                      </w:rPr>
                      <w:t>lowClosed</w:t>
                    </w:r>
                  </w:hyperlink>
                </w:p>
              </w:tc>
              <w:tc>
                <w:tcPr>
                  <w:tcW w:w="0" w:type="auto"/>
                </w:tcPr>
                <w:p w14:paraId="6A07F5F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E738554" w14:textId="77777777" w:rsidR="00DE734D" w:rsidRDefault="00DE734D" w:rsidP="00DE734D">
                  <w:pPr>
                    <w:keepNext/>
                    <w:rPr>
                      <w:rStyle w:val="XMLRepValue"/>
                    </w:rPr>
                  </w:pPr>
                  <w:r>
                    <w:rPr>
                      <w:rStyle w:val="XMLRepValue"/>
                    </w:rPr>
                    <w:t>xs:boolean</w:t>
                  </w:r>
                </w:p>
              </w:tc>
            </w:tr>
            <w:tr w:rsidR="00DE734D" w14:paraId="1B8EF49A" w14:textId="77777777" w:rsidTr="00DE734D">
              <w:trPr>
                <w:cantSplit/>
              </w:trPr>
              <w:tc>
                <w:tcPr>
                  <w:tcW w:w="0" w:type="auto"/>
                  <w:noWrap/>
                </w:tcPr>
                <w:p w14:paraId="597773BA" w14:textId="77777777" w:rsidR="00DE734D" w:rsidRDefault="00B87B97" w:rsidP="00DE734D">
                  <w:pPr>
                    <w:rPr>
                      <w:rStyle w:val="XMLRepAttributeName"/>
                    </w:rPr>
                  </w:pPr>
                  <w:hyperlink w:anchor="b127" w:history="1">
                    <w:r w:rsidR="00DE734D">
                      <w:rPr>
                        <w:rStyle w:val="Underline"/>
                        <w:rFonts w:ascii="Courier New" w:hAnsi="Courier New" w:cs="Courier New"/>
                        <w:color w:val="990000"/>
                        <w:sz w:val="16"/>
                        <w:szCs w:val="16"/>
                      </w:rPr>
                      <w:t>highClosed</w:t>
                    </w:r>
                  </w:hyperlink>
                </w:p>
              </w:tc>
              <w:tc>
                <w:tcPr>
                  <w:tcW w:w="0" w:type="auto"/>
                </w:tcPr>
                <w:p w14:paraId="569F82F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06FC96B" w14:textId="77777777" w:rsidR="00DE734D" w:rsidRDefault="00DE734D" w:rsidP="00DE734D">
                  <w:pPr>
                    <w:rPr>
                      <w:rStyle w:val="XMLRepValue"/>
                    </w:rPr>
                  </w:pPr>
                  <w:r>
                    <w:rPr>
                      <w:rStyle w:val="XMLRepValue"/>
                    </w:rPr>
                    <w:t>xs:boolean</w:t>
                  </w:r>
                </w:p>
              </w:tc>
            </w:tr>
          </w:tbl>
          <w:p w14:paraId="564A6C8B" w14:textId="77777777" w:rsidR="00DE734D" w:rsidRDefault="00DE734D" w:rsidP="00DE734D">
            <w:pPr>
              <w:keepNext/>
              <w:widowControl w:val="0"/>
            </w:pPr>
          </w:p>
        </w:tc>
      </w:tr>
      <w:tr w:rsidR="00DE734D" w14:paraId="2B3B22CB" w14:textId="77777777" w:rsidTr="00DE734D">
        <w:trPr>
          <w:cantSplit/>
        </w:trPr>
        <w:tc>
          <w:tcPr>
            <w:tcW w:w="215" w:type="pct"/>
            <w:tcBorders>
              <w:top w:val="nil"/>
              <w:bottom w:val="nil"/>
              <w:right w:val="nil"/>
            </w:tcBorders>
            <w:shd w:val="clear" w:color="auto" w:fill="F5F5F5"/>
            <w:tcMar>
              <w:left w:w="80" w:type="dxa"/>
            </w:tcMar>
            <w:vAlign w:val="center"/>
          </w:tcPr>
          <w:p w14:paraId="3F45D50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50A67C0"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D9FB8B3" w14:textId="77777777" w:rsidTr="00DE734D">
        <w:trPr>
          <w:cantSplit/>
        </w:trPr>
        <w:tc>
          <w:tcPr>
            <w:tcW w:w="215" w:type="pct"/>
            <w:tcBorders>
              <w:top w:val="nil"/>
              <w:bottom w:val="nil"/>
              <w:right w:val="nil"/>
            </w:tcBorders>
            <w:shd w:val="clear" w:color="auto" w:fill="F5F5F5"/>
            <w:tcMar>
              <w:left w:w="80" w:type="dxa"/>
            </w:tcMar>
            <w:vAlign w:val="center"/>
          </w:tcPr>
          <w:p w14:paraId="16B28AE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56B31191" w14:textId="77777777" w:rsidTr="00DE734D">
              <w:trPr>
                <w:cantSplit/>
              </w:trPr>
              <w:tc>
                <w:tcPr>
                  <w:tcW w:w="0" w:type="auto"/>
                  <w:tcMar>
                    <w:right w:w="40" w:type="dxa"/>
                  </w:tcMar>
                </w:tcPr>
                <w:p w14:paraId="5A87B2D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E56DD4" w14:textId="77777777" w:rsidR="00DE734D" w:rsidRDefault="00B87B97" w:rsidP="00DE734D">
                  <w:pPr>
                    <w:rPr>
                      <w:rStyle w:val="XMLRepContentModel"/>
                    </w:rPr>
                  </w:pPr>
                  <w:hyperlink w:anchor="b129" w:history="1">
                    <w:r w:rsidR="00DE734D">
                      <w:rPr>
                        <w:rFonts w:ascii="Verdana" w:hAnsi="Verdana" w:cs="Verdana"/>
                        <w:color w:val="0000FF"/>
                        <w:sz w:val="18"/>
                        <w:szCs w:val="18"/>
                      </w:rPr>
                      <w:t>dt:low</w:t>
                    </w:r>
                  </w:hyperlink>
                  <w:r w:rsidR="00DE734D">
                    <w:rPr>
                      <w:rStyle w:val="XMLRepContentModel"/>
                    </w:rPr>
                    <w:t xml:space="preserve">?, </w:t>
                  </w:r>
                  <w:hyperlink w:anchor="b130" w:history="1">
                    <w:r w:rsidR="00DE734D">
                      <w:rPr>
                        <w:rFonts w:ascii="Verdana" w:hAnsi="Verdana" w:cs="Verdana"/>
                        <w:color w:val="0000FF"/>
                        <w:sz w:val="18"/>
                        <w:szCs w:val="18"/>
                      </w:rPr>
                      <w:t>dt:high</w:t>
                    </w:r>
                  </w:hyperlink>
                  <w:r w:rsidR="00DE734D">
                    <w:rPr>
                      <w:rStyle w:val="XMLRepContentModel"/>
                    </w:rPr>
                    <w:t>?</w:t>
                  </w:r>
                </w:p>
              </w:tc>
            </w:tr>
          </w:tbl>
          <w:p w14:paraId="2EB5C051" w14:textId="77777777" w:rsidR="00DE734D" w:rsidRDefault="00DE734D" w:rsidP="00DE734D">
            <w:pPr>
              <w:keepNext/>
              <w:widowControl w:val="0"/>
            </w:pPr>
          </w:p>
        </w:tc>
      </w:tr>
      <w:tr w:rsidR="00DE734D" w14:paraId="39F01FE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7D534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05F18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852"/>
        <w:gridCol w:w="3986"/>
      </w:tblGrid>
      <w:tr w:rsidR="00DE734D" w14:paraId="7A95FA76" w14:textId="77777777" w:rsidTr="00DE734D">
        <w:tc>
          <w:tcPr>
            <w:tcW w:w="0" w:type="auto"/>
            <w:tcBorders>
              <w:top w:val="nil"/>
              <w:left w:val="nil"/>
              <w:bottom w:val="nil"/>
              <w:right w:val="nil"/>
            </w:tcBorders>
          </w:tcPr>
          <w:p w14:paraId="1B10DDB5" w14:textId="77777777" w:rsidR="00DE734D" w:rsidRDefault="00B87B97" w:rsidP="00DE734D">
            <w:pPr>
              <w:rPr>
                <w:sz w:val="20"/>
                <w:szCs w:val="20"/>
              </w:rPr>
            </w:pPr>
            <w:hyperlink w:anchor="b130" w:history="1">
              <w:r w:rsidR="00DE734D">
                <w:rPr>
                  <w:color w:val="0000FF"/>
                  <w:sz w:val="20"/>
                  <w:szCs w:val="20"/>
                </w:rPr>
                <w:t>dt:high</w:t>
              </w:r>
            </w:hyperlink>
            <w:r w:rsidR="00DE734D">
              <w:rPr>
                <w:rStyle w:val="NameModifier"/>
              </w:rPr>
              <w:t xml:space="preserve"> (defined in </w:t>
            </w:r>
            <w:hyperlink w:anchor="b132" w:history="1">
              <w:r w:rsidR="00DE734D">
                <w:rPr>
                  <w:rStyle w:val="Underline"/>
                  <w:rFonts w:ascii="Verdana" w:hAnsi="Verdana" w:cs="Verdana"/>
                  <w:color w:val="999999"/>
                  <w:sz w:val="14"/>
                  <w:szCs w:val="14"/>
                </w:rPr>
                <w:t>dt:IVL_QTY</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30</w:instrText>
            </w:r>
            <w:r w:rsidR="00DE734D">
              <w:rPr>
                <w:rStyle w:val="PageNumberSmall"/>
              </w:rPr>
              <w:fldChar w:fldCharType="separate"/>
            </w:r>
            <w:r w:rsidR="00D4155B">
              <w:rPr>
                <w:rStyle w:val="PageNumberSmall"/>
                <w:noProof/>
              </w:rPr>
              <w:t>111</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1162BAA" w14:textId="77777777" w:rsidR="00DE734D" w:rsidRDefault="00B87B97" w:rsidP="00DE734D">
            <w:pPr>
              <w:rPr>
                <w:rStyle w:val="PageNumberSmall"/>
              </w:rPr>
            </w:pPr>
            <w:hyperlink w:anchor="b129" w:history="1">
              <w:r w:rsidR="00DE734D">
                <w:rPr>
                  <w:color w:val="0000FF"/>
                  <w:sz w:val="20"/>
                  <w:szCs w:val="20"/>
                </w:rPr>
                <w:t>dt:low</w:t>
              </w:r>
            </w:hyperlink>
            <w:r w:rsidR="00DE734D">
              <w:rPr>
                <w:rStyle w:val="NameModifier"/>
              </w:rPr>
              <w:t xml:space="preserve"> (defined in </w:t>
            </w:r>
            <w:hyperlink w:anchor="b132" w:history="1">
              <w:r w:rsidR="00DE734D">
                <w:rPr>
                  <w:rStyle w:val="Underline"/>
                  <w:rFonts w:ascii="Verdana" w:hAnsi="Verdana" w:cs="Verdana"/>
                  <w:color w:val="999999"/>
                  <w:sz w:val="14"/>
                  <w:szCs w:val="14"/>
                </w:rPr>
                <w:t>dt:IVL_QTY</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9</w:instrText>
            </w:r>
            <w:r w:rsidR="00DE734D">
              <w:rPr>
                <w:rStyle w:val="PageNumberSmall"/>
              </w:rPr>
              <w:fldChar w:fldCharType="separate"/>
            </w:r>
            <w:r w:rsidR="00D4155B">
              <w:rPr>
                <w:rStyle w:val="PageNumberSmall"/>
                <w:noProof/>
              </w:rPr>
              <w:t>111</w:t>
            </w:r>
            <w:r w:rsidR="00DE734D">
              <w:rPr>
                <w:rStyle w:val="PageNumberSmall"/>
              </w:rPr>
              <w:fldChar w:fldCharType="end"/>
            </w:r>
            <w:r w:rsidR="00DE734D">
              <w:rPr>
                <w:rStyle w:val="PageNumberSmall"/>
              </w:rPr>
              <w:t>]</w:t>
            </w:r>
          </w:p>
        </w:tc>
      </w:tr>
    </w:tbl>
    <w:p w14:paraId="66B67B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B36A9A"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5B0D45C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395" w:name="b124"/>
      <w:bookmarkEnd w:id="39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981433" w14:textId="77777777" w:rsidTr="00DE734D">
        <w:trPr>
          <w:cantSplit/>
        </w:trPr>
        <w:tc>
          <w:tcPr>
            <w:tcW w:w="10234" w:type="dxa"/>
            <w:shd w:val="clear" w:color="auto" w:fill="F5F5F5"/>
            <w:vAlign w:val="center"/>
          </w:tcPr>
          <w:p w14:paraId="2739AC3F" w14:textId="77777777" w:rsidR="00DE734D" w:rsidRDefault="00DE734D" w:rsidP="00DE734D">
            <w:pPr>
              <w:pStyle w:val="DerivationTreeHeading"/>
              <w:spacing w:before="80"/>
            </w:pPr>
            <w:r>
              <w:t>Type Derivation Tree</w:t>
            </w:r>
          </w:p>
          <w:p w14:paraId="6A91C107"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A7291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D37FC80" wp14:editId="17DEB04A">
                  <wp:extent cx="142875" cy="13335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4BDF773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51DCF0A" wp14:editId="739C8966">
                  <wp:extent cx="142875" cy="133350"/>
                  <wp:effectExtent l="0" t="0" r="952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r w:rsidR="00D4155B">
              <w:rPr>
                <w:rStyle w:val="PageNumberSmall"/>
                <w:noProof/>
              </w:rPr>
              <w:t>120</w:t>
            </w:r>
            <w:r>
              <w:rPr>
                <w:rStyle w:val="PageNumberSmall"/>
              </w:rPr>
              <w:fldChar w:fldCharType="end"/>
            </w:r>
            <w:r>
              <w:rPr>
                <w:rStyle w:val="PageNumberSmall"/>
              </w:rPr>
              <w:t>]</w:t>
            </w:r>
            <w:r>
              <w:rPr>
                <w:rStyle w:val="DerivationTreeType"/>
              </w:rPr>
              <w:t xml:space="preserve"> </w:t>
            </w:r>
            <w:r>
              <w:rPr>
                <w:rStyle w:val="DerivationTreeMethod"/>
              </w:rPr>
              <w:t>(extension)</w:t>
            </w:r>
          </w:p>
          <w:p w14:paraId="56ED9DE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74FF4EE" wp14:editId="31743770">
                  <wp:extent cx="142875" cy="13335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r w:rsidR="00D4155B">
              <w:rPr>
                <w:rStyle w:val="PageNumberSmall"/>
                <w:noProof/>
              </w:rPr>
              <w:t>103</w:t>
            </w:r>
            <w:r>
              <w:rPr>
                <w:rStyle w:val="PageNumberSmall"/>
              </w:rPr>
              <w:fldChar w:fldCharType="end"/>
            </w:r>
            <w:r>
              <w:rPr>
                <w:rStyle w:val="PageNumberSmall"/>
              </w:rPr>
              <w:t>]</w:t>
            </w:r>
            <w:r>
              <w:rPr>
                <w:rStyle w:val="DerivationTreeType"/>
              </w:rPr>
              <w:t xml:space="preserve"> </w:t>
            </w:r>
            <w:r>
              <w:rPr>
                <w:rStyle w:val="DerivationTreeMethod"/>
              </w:rPr>
              <w:t>(extension)</w:t>
            </w:r>
          </w:p>
          <w:p w14:paraId="74CF526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27F8985" wp14:editId="01CB9840">
                  <wp:extent cx="142875" cy="133350"/>
                  <wp:effectExtent l="0" t="0" r="952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QTY</w:t>
            </w:r>
          </w:p>
        </w:tc>
      </w:tr>
    </w:tbl>
    <w:p w14:paraId="754BD4F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6" w:name="b125"/>
      <w:bookmarkEnd w:id="396"/>
      <w:r>
        <w:rPr>
          <w:color w:val="000000"/>
        </w:rPr>
        <w:t xml:space="preserve">XML Source </w:t>
      </w:r>
      <w:r>
        <w:rPr>
          <w:rStyle w:val="NoteFont"/>
          <w:b w:val="0"/>
          <w:bCs w:val="0"/>
          <w:color w:val="000000"/>
        </w:rPr>
        <w:t>(w/o annotations (5))</w:t>
      </w:r>
    </w:p>
    <w:p w14:paraId="793541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2" w:history="1">
        <w:r>
          <w:rPr>
            <w:rStyle w:val="Underline"/>
            <w:rFonts w:ascii="Verdana" w:hAnsi="Verdana" w:cs="Verdana"/>
            <w:b/>
            <w:bCs/>
            <w:sz w:val="14"/>
            <w:szCs w:val="14"/>
          </w:rPr>
          <w:t>IVL_QTY</w:t>
        </w:r>
      </w:hyperlink>
      <w:r>
        <w:rPr>
          <w:rStyle w:val="XMLSourceMarkup"/>
          <w:rFonts w:ascii="Verdana" w:hAnsi="Verdana" w:cs="Verdana"/>
          <w:sz w:val="16"/>
          <w:szCs w:val="16"/>
        </w:rPr>
        <w:t>"&gt;</w:t>
      </w:r>
    </w:p>
    <w:p w14:paraId="0B2823B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DEEE98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718226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0FC92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9"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5DA388B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0"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65C1E31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A321C8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6"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F7C8CA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7"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82DC6C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F308D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A898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E9EAC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397" w:name="b128"/>
      <w:bookmarkEnd w:id="39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32" w:history="1">
        <w:r>
          <w:rPr>
            <w:b w:val="0"/>
            <w:bCs w:val="0"/>
            <w:color w:val="0000FF"/>
            <w:sz w:val="16"/>
            <w:szCs w:val="16"/>
          </w:rPr>
          <w:t>this</w:t>
        </w:r>
      </w:hyperlink>
      <w:r>
        <w:rPr>
          <w:rStyle w:val="NoteFont"/>
          <w:b w:val="0"/>
          <w:bCs w:val="0"/>
          <w:color w:val="000000"/>
        </w:rPr>
        <w:t xml:space="preserve"> component only; 2/2)</w:t>
      </w:r>
    </w:p>
    <w:p w14:paraId="42E0703E" w14:textId="77777777" w:rsidR="00DE734D" w:rsidRDefault="00DE734D" w:rsidP="00DE734D">
      <w:pPr>
        <w:keepNext/>
      </w:pPr>
      <w:r>
        <w:rPr>
          <w:noProof/>
          <w:lang w:eastAsia="en-US"/>
        </w:rPr>
        <w:drawing>
          <wp:inline distT="0" distB="0" distL="0" distR="0" wp14:anchorId="7A9C760F" wp14:editId="5F6A2119">
            <wp:extent cx="152400" cy="762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6666AC8" w14:textId="77777777" w:rsidTr="00DE734D">
        <w:tc>
          <w:tcPr>
            <w:tcW w:w="0" w:type="auto"/>
            <w:tcBorders>
              <w:top w:val="nil"/>
              <w:left w:val="nil"/>
              <w:bottom w:val="nil"/>
              <w:right w:val="nil"/>
            </w:tcBorders>
          </w:tcPr>
          <w:p w14:paraId="373ECAD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EF8B5E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C827DC5" w14:textId="77777777" w:rsidTr="00DE734D">
        <w:tc>
          <w:tcPr>
            <w:tcW w:w="0" w:type="auto"/>
            <w:tcBorders>
              <w:top w:val="nil"/>
              <w:left w:val="nil"/>
              <w:bottom w:val="nil"/>
              <w:right w:val="nil"/>
            </w:tcBorders>
            <w:vAlign w:val="center"/>
          </w:tcPr>
          <w:p w14:paraId="421B3FD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6C0181" w14:textId="77777777" w:rsidR="00DE734D" w:rsidRDefault="00DE734D" w:rsidP="00DE734D">
            <w:pPr>
              <w:pStyle w:val="PropertyValue"/>
              <w:rPr>
                <w:color w:val="000000"/>
              </w:rPr>
            </w:pPr>
            <w:r>
              <w:rPr>
                <w:color w:val="000000"/>
              </w:rPr>
              <w:t>optional</w:t>
            </w:r>
          </w:p>
        </w:tc>
      </w:tr>
    </w:tbl>
    <w:p w14:paraId="051FA21F" w14:textId="77777777" w:rsidR="00DE734D" w:rsidRDefault="00DE734D" w:rsidP="00DE734D">
      <w:pPr>
        <w:widowControl w:val="0"/>
        <w:spacing w:before="160" w:line="14" w:lineRule="auto"/>
        <w:ind w:left="720"/>
        <w:rPr>
          <w:sz w:val="2"/>
          <w:szCs w:val="2"/>
        </w:rPr>
      </w:pPr>
    </w:p>
    <w:p w14:paraId="299B318A"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41C85067" w14:textId="77777777" w:rsidR="00DE734D" w:rsidRDefault="00DE734D" w:rsidP="00DE734D">
      <w:pPr>
        <w:widowControl w:val="0"/>
        <w:pBdr>
          <w:top w:val="dotted" w:sz="12" w:space="0" w:color="B2B2B2"/>
        </w:pBdr>
        <w:spacing w:before="240" w:after="160" w:line="14" w:lineRule="auto"/>
        <w:rPr>
          <w:sz w:val="2"/>
          <w:szCs w:val="2"/>
        </w:rPr>
      </w:pPr>
    </w:p>
    <w:p w14:paraId="3CC14E05" w14:textId="77777777" w:rsidR="00DE734D" w:rsidRDefault="00DE734D" w:rsidP="00DE734D">
      <w:pPr>
        <w:keepNext/>
      </w:pPr>
      <w:bookmarkStart w:id="398" w:name="b127"/>
      <w:bookmarkStart w:id="399" w:name="b126"/>
      <w:bookmarkEnd w:id="398"/>
      <w:bookmarkEnd w:id="399"/>
      <w:r>
        <w:rPr>
          <w:noProof/>
          <w:lang w:eastAsia="en-US"/>
        </w:rPr>
        <w:drawing>
          <wp:inline distT="0" distB="0" distL="0" distR="0" wp14:anchorId="0584B266" wp14:editId="4EBC9F43">
            <wp:extent cx="152400" cy="762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E5E8B79" w14:textId="77777777" w:rsidTr="00DE734D">
        <w:tc>
          <w:tcPr>
            <w:tcW w:w="0" w:type="auto"/>
            <w:tcBorders>
              <w:top w:val="nil"/>
              <w:left w:val="nil"/>
              <w:bottom w:val="nil"/>
              <w:right w:val="nil"/>
            </w:tcBorders>
          </w:tcPr>
          <w:p w14:paraId="5EDADE0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D855019"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C5BC887" w14:textId="77777777" w:rsidTr="00DE734D">
        <w:tc>
          <w:tcPr>
            <w:tcW w:w="0" w:type="auto"/>
            <w:tcBorders>
              <w:top w:val="nil"/>
              <w:left w:val="nil"/>
              <w:bottom w:val="nil"/>
              <w:right w:val="nil"/>
            </w:tcBorders>
            <w:vAlign w:val="center"/>
          </w:tcPr>
          <w:p w14:paraId="1C198A3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AD8DB25" w14:textId="77777777" w:rsidR="00DE734D" w:rsidRDefault="00DE734D" w:rsidP="00DE734D">
            <w:pPr>
              <w:pStyle w:val="PropertyValue"/>
              <w:rPr>
                <w:color w:val="000000"/>
              </w:rPr>
            </w:pPr>
            <w:r>
              <w:rPr>
                <w:color w:val="000000"/>
              </w:rPr>
              <w:t>optional</w:t>
            </w:r>
          </w:p>
        </w:tc>
      </w:tr>
    </w:tbl>
    <w:p w14:paraId="38288B5B" w14:textId="77777777" w:rsidR="00DE734D" w:rsidRDefault="00DE734D" w:rsidP="00DE734D">
      <w:pPr>
        <w:widowControl w:val="0"/>
        <w:spacing w:before="160" w:line="14" w:lineRule="auto"/>
        <w:ind w:left="720"/>
        <w:rPr>
          <w:sz w:val="2"/>
          <w:szCs w:val="2"/>
        </w:rPr>
      </w:pPr>
    </w:p>
    <w:p w14:paraId="0676F143"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1C124A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0" w:name="b131"/>
      <w:bookmarkEnd w:id="40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32" w:history="1">
        <w:r>
          <w:rPr>
            <w:b w:val="0"/>
            <w:bCs w:val="0"/>
            <w:color w:val="0000FF"/>
            <w:sz w:val="16"/>
            <w:szCs w:val="16"/>
          </w:rPr>
          <w:t>this</w:t>
        </w:r>
      </w:hyperlink>
      <w:r>
        <w:rPr>
          <w:rStyle w:val="NoteFont"/>
          <w:b w:val="0"/>
          <w:bCs w:val="0"/>
          <w:color w:val="000000"/>
        </w:rPr>
        <w:t xml:space="preserve"> component only; 2/2)</w:t>
      </w:r>
    </w:p>
    <w:p w14:paraId="04C465FD" w14:textId="77777777" w:rsidR="00DE734D" w:rsidRDefault="00DE734D" w:rsidP="00DE734D">
      <w:pPr>
        <w:keepNext/>
      </w:pPr>
      <w:r>
        <w:rPr>
          <w:noProof/>
          <w:lang w:eastAsia="en-US"/>
        </w:rPr>
        <w:drawing>
          <wp:inline distT="0" distB="0" distL="0" distR="0" wp14:anchorId="3536ADA0" wp14:editId="0DAF9644">
            <wp:extent cx="152400" cy="952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2E1AF44C" w14:textId="77777777" w:rsidTr="00DE734D">
        <w:tc>
          <w:tcPr>
            <w:tcW w:w="0" w:type="auto"/>
            <w:tcBorders>
              <w:top w:val="nil"/>
              <w:left w:val="nil"/>
              <w:bottom w:val="nil"/>
              <w:right w:val="nil"/>
            </w:tcBorders>
          </w:tcPr>
          <w:p w14:paraId="7D895A4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5A0914" w14:textId="77777777" w:rsidR="00DE734D" w:rsidRDefault="00B87B97"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B1ACBA5" w14:textId="77777777" w:rsidR="00DE734D" w:rsidRDefault="00DE734D" w:rsidP="00DE734D">
      <w:pPr>
        <w:widowControl w:val="0"/>
        <w:spacing w:before="160" w:line="14" w:lineRule="auto"/>
        <w:ind w:left="720"/>
        <w:rPr>
          <w:sz w:val="2"/>
          <w:szCs w:val="2"/>
        </w:rPr>
      </w:pPr>
    </w:p>
    <w:p w14:paraId="2E035016"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13DF4FD8"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02418F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5BB12B3"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7906D234"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r>
              <w:rPr>
                <w:rStyle w:val="XMLRepMarkup"/>
                <w:rFonts w:ascii="Courier New" w:hAnsi="Courier New" w:cs="Courier New"/>
                <w:sz w:val="14"/>
                <w:szCs w:val="14"/>
              </w:rPr>
              <w:t>/&gt;</w:t>
            </w:r>
          </w:p>
        </w:tc>
      </w:tr>
    </w:tbl>
    <w:p w14:paraId="44C90F9B" w14:textId="77777777" w:rsidR="00DE734D" w:rsidRDefault="00DE734D" w:rsidP="00DE734D">
      <w:pPr>
        <w:widowControl w:val="0"/>
        <w:pBdr>
          <w:top w:val="dotted" w:sz="12" w:space="0" w:color="B2B2B2"/>
        </w:pBdr>
        <w:spacing w:before="240" w:after="160" w:line="14" w:lineRule="auto"/>
        <w:rPr>
          <w:sz w:val="2"/>
          <w:szCs w:val="2"/>
        </w:rPr>
      </w:pPr>
    </w:p>
    <w:p w14:paraId="70687816" w14:textId="77777777" w:rsidR="00DE734D" w:rsidRDefault="00DE734D" w:rsidP="00DE734D">
      <w:pPr>
        <w:keepNext/>
      </w:pPr>
      <w:bookmarkStart w:id="401" w:name="b130"/>
      <w:bookmarkStart w:id="402" w:name="b129"/>
      <w:bookmarkEnd w:id="401"/>
      <w:bookmarkEnd w:id="402"/>
      <w:r>
        <w:rPr>
          <w:noProof/>
          <w:lang w:eastAsia="en-US"/>
        </w:rPr>
        <w:drawing>
          <wp:inline distT="0" distB="0" distL="0" distR="0" wp14:anchorId="24245897" wp14:editId="216760F0">
            <wp:extent cx="152400" cy="9525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47377688" w14:textId="77777777" w:rsidTr="00DE734D">
        <w:tc>
          <w:tcPr>
            <w:tcW w:w="0" w:type="auto"/>
            <w:tcBorders>
              <w:top w:val="nil"/>
              <w:left w:val="nil"/>
              <w:bottom w:val="nil"/>
              <w:right w:val="nil"/>
            </w:tcBorders>
          </w:tcPr>
          <w:p w14:paraId="72D3C87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1BE93C3" w14:textId="77777777" w:rsidR="00DE734D" w:rsidRDefault="00B87B97"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5CB1F51" w14:textId="77777777" w:rsidR="00DE734D" w:rsidRDefault="00DE734D" w:rsidP="00DE734D">
      <w:pPr>
        <w:widowControl w:val="0"/>
        <w:spacing w:before="160" w:line="14" w:lineRule="auto"/>
        <w:ind w:left="720"/>
        <w:rPr>
          <w:sz w:val="2"/>
          <w:szCs w:val="2"/>
        </w:rPr>
      </w:pPr>
    </w:p>
    <w:p w14:paraId="4C7D2D15"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5CF05241"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7937637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11CA39F"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0A906919"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r>
              <w:rPr>
                <w:rStyle w:val="XMLRepMarkup"/>
                <w:rFonts w:ascii="Courier New" w:hAnsi="Courier New" w:cs="Courier New"/>
                <w:sz w:val="14"/>
                <w:szCs w:val="14"/>
              </w:rPr>
              <w:t>/&gt;</w:t>
            </w:r>
          </w:p>
        </w:tc>
      </w:tr>
    </w:tbl>
    <w:p w14:paraId="22BDE5CD" w14:textId="77777777" w:rsidR="00DE734D" w:rsidRDefault="00DE734D" w:rsidP="00DE734D">
      <w:pPr>
        <w:widowControl w:val="0"/>
        <w:spacing w:before="400" w:line="14" w:lineRule="auto"/>
        <w:rPr>
          <w:sz w:val="2"/>
          <w:szCs w:val="2"/>
        </w:rPr>
      </w:pPr>
      <w:bookmarkStart w:id="403" w:name="b141"/>
      <w:bookmarkEnd w:id="403"/>
    </w:p>
    <w:p w14:paraId="6A25B78C" w14:textId="77777777" w:rsidR="00DE734D" w:rsidRDefault="00DE734D" w:rsidP="00DE734D">
      <w:pPr>
        <w:widowControl w:val="0"/>
        <w:spacing w:before="400" w:line="14" w:lineRule="auto"/>
        <w:rPr>
          <w:sz w:val="2"/>
          <w:szCs w:val="2"/>
        </w:rPr>
        <w:sectPr w:rsidR="00DE734D">
          <w:headerReference w:type="default" r:id="rId62"/>
          <w:type w:val="continuous"/>
          <w:pgSz w:w="11908" w:h="16833"/>
          <w:pgMar w:top="1137" w:right="849" w:bottom="1137" w:left="849" w:header="561" w:footer="720" w:gutter="0"/>
          <w:cols w:space="720"/>
          <w:noEndnote/>
        </w:sectPr>
      </w:pPr>
    </w:p>
    <w:p w14:paraId="43FF5A0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RE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7C19DE13" w14:textId="77777777" w:rsidTr="00DE734D">
        <w:trPr>
          <w:cantSplit/>
        </w:trPr>
        <w:tc>
          <w:tcPr>
            <w:tcW w:w="0" w:type="auto"/>
            <w:tcBorders>
              <w:top w:val="nil"/>
              <w:left w:val="nil"/>
              <w:bottom w:val="nil"/>
              <w:right w:val="nil"/>
            </w:tcBorders>
          </w:tcPr>
          <w:p w14:paraId="362E05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EA35C55"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25B4B5EA" w14:textId="77777777" w:rsidTr="00DE734D">
        <w:trPr>
          <w:cantSplit/>
        </w:trPr>
        <w:tc>
          <w:tcPr>
            <w:tcW w:w="0" w:type="auto"/>
            <w:tcBorders>
              <w:top w:val="nil"/>
              <w:left w:val="nil"/>
              <w:bottom w:val="nil"/>
              <w:right w:val="nil"/>
            </w:tcBorders>
          </w:tcPr>
          <w:p w14:paraId="07697DC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50A42E1" w14:textId="77777777" w:rsidR="00DE734D" w:rsidRDefault="00DE734D" w:rsidP="00DE734D">
            <w:pPr>
              <w:pStyle w:val="PropertyValue"/>
              <w:rPr>
                <w:color w:val="000000"/>
              </w:rPr>
            </w:pPr>
            <w:r>
              <w:rPr>
                <w:color w:val="000000"/>
              </w:rPr>
              <w:t>definitions of 2 </w:t>
            </w:r>
            <w:hyperlink w:anchor="b135" w:history="1">
              <w:r>
                <w:rPr>
                  <w:color w:val="0000FF"/>
                </w:rPr>
                <w:t>attributes</w:t>
              </w:r>
            </w:hyperlink>
            <w:r>
              <w:rPr>
                <w:color w:val="000000"/>
              </w:rPr>
              <w:t>, 2 </w:t>
            </w:r>
            <w:hyperlink w:anchor="b138" w:history="1">
              <w:r>
                <w:rPr>
                  <w:color w:val="0000FF"/>
                </w:rPr>
                <w:t>elements</w:t>
              </w:r>
            </w:hyperlink>
          </w:p>
        </w:tc>
      </w:tr>
    </w:tbl>
    <w:p w14:paraId="20B3955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228980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4761C4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84B872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A5E2202"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A287944" w14:textId="77777777" w:rsidTr="00DE734D">
        <w:trPr>
          <w:cantSplit/>
        </w:trPr>
        <w:tc>
          <w:tcPr>
            <w:tcW w:w="215" w:type="pct"/>
            <w:tcBorders>
              <w:top w:val="nil"/>
              <w:bottom w:val="nil"/>
              <w:right w:val="nil"/>
            </w:tcBorders>
            <w:shd w:val="clear" w:color="auto" w:fill="F5F5F5"/>
            <w:tcMar>
              <w:left w:w="80" w:type="dxa"/>
            </w:tcMar>
            <w:vAlign w:val="center"/>
          </w:tcPr>
          <w:p w14:paraId="248D00F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64617702" w14:textId="77777777" w:rsidTr="00DE734D">
              <w:trPr>
                <w:cantSplit/>
              </w:trPr>
              <w:tc>
                <w:tcPr>
                  <w:tcW w:w="0" w:type="auto"/>
                  <w:noWrap/>
                </w:tcPr>
                <w:p w14:paraId="506AF219" w14:textId="77777777" w:rsidR="00DE734D" w:rsidRDefault="00B87B97" w:rsidP="00DE734D">
                  <w:pPr>
                    <w:keepNext/>
                    <w:rPr>
                      <w:rStyle w:val="XMLRepAttributeName"/>
                    </w:rPr>
                  </w:pPr>
                  <w:hyperlink w:anchor="b135" w:history="1">
                    <w:r w:rsidR="00DE734D">
                      <w:rPr>
                        <w:rStyle w:val="Underline"/>
                        <w:rFonts w:ascii="Courier New" w:hAnsi="Courier New" w:cs="Courier New"/>
                        <w:color w:val="990000"/>
                        <w:sz w:val="16"/>
                        <w:szCs w:val="16"/>
                      </w:rPr>
                      <w:t>lowClosed</w:t>
                    </w:r>
                  </w:hyperlink>
                </w:p>
              </w:tc>
              <w:tc>
                <w:tcPr>
                  <w:tcW w:w="0" w:type="auto"/>
                </w:tcPr>
                <w:p w14:paraId="31D6984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09CA48D" w14:textId="77777777" w:rsidR="00DE734D" w:rsidRDefault="00DE734D" w:rsidP="00DE734D">
                  <w:pPr>
                    <w:keepNext/>
                    <w:rPr>
                      <w:rStyle w:val="XMLRepValue"/>
                    </w:rPr>
                  </w:pPr>
                  <w:r>
                    <w:rPr>
                      <w:rStyle w:val="XMLRepValue"/>
                    </w:rPr>
                    <w:t>xs:boolean</w:t>
                  </w:r>
                </w:p>
              </w:tc>
            </w:tr>
            <w:tr w:rsidR="00DE734D" w14:paraId="6EDB7D63" w14:textId="77777777" w:rsidTr="00DE734D">
              <w:trPr>
                <w:cantSplit/>
              </w:trPr>
              <w:tc>
                <w:tcPr>
                  <w:tcW w:w="0" w:type="auto"/>
                  <w:noWrap/>
                </w:tcPr>
                <w:p w14:paraId="0A1F7400" w14:textId="77777777" w:rsidR="00DE734D" w:rsidRDefault="00B87B97" w:rsidP="00DE734D">
                  <w:pPr>
                    <w:rPr>
                      <w:rStyle w:val="XMLRepAttributeName"/>
                    </w:rPr>
                  </w:pPr>
                  <w:hyperlink w:anchor="b136" w:history="1">
                    <w:r w:rsidR="00DE734D">
                      <w:rPr>
                        <w:rStyle w:val="Underline"/>
                        <w:rFonts w:ascii="Courier New" w:hAnsi="Courier New" w:cs="Courier New"/>
                        <w:color w:val="990000"/>
                        <w:sz w:val="16"/>
                        <w:szCs w:val="16"/>
                      </w:rPr>
                      <w:t>highClosed</w:t>
                    </w:r>
                  </w:hyperlink>
                </w:p>
              </w:tc>
              <w:tc>
                <w:tcPr>
                  <w:tcW w:w="0" w:type="auto"/>
                </w:tcPr>
                <w:p w14:paraId="73B1E98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B58F5D4" w14:textId="77777777" w:rsidR="00DE734D" w:rsidRDefault="00DE734D" w:rsidP="00DE734D">
                  <w:pPr>
                    <w:rPr>
                      <w:rStyle w:val="XMLRepValue"/>
                    </w:rPr>
                  </w:pPr>
                  <w:r>
                    <w:rPr>
                      <w:rStyle w:val="XMLRepValue"/>
                    </w:rPr>
                    <w:t>xs:boolean</w:t>
                  </w:r>
                </w:p>
              </w:tc>
            </w:tr>
          </w:tbl>
          <w:p w14:paraId="756621B8" w14:textId="77777777" w:rsidR="00DE734D" w:rsidRDefault="00DE734D" w:rsidP="00DE734D">
            <w:pPr>
              <w:keepNext/>
              <w:widowControl w:val="0"/>
            </w:pPr>
          </w:p>
        </w:tc>
      </w:tr>
      <w:tr w:rsidR="00DE734D" w14:paraId="670C9815" w14:textId="77777777" w:rsidTr="00DE734D">
        <w:trPr>
          <w:cantSplit/>
        </w:trPr>
        <w:tc>
          <w:tcPr>
            <w:tcW w:w="215" w:type="pct"/>
            <w:tcBorders>
              <w:top w:val="nil"/>
              <w:bottom w:val="nil"/>
              <w:right w:val="nil"/>
            </w:tcBorders>
            <w:shd w:val="clear" w:color="auto" w:fill="F5F5F5"/>
            <w:tcMar>
              <w:left w:w="80" w:type="dxa"/>
            </w:tcMar>
            <w:vAlign w:val="center"/>
          </w:tcPr>
          <w:p w14:paraId="2DC1156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35FA36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EDEB397" w14:textId="77777777" w:rsidTr="00DE734D">
        <w:trPr>
          <w:cantSplit/>
        </w:trPr>
        <w:tc>
          <w:tcPr>
            <w:tcW w:w="215" w:type="pct"/>
            <w:tcBorders>
              <w:top w:val="nil"/>
              <w:bottom w:val="nil"/>
              <w:right w:val="nil"/>
            </w:tcBorders>
            <w:shd w:val="clear" w:color="auto" w:fill="F5F5F5"/>
            <w:tcMar>
              <w:left w:w="80" w:type="dxa"/>
            </w:tcMar>
            <w:vAlign w:val="center"/>
          </w:tcPr>
          <w:p w14:paraId="69334C8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5E2F1A12" w14:textId="77777777" w:rsidTr="00DE734D">
              <w:trPr>
                <w:cantSplit/>
              </w:trPr>
              <w:tc>
                <w:tcPr>
                  <w:tcW w:w="0" w:type="auto"/>
                  <w:tcMar>
                    <w:right w:w="40" w:type="dxa"/>
                  </w:tcMar>
                </w:tcPr>
                <w:p w14:paraId="700B83E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D0ED5F" w14:textId="77777777" w:rsidR="00DE734D" w:rsidRDefault="00B87B97" w:rsidP="00DE734D">
                  <w:pPr>
                    <w:rPr>
                      <w:rStyle w:val="XMLRepContentModel"/>
                    </w:rPr>
                  </w:pPr>
                  <w:hyperlink w:anchor="b138" w:history="1">
                    <w:r w:rsidR="00DE734D">
                      <w:rPr>
                        <w:rFonts w:ascii="Verdana" w:hAnsi="Verdana" w:cs="Verdana"/>
                        <w:color w:val="0000FF"/>
                        <w:sz w:val="18"/>
                        <w:szCs w:val="18"/>
                      </w:rPr>
                      <w:t>dt:low</w:t>
                    </w:r>
                  </w:hyperlink>
                  <w:r w:rsidR="00DE734D">
                    <w:rPr>
                      <w:rStyle w:val="XMLRepContentModel"/>
                    </w:rPr>
                    <w:t xml:space="preserve">?, </w:t>
                  </w:r>
                  <w:hyperlink w:anchor="b139" w:history="1">
                    <w:r w:rsidR="00DE734D">
                      <w:rPr>
                        <w:rFonts w:ascii="Verdana" w:hAnsi="Verdana" w:cs="Verdana"/>
                        <w:color w:val="0000FF"/>
                        <w:sz w:val="18"/>
                        <w:szCs w:val="18"/>
                      </w:rPr>
                      <w:t>dt:high</w:t>
                    </w:r>
                  </w:hyperlink>
                  <w:r w:rsidR="00DE734D">
                    <w:rPr>
                      <w:rStyle w:val="XMLRepContentModel"/>
                    </w:rPr>
                    <w:t>?</w:t>
                  </w:r>
                </w:p>
              </w:tc>
            </w:tr>
          </w:tbl>
          <w:p w14:paraId="50080618" w14:textId="77777777" w:rsidR="00DE734D" w:rsidRDefault="00DE734D" w:rsidP="00DE734D">
            <w:pPr>
              <w:keepNext/>
              <w:widowControl w:val="0"/>
            </w:pPr>
          </w:p>
        </w:tc>
      </w:tr>
      <w:tr w:rsidR="00DE734D" w14:paraId="2EB8406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9C7EC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D8AA9E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929"/>
        <w:gridCol w:w="4063"/>
      </w:tblGrid>
      <w:tr w:rsidR="00DE734D" w14:paraId="4EE96D63" w14:textId="77777777" w:rsidTr="00DE734D">
        <w:tc>
          <w:tcPr>
            <w:tcW w:w="0" w:type="auto"/>
            <w:tcBorders>
              <w:top w:val="nil"/>
              <w:left w:val="nil"/>
              <w:bottom w:val="nil"/>
              <w:right w:val="nil"/>
            </w:tcBorders>
          </w:tcPr>
          <w:p w14:paraId="7BA49C2A" w14:textId="77777777" w:rsidR="00DE734D" w:rsidRDefault="00B87B97" w:rsidP="00DE734D">
            <w:pPr>
              <w:rPr>
                <w:sz w:val="20"/>
                <w:szCs w:val="20"/>
              </w:rPr>
            </w:pPr>
            <w:hyperlink w:anchor="b139" w:history="1">
              <w:r w:rsidR="00DE734D">
                <w:rPr>
                  <w:color w:val="0000FF"/>
                  <w:sz w:val="20"/>
                  <w:szCs w:val="20"/>
                </w:rPr>
                <w:t>dt:high</w:t>
              </w:r>
            </w:hyperlink>
            <w:r w:rsidR="00DE734D">
              <w:rPr>
                <w:rStyle w:val="NameModifier"/>
              </w:rPr>
              <w:t xml:space="preserve"> (defined in </w:t>
            </w:r>
            <w:hyperlink w:anchor="b141" w:history="1">
              <w:r w:rsidR="00DE734D">
                <w:rPr>
                  <w:rStyle w:val="Underline"/>
                  <w:rFonts w:ascii="Verdana" w:hAnsi="Verdana" w:cs="Verdana"/>
                  <w:color w:val="999999"/>
                  <w:sz w:val="14"/>
                  <w:szCs w:val="14"/>
                </w:rPr>
                <w:t>dt:IVL_RE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39</w:instrText>
            </w:r>
            <w:r w:rsidR="00DE734D">
              <w:rPr>
                <w:rStyle w:val="PageNumberSmall"/>
              </w:rPr>
              <w:fldChar w:fldCharType="separate"/>
            </w:r>
            <w:r w:rsidR="00D4155B">
              <w:rPr>
                <w:rStyle w:val="PageNumberSmall"/>
                <w:noProof/>
              </w:rPr>
              <w:t>113</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507FFB3" w14:textId="77777777" w:rsidR="00DE734D" w:rsidRDefault="00B87B97" w:rsidP="00DE734D">
            <w:pPr>
              <w:rPr>
                <w:rStyle w:val="PageNumberSmall"/>
              </w:rPr>
            </w:pPr>
            <w:hyperlink w:anchor="b138" w:history="1">
              <w:r w:rsidR="00DE734D">
                <w:rPr>
                  <w:color w:val="0000FF"/>
                  <w:sz w:val="20"/>
                  <w:szCs w:val="20"/>
                </w:rPr>
                <w:t>dt:low</w:t>
              </w:r>
            </w:hyperlink>
            <w:r w:rsidR="00DE734D">
              <w:rPr>
                <w:rStyle w:val="NameModifier"/>
              </w:rPr>
              <w:t xml:space="preserve"> (defined in </w:t>
            </w:r>
            <w:hyperlink w:anchor="b141" w:history="1">
              <w:r w:rsidR="00DE734D">
                <w:rPr>
                  <w:rStyle w:val="Underline"/>
                  <w:rFonts w:ascii="Verdana" w:hAnsi="Verdana" w:cs="Verdana"/>
                  <w:color w:val="999999"/>
                  <w:sz w:val="14"/>
                  <w:szCs w:val="14"/>
                </w:rPr>
                <w:t>dt:IVL_RE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38</w:instrText>
            </w:r>
            <w:r w:rsidR="00DE734D">
              <w:rPr>
                <w:rStyle w:val="PageNumberSmall"/>
              </w:rPr>
              <w:fldChar w:fldCharType="separate"/>
            </w:r>
            <w:r w:rsidR="00D4155B">
              <w:rPr>
                <w:rStyle w:val="PageNumberSmall"/>
                <w:noProof/>
              </w:rPr>
              <w:t>113</w:t>
            </w:r>
            <w:r w:rsidR="00DE734D">
              <w:rPr>
                <w:rStyle w:val="PageNumberSmall"/>
              </w:rPr>
              <w:fldChar w:fldCharType="end"/>
            </w:r>
            <w:r w:rsidR="00DE734D">
              <w:rPr>
                <w:rStyle w:val="PageNumberSmall"/>
              </w:rPr>
              <w:t>]</w:t>
            </w:r>
          </w:p>
        </w:tc>
      </w:tr>
    </w:tbl>
    <w:p w14:paraId="6C16567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FFF00F9"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64D514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04" w:name="b133"/>
      <w:bookmarkEnd w:id="40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D78FC9" w14:textId="77777777" w:rsidTr="00DE734D">
        <w:trPr>
          <w:cantSplit/>
        </w:trPr>
        <w:tc>
          <w:tcPr>
            <w:tcW w:w="10234" w:type="dxa"/>
            <w:shd w:val="clear" w:color="auto" w:fill="F5F5F5"/>
            <w:vAlign w:val="center"/>
          </w:tcPr>
          <w:p w14:paraId="5D889C87" w14:textId="77777777" w:rsidR="00DE734D" w:rsidRDefault="00DE734D" w:rsidP="00DE734D">
            <w:pPr>
              <w:pStyle w:val="DerivationTreeHeading"/>
              <w:spacing w:before="80"/>
            </w:pPr>
            <w:r>
              <w:t>Type Derivation Tree</w:t>
            </w:r>
          </w:p>
          <w:p w14:paraId="5CE9BE09"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E2C34B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5FEA6FD" wp14:editId="6558FC8B">
                  <wp:extent cx="142875" cy="1333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50EE207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1DD4906" wp14:editId="41472D91">
                  <wp:extent cx="142875" cy="133350"/>
                  <wp:effectExtent l="0" t="0" r="952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r w:rsidR="00D4155B">
              <w:rPr>
                <w:rStyle w:val="PageNumberSmall"/>
                <w:noProof/>
              </w:rPr>
              <w:t>120</w:t>
            </w:r>
            <w:r>
              <w:rPr>
                <w:rStyle w:val="PageNumberSmall"/>
              </w:rPr>
              <w:fldChar w:fldCharType="end"/>
            </w:r>
            <w:r>
              <w:rPr>
                <w:rStyle w:val="PageNumberSmall"/>
              </w:rPr>
              <w:t>]</w:t>
            </w:r>
            <w:r>
              <w:rPr>
                <w:rStyle w:val="DerivationTreeType"/>
              </w:rPr>
              <w:t xml:space="preserve"> </w:t>
            </w:r>
            <w:r>
              <w:rPr>
                <w:rStyle w:val="DerivationTreeMethod"/>
              </w:rPr>
              <w:t>(extension)</w:t>
            </w:r>
          </w:p>
          <w:p w14:paraId="5A60A84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2ABEAF7" wp14:editId="7861F705">
                  <wp:extent cx="142875" cy="133350"/>
                  <wp:effectExtent l="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r w:rsidR="00D4155B">
              <w:rPr>
                <w:rStyle w:val="PageNumberSmall"/>
                <w:noProof/>
              </w:rPr>
              <w:t>103</w:t>
            </w:r>
            <w:r>
              <w:rPr>
                <w:rStyle w:val="PageNumberSmall"/>
              </w:rPr>
              <w:fldChar w:fldCharType="end"/>
            </w:r>
            <w:r>
              <w:rPr>
                <w:rStyle w:val="PageNumberSmall"/>
              </w:rPr>
              <w:t>]</w:t>
            </w:r>
            <w:r>
              <w:rPr>
                <w:rStyle w:val="DerivationTreeType"/>
              </w:rPr>
              <w:t xml:space="preserve"> </w:t>
            </w:r>
            <w:r>
              <w:rPr>
                <w:rStyle w:val="DerivationTreeMethod"/>
              </w:rPr>
              <w:t>(extension)</w:t>
            </w:r>
          </w:p>
          <w:p w14:paraId="4925BD2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14E6D3B" wp14:editId="18C1585D">
                  <wp:extent cx="142875" cy="13335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REAL</w:t>
            </w:r>
          </w:p>
        </w:tc>
      </w:tr>
    </w:tbl>
    <w:p w14:paraId="33B3F8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5" w:name="b134"/>
      <w:bookmarkEnd w:id="405"/>
      <w:r>
        <w:rPr>
          <w:color w:val="000000"/>
        </w:rPr>
        <w:t xml:space="preserve">XML Source </w:t>
      </w:r>
      <w:r>
        <w:rPr>
          <w:rStyle w:val="NoteFont"/>
          <w:b w:val="0"/>
          <w:bCs w:val="0"/>
          <w:color w:val="000000"/>
        </w:rPr>
        <w:t>(w/o annotations (5))</w:t>
      </w:r>
    </w:p>
    <w:p w14:paraId="1A4F12D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1" w:history="1">
        <w:r>
          <w:rPr>
            <w:rStyle w:val="Underline"/>
            <w:rFonts w:ascii="Verdana" w:hAnsi="Verdana" w:cs="Verdana"/>
            <w:b/>
            <w:bCs/>
            <w:sz w:val="14"/>
            <w:szCs w:val="14"/>
          </w:rPr>
          <w:t>IVL_REAL</w:t>
        </w:r>
      </w:hyperlink>
      <w:r>
        <w:rPr>
          <w:rStyle w:val="XMLSourceMarkup"/>
          <w:rFonts w:ascii="Verdana" w:hAnsi="Verdana" w:cs="Verdana"/>
          <w:sz w:val="16"/>
          <w:szCs w:val="16"/>
        </w:rPr>
        <w:t>"&gt;</w:t>
      </w:r>
    </w:p>
    <w:p w14:paraId="6693A63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5D58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1D2AB74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AC6C7F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8"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8" w:history="1">
        <w:r>
          <w:rPr>
            <w:rStyle w:val="Underline"/>
            <w:rFonts w:ascii="Verdana" w:hAnsi="Verdana" w:cs="Verdana"/>
            <w:b/>
            <w:bCs/>
            <w:sz w:val="14"/>
            <w:szCs w:val="14"/>
          </w:rPr>
          <w:t>REAL</w:t>
        </w:r>
      </w:hyperlink>
      <w:r>
        <w:rPr>
          <w:rStyle w:val="XMLSourceMarkup"/>
          <w:rFonts w:ascii="Verdana" w:hAnsi="Verdana" w:cs="Verdana"/>
          <w:sz w:val="16"/>
          <w:szCs w:val="16"/>
        </w:rPr>
        <w:t>"/&gt;</w:t>
      </w:r>
    </w:p>
    <w:p w14:paraId="06F1EAA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9"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8" w:history="1">
        <w:r>
          <w:rPr>
            <w:rStyle w:val="Underline"/>
            <w:rFonts w:ascii="Verdana" w:hAnsi="Verdana" w:cs="Verdana"/>
            <w:b/>
            <w:bCs/>
            <w:sz w:val="14"/>
            <w:szCs w:val="14"/>
          </w:rPr>
          <w:t>REAL</w:t>
        </w:r>
      </w:hyperlink>
      <w:r>
        <w:rPr>
          <w:rStyle w:val="XMLSourceMarkup"/>
          <w:rFonts w:ascii="Verdana" w:hAnsi="Verdana" w:cs="Verdana"/>
          <w:sz w:val="16"/>
          <w:szCs w:val="16"/>
        </w:rPr>
        <w:t>"/&gt;</w:t>
      </w:r>
    </w:p>
    <w:p w14:paraId="09C4E58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1A687D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5"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CB54EF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6"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2A3451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C9EDB7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559EE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BE9CE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6" w:name="b137"/>
      <w:bookmarkEnd w:id="40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41" w:history="1">
        <w:r>
          <w:rPr>
            <w:b w:val="0"/>
            <w:bCs w:val="0"/>
            <w:color w:val="0000FF"/>
            <w:sz w:val="16"/>
            <w:szCs w:val="16"/>
          </w:rPr>
          <w:t>this</w:t>
        </w:r>
      </w:hyperlink>
      <w:r>
        <w:rPr>
          <w:rStyle w:val="NoteFont"/>
          <w:b w:val="0"/>
          <w:bCs w:val="0"/>
          <w:color w:val="000000"/>
        </w:rPr>
        <w:t xml:space="preserve"> component only; 2/2)</w:t>
      </w:r>
    </w:p>
    <w:p w14:paraId="4B96033D" w14:textId="77777777" w:rsidR="00DE734D" w:rsidRDefault="00DE734D" w:rsidP="00DE734D">
      <w:pPr>
        <w:keepNext/>
      </w:pPr>
      <w:r>
        <w:rPr>
          <w:noProof/>
          <w:lang w:eastAsia="en-US"/>
        </w:rPr>
        <w:drawing>
          <wp:inline distT="0" distB="0" distL="0" distR="0" wp14:anchorId="4C6798CA" wp14:editId="3D5D4F48">
            <wp:extent cx="152400" cy="762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5918664" w14:textId="77777777" w:rsidTr="00DE734D">
        <w:tc>
          <w:tcPr>
            <w:tcW w:w="0" w:type="auto"/>
            <w:tcBorders>
              <w:top w:val="nil"/>
              <w:left w:val="nil"/>
              <w:bottom w:val="nil"/>
              <w:right w:val="nil"/>
            </w:tcBorders>
          </w:tcPr>
          <w:p w14:paraId="550713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7B55A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D266329" w14:textId="77777777" w:rsidTr="00DE734D">
        <w:tc>
          <w:tcPr>
            <w:tcW w:w="0" w:type="auto"/>
            <w:tcBorders>
              <w:top w:val="nil"/>
              <w:left w:val="nil"/>
              <w:bottom w:val="nil"/>
              <w:right w:val="nil"/>
            </w:tcBorders>
            <w:vAlign w:val="center"/>
          </w:tcPr>
          <w:p w14:paraId="0ADD6FF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C1C1A35" w14:textId="77777777" w:rsidR="00DE734D" w:rsidRDefault="00DE734D" w:rsidP="00DE734D">
            <w:pPr>
              <w:pStyle w:val="PropertyValue"/>
              <w:rPr>
                <w:color w:val="000000"/>
              </w:rPr>
            </w:pPr>
            <w:r>
              <w:rPr>
                <w:color w:val="000000"/>
              </w:rPr>
              <w:t>optional</w:t>
            </w:r>
          </w:p>
        </w:tc>
      </w:tr>
    </w:tbl>
    <w:p w14:paraId="14B6D1C5" w14:textId="77777777" w:rsidR="00DE734D" w:rsidRDefault="00DE734D" w:rsidP="00DE734D">
      <w:pPr>
        <w:widowControl w:val="0"/>
        <w:spacing w:before="160" w:line="14" w:lineRule="auto"/>
        <w:ind w:left="720"/>
        <w:rPr>
          <w:sz w:val="2"/>
          <w:szCs w:val="2"/>
        </w:rPr>
      </w:pPr>
    </w:p>
    <w:p w14:paraId="449A3D0C"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6C24BDF6" w14:textId="77777777" w:rsidR="00DE734D" w:rsidRDefault="00DE734D" w:rsidP="00DE734D">
      <w:pPr>
        <w:widowControl w:val="0"/>
        <w:pBdr>
          <w:top w:val="dotted" w:sz="12" w:space="0" w:color="B2B2B2"/>
        </w:pBdr>
        <w:spacing w:before="240" w:after="160" w:line="14" w:lineRule="auto"/>
        <w:rPr>
          <w:sz w:val="2"/>
          <w:szCs w:val="2"/>
        </w:rPr>
      </w:pPr>
    </w:p>
    <w:p w14:paraId="589886F1" w14:textId="77777777" w:rsidR="00DE734D" w:rsidRDefault="00DE734D" w:rsidP="00DE734D">
      <w:pPr>
        <w:keepNext/>
      </w:pPr>
      <w:bookmarkStart w:id="407" w:name="b136"/>
      <w:bookmarkStart w:id="408" w:name="b135"/>
      <w:bookmarkEnd w:id="407"/>
      <w:bookmarkEnd w:id="408"/>
      <w:r>
        <w:rPr>
          <w:noProof/>
          <w:lang w:eastAsia="en-US"/>
        </w:rPr>
        <w:drawing>
          <wp:inline distT="0" distB="0" distL="0" distR="0" wp14:anchorId="3FB74516" wp14:editId="74E24537">
            <wp:extent cx="152400" cy="762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D1D7D9E" w14:textId="77777777" w:rsidTr="00DE734D">
        <w:tc>
          <w:tcPr>
            <w:tcW w:w="0" w:type="auto"/>
            <w:tcBorders>
              <w:top w:val="nil"/>
              <w:left w:val="nil"/>
              <w:bottom w:val="nil"/>
              <w:right w:val="nil"/>
            </w:tcBorders>
          </w:tcPr>
          <w:p w14:paraId="6E7DC01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3E10F5"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FE92DAE" w14:textId="77777777" w:rsidTr="00DE734D">
        <w:tc>
          <w:tcPr>
            <w:tcW w:w="0" w:type="auto"/>
            <w:tcBorders>
              <w:top w:val="nil"/>
              <w:left w:val="nil"/>
              <w:bottom w:val="nil"/>
              <w:right w:val="nil"/>
            </w:tcBorders>
            <w:vAlign w:val="center"/>
          </w:tcPr>
          <w:p w14:paraId="3F68DE7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52BE47C" w14:textId="77777777" w:rsidR="00DE734D" w:rsidRDefault="00DE734D" w:rsidP="00DE734D">
            <w:pPr>
              <w:pStyle w:val="PropertyValue"/>
              <w:rPr>
                <w:color w:val="000000"/>
              </w:rPr>
            </w:pPr>
            <w:r>
              <w:rPr>
                <w:color w:val="000000"/>
              </w:rPr>
              <w:t>optional</w:t>
            </w:r>
          </w:p>
        </w:tc>
      </w:tr>
    </w:tbl>
    <w:p w14:paraId="5F8A54BC" w14:textId="77777777" w:rsidR="00DE734D" w:rsidRDefault="00DE734D" w:rsidP="00DE734D">
      <w:pPr>
        <w:widowControl w:val="0"/>
        <w:spacing w:before="160" w:line="14" w:lineRule="auto"/>
        <w:ind w:left="720"/>
        <w:rPr>
          <w:sz w:val="2"/>
          <w:szCs w:val="2"/>
        </w:rPr>
      </w:pPr>
    </w:p>
    <w:p w14:paraId="58E1991F"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61BC18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09" w:name="b140"/>
      <w:bookmarkEnd w:id="40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41" w:history="1">
        <w:r>
          <w:rPr>
            <w:b w:val="0"/>
            <w:bCs w:val="0"/>
            <w:color w:val="0000FF"/>
            <w:sz w:val="16"/>
            <w:szCs w:val="16"/>
          </w:rPr>
          <w:t>this</w:t>
        </w:r>
      </w:hyperlink>
      <w:r>
        <w:rPr>
          <w:rStyle w:val="NoteFont"/>
          <w:b w:val="0"/>
          <w:bCs w:val="0"/>
          <w:color w:val="000000"/>
        </w:rPr>
        <w:t xml:space="preserve"> component only; 2/2)</w:t>
      </w:r>
    </w:p>
    <w:p w14:paraId="0805937E" w14:textId="77777777" w:rsidR="00DE734D" w:rsidRDefault="00DE734D" w:rsidP="00DE734D">
      <w:pPr>
        <w:keepNext/>
      </w:pPr>
      <w:r>
        <w:rPr>
          <w:noProof/>
          <w:lang w:eastAsia="en-US"/>
        </w:rPr>
        <w:drawing>
          <wp:inline distT="0" distB="0" distL="0" distR="0" wp14:anchorId="27864239" wp14:editId="64A74644">
            <wp:extent cx="152400" cy="952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450"/>
      </w:tblGrid>
      <w:tr w:rsidR="00DE734D" w14:paraId="1E48D0B3" w14:textId="77777777" w:rsidTr="00DE734D">
        <w:tc>
          <w:tcPr>
            <w:tcW w:w="0" w:type="auto"/>
            <w:tcBorders>
              <w:top w:val="nil"/>
              <w:left w:val="nil"/>
              <w:bottom w:val="nil"/>
              <w:right w:val="nil"/>
            </w:tcBorders>
          </w:tcPr>
          <w:p w14:paraId="58F7EED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A926C12" w14:textId="77777777" w:rsidR="00DE734D" w:rsidRDefault="00B87B97" w:rsidP="00DE734D">
            <w:pPr>
              <w:pStyle w:val="PropertyValue"/>
              <w:rPr>
                <w:color w:val="000000"/>
              </w:rPr>
            </w:pPr>
            <w:hyperlink w:anchor="b178" w:history="1">
              <w:r w:rsidR="00DE734D">
                <w:rPr>
                  <w:rStyle w:val="CodeSmaller"/>
                  <w:color w:val="0000FF"/>
                </w:rPr>
                <w:t>dt:RE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8</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A7B148D" w14:textId="77777777" w:rsidR="00DE734D" w:rsidRDefault="00DE734D" w:rsidP="00DE734D">
      <w:pPr>
        <w:widowControl w:val="0"/>
        <w:spacing w:before="160" w:line="14" w:lineRule="auto"/>
        <w:ind w:left="720"/>
        <w:rPr>
          <w:sz w:val="2"/>
          <w:szCs w:val="2"/>
        </w:rPr>
      </w:pPr>
    </w:p>
    <w:p w14:paraId="0ED067E7"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6BC4ED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2EB40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8277A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129B59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31DD4A2C" w14:textId="77777777" w:rsidTr="00DE734D">
        <w:trPr>
          <w:cantSplit/>
        </w:trPr>
        <w:tc>
          <w:tcPr>
            <w:tcW w:w="215" w:type="pct"/>
            <w:tcBorders>
              <w:top w:val="nil"/>
              <w:bottom w:val="nil"/>
              <w:right w:val="nil"/>
            </w:tcBorders>
            <w:shd w:val="clear" w:color="auto" w:fill="F5F5F5"/>
            <w:tcMar>
              <w:left w:w="80" w:type="dxa"/>
            </w:tcMar>
            <w:vAlign w:val="center"/>
          </w:tcPr>
          <w:p w14:paraId="6D975A9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E066EE5" w14:textId="77777777" w:rsidTr="00DE734D">
              <w:trPr>
                <w:cantSplit/>
              </w:trPr>
              <w:tc>
                <w:tcPr>
                  <w:tcW w:w="0" w:type="auto"/>
                  <w:noWrap/>
                </w:tcPr>
                <w:p w14:paraId="627BE564" w14:textId="77777777" w:rsidR="00DE734D" w:rsidRDefault="00B87B97" w:rsidP="00DE734D">
                  <w:pPr>
                    <w:rPr>
                      <w:rStyle w:val="XMLRepAttributeName"/>
                      <w:sz w:val="13"/>
                      <w:szCs w:val="13"/>
                    </w:rPr>
                  </w:pPr>
                  <w:hyperlink w:anchor="b176" w:history="1">
                    <w:r w:rsidR="00DE734D">
                      <w:rPr>
                        <w:rStyle w:val="Underline"/>
                        <w:rFonts w:ascii="Courier New" w:hAnsi="Courier New" w:cs="Courier New"/>
                        <w:color w:val="990000"/>
                        <w:sz w:val="13"/>
                        <w:szCs w:val="13"/>
                      </w:rPr>
                      <w:t>value</w:t>
                    </w:r>
                  </w:hyperlink>
                </w:p>
              </w:tc>
              <w:tc>
                <w:tcPr>
                  <w:tcW w:w="0" w:type="auto"/>
                </w:tcPr>
                <w:p w14:paraId="461C1B8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F59AB1E" w14:textId="77777777" w:rsidR="00DE734D" w:rsidRDefault="00DE734D" w:rsidP="00DE734D">
                  <w:pPr>
                    <w:rPr>
                      <w:rStyle w:val="XMLRepValue"/>
                      <w:sz w:val="13"/>
                      <w:szCs w:val="13"/>
                    </w:rPr>
                  </w:pPr>
                  <w:r>
                    <w:rPr>
                      <w:rStyle w:val="XMLRepValue"/>
                      <w:sz w:val="13"/>
                      <w:szCs w:val="13"/>
                    </w:rPr>
                    <w:t>xs:double</w:t>
                  </w:r>
                </w:p>
              </w:tc>
            </w:tr>
          </w:tbl>
          <w:p w14:paraId="07D92E99" w14:textId="77777777" w:rsidR="00DE734D" w:rsidRDefault="00DE734D" w:rsidP="00DE734D">
            <w:pPr>
              <w:keepNext/>
              <w:widowControl w:val="0"/>
            </w:pPr>
          </w:p>
        </w:tc>
      </w:tr>
      <w:tr w:rsidR="00DE734D" w14:paraId="0DC5D57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7342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99AC404" w14:textId="77777777" w:rsidR="00DE734D" w:rsidRDefault="00DE734D" w:rsidP="00DE734D">
      <w:pPr>
        <w:widowControl w:val="0"/>
        <w:pBdr>
          <w:top w:val="dotted" w:sz="12" w:space="0" w:color="B2B2B2"/>
        </w:pBdr>
        <w:spacing w:before="240" w:after="160" w:line="14" w:lineRule="auto"/>
        <w:rPr>
          <w:sz w:val="2"/>
          <w:szCs w:val="2"/>
        </w:rPr>
      </w:pPr>
    </w:p>
    <w:p w14:paraId="415EB77A" w14:textId="77777777" w:rsidR="00DE734D" w:rsidRDefault="00DE734D" w:rsidP="00DE734D">
      <w:pPr>
        <w:keepNext/>
      </w:pPr>
      <w:bookmarkStart w:id="410" w:name="b139"/>
      <w:bookmarkStart w:id="411" w:name="b138"/>
      <w:bookmarkEnd w:id="410"/>
      <w:bookmarkEnd w:id="411"/>
      <w:r>
        <w:rPr>
          <w:noProof/>
          <w:lang w:eastAsia="en-US"/>
        </w:rPr>
        <w:drawing>
          <wp:inline distT="0" distB="0" distL="0" distR="0" wp14:anchorId="003F9C70" wp14:editId="23612039">
            <wp:extent cx="152400" cy="952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450"/>
      </w:tblGrid>
      <w:tr w:rsidR="00DE734D" w14:paraId="2D342DC1" w14:textId="77777777" w:rsidTr="00DE734D">
        <w:tc>
          <w:tcPr>
            <w:tcW w:w="0" w:type="auto"/>
            <w:tcBorders>
              <w:top w:val="nil"/>
              <w:left w:val="nil"/>
              <w:bottom w:val="nil"/>
              <w:right w:val="nil"/>
            </w:tcBorders>
          </w:tcPr>
          <w:p w14:paraId="69B19E0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E097E03" w14:textId="77777777" w:rsidR="00DE734D" w:rsidRDefault="00B87B97" w:rsidP="00DE734D">
            <w:pPr>
              <w:pStyle w:val="PropertyValue"/>
              <w:rPr>
                <w:color w:val="000000"/>
              </w:rPr>
            </w:pPr>
            <w:hyperlink w:anchor="b178" w:history="1">
              <w:r w:rsidR="00DE734D">
                <w:rPr>
                  <w:rStyle w:val="CodeSmaller"/>
                  <w:color w:val="0000FF"/>
                </w:rPr>
                <w:t>dt:RE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8</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5CC17D6" w14:textId="77777777" w:rsidR="00DE734D" w:rsidRDefault="00DE734D" w:rsidP="00DE734D">
      <w:pPr>
        <w:widowControl w:val="0"/>
        <w:spacing w:before="160" w:line="14" w:lineRule="auto"/>
        <w:ind w:left="720"/>
        <w:rPr>
          <w:sz w:val="2"/>
          <w:szCs w:val="2"/>
        </w:rPr>
      </w:pPr>
    </w:p>
    <w:p w14:paraId="41BB3499"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522B31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5DDB2D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1F4F8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3DD3D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0138902F" w14:textId="77777777" w:rsidTr="00DE734D">
        <w:trPr>
          <w:cantSplit/>
        </w:trPr>
        <w:tc>
          <w:tcPr>
            <w:tcW w:w="215" w:type="pct"/>
            <w:tcBorders>
              <w:top w:val="nil"/>
              <w:bottom w:val="nil"/>
              <w:right w:val="nil"/>
            </w:tcBorders>
            <w:shd w:val="clear" w:color="auto" w:fill="F5F5F5"/>
            <w:tcMar>
              <w:left w:w="80" w:type="dxa"/>
            </w:tcMar>
            <w:vAlign w:val="center"/>
          </w:tcPr>
          <w:p w14:paraId="2DF8FF7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4A16522" w14:textId="77777777" w:rsidTr="00DE734D">
              <w:trPr>
                <w:cantSplit/>
              </w:trPr>
              <w:tc>
                <w:tcPr>
                  <w:tcW w:w="0" w:type="auto"/>
                  <w:noWrap/>
                </w:tcPr>
                <w:p w14:paraId="446DB79A" w14:textId="77777777" w:rsidR="00DE734D" w:rsidRDefault="00B87B97" w:rsidP="00DE734D">
                  <w:pPr>
                    <w:rPr>
                      <w:rStyle w:val="XMLRepAttributeName"/>
                      <w:sz w:val="13"/>
                      <w:szCs w:val="13"/>
                    </w:rPr>
                  </w:pPr>
                  <w:hyperlink w:anchor="b176" w:history="1">
                    <w:r w:rsidR="00DE734D">
                      <w:rPr>
                        <w:rStyle w:val="Underline"/>
                        <w:rFonts w:ascii="Courier New" w:hAnsi="Courier New" w:cs="Courier New"/>
                        <w:color w:val="990000"/>
                        <w:sz w:val="13"/>
                        <w:szCs w:val="13"/>
                      </w:rPr>
                      <w:t>value</w:t>
                    </w:r>
                  </w:hyperlink>
                </w:p>
              </w:tc>
              <w:tc>
                <w:tcPr>
                  <w:tcW w:w="0" w:type="auto"/>
                </w:tcPr>
                <w:p w14:paraId="402955FA"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CD43928" w14:textId="77777777" w:rsidR="00DE734D" w:rsidRDefault="00DE734D" w:rsidP="00DE734D">
                  <w:pPr>
                    <w:rPr>
                      <w:rStyle w:val="XMLRepValue"/>
                      <w:sz w:val="13"/>
                      <w:szCs w:val="13"/>
                    </w:rPr>
                  </w:pPr>
                  <w:r>
                    <w:rPr>
                      <w:rStyle w:val="XMLRepValue"/>
                      <w:sz w:val="13"/>
                      <w:szCs w:val="13"/>
                    </w:rPr>
                    <w:t>xs:double</w:t>
                  </w:r>
                </w:p>
              </w:tc>
            </w:tr>
          </w:tbl>
          <w:p w14:paraId="7EB1ACA1" w14:textId="77777777" w:rsidR="00DE734D" w:rsidRDefault="00DE734D" w:rsidP="00DE734D">
            <w:pPr>
              <w:keepNext/>
              <w:widowControl w:val="0"/>
            </w:pPr>
          </w:p>
        </w:tc>
      </w:tr>
      <w:tr w:rsidR="00DE734D" w14:paraId="04162D1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FFF99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1CD4CBB" w14:textId="77777777" w:rsidR="00DE734D" w:rsidRDefault="00DE734D" w:rsidP="00DE734D">
      <w:pPr>
        <w:widowControl w:val="0"/>
        <w:spacing w:before="400" w:line="14" w:lineRule="auto"/>
        <w:rPr>
          <w:sz w:val="2"/>
          <w:szCs w:val="2"/>
        </w:rPr>
      </w:pPr>
      <w:bookmarkStart w:id="412" w:name="b150"/>
      <w:bookmarkEnd w:id="412"/>
    </w:p>
    <w:p w14:paraId="1C059FAA" w14:textId="77777777" w:rsidR="00DE734D" w:rsidRDefault="00DE734D" w:rsidP="00DE734D">
      <w:pPr>
        <w:widowControl w:val="0"/>
        <w:spacing w:before="400" w:line="14" w:lineRule="auto"/>
        <w:rPr>
          <w:sz w:val="2"/>
          <w:szCs w:val="2"/>
        </w:rPr>
        <w:sectPr w:rsidR="00DE734D">
          <w:headerReference w:type="default" r:id="rId63"/>
          <w:type w:val="continuous"/>
          <w:pgSz w:w="11908" w:h="16833"/>
          <w:pgMar w:top="1137" w:right="849" w:bottom="1137" w:left="849" w:header="561" w:footer="720" w:gutter="0"/>
          <w:cols w:space="720"/>
          <w:noEndnote/>
        </w:sectPr>
      </w:pPr>
    </w:p>
    <w:p w14:paraId="1ECB0EA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IVL_TS"</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84DFF2D" w14:textId="77777777" w:rsidTr="00DE734D">
        <w:trPr>
          <w:cantSplit/>
        </w:trPr>
        <w:tc>
          <w:tcPr>
            <w:tcW w:w="0" w:type="auto"/>
            <w:tcBorders>
              <w:top w:val="nil"/>
              <w:left w:val="nil"/>
              <w:bottom w:val="nil"/>
              <w:right w:val="nil"/>
            </w:tcBorders>
          </w:tcPr>
          <w:p w14:paraId="6EFE0AF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2F76798"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6364D04" w14:textId="77777777" w:rsidTr="00DE734D">
        <w:trPr>
          <w:cantSplit/>
        </w:trPr>
        <w:tc>
          <w:tcPr>
            <w:tcW w:w="0" w:type="auto"/>
            <w:tcBorders>
              <w:top w:val="nil"/>
              <w:left w:val="nil"/>
              <w:bottom w:val="nil"/>
              <w:right w:val="nil"/>
            </w:tcBorders>
          </w:tcPr>
          <w:p w14:paraId="3343035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E4F275" w14:textId="77777777" w:rsidR="00DE734D" w:rsidRDefault="00DE734D" w:rsidP="00DE734D">
            <w:pPr>
              <w:pStyle w:val="PropertyValue"/>
              <w:rPr>
                <w:color w:val="000000"/>
              </w:rPr>
            </w:pPr>
            <w:r>
              <w:rPr>
                <w:color w:val="000000"/>
              </w:rPr>
              <w:t>definitions of 2 </w:t>
            </w:r>
            <w:hyperlink w:anchor="b144" w:history="1">
              <w:r>
                <w:rPr>
                  <w:color w:val="0000FF"/>
                </w:rPr>
                <w:t>attributes</w:t>
              </w:r>
            </w:hyperlink>
            <w:r>
              <w:rPr>
                <w:color w:val="000000"/>
              </w:rPr>
              <w:t>, 2 </w:t>
            </w:r>
            <w:hyperlink w:anchor="b147" w:history="1">
              <w:r>
                <w:rPr>
                  <w:color w:val="0000FF"/>
                </w:rPr>
                <w:t>elements</w:t>
              </w:r>
            </w:hyperlink>
          </w:p>
        </w:tc>
      </w:tr>
    </w:tbl>
    <w:p w14:paraId="4C357C7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B184B2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F52EF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199CA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079CD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76FFF9E" w14:textId="77777777" w:rsidTr="00DE734D">
        <w:trPr>
          <w:cantSplit/>
        </w:trPr>
        <w:tc>
          <w:tcPr>
            <w:tcW w:w="215" w:type="pct"/>
            <w:tcBorders>
              <w:top w:val="nil"/>
              <w:bottom w:val="nil"/>
              <w:right w:val="nil"/>
            </w:tcBorders>
            <w:shd w:val="clear" w:color="auto" w:fill="F5F5F5"/>
            <w:tcMar>
              <w:left w:w="80" w:type="dxa"/>
            </w:tcMar>
            <w:vAlign w:val="center"/>
          </w:tcPr>
          <w:p w14:paraId="629ABE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706E43FC" w14:textId="77777777" w:rsidTr="00DE734D">
              <w:trPr>
                <w:cantSplit/>
              </w:trPr>
              <w:tc>
                <w:tcPr>
                  <w:tcW w:w="0" w:type="auto"/>
                  <w:noWrap/>
                </w:tcPr>
                <w:p w14:paraId="6580ACEE" w14:textId="77777777" w:rsidR="00DE734D" w:rsidRDefault="00B87B97" w:rsidP="00DE734D">
                  <w:pPr>
                    <w:keepNext/>
                    <w:rPr>
                      <w:rStyle w:val="XMLRepAttributeName"/>
                    </w:rPr>
                  </w:pPr>
                  <w:hyperlink w:anchor="b144" w:history="1">
                    <w:r w:rsidR="00DE734D">
                      <w:rPr>
                        <w:rStyle w:val="Underline"/>
                        <w:rFonts w:ascii="Courier New" w:hAnsi="Courier New" w:cs="Courier New"/>
                        <w:color w:val="990000"/>
                        <w:sz w:val="16"/>
                        <w:szCs w:val="16"/>
                      </w:rPr>
                      <w:t>lowClosed</w:t>
                    </w:r>
                  </w:hyperlink>
                </w:p>
              </w:tc>
              <w:tc>
                <w:tcPr>
                  <w:tcW w:w="0" w:type="auto"/>
                </w:tcPr>
                <w:p w14:paraId="14771BF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8780BED" w14:textId="77777777" w:rsidR="00DE734D" w:rsidRDefault="00DE734D" w:rsidP="00DE734D">
                  <w:pPr>
                    <w:keepNext/>
                    <w:rPr>
                      <w:rStyle w:val="XMLRepValue"/>
                    </w:rPr>
                  </w:pPr>
                  <w:r>
                    <w:rPr>
                      <w:rStyle w:val="XMLRepValue"/>
                    </w:rPr>
                    <w:t>xs:boolean</w:t>
                  </w:r>
                </w:p>
              </w:tc>
            </w:tr>
            <w:tr w:rsidR="00DE734D" w14:paraId="36E102A7" w14:textId="77777777" w:rsidTr="00DE734D">
              <w:trPr>
                <w:cantSplit/>
              </w:trPr>
              <w:tc>
                <w:tcPr>
                  <w:tcW w:w="0" w:type="auto"/>
                  <w:noWrap/>
                </w:tcPr>
                <w:p w14:paraId="5132FFED" w14:textId="77777777" w:rsidR="00DE734D" w:rsidRDefault="00B87B97" w:rsidP="00DE734D">
                  <w:pPr>
                    <w:rPr>
                      <w:rStyle w:val="XMLRepAttributeName"/>
                    </w:rPr>
                  </w:pPr>
                  <w:hyperlink w:anchor="b145" w:history="1">
                    <w:r w:rsidR="00DE734D">
                      <w:rPr>
                        <w:rStyle w:val="Underline"/>
                        <w:rFonts w:ascii="Courier New" w:hAnsi="Courier New" w:cs="Courier New"/>
                        <w:color w:val="990000"/>
                        <w:sz w:val="16"/>
                        <w:szCs w:val="16"/>
                      </w:rPr>
                      <w:t>highClosed</w:t>
                    </w:r>
                  </w:hyperlink>
                </w:p>
              </w:tc>
              <w:tc>
                <w:tcPr>
                  <w:tcW w:w="0" w:type="auto"/>
                </w:tcPr>
                <w:p w14:paraId="2C90F7C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07F18A3" w14:textId="77777777" w:rsidR="00DE734D" w:rsidRDefault="00DE734D" w:rsidP="00DE734D">
                  <w:pPr>
                    <w:rPr>
                      <w:rStyle w:val="XMLRepValue"/>
                    </w:rPr>
                  </w:pPr>
                  <w:r>
                    <w:rPr>
                      <w:rStyle w:val="XMLRepValue"/>
                    </w:rPr>
                    <w:t>xs:boolean</w:t>
                  </w:r>
                </w:p>
              </w:tc>
            </w:tr>
          </w:tbl>
          <w:p w14:paraId="712F878C" w14:textId="77777777" w:rsidR="00DE734D" w:rsidRDefault="00DE734D" w:rsidP="00DE734D">
            <w:pPr>
              <w:keepNext/>
              <w:widowControl w:val="0"/>
            </w:pPr>
          </w:p>
        </w:tc>
      </w:tr>
      <w:tr w:rsidR="00DE734D" w14:paraId="51ED525D" w14:textId="77777777" w:rsidTr="00DE734D">
        <w:trPr>
          <w:cantSplit/>
        </w:trPr>
        <w:tc>
          <w:tcPr>
            <w:tcW w:w="215" w:type="pct"/>
            <w:tcBorders>
              <w:top w:val="nil"/>
              <w:bottom w:val="nil"/>
              <w:right w:val="nil"/>
            </w:tcBorders>
            <w:shd w:val="clear" w:color="auto" w:fill="F5F5F5"/>
            <w:tcMar>
              <w:left w:w="80" w:type="dxa"/>
            </w:tcMar>
            <w:vAlign w:val="center"/>
          </w:tcPr>
          <w:p w14:paraId="2EAE30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B8E6CB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707424F" w14:textId="77777777" w:rsidTr="00DE734D">
        <w:trPr>
          <w:cantSplit/>
        </w:trPr>
        <w:tc>
          <w:tcPr>
            <w:tcW w:w="215" w:type="pct"/>
            <w:tcBorders>
              <w:top w:val="nil"/>
              <w:bottom w:val="nil"/>
              <w:right w:val="nil"/>
            </w:tcBorders>
            <w:shd w:val="clear" w:color="auto" w:fill="F5F5F5"/>
            <w:tcMar>
              <w:left w:w="80" w:type="dxa"/>
            </w:tcMar>
            <w:vAlign w:val="center"/>
          </w:tcPr>
          <w:p w14:paraId="187DA8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551"/>
            </w:tblGrid>
            <w:tr w:rsidR="00DE734D" w14:paraId="271C95B1" w14:textId="77777777" w:rsidTr="00DE734D">
              <w:trPr>
                <w:cantSplit/>
              </w:trPr>
              <w:tc>
                <w:tcPr>
                  <w:tcW w:w="0" w:type="auto"/>
                  <w:tcMar>
                    <w:right w:w="40" w:type="dxa"/>
                  </w:tcMar>
                </w:tcPr>
                <w:p w14:paraId="27AE8F1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EB4BF52" w14:textId="77777777" w:rsidR="00DE734D" w:rsidRDefault="00B87B97" w:rsidP="00DE734D">
                  <w:pPr>
                    <w:rPr>
                      <w:rStyle w:val="XMLRepContentModel"/>
                    </w:rPr>
                  </w:pPr>
                  <w:hyperlink w:anchor="b147" w:history="1">
                    <w:r w:rsidR="00DE734D">
                      <w:rPr>
                        <w:rFonts w:ascii="Verdana" w:hAnsi="Verdana" w:cs="Verdana"/>
                        <w:color w:val="0000FF"/>
                        <w:sz w:val="18"/>
                        <w:szCs w:val="18"/>
                      </w:rPr>
                      <w:t>dt:low</w:t>
                    </w:r>
                  </w:hyperlink>
                  <w:r w:rsidR="00DE734D">
                    <w:rPr>
                      <w:rStyle w:val="XMLRepContentModel"/>
                    </w:rPr>
                    <w:t xml:space="preserve">?, </w:t>
                  </w:r>
                  <w:hyperlink w:anchor="b148" w:history="1">
                    <w:r w:rsidR="00DE734D">
                      <w:rPr>
                        <w:rFonts w:ascii="Verdana" w:hAnsi="Verdana" w:cs="Verdana"/>
                        <w:color w:val="0000FF"/>
                        <w:sz w:val="18"/>
                        <w:szCs w:val="18"/>
                      </w:rPr>
                      <w:t>dt:high</w:t>
                    </w:r>
                  </w:hyperlink>
                  <w:r w:rsidR="00DE734D">
                    <w:rPr>
                      <w:rStyle w:val="XMLRepContentModel"/>
                    </w:rPr>
                    <w:t>?</w:t>
                  </w:r>
                </w:p>
              </w:tc>
            </w:tr>
          </w:tbl>
          <w:p w14:paraId="0EA7662B" w14:textId="77777777" w:rsidR="00DE734D" w:rsidRDefault="00DE734D" w:rsidP="00DE734D">
            <w:pPr>
              <w:keepNext/>
              <w:widowControl w:val="0"/>
            </w:pPr>
          </w:p>
        </w:tc>
      </w:tr>
      <w:tr w:rsidR="00DE734D" w14:paraId="79B2184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C879D7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5B5C4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3751"/>
        <w:gridCol w:w="3885"/>
      </w:tblGrid>
      <w:tr w:rsidR="00DE734D" w14:paraId="74C31EEE" w14:textId="77777777" w:rsidTr="00DE734D">
        <w:tc>
          <w:tcPr>
            <w:tcW w:w="0" w:type="auto"/>
            <w:tcBorders>
              <w:top w:val="nil"/>
              <w:left w:val="nil"/>
              <w:bottom w:val="nil"/>
              <w:right w:val="nil"/>
            </w:tcBorders>
          </w:tcPr>
          <w:p w14:paraId="0BEEDD18" w14:textId="77777777" w:rsidR="00DE734D" w:rsidRDefault="00B87B97" w:rsidP="00DE734D">
            <w:pPr>
              <w:rPr>
                <w:sz w:val="20"/>
                <w:szCs w:val="20"/>
              </w:rPr>
            </w:pPr>
            <w:hyperlink w:anchor="b148" w:history="1">
              <w:r w:rsidR="00DE734D">
                <w:rPr>
                  <w:color w:val="0000FF"/>
                  <w:sz w:val="20"/>
                  <w:szCs w:val="20"/>
                </w:rPr>
                <w:t>dt:high</w:t>
              </w:r>
            </w:hyperlink>
            <w:r w:rsidR="00DE734D">
              <w:rPr>
                <w:rStyle w:val="NameModifier"/>
              </w:rPr>
              <w:t xml:space="preserve"> (defined in </w:t>
            </w:r>
            <w:hyperlink w:anchor="b150" w:history="1">
              <w:r w:rsidR="00DE734D">
                <w:rPr>
                  <w:rStyle w:val="Underline"/>
                  <w:rFonts w:ascii="Verdana" w:hAnsi="Verdana" w:cs="Verdana"/>
                  <w:color w:val="999999"/>
                  <w:sz w:val="14"/>
                  <w:szCs w:val="14"/>
                </w:rPr>
                <w:t>dt:IVL_TS</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48</w:instrText>
            </w:r>
            <w:r w:rsidR="00DE734D">
              <w:rPr>
                <w:rStyle w:val="PageNumberSmall"/>
              </w:rPr>
              <w:fldChar w:fldCharType="separate"/>
            </w:r>
            <w:r w:rsidR="00D4155B">
              <w:rPr>
                <w:rStyle w:val="PageNumberSmall"/>
                <w:noProof/>
              </w:rPr>
              <w:t>115</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A48D06" w14:textId="77777777" w:rsidR="00DE734D" w:rsidRDefault="00B87B97" w:rsidP="00DE734D">
            <w:pPr>
              <w:rPr>
                <w:rStyle w:val="PageNumberSmall"/>
              </w:rPr>
            </w:pPr>
            <w:hyperlink w:anchor="b147" w:history="1">
              <w:r w:rsidR="00DE734D">
                <w:rPr>
                  <w:color w:val="0000FF"/>
                  <w:sz w:val="20"/>
                  <w:szCs w:val="20"/>
                </w:rPr>
                <w:t>dt:low</w:t>
              </w:r>
            </w:hyperlink>
            <w:r w:rsidR="00DE734D">
              <w:rPr>
                <w:rStyle w:val="NameModifier"/>
              </w:rPr>
              <w:t xml:space="preserve"> (defined in </w:t>
            </w:r>
            <w:hyperlink w:anchor="b150" w:history="1">
              <w:r w:rsidR="00DE734D">
                <w:rPr>
                  <w:rStyle w:val="Underline"/>
                  <w:rFonts w:ascii="Verdana" w:hAnsi="Verdana" w:cs="Verdana"/>
                  <w:color w:val="999999"/>
                  <w:sz w:val="14"/>
                  <w:szCs w:val="14"/>
                </w:rPr>
                <w:t>dt:IVL_TS</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47</w:instrText>
            </w:r>
            <w:r w:rsidR="00DE734D">
              <w:rPr>
                <w:rStyle w:val="PageNumberSmall"/>
              </w:rPr>
              <w:fldChar w:fldCharType="separate"/>
            </w:r>
            <w:r w:rsidR="00D4155B">
              <w:rPr>
                <w:rStyle w:val="PageNumberSmall"/>
                <w:noProof/>
              </w:rPr>
              <w:t>115</w:t>
            </w:r>
            <w:r w:rsidR="00DE734D">
              <w:rPr>
                <w:rStyle w:val="PageNumberSmall"/>
              </w:rPr>
              <w:fldChar w:fldCharType="end"/>
            </w:r>
            <w:r w:rsidR="00DE734D">
              <w:rPr>
                <w:rStyle w:val="PageNumberSmall"/>
              </w:rPr>
              <w:t>]</w:t>
            </w:r>
          </w:p>
        </w:tc>
      </w:tr>
    </w:tbl>
    <w:p w14:paraId="7C86850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FAB0F79" w14:textId="77777777" w:rsidR="00DE734D" w:rsidRDefault="00DE734D" w:rsidP="00DE734D">
      <w:pPr>
        <w:rPr>
          <w:sz w:val="20"/>
          <w:szCs w:val="20"/>
        </w:rPr>
      </w:pPr>
      <w:r>
        <w:rPr>
          <w:sz w:val="20"/>
          <w:szCs w:val="20"/>
        </w:rPr>
        <w:t>A set of consecutive values of an ordered base datatype.</w:t>
      </w:r>
      <w:r>
        <w:rPr>
          <w:sz w:val="20"/>
          <w:szCs w:val="20"/>
        </w:rPr>
        <w:br/>
      </w:r>
      <w:r>
        <w:rPr>
          <w:sz w:val="20"/>
          <w:szCs w:val="20"/>
        </w:rPr>
        <w:br/>
        <w:t>Any ordered type can be the basis of an IVL; it does not matter whether the base type is discrete or continuous. If the base datatype is only partially ordered, all elements of the IVL must be elements of a totally ordered subset of the partially ordered datatype. For example, PQ is considered ordered. However the ordering of PQs is only partial; a total order is only defined among comparable quantities (quantities of the same physical dimension). While IVLs between 2 and 4 meter exists, there is no IVL between 2 meters and 4 seconds.</w:t>
      </w:r>
    </w:p>
    <w:p w14:paraId="707D87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13" w:name="b142"/>
      <w:bookmarkEnd w:id="4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4D4CBC" w14:textId="77777777" w:rsidTr="00DE734D">
        <w:trPr>
          <w:cantSplit/>
        </w:trPr>
        <w:tc>
          <w:tcPr>
            <w:tcW w:w="10234" w:type="dxa"/>
            <w:shd w:val="clear" w:color="auto" w:fill="F5F5F5"/>
            <w:vAlign w:val="center"/>
          </w:tcPr>
          <w:p w14:paraId="1ABF2F5D" w14:textId="77777777" w:rsidR="00DE734D" w:rsidRDefault="00DE734D" w:rsidP="00DE734D">
            <w:pPr>
              <w:pStyle w:val="DerivationTreeHeading"/>
              <w:spacing w:before="80"/>
            </w:pPr>
            <w:r>
              <w:t>Type Derivation Tree</w:t>
            </w:r>
          </w:p>
          <w:p w14:paraId="3388D356"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32047D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1DF2A3" wp14:editId="77F24DD3">
                  <wp:extent cx="142875" cy="1333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28709C0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5A08619" wp14:editId="1A453D08">
                  <wp:extent cx="142875" cy="133350"/>
                  <wp:effectExtent l="0" t="0" r="952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0" w:history="1">
              <w:r>
                <w:rPr>
                  <w:rFonts w:ascii="Courier New" w:hAnsi="Courier New" w:cs="Courier New"/>
                  <w:i/>
                  <w:iCs/>
                  <w:color w:val="0000FF"/>
                  <w:sz w:val="18"/>
                  <w:szCs w:val="18"/>
                </w:rPr>
                <w:t>dt:QSET</w:t>
              </w:r>
            </w:hyperlink>
            <w:r>
              <w:rPr>
                <w:rStyle w:val="PageNumberSmall"/>
              </w:rPr>
              <w:t xml:space="preserve"> [</w:t>
            </w:r>
            <w:r>
              <w:rPr>
                <w:rStyle w:val="PageNumberSmall"/>
              </w:rPr>
              <w:fldChar w:fldCharType="begin"/>
            </w:r>
            <w:r>
              <w:rPr>
                <w:rStyle w:val="PageNumberSmall"/>
              </w:rPr>
              <w:instrText>PAGEREF b170</w:instrText>
            </w:r>
            <w:r>
              <w:rPr>
                <w:rStyle w:val="PageNumberSmall"/>
              </w:rPr>
              <w:fldChar w:fldCharType="separate"/>
            </w:r>
            <w:r w:rsidR="00D4155B">
              <w:rPr>
                <w:rStyle w:val="PageNumberSmall"/>
                <w:noProof/>
              </w:rPr>
              <w:t>120</w:t>
            </w:r>
            <w:r>
              <w:rPr>
                <w:rStyle w:val="PageNumberSmall"/>
              </w:rPr>
              <w:fldChar w:fldCharType="end"/>
            </w:r>
            <w:r>
              <w:rPr>
                <w:rStyle w:val="PageNumberSmall"/>
              </w:rPr>
              <w:t>]</w:t>
            </w:r>
            <w:r>
              <w:rPr>
                <w:rStyle w:val="DerivationTreeType"/>
              </w:rPr>
              <w:t xml:space="preserve"> </w:t>
            </w:r>
            <w:r>
              <w:rPr>
                <w:rStyle w:val="DerivationTreeMethod"/>
              </w:rPr>
              <w:t>(extension)</w:t>
            </w:r>
          </w:p>
          <w:p w14:paraId="031FB19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D432E7A" wp14:editId="455ADE9A">
                  <wp:extent cx="142875" cy="133350"/>
                  <wp:effectExtent l="0" t="0" r="952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96" w:history="1">
              <w:r>
                <w:rPr>
                  <w:rFonts w:ascii="Courier New" w:hAnsi="Courier New" w:cs="Courier New"/>
                  <w:color w:val="0000FF"/>
                  <w:sz w:val="18"/>
                  <w:szCs w:val="18"/>
                </w:rPr>
                <w:t>dt:IVL</w:t>
              </w:r>
            </w:hyperlink>
            <w:r>
              <w:rPr>
                <w:rStyle w:val="PageNumberSmall"/>
              </w:rPr>
              <w:t xml:space="preserve"> [</w:t>
            </w:r>
            <w:r>
              <w:rPr>
                <w:rStyle w:val="PageNumberSmall"/>
              </w:rPr>
              <w:fldChar w:fldCharType="begin"/>
            </w:r>
            <w:r>
              <w:rPr>
                <w:rStyle w:val="PageNumberSmall"/>
              </w:rPr>
              <w:instrText>PAGEREF b96</w:instrText>
            </w:r>
            <w:r>
              <w:rPr>
                <w:rStyle w:val="PageNumberSmall"/>
              </w:rPr>
              <w:fldChar w:fldCharType="separate"/>
            </w:r>
            <w:r w:rsidR="00D4155B">
              <w:rPr>
                <w:rStyle w:val="PageNumberSmall"/>
                <w:noProof/>
              </w:rPr>
              <w:t>103</w:t>
            </w:r>
            <w:r>
              <w:rPr>
                <w:rStyle w:val="PageNumberSmall"/>
              </w:rPr>
              <w:fldChar w:fldCharType="end"/>
            </w:r>
            <w:r>
              <w:rPr>
                <w:rStyle w:val="PageNumberSmall"/>
              </w:rPr>
              <w:t>]</w:t>
            </w:r>
            <w:r>
              <w:rPr>
                <w:rStyle w:val="DerivationTreeType"/>
              </w:rPr>
              <w:t xml:space="preserve"> </w:t>
            </w:r>
            <w:r>
              <w:rPr>
                <w:rStyle w:val="DerivationTreeMethod"/>
              </w:rPr>
              <w:t>(extension)</w:t>
            </w:r>
          </w:p>
          <w:p w14:paraId="71EC7B9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A1AA385" wp14:editId="7AFFFC88">
                  <wp:extent cx="142875" cy="13335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VL_TS</w:t>
            </w:r>
          </w:p>
        </w:tc>
      </w:tr>
    </w:tbl>
    <w:p w14:paraId="688597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4" w:name="b143"/>
      <w:bookmarkEnd w:id="414"/>
      <w:r>
        <w:rPr>
          <w:color w:val="000000"/>
        </w:rPr>
        <w:t xml:space="preserve">XML Source </w:t>
      </w:r>
      <w:r>
        <w:rPr>
          <w:rStyle w:val="NoteFont"/>
          <w:b w:val="0"/>
          <w:bCs w:val="0"/>
          <w:color w:val="000000"/>
        </w:rPr>
        <w:t>(w/o annotations (5))</w:t>
      </w:r>
    </w:p>
    <w:p w14:paraId="681D3C3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0" w:history="1">
        <w:r>
          <w:rPr>
            <w:rStyle w:val="Underline"/>
            <w:rFonts w:ascii="Verdana" w:hAnsi="Verdana" w:cs="Verdana"/>
            <w:b/>
            <w:bCs/>
            <w:sz w:val="14"/>
            <w:szCs w:val="14"/>
          </w:rPr>
          <w:t>IVL_TS</w:t>
        </w:r>
      </w:hyperlink>
      <w:r>
        <w:rPr>
          <w:rStyle w:val="XMLSourceMarkup"/>
          <w:rFonts w:ascii="Verdana" w:hAnsi="Verdana" w:cs="Verdana"/>
          <w:sz w:val="16"/>
          <w:szCs w:val="16"/>
        </w:rPr>
        <w:t>"&gt;</w:t>
      </w:r>
    </w:p>
    <w:p w14:paraId="449C9C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72A824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6" w:history="1">
        <w:r>
          <w:rPr>
            <w:rStyle w:val="Underline"/>
            <w:rFonts w:ascii="Verdana" w:hAnsi="Verdana" w:cs="Verdana"/>
            <w:b/>
            <w:bCs/>
            <w:sz w:val="14"/>
            <w:szCs w:val="14"/>
          </w:rPr>
          <w:t>IVL</w:t>
        </w:r>
      </w:hyperlink>
      <w:r>
        <w:rPr>
          <w:rStyle w:val="XMLSourceMarkup"/>
          <w:rFonts w:ascii="Verdana" w:hAnsi="Verdana" w:cs="Verdana"/>
          <w:sz w:val="16"/>
          <w:szCs w:val="16"/>
        </w:rPr>
        <w:t>"&gt;</w:t>
      </w:r>
    </w:p>
    <w:p w14:paraId="44D5A95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3CEB25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7"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TS</w:t>
        </w:r>
      </w:hyperlink>
      <w:r>
        <w:rPr>
          <w:rStyle w:val="XMLSourceMarkup"/>
          <w:rFonts w:ascii="Verdana" w:hAnsi="Verdana" w:cs="Verdana"/>
          <w:sz w:val="16"/>
          <w:szCs w:val="16"/>
        </w:rPr>
        <w:t>"/&gt;</w:t>
      </w:r>
    </w:p>
    <w:p w14:paraId="3B9BB85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8"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TS</w:t>
        </w:r>
      </w:hyperlink>
      <w:r>
        <w:rPr>
          <w:rStyle w:val="XMLSourceMarkup"/>
          <w:rFonts w:ascii="Verdana" w:hAnsi="Verdana" w:cs="Verdana"/>
          <w:sz w:val="16"/>
          <w:szCs w:val="16"/>
        </w:rPr>
        <w:t>"/&gt;</w:t>
      </w:r>
    </w:p>
    <w:p w14:paraId="5FFC0F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3FA645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4"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7E80E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45"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C74095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A9755A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BCC1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648E4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5" w:name="b146"/>
      <w:bookmarkEnd w:id="41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50" w:history="1">
        <w:r>
          <w:rPr>
            <w:b w:val="0"/>
            <w:bCs w:val="0"/>
            <w:color w:val="0000FF"/>
            <w:sz w:val="16"/>
            <w:szCs w:val="16"/>
          </w:rPr>
          <w:t>this</w:t>
        </w:r>
      </w:hyperlink>
      <w:r>
        <w:rPr>
          <w:rStyle w:val="NoteFont"/>
          <w:b w:val="0"/>
          <w:bCs w:val="0"/>
          <w:color w:val="000000"/>
        </w:rPr>
        <w:t xml:space="preserve"> component only; 2/2)</w:t>
      </w:r>
    </w:p>
    <w:p w14:paraId="55710018" w14:textId="77777777" w:rsidR="00DE734D" w:rsidRDefault="00DE734D" w:rsidP="00DE734D">
      <w:pPr>
        <w:keepNext/>
      </w:pPr>
      <w:r>
        <w:rPr>
          <w:noProof/>
          <w:lang w:eastAsia="en-US"/>
        </w:rPr>
        <w:drawing>
          <wp:inline distT="0" distB="0" distL="0" distR="0" wp14:anchorId="4987D7BB" wp14:editId="7B6BF12E">
            <wp:extent cx="152400" cy="762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A8D3898" w14:textId="77777777" w:rsidTr="00DE734D">
        <w:tc>
          <w:tcPr>
            <w:tcW w:w="0" w:type="auto"/>
            <w:tcBorders>
              <w:top w:val="nil"/>
              <w:left w:val="nil"/>
              <w:bottom w:val="nil"/>
              <w:right w:val="nil"/>
            </w:tcBorders>
          </w:tcPr>
          <w:p w14:paraId="6B1D7D4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55BB720"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485DB737" w14:textId="77777777" w:rsidTr="00DE734D">
        <w:tc>
          <w:tcPr>
            <w:tcW w:w="0" w:type="auto"/>
            <w:tcBorders>
              <w:top w:val="nil"/>
              <w:left w:val="nil"/>
              <w:bottom w:val="nil"/>
              <w:right w:val="nil"/>
            </w:tcBorders>
            <w:vAlign w:val="center"/>
          </w:tcPr>
          <w:p w14:paraId="66C0DD4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FF5161B" w14:textId="77777777" w:rsidR="00DE734D" w:rsidRDefault="00DE734D" w:rsidP="00DE734D">
            <w:pPr>
              <w:pStyle w:val="PropertyValue"/>
              <w:rPr>
                <w:color w:val="000000"/>
              </w:rPr>
            </w:pPr>
            <w:r>
              <w:rPr>
                <w:color w:val="000000"/>
              </w:rPr>
              <w:t>optional</w:t>
            </w:r>
          </w:p>
        </w:tc>
      </w:tr>
    </w:tbl>
    <w:p w14:paraId="4E4A95AB" w14:textId="77777777" w:rsidR="00DE734D" w:rsidRDefault="00DE734D" w:rsidP="00DE734D">
      <w:pPr>
        <w:widowControl w:val="0"/>
        <w:spacing w:before="160" w:line="14" w:lineRule="auto"/>
        <w:ind w:left="720"/>
        <w:rPr>
          <w:sz w:val="2"/>
          <w:szCs w:val="2"/>
        </w:rPr>
      </w:pPr>
    </w:p>
    <w:p w14:paraId="1E5C8F0D" w14:textId="77777777" w:rsidR="00DE734D" w:rsidRDefault="00DE734D" w:rsidP="00DE734D">
      <w:pPr>
        <w:ind w:left="720"/>
        <w:rPr>
          <w:rStyle w:val="AnnotationSmaller"/>
        </w:rPr>
      </w:pPr>
      <w:r>
        <w:rPr>
          <w:rStyle w:val="AnnotationSmaller"/>
        </w:rPr>
        <w:t>This attribute is called lowIsClosed in the ISO 21090 specification and lowClosed in the HL7 Data Types R2 specification.</w:t>
      </w:r>
      <w:r>
        <w:rPr>
          <w:rStyle w:val="AnnotationSmaller"/>
        </w:rPr>
        <w:br/>
      </w:r>
      <w:r>
        <w:rPr>
          <w:rStyle w:val="AnnotationSmaller"/>
        </w:rPr>
        <w:br/>
        <w:t>Whether low is included in the IVL (is closed) or excluded from the IVL (is open).</w:t>
      </w:r>
    </w:p>
    <w:p w14:paraId="5FE8959A" w14:textId="77777777" w:rsidR="00DE734D" w:rsidRDefault="00DE734D" w:rsidP="00DE734D">
      <w:pPr>
        <w:widowControl w:val="0"/>
        <w:pBdr>
          <w:top w:val="dotted" w:sz="12" w:space="0" w:color="B2B2B2"/>
        </w:pBdr>
        <w:spacing w:before="240" w:after="160" w:line="14" w:lineRule="auto"/>
        <w:rPr>
          <w:sz w:val="2"/>
          <w:szCs w:val="2"/>
        </w:rPr>
      </w:pPr>
    </w:p>
    <w:p w14:paraId="78C01167" w14:textId="77777777" w:rsidR="00DE734D" w:rsidRDefault="00DE734D" w:rsidP="00DE734D">
      <w:pPr>
        <w:keepNext/>
      </w:pPr>
      <w:bookmarkStart w:id="416" w:name="b145"/>
      <w:bookmarkStart w:id="417" w:name="b144"/>
      <w:bookmarkEnd w:id="416"/>
      <w:bookmarkEnd w:id="417"/>
      <w:r>
        <w:rPr>
          <w:noProof/>
          <w:lang w:eastAsia="en-US"/>
        </w:rPr>
        <w:drawing>
          <wp:inline distT="0" distB="0" distL="0" distR="0" wp14:anchorId="77106027" wp14:editId="4A45AE7B">
            <wp:extent cx="152400" cy="7620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C976491" w14:textId="77777777" w:rsidTr="00DE734D">
        <w:tc>
          <w:tcPr>
            <w:tcW w:w="0" w:type="auto"/>
            <w:tcBorders>
              <w:top w:val="nil"/>
              <w:left w:val="nil"/>
              <w:bottom w:val="nil"/>
              <w:right w:val="nil"/>
            </w:tcBorders>
          </w:tcPr>
          <w:p w14:paraId="7B68A22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82207EF"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90EA0BF" w14:textId="77777777" w:rsidTr="00DE734D">
        <w:tc>
          <w:tcPr>
            <w:tcW w:w="0" w:type="auto"/>
            <w:tcBorders>
              <w:top w:val="nil"/>
              <w:left w:val="nil"/>
              <w:bottom w:val="nil"/>
              <w:right w:val="nil"/>
            </w:tcBorders>
            <w:vAlign w:val="center"/>
          </w:tcPr>
          <w:p w14:paraId="66F9FB8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F3400C7" w14:textId="77777777" w:rsidR="00DE734D" w:rsidRDefault="00DE734D" w:rsidP="00DE734D">
            <w:pPr>
              <w:pStyle w:val="PropertyValue"/>
              <w:rPr>
                <w:color w:val="000000"/>
              </w:rPr>
            </w:pPr>
            <w:r>
              <w:rPr>
                <w:color w:val="000000"/>
              </w:rPr>
              <w:t>optional</w:t>
            </w:r>
          </w:p>
        </w:tc>
      </w:tr>
    </w:tbl>
    <w:p w14:paraId="313979AF" w14:textId="77777777" w:rsidR="00DE734D" w:rsidRDefault="00DE734D" w:rsidP="00DE734D">
      <w:pPr>
        <w:widowControl w:val="0"/>
        <w:spacing w:before="160" w:line="14" w:lineRule="auto"/>
        <w:ind w:left="720"/>
        <w:rPr>
          <w:sz w:val="2"/>
          <w:szCs w:val="2"/>
        </w:rPr>
      </w:pPr>
    </w:p>
    <w:p w14:paraId="04FDEE31" w14:textId="77777777" w:rsidR="00DE734D" w:rsidRDefault="00DE734D" w:rsidP="00DE734D">
      <w:pPr>
        <w:ind w:left="720"/>
        <w:rPr>
          <w:rStyle w:val="AnnotationSmaller"/>
        </w:rPr>
      </w:pPr>
      <w:r>
        <w:rPr>
          <w:rStyle w:val="AnnotationSmaller"/>
        </w:rPr>
        <w:t>This attribute is called highIsClosed in the ISO 21090 specification and highClosed in the HL7 Data Types R2 specification.</w:t>
      </w:r>
      <w:r>
        <w:rPr>
          <w:rStyle w:val="AnnotationSmaller"/>
        </w:rPr>
        <w:br/>
      </w:r>
      <w:r>
        <w:rPr>
          <w:rStyle w:val="AnnotationSmaller"/>
        </w:rPr>
        <w:br/>
        <w:t>Whether high is included in the IVL (is closed) or excluded from the IVL (is open).</w:t>
      </w:r>
    </w:p>
    <w:p w14:paraId="1CA789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18" w:name="b149"/>
      <w:bookmarkEnd w:id="41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50" w:history="1">
        <w:r>
          <w:rPr>
            <w:b w:val="0"/>
            <w:bCs w:val="0"/>
            <w:color w:val="0000FF"/>
            <w:sz w:val="16"/>
            <w:szCs w:val="16"/>
          </w:rPr>
          <w:t>this</w:t>
        </w:r>
      </w:hyperlink>
      <w:r>
        <w:rPr>
          <w:rStyle w:val="NoteFont"/>
          <w:b w:val="0"/>
          <w:bCs w:val="0"/>
          <w:color w:val="000000"/>
        </w:rPr>
        <w:t xml:space="preserve"> component only; 2/2)</w:t>
      </w:r>
    </w:p>
    <w:p w14:paraId="6250A45E" w14:textId="77777777" w:rsidR="00DE734D" w:rsidRDefault="00DE734D" w:rsidP="00DE734D">
      <w:pPr>
        <w:keepNext/>
      </w:pPr>
      <w:r>
        <w:rPr>
          <w:noProof/>
          <w:lang w:eastAsia="en-US"/>
        </w:rPr>
        <w:drawing>
          <wp:inline distT="0" distB="0" distL="0" distR="0" wp14:anchorId="6E437754" wp14:editId="2D45B8C5">
            <wp:extent cx="152400" cy="9525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low</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0F41DE2" w14:textId="77777777" w:rsidTr="00DE734D">
        <w:tc>
          <w:tcPr>
            <w:tcW w:w="0" w:type="auto"/>
            <w:tcBorders>
              <w:top w:val="nil"/>
              <w:left w:val="nil"/>
              <w:bottom w:val="nil"/>
              <w:right w:val="nil"/>
            </w:tcBorders>
          </w:tcPr>
          <w:p w14:paraId="4ABE8EB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756018" w14:textId="77777777" w:rsidR="00DE734D" w:rsidRDefault="00B87B97"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r w:rsidR="00D4155B">
              <w:rPr>
                <w:rStyle w:val="PageNumberSmall"/>
                <w:noProof/>
                <w:color w:val="000000"/>
              </w:rPr>
              <w:t>126</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02B448A" w14:textId="77777777" w:rsidR="00DE734D" w:rsidRDefault="00DE734D" w:rsidP="00DE734D">
      <w:pPr>
        <w:widowControl w:val="0"/>
        <w:spacing w:before="160" w:line="14" w:lineRule="auto"/>
        <w:ind w:left="720"/>
        <w:rPr>
          <w:sz w:val="2"/>
          <w:szCs w:val="2"/>
        </w:rPr>
      </w:pPr>
    </w:p>
    <w:p w14:paraId="36F12904" w14:textId="77777777" w:rsidR="00DE734D" w:rsidRDefault="00DE734D" w:rsidP="00DE734D">
      <w:pPr>
        <w:spacing w:after="160"/>
        <w:ind w:left="720"/>
        <w:rPr>
          <w:rStyle w:val="AnnotationSmaller"/>
        </w:rPr>
      </w:pPr>
      <w:r>
        <w:rPr>
          <w:rStyle w:val="AnnotationSmaller"/>
        </w:rPr>
        <w:t>This is the low limit. If the low limit is not known, it may be null.</w:t>
      </w:r>
      <w:r>
        <w:rPr>
          <w:rStyle w:val="AnnotationSmaller"/>
        </w:rPr>
        <w:br/>
        <w:t>The low limit SHALL NOT be positive infin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B3D20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BF51D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1129B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8DAC2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low</w:t>
            </w:r>
          </w:p>
        </w:tc>
      </w:tr>
      <w:tr w:rsidR="00DE734D" w14:paraId="57CB6608" w14:textId="77777777" w:rsidTr="00DE734D">
        <w:trPr>
          <w:cantSplit/>
        </w:trPr>
        <w:tc>
          <w:tcPr>
            <w:tcW w:w="215" w:type="pct"/>
            <w:tcBorders>
              <w:top w:val="nil"/>
              <w:bottom w:val="nil"/>
              <w:right w:val="nil"/>
            </w:tcBorders>
            <w:shd w:val="clear" w:color="auto" w:fill="F5F5F5"/>
            <w:tcMar>
              <w:left w:w="80" w:type="dxa"/>
            </w:tcMar>
            <w:vAlign w:val="center"/>
          </w:tcPr>
          <w:p w14:paraId="51E9373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CC140ED" w14:textId="77777777" w:rsidTr="00DE734D">
              <w:trPr>
                <w:cantSplit/>
              </w:trPr>
              <w:tc>
                <w:tcPr>
                  <w:tcW w:w="0" w:type="auto"/>
                  <w:noWrap/>
                </w:tcPr>
                <w:p w14:paraId="7AF74C7B" w14:textId="77777777" w:rsidR="00DE734D" w:rsidRDefault="00B87B97"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7C3E0A4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31D793E" w14:textId="77777777" w:rsidR="00DE734D" w:rsidRDefault="00DE734D" w:rsidP="00DE734D">
                  <w:pPr>
                    <w:rPr>
                      <w:rStyle w:val="XMLRepValue"/>
                      <w:sz w:val="13"/>
                      <w:szCs w:val="13"/>
                    </w:rPr>
                  </w:pPr>
                  <w:r>
                    <w:rPr>
                      <w:rStyle w:val="XMLRepValue"/>
                      <w:sz w:val="13"/>
                      <w:szCs w:val="13"/>
                    </w:rPr>
                    <w:t>xs:string</w:t>
                  </w:r>
                </w:p>
              </w:tc>
            </w:tr>
          </w:tbl>
          <w:p w14:paraId="2CE49240" w14:textId="77777777" w:rsidR="00DE734D" w:rsidRDefault="00DE734D" w:rsidP="00DE734D">
            <w:pPr>
              <w:keepNext/>
              <w:widowControl w:val="0"/>
            </w:pPr>
          </w:p>
        </w:tc>
      </w:tr>
      <w:tr w:rsidR="00DE734D" w14:paraId="3C56F1A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1637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E819212" w14:textId="77777777" w:rsidR="00DE734D" w:rsidRDefault="00DE734D" w:rsidP="00DE734D">
      <w:pPr>
        <w:widowControl w:val="0"/>
        <w:pBdr>
          <w:top w:val="dotted" w:sz="12" w:space="0" w:color="B2B2B2"/>
        </w:pBdr>
        <w:spacing w:before="240" w:after="160" w:line="14" w:lineRule="auto"/>
        <w:rPr>
          <w:sz w:val="2"/>
          <w:szCs w:val="2"/>
        </w:rPr>
      </w:pPr>
    </w:p>
    <w:p w14:paraId="7BCDA6C9" w14:textId="77777777" w:rsidR="00DE734D" w:rsidRDefault="00DE734D" w:rsidP="00DE734D">
      <w:pPr>
        <w:keepNext/>
      </w:pPr>
      <w:bookmarkStart w:id="419" w:name="b148"/>
      <w:bookmarkStart w:id="420" w:name="b147"/>
      <w:bookmarkEnd w:id="419"/>
      <w:bookmarkEnd w:id="420"/>
      <w:r>
        <w:rPr>
          <w:noProof/>
          <w:lang w:eastAsia="en-US"/>
        </w:rPr>
        <w:drawing>
          <wp:inline distT="0" distB="0" distL="0" distR="0" wp14:anchorId="66CE1CBB" wp14:editId="0C31107F">
            <wp:extent cx="152400" cy="95250"/>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high</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B78438E" w14:textId="77777777" w:rsidTr="00DE734D">
        <w:tc>
          <w:tcPr>
            <w:tcW w:w="0" w:type="auto"/>
            <w:tcBorders>
              <w:top w:val="nil"/>
              <w:left w:val="nil"/>
              <w:bottom w:val="nil"/>
              <w:right w:val="nil"/>
            </w:tcBorders>
          </w:tcPr>
          <w:p w14:paraId="1B845CB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FE691E8" w14:textId="77777777" w:rsidR="00DE734D" w:rsidRDefault="00B87B97"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r w:rsidR="00D4155B">
              <w:rPr>
                <w:rStyle w:val="PageNumberSmall"/>
                <w:noProof/>
                <w:color w:val="000000"/>
              </w:rPr>
              <w:t>126</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FC462FF" w14:textId="77777777" w:rsidR="00DE734D" w:rsidRDefault="00DE734D" w:rsidP="00DE734D">
      <w:pPr>
        <w:widowControl w:val="0"/>
        <w:spacing w:before="160" w:line="14" w:lineRule="auto"/>
        <w:ind w:left="720"/>
        <w:rPr>
          <w:sz w:val="2"/>
          <w:szCs w:val="2"/>
        </w:rPr>
      </w:pPr>
    </w:p>
    <w:p w14:paraId="4C16A442" w14:textId="77777777" w:rsidR="00DE734D" w:rsidRDefault="00DE734D" w:rsidP="00DE734D">
      <w:pPr>
        <w:spacing w:after="160"/>
        <w:ind w:left="720"/>
        <w:rPr>
          <w:rStyle w:val="AnnotationSmaller"/>
        </w:rPr>
      </w:pPr>
      <w:r>
        <w:rPr>
          <w:rStyle w:val="AnnotationSmaller"/>
        </w:rPr>
        <w:t>This is the high limit. If the high limit is not known, it may be null.</w:t>
      </w:r>
      <w:r>
        <w:rPr>
          <w:rStyle w:val="AnnotationSmaller"/>
        </w:rPr>
        <w:br/>
        <w:t>The high limit SHALL NOT be negative infinity, and SHALL be higher than the low limit if one exis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1AE23B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BA846B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386BEA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9DDF28"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high</w:t>
            </w:r>
          </w:p>
        </w:tc>
      </w:tr>
      <w:tr w:rsidR="00DE734D" w14:paraId="4BBEC7A7" w14:textId="77777777" w:rsidTr="00DE734D">
        <w:trPr>
          <w:cantSplit/>
        </w:trPr>
        <w:tc>
          <w:tcPr>
            <w:tcW w:w="215" w:type="pct"/>
            <w:tcBorders>
              <w:top w:val="nil"/>
              <w:bottom w:val="nil"/>
              <w:right w:val="nil"/>
            </w:tcBorders>
            <w:shd w:val="clear" w:color="auto" w:fill="F5F5F5"/>
            <w:tcMar>
              <w:left w:w="80" w:type="dxa"/>
            </w:tcMar>
            <w:vAlign w:val="center"/>
          </w:tcPr>
          <w:p w14:paraId="534DAEB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2E2B6CB" w14:textId="77777777" w:rsidTr="00DE734D">
              <w:trPr>
                <w:cantSplit/>
              </w:trPr>
              <w:tc>
                <w:tcPr>
                  <w:tcW w:w="0" w:type="auto"/>
                  <w:noWrap/>
                </w:tcPr>
                <w:p w14:paraId="66348156" w14:textId="77777777" w:rsidR="00DE734D" w:rsidRDefault="00B87B97"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0752BEC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C6E69EF" w14:textId="77777777" w:rsidR="00DE734D" w:rsidRDefault="00DE734D" w:rsidP="00DE734D">
                  <w:pPr>
                    <w:rPr>
                      <w:rStyle w:val="XMLRepValue"/>
                      <w:sz w:val="13"/>
                      <w:szCs w:val="13"/>
                    </w:rPr>
                  </w:pPr>
                  <w:r>
                    <w:rPr>
                      <w:rStyle w:val="XMLRepValue"/>
                      <w:sz w:val="13"/>
                      <w:szCs w:val="13"/>
                    </w:rPr>
                    <w:t>xs:string</w:t>
                  </w:r>
                </w:p>
              </w:tc>
            </w:tr>
          </w:tbl>
          <w:p w14:paraId="4E8B295E" w14:textId="77777777" w:rsidR="00DE734D" w:rsidRDefault="00DE734D" w:rsidP="00DE734D">
            <w:pPr>
              <w:keepNext/>
              <w:widowControl w:val="0"/>
            </w:pPr>
          </w:p>
        </w:tc>
      </w:tr>
      <w:tr w:rsidR="00DE734D" w14:paraId="6228684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FE2D9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3354508" w14:textId="77777777" w:rsidR="00DE734D" w:rsidRDefault="00DE734D" w:rsidP="00DE734D">
      <w:pPr>
        <w:widowControl w:val="0"/>
        <w:spacing w:before="400" w:line="14" w:lineRule="auto"/>
        <w:rPr>
          <w:sz w:val="2"/>
          <w:szCs w:val="2"/>
        </w:rPr>
      </w:pPr>
      <w:bookmarkStart w:id="421" w:name="b161"/>
      <w:bookmarkEnd w:id="421"/>
    </w:p>
    <w:p w14:paraId="6DA62A8E" w14:textId="77777777" w:rsidR="00DE734D" w:rsidRDefault="00DE734D" w:rsidP="00DE734D">
      <w:pPr>
        <w:widowControl w:val="0"/>
        <w:spacing w:before="400" w:line="14" w:lineRule="auto"/>
        <w:rPr>
          <w:sz w:val="2"/>
          <w:szCs w:val="2"/>
        </w:rPr>
        <w:sectPr w:rsidR="00DE734D">
          <w:headerReference w:type="default" r:id="rId64"/>
          <w:type w:val="continuous"/>
          <w:pgSz w:w="11908" w:h="16833"/>
          <w:pgMar w:top="1137" w:right="849" w:bottom="1137" w:left="849" w:header="561" w:footer="720" w:gutter="0"/>
          <w:cols w:space="720"/>
          <w:noEndnote/>
        </w:sectPr>
      </w:pPr>
    </w:p>
    <w:p w14:paraId="1ABB83F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PIVL_TS"</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5600B69F" w14:textId="77777777" w:rsidTr="00DE734D">
        <w:trPr>
          <w:cantSplit/>
        </w:trPr>
        <w:tc>
          <w:tcPr>
            <w:tcW w:w="0" w:type="auto"/>
            <w:tcBorders>
              <w:top w:val="nil"/>
              <w:left w:val="nil"/>
              <w:bottom w:val="nil"/>
              <w:right w:val="nil"/>
            </w:tcBorders>
          </w:tcPr>
          <w:p w14:paraId="26C1A63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E127ADF"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C63BDDE" w14:textId="77777777" w:rsidTr="00DE734D">
        <w:trPr>
          <w:cantSplit/>
        </w:trPr>
        <w:tc>
          <w:tcPr>
            <w:tcW w:w="0" w:type="auto"/>
            <w:tcBorders>
              <w:top w:val="nil"/>
              <w:left w:val="nil"/>
              <w:bottom w:val="nil"/>
              <w:right w:val="nil"/>
            </w:tcBorders>
          </w:tcPr>
          <w:p w14:paraId="746AC41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EF2318D" w14:textId="77777777" w:rsidR="00DE734D" w:rsidRDefault="00DE734D" w:rsidP="00DE734D">
            <w:pPr>
              <w:pStyle w:val="PropertyValue"/>
              <w:rPr>
                <w:color w:val="000000"/>
              </w:rPr>
            </w:pPr>
            <w:r>
              <w:rPr>
                <w:color w:val="000000"/>
              </w:rPr>
              <w:t>definitions of 2 </w:t>
            </w:r>
            <w:hyperlink w:anchor="b153" w:history="1">
              <w:r>
                <w:rPr>
                  <w:color w:val="0000FF"/>
                </w:rPr>
                <w:t>attributes</w:t>
              </w:r>
            </w:hyperlink>
            <w:r>
              <w:rPr>
                <w:color w:val="000000"/>
              </w:rPr>
              <w:t>, 4 </w:t>
            </w:r>
            <w:hyperlink w:anchor="b156" w:history="1">
              <w:r>
                <w:rPr>
                  <w:color w:val="0000FF"/>
                </w:rPr>
                <w:t>elements</w:t>
              </w:r>
            </w:hyperlink>
          </w:p>
        </w:tc>
      </w:tr>
    </w:tbl>
    <w:p w14:paraId="4977F11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D17C81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68307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7CD00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637D5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927AB20" w14:textId="77777777" w:rsidTr="00DE734D">
        <w:trPr>
          <w:cantSplit/>
        </w:trPr>
        <w:tc>
          <w:tcPr>
            <w:tcW w:w="215" w:type="pct"/>
            <w:tcBorders>
              <w:top w:val="nil"/>
              <w:bottom w:val="nil"/>
              <w:right w:val="nil"/>
            </w:tcBorders>
            <w:shd w:val="clear" w:color="auto" w:fill="F5F5F5"/>
            <w:tcMar>
              <w:left w:w="80" w:type="dxa"/>
            </w:tcMar>
            <w:vAlign w:val="center"/>
          </w:tcPr>
          <w:p w14:paraId="2EAA2B8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8317"/>
            </w:tblGrid>
            <w:tr w:rsidR="00DE734D" w14:paraId="1F6A0C29" w14:textId="77777777" w:rsidTr="00DE734D">
              <w:trPr>
                <w:cantSplit/>
              </w:trPr>
              <w:tc>
                <w:tcPr>
                  <w:tcW w:w="0" w:type="auto"/>
                  <w:noWrap/>
                </w:tcPr>
                <w:p w14:paraId="51552EFD" w14:textId="77777777" w:rsidR="00DE734D" w:rsidRDefault="00B87B97" w:rsidP="00DE734D">
                  <w:pPr>
                    <w:keepNext/>
                    <w:rPr>
                      <w:rStyle w:val="XMLRepAttributeName"/>
                    </w:rPr>
                  </w:pPr>
                  <w:hyperlink w:anchor="b153" w:history="1">
                    <w:r w:rsidR="00DE734D">
                      <w:rPr>
                        <w:rStyle w:val="Underline"/>
                        <w:rFonts w:ascii="Courier New" w:hAnsi="Courier New" w:cs="Courier New"/>
                        <w:color w:val="990000"/>
                        <w:sz w:val="16"/>
                        <w:szCs w:val="16"/>
                      </w:rPr>
                      <w:t>alignment</w:t>
                    </w:r>
                  </w:hyperlink>
                </w:p>
              </w:tc>
              <w:tc>
                <w:tcPr>
                  <w:tcW w:w="0" w:type="auto"/>
                </w:tcPr>
                <w:p w14:paraId="4BF8824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7AB3DAE"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C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S</w:t>
                  </w:r>
                  <w:r>
                    <w:rPr>
                      <w:rStyle w:val="XMLRepMarkup"/>
                      <w:rFonts w:ascii="Courier New" w:hAnsi="Courier New" w:cs="Courier New"/>
                      <w:sz w:val="16"/>
                      <w:szCs w:val="16"/>
                    </w:rPr>
                    <w:t>"</w:t>
                  </w:r>
                  <w:r>
                    <w:rPr>
                      <w:rStyle w:val="XMLRepValue"/>
                    </w:rPr>
                    <w:t>)</w:t>
                  </w:r>
                </w:p>
              </w:tc>
            </w:tr>
            <w:tr w:rsidR="00DE734D" w14:paraId="0A007D9B" w14:textId="77777777" w:rsidTr="00DE734D">
              <w:trPr>
                <w:cantSplit/>
              </w:trPr>
              <w:tc>
                <w:tcPr>
                  <w:tcW w:w="0" w:type="auto"/>
                  <w:noWrap/>
                </w:tcPr>
                <w:p w14:paraId="42615377" w14:textId="77777777" w:rsidR="00DE734D" w:rsidRDefault="00B87B97" w:rsidP="00DE734D">
                  <w:pPr>
                    <w:rPr>
                      <w:rStyle w:val="XMLRepAttributeName"/>
                    </w:rPr>
                  </w:pPr>
                  <w:hyperlink w:anchor="b154" w:history="1">
                    <w:r w:rsidR="00DE734D">
                      <w:rPr>
                        <w:rStyle w:val="Underline"/>
                        <w:rFonts w:ascii="Courier New" w:hAnsi="Courier New" w:cs="Courier New"/>
                        <w:color w:val="990000"/>
                        <w:sz w:val="16"/>
                        <w:szCs w:val="16"/>
                      </w:rPr>
                      <w:t>isFlexible</w:t>
                    </w:r>
                  </w:hyperlink>
                </w:p>
              </w:tc>
              <w:tc>
                <w:tcPr>
                  <w:tcW w:w="0" w:type="auto"/>
                </w:tcPr>
                <w:p w14:paraId="2ACBDC8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9D77716" w14:textId="77777777" w:rsidR="00DE734D" w:rsidRDefault="00DE734D" w:rsidP="00DE734D">
                  <w:pPr>
                    <w:rPr>
                      <w:rStyle w:val="XMLRepValue"/>
                    </w:rPr>
                  </w:pPr>
                  <w:r>
                    <w:rPr>
                      <w:rStyle w:val="XMLRepValue"/>
                    </w:rPr>
                    <w:t>xs:boolean</w:t>
                  </w:r>
                </w:p>
              </w:tc>
            </w:tr>
          </w:tbl>
          <w:p w14:paraId="4FDF6B64" w14:textId="77777777" w:rsidR="00DE734D" w:rsidRDefault="00DE734D" w:rsidP="00DE734D">
            <w:pPr>
              <w:keepNext/>
              <w:widowControl w:val="0"/>
            </w:pPr>
          </w:p>
        </w:tc>
      </w:tr>
      <w:tr w:rsidR="00DE734D" w14:paraId="65FC6244" w14:textId="77777777" w:rsidTr="00DE734D">
        <w:trPr>
          <w:cantSplit/>
        </w:trPr>
        <w:tc>
          <w:tcPr>
            <w:tcW w:w="215" w:type="pct"/>
            <w:tcBorders>
              <w:top w:val="nil"/>
              <w:bottom w:val="nil"/>
              <w:right w:val="nil"/>
            </w:tcBorders>
            <w:shd w:val="clear" w:color="auto" w:fill="F5F5F5"/>
            <w:tcMar>
              <w:left w:w="80" w:type="dxa"/>
            </w:tcMar>
            <w:vAlign w:val="center"/>
          </w:tcPr>
          <w:p w14:paraId="11DCD5A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FFC1D4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11F4AF7" w14:textId="77777777" w:rsidTr="00DE734D">
        <w:trPr>
          <w:cantSplit/>
        </w:trPr>
        <w:tc>
          <w:tcPr>
            <w:tcW w:w="215" w:type="pct"/>
            <w:tcBorders>
              <w:top w:val="nil"/>
              <w:bottom w:val="nil"/>
              <w:right w:val="nil"/>
            </w:tcBorders>
            <w:shd w:val="clear" w:color="auto" w:fill="F5F5F5"/>
            <w:tcMar>
              <w:left w:w="80" w:type="dxa"/>
            </w:tcMar>
            <w:vAlign w:val="center"/>
          </w:tcPr>
          <w:p w14:paraId="1E52C85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337"/>
            </w:tblGrid>
            <w:tr w:rsidR="00DE734D" w14:paraId="4965CB3D" w14:textId="77777777" w:rsidTr="00DE734D">
              <w:trPr>
                <w:cantSplit/>
              </w:trPr>
              <w:tc>
                <w:tcPr>
                  <w:tcW w:w="0" w:type="auto"/>
                  <w:tcMar>
                    <w:right w:w="40" w:type="dxa"/>
                  </w:tcMar>
                </w:tcPr>
                <w:p w14:paraId="68DD3C5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6114C0" w14:textId="77777777" w:rsidR="00DE734D" w:rsidRDefault="00B87B97" w:rsidP="00DE734D">
                  <w:pPr>
                    <w:rPr>
                      <w:rStyle w:val="XMLRepContentModel"/>
                    </w:rPr>
                  </w:pPr>
                  <w:hyperlink w:anchor="b156" w:history="1">
                    <w:r w:rsidR="00DE734D">
                      <w:rPr>
                        <w:rFonts w:ascii="Verdana" w:hAnsi="Verdana" w:cs="Verdana"/>
                        <w:color w:val="0000FF"/>
                        <w:sz w:val="18"/>
                        <w:szCs w:val="18"/>
                      </w:rPr>
                      <w:t>dt:phase</w:t>
                    </w:r>
                  </w:hyperlink>
                  <w:r w:rsidR="00DE734D">
                    <w:rPr>
                      <w:rStyle w:val="XMLRepContentModel"/>
                    </w:rPr>
                    <w:t xml:space="preserve">?, </w:t>
                  </w:r>
                  <w:hyperlink w:anchor="b157" w:history="1">
                    <w:r w:rsidR="00DE734D">
                      <w:rPr>
                        <w:rFonts w:ascii="Verdana" w:hAnsi="Verdana" w:cs="Verdana"/>
                        <w:color w:val="0000FF"/>
                        <w:sz w:val="18"/>
                        <w:szCs w:val="18"/>
                      </w:rPr>
                      <w:t>dt:period</w:t>
                    </w:r>
                  </w:hyperlink>
                  <w:r w:rsidR="00DE734D">
                    <w:rPr>
                      <w:rStyle w:val="XMLRepContentModel"/>
                    </w:rPr>
                    <w:t xml:space="preserve">?, </w:t>
                  </w:r>
                  <w:hyperlink w:anchor="b158" w:history="1">
                    <w:r w:rsidR="00DE734D">
                      <w:rPr>
                        <w:rFonts w:ascii="Verdana" w:hAnsi="Verdana" w:cs="Verdana"/>
                        <w:color w:val="0000FF"/>
                        <w:sz w:val="18"/>
                        <w:szCs w:val="18"/>
                      </w:rPr>
                      <w:t>dt:frequency</w:t>
                    </w:r>
                  </w:hyperlink>
                  <w:r w:rsidR="00DE734D">
                    <w:rPr>
                      <w:rStyle w:val="XMLRepContentModel"/>
                    </w:rPr>
                    <w:t xml:space="preserve">?, </w:t>
                  </w:r>
                  <w:hyperlink w:anchor="b159" w:history="1">
                    <w:r w:rsidR="00DE734D">
                      <w:rPr>
                        <w:rFonts w:ascii="Verdana" w:hAnsi="Verdana" w:cs="Verdana"/>
                        <w:color w:val="0000FF"/>
                        <w:sz w:val="18"/>
                        <w:szCs w:val="18"/>
                      </w:rPr>
                      <w:t>dt:count</w:t>
                    </w:r>
                  </w:hyperlink>
                  <w:r w:rsidR="00DE734D">
                    <w:rPr>
                      <w:rStyle w:val="XMLRepContentModel"/>
                    </w:rPr>
                    <w:t>?</w:t>
                  </w:r>
                </w:p>
              </w:tc>
            </w:tr>
          </w:tbl>
          <w:p w14:paraId="6132B38E" w14:textId="77777777" w:rsidR="00DE734D" w:rsidRDefault="00DE734D" w:rsidP="00DE734D">
            <w:pPr>
              <w:keepNext/>
              <w:widowControl w:val="0"/>
            </w:pPr>
          </w:p>
        </w:tc>
      </w:tr>
      <w:tr w:rsidR="00DE734D" w14:paraId="074373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88BD3A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1A47B13" w14:textId="77777777" w:rsidR="00DE734D" w:rsidRDefault="00DE734D" w:rsidP="00DE734D">
      <w:pPr>
        <w:pStyle w:val="ListHeading1"/>
        <w:rPr>
          <w:color w:val="000000"/>
        </w:rPr>
      </w:pPr>
      <w:r>
        <w:rPr>
          <w:color w:val="000000"/>
        </w:rPr>
        <w:t>Content Model Elements (4):</w:t>
      </w:r>
    </w:p>
    <w:p w14:paraId="5E1269AF" w14:textId="77777777" w:rsidR="00DE734D" w:rsidRDefault="00B87B97" w:rsidP="00DE734D">
      <w:pPr>
        <w:ind w:left="720"/>
        <w:rPr>
          <w:rStyle w:val="PageNumberSmall"/>
        </w:rPr>
      </w:pPr>
      <w:hyperlink w:anchor="b159" w:history="1">
        <w:r w:rsidR="00DE734D">
          <w:rPr>
            <w:color w:val="0000FF"/>
            <w:sz w:val="20"/>
            <w:szCs w:val="20"/>
          </w:rPr>
          <w:t>dt:cou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9</w:instrText>
      </w:r>
      <w:r w:rsidR="00DE734D">
        <w:rPr>
          <w:rStyle w:val="PageNumberSmall"/>
        </w:rPr>
        <w:fldChar w:fldCharType="separate"/>
      </w:r>
      <w:r w:rsidR="00D4155B">
        <w:rPr>
          <w:rStyle w:val="PageNumberSmall"/>
          <w:noProof/>
        </w:rPr>
        <w:t>118</w:t>
      </w:r>
      <w:r w:rsidR="00DE734D">
        <w:rPr>
          <w:rStyle w:val="PageNumberSmall"/>
        </w:rPr>
        <w:fldChar w:fldCharType="end"/>
      </w:r>
      <w:r w:rsidR="00DE734D">
        <w:rPr>
          <w:rStyle w:val="PageNumberSmall"/>
        </w:rPr>
        <w:t>]</w:t>
      </w:r>
      <w:r w:rsidR="00DE734D">
        <w:rPr>
          <w:sz w:val="20"/>
          <w:szCs w:val="20"/>
        </w:rPr>
        <w:t xml:space="preserve">, </w:t>
      </w:r>
      <w:hyperlink w:anchor="b158" w:history="1">
        <w:r w:rsidR="00DE734D">
          <w:rPr>
            <w:color w:val="0000FF"/>
            <w:sz w:val="20"/>
            <w:szCs w:val="20"/>
          </w:rPr>
          <w:t>dt:frequenc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8</w:instrText>
      </w:r>
      <w:r w:rsidR="00DE734D">
        <w:rPr>
          <w:rStyle w:val="PageNumberSmall"/>
        </w:rPr>
        <w:fldChar w:fldCharType="separate"/>
      </w:r>
      <w:r w:rsidR="00D4155B">
        <w:rPr>
          <w:rStyle w:val="PageNumberSmall"/>
          <w:noProof/>
        </w:rPr>
        <w:t>118</w:t>
      </w:r>
      <w:r w:rsidR="00DE734D">
        <w:rPr>
          <w:rStyle w:val="PageNumberSmall"/>
        </w:rPr>
        <w:fldChar w:fldCharType="end"/>
      </w:r>
      <w:r w:rsidR="00DE734D">
        <w:rPr>
          <w:rStyle w:val="PageNumberSmall"/>
        </w:rPr>
        <w:t>]</w:t>
      </w:r>
      <w:r w:rsidR="00DE734D">
        <w:rPr>
          <w:sz w:val="20"/>
          <w:szCs w:val="20"/>
        </w:rPr>
        <w:t xml:space="preserve">, </w:t>
      </w:r>
      <w:hyperlink w:anchor="b157" w:history="1">
        <w:r w:rsidR="00DE734D">
          <w:rPr>
            <w:color w:val="0000FF"/>
            <w:sz w:val="20"/>
            <w:szCs w:val="20"/>
          </w:rPr>
          <w:t>dt:perio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7</w:instrText>
      </w:r>
      <w:r w:rsidR="00DE734D">
        <w:rPr>
          <w:rStyle w:val="PageNumberSmall"/>
        </w:rPr>
        <w:fldChar w:fldCharType="separate"/>
      </w:r>
      <w:r w:rsidR="00D4155B">
        <w:rPr>
          <w:rStyle w:val="PageNumberSmall"/>
          <w:noProof/>
        </w:rPr>
        <w:t>117</w:t>
      </w:r>
      <w:r w:rsidR="00DE734D">
        <w:rPr>
          <w:rStyle w:val="PageNumberSmall"/>
        </w:rPr>
        <w:fldChar w:fldCharType="end"/>
      </w:r>
      <w:r w:rsidR="00DE734D">
        <w:rPr>
          <w:rStyle w:val="PageNumberSmall"/>
        </w:rPr>
        <w:t>]</w:t>
      </w:r>
      <w:r w:rsidR="00DE734D">
        <w:rPr>
          <w:sz w:val="20"/>
          <w:szCs w:val="20"/>
        </w:rPr>
        <w:t xml:space="preserve">, </w:t>
      </w:r>
      <w:hyperlink w:anchor="b156" w:history="1">
        <w:r w:rsidR="00DE734D">
          <w:rPr>
            <w:color w:val="0000FF"/>
            <w:sz w:val="20"/>
            <w:szCs w:val="20"/>
          </w:rPr>
          <w:t>dt:phas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56</w:instrText>
      </w:r>
      <w:r w:rsidR="00DE734D">
        <w:rPr>
          <w:rStyle w:val="PageNumberSmall"/>
        </w:rPr>
        <w:fldChar w:fldCharType="separate"/>
      </w:r>
      <w:r w:rsidR="00D4155B">
        <w:rPr>
          <w:rStyle w:val="PageNumberSmall"/>
          <w:noProof/>
        </w:rPr>
        <w:t>117</w:t>
      </w:r>
      <w:r w:rsidR="00DE734D">
        <w:rPr>
          <w:rStyle w:val="PageNumberSmall"/>
        </w:rPr>
        <w:fldChar w:fldCharType="end"/>
      </w:r>
      <w:r w:rsidR="00DE734D">
        <w:rPr>
          <w:rStyle w:val="PageNumberSmall"/>
        </w:rPr>
        <w:t>]</w:t>
      </w:r>
    </w:p>
    <w:p w14:paraId="036D39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566978" w14:textId="77777777" w:rsidR="00DE734D" w:rsidRDefault="00DE734D" w:rsidP="00DE734D">
      <w:pPr>
        <w:rPr>
          <w:sz w:val="20"/>
          <w:szCs w:val="20"/>
        </w:rPr>
      </w:pPr>
      <w:r>
        <w:rPr>
          <w:sz w:val="20"/>
          <w:szCs w:val="20"/>
        </w:rPr>
        <w:t>An interval of time that recurs periodically. PIVL has two properties, phase and period/frequency. phase specifies the "interval prototype" that is repeated on the period/frequency.</w:t>
      </w:r>
    </w:p>
    <w:p w14:paraId="5E18C9C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22" w:name="b151"/>
      <w:bookmarkEnd w:id="4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D34896" w14:textId="77777777" w:rsidTr="00DE734D">
        <w:trPr>
          <w:cantSplit/>
        </w:trPr>
        <w:tc>
          <w:tcPr>
            <w:tcW w:w="10234" w:type="dxa"/>
            <w:shd w:val="clear" w:color="auto" w:fill="F5F5F5"/>
            <w:vAlign w:val="center"/>
          </w:tcPr>
          <w:p w14:paraId="7802B9ED" w14:textId="77777777" w:rsidR="00DE734D" w:rsidRDefault="00DE734D" w:rsidP="00DE734D">
            <w:pPr>
              <w:pStyle w:val="DerivationTreeHeading"/>
              <w:spacing w:before="80"/>
            </w:pPr>
            <w:r>
              <w:t>Type Derivation Tree</w:t>
            </w:r>
          </w:p>
          <w:p w14:paraId="1BA3ADFD"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156842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1529474" wp14:editId="68160872">
                  <wp:extent cx="142875" cy="13335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1F196DD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04EE33E" wp14:editId="5D709597">
                  <wp:extent cx="142875" cy="13335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r w:rsidR="00D4155B">
              <w:rPr>
                <w:rStyle w:val="PageNumberSmall"/>
                <w:noProof/>
              </w:rPr>
              <w:t>121</w:t>
            </w:r>
            <w:r>
              <w:rPr>
                <w:rStyle w:val="PageNumberSmall"/>
              </w:rPr>
              <w:fldChar w:fldCharType="end"/>
            </w:r>
            <w:r>
              <w:rPr>
                <w:rStyle w:val="PageNumberSmall"/>
              </w:rPr>
              <w:t>]</w:t>
            </w:r>
            <w:r>
              <w:rPr>
                <w:rStyle w:val="DerivationTreeType"/>
              </w:rPr>
              <w:t xml:space="preserve"> </w:t>
            </w:r>
            <w:r>
              <w:rPr>
                <w:rStyle w:val="DerivationTreeMethod"/>
              </w:rPr>
              <w:t>(extension)</w:t>
            </w:r>
          </w:p>
          <w:p w14:paraId="2D97B3A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327BA6A" wp14:editId="6627584F">
                  <wp:extent cx="142875" cy="13335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PIVL_TS</w:t>
            </w:r>
          </w:p>
        </w:tc>
      </w:tr>
    </w:tbl>
    <w:p w14:paraId="57946A3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3" w:name="b152"/>
      <w:bookmarkEnd w:id="423"/>
      <w:r>
        <w:rPr>
          <w:color w:val="000000"/>
        </w:rPr>
        <w:t xml:space="preserve">XML Source </w:t>
      </w:r>
      <w:r>
        <w:rPr>
          <w:rStyle w:val="NoteFont"/>
          <w:b w:val="0"/>
          <w:bCs w:val="0"/>
          <w:color w:val="000000"/>
        </w:rPr>
        <w:t>(w/o annotations (6))</w:t>
      </w:r>
    </w:p>
    <w:p w14:paraId="73BAF9D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1" w:history="1">
        <w:r>
          <w:rPr>
            <w:rStyle w:val="Underline"/>
            <w:rFonts w:ascii="Verdana" w:hAnsi="Verdana" w:cs="Verdana"/>
            <w:b/>
            <w:bCs/>
            <w:sz w:val="14"/>
            <w:szCs w:val="14"/>
          </w:rPr>
          <w:t>PIVL_TS</w:t>
        </w:r>
      </w:hyperlink>
      <w:r>
        <w:rPr>
          <w:rStyle w:val="XMLSourceMarkup"/>
          <w:rFonts w:ascii="Verdana" w:hAnsi="Verdana" w:cs="Verdana"/>
          <w:sz w:val="16"/>
          <w:szCs w:val="16"/>
        </w:rPr>
        <w:t>"&gt;</w:t>
      </w:r>
    </w:p>
    <w:p w14:paraId="670FD31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21404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47AB4B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182A63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6" w:history="1">
        <w:r>
          <w:rPr>
            <w:rStyle w:val="Underline"/>
            <w:rFonts w:ascii="Verdana" w:hAnsi="Verdana" w:cs="Verdana"/>
            <w:b/>
            <w:bCs/>
            <w:sz w:val="14"/>
            <w:szCs w:val="14"/>
          </w:rPr>
          <w:t>pha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50" w:history="1">
        <w:r>
          <w:rPr>
            <w:rStyle w:val="Underline"/>
            <w:rFonts w:ascii="Verdana" w:hAnsi="Verdana" w:cs="Verdana"/>
            <w:b/>
            <w:bCs/>
            <w:sz w:val="14"/>
            <w:szCs w:val="14"/>
          </w:rPr>
          <w:t>IVL_TS</w:t>
        </w:r>
      </w:hyperlink>
      <w:r>
        <w:rPr>
          <w:rStyle w:val="XMLSourceMarkup"/>
          <w:rFonts w:ascii="Verdana" w:hAnsi="Verdana" w:cs="Verdana"/>
          <w:sz w:val="16"/>
          <w:szCs w:val="16"/>
        </w:rPr>
        <w:t>"/&gt;</w:t>
      </w:r>
    </w:p>
    <w:p w14:paraId="5C2FE75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7" w:history="1">
        <w:r>
          <w:rPr>
            <w:rStyle w:val="Underline"/>
            <w:rFonts w:ascii="Verdana" w:hAnsi="Verdana" w:cs="Verdana"/>
            <w:b/>
            <w:bCs/>
            <w:sz w:val="14"/>
            <w:szCs w:val="14"/>
          </w:rPr>
          <w:t>perio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PQ</w:t>
        </w:r>
      </w:hyperlink>
      <w:r>
        <w:rPr>
          <w:rStyle w:val="XMLSourceMarkup"/>
          <w:rFonts w:ascii="Verdana" w:hAnsi="Verdana" w:cs="Verdana"/>
          <w:sz w:val="16"/>
          <w:szCs w:val="16"/>
        </w:rPr>
        <w:t>"/&gt;</w:t>
      </w:r>
    </w:p>
    <w:p w14:paraId="34CBFB5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8" w:history="1">
        <w:r>
          <w:rPr>
            <w:rStyle w:val="Underline"/>
            <w:rFonts w:ascii="Verdana" w:hAnsi="Verdana" w:cs="Verdana"/>
            <w:b/>
            <w:bCs/>
            <w:sz w:val="14"/>
            <w:szCs w:val="14"/>
          </w:rPr>
          <w:t>frequenc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4" w:history="1">
        <w:r>
          <w:rPr>
            <w:rStyle w:val="Underline"/>
            <w:rFonts w:ascii="Verdana" w:hAnsi="Verdana" w:cs="Verdana"/>
            <w:b/>
            <w:bCs/>
            <w:sz w:val="14"/>
            <w:szCs w:val="14"/>
          </w:rPr>
          <w:t>RTO</w:t>
        </w:r>
      </w:hyperlink>
      <w:r>
        <w:rPr>
          <w:rStyle w:val="XMLSourceMarkup"/>
          <w:rFonts w:ascii="Verdana" w:hAnsi="Verdana" w:cs="Verdana"/>
          <w:sz w:val="16"/>
          <w:szCs w:val="16"/>
        </w:rPr>
        <w:t>"/&gt;</w:t>
      </w:r>
    </w:p>
    <w:p w14:paraId="1076B5B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9" w:history="1">
        <w:r>
          <w:rPr>
            <w:rStyle w:val="Underline"/>
            <w:rFonts w:ascii="Verdana" w:hAnsi="Verdana" w:cs="Verdana"/>
            <w:b/>
            <w:bCs/>
            <w:sz w:val="14"/>
            <w:szCs w:val="14"/>
          </w:rPr>
          <w:t>cou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 w:history="1">
        <w:r>
          <w:rPr>
            <w:rStyle w:val="Underline"/>
            <w:rFonts w:ascii="Verdana" w:hAnsi="Verdana" w:cs="Verdana"/>
            <w:b/>
            <w:bCs/>
            <w:sz w:val="14"/>
            <w:szCs w:val="14"/>
          </w:rPr>
          <w:t>INT</w:t>
        </w:r>
      </w:hyperlink>
      <w:r>
        <w:rPr>
          <w:rStyle w:val="XMLSourceMarkup"/>
          <w:rFonts w:ascii="Verdana" w:hAnsi="Verdana" w:cs="Verdana"/>
          <w:sz w:val="16"/>
          <w:szCs w:val="16"/>
        </w:rPr>
        <w:t>"/&gt;</w:t>
      </w:r>
    </w:p>
    <w:p w14:paraId="3525F74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C8C822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3" w:history="1">
        <w:r>
          <w:rPr>
            <w:rStyle w:val="Underline"/>
            <w:rFonts w:ascii="Verdana" w:hAnsi="Verdana" w:cs="Verdana"/>
            <w:b/>
            <w:bCs/>
            <w:sz w:val="14"/>
            <w:szCs w:val="14"/>
          </w:rPr>
          <w:t>align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1" w:history="1">
        <w:r>
          <w:rPr>
            <w:rStyle w:val="Underline"/>
            <w:rFonts w:ascii="Verdana" w:hAnsi="Verdana" w:cs="Verdana"/>
            <w:b/>
            <w:bCs/>
            <w:sz w:val="14"/>
            <w:szCs w:val="14"/>
          </w:rPr>
          <w:t>CalendarCyc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56951A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54" w:history="1">
        <w:r>
          <w:rPr>
            <w:rStyle w:val="Underline"/>
            <w:rFonts w:ascii="Verdana" w:hAnsi="Verdana" w:cs="Verdana"/>
            <w:b/>
            <w:bCs/>
            <w:sz w:val="14"/>
            <w:szCs w:val="14"/>
          </w:rPr>
          <w:t>isFlexib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46E64D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A1E3D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3105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BDBE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4" w:name="b155"/>
      <w:bookmarkEnd w:id="42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61" w:history="1">
        <w:r>
          <w:rPr>
            <w:b w:val="0"/>
            <w:bCs w:val="0"/>
            <w:color w:val="0000FF"/>
            <w:sz w:val="16"/>
            <w:szCs w:val="16"/>
          </w:rPr>
          <w:t>this</w:t>
        </w:r>
      </w:hyperlink>
      <w:r>
        <w:rPr>
          <w:rStyle w:val="NoteFont"/>
          <w:b w:val="0"/>
          <w:bCs w:val="0"/>
          <w:color w:val="000000"/>
        </w:rPr>
        <w:t xml:space="preserve"> component only; 2/2)</w:t>
      </w:r>
    </w:p>
    <w:p w14:paraId="7E368796" w14:textId="77777777" w:rsidR="00DE734D" w:rsidRDefault="00DE734D" w:rsidP="00DE734D">
      <w:pPr>
        <w:keepNext/>
      </w:pPr>
      <w:r>
        <w:rPr>
          <w:noProof/>
          <w:lang w:eastAsia="en-US"/>
        </w:rPr>
        <w:drawing>
          <wp:inline distT="0" distB="0" distL="0" distR="0" wp14:anchorId="0E73CCCF" wp14:editId="0B84C937">
            <wp:extent cx="152400" cy="762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lignment</w:t>
      </w:r>
    </w:p>
    <w:tbl>
      <w:tblPr>
        <w:tblW w:w="0" w:type="auto"/>
        <w:tblInd w:w="710" w:type="dxa"/>
        <w:tblCellMar>
          <w:left w:w="0" w:type="dxa"/>
          <w:right w:w="0" w:type="dxa"/>
        </w:tblCellMar>
        <w:tblLook w:val="0000" w:firstRow="0" w:lastRow="0" w:firstColumn="0" w:lastColumn="0" w:noHBand="0" w:noVBand="0"/>
      </w:tblPr>
      <w:tblGrid>
        <w:gridCol w:w="567"/>
        <w:gridCol w:w="1977"/>
      </w:tblGrid>
      <w:tr w:rsidR="00DE734D" w14:paraId="73F59A06" w14:textId="77777777" w:rsidTr="00DE734D">
        <w:tc>
          <w:tcPr>
            <w:tcW w:w="0" w:type="auto"/>
            <w:tcBorders>
              <w:top w:val="nil"/>
              <w:left w:val="nil"/>
              <w:bottom w:val="nil"/>
              <w:right w:val="nil"/>
            </w:tcBorders>
          </w:tcPr>
          <w:p w14:paraId="0CFC764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C51AA0D" w14:textId="77777777" w:rsidR="00DE734D" w:rsidRDefault="00B87B97" w:rsidP="00DE734D">
            <w:pPr>
              <w:pStyle w:val="PropertyValue"/>
              <w:rPr>
                <w:rStyle w:val="PageNumberSmall"/>
                <w:color w:val="000000"/>
              </w:rPr>
            </w:pPr>
            <w:hyperlink w:anchor="b211" w:history="1">
              <w:r w:rsidR="00DE734D">
                <w:rPr>
                  <w:rFonts w:ascii="Courier New" w:hAnsi="Courier New" w:cs="Courier New"/>
                  <w:color w:val="0000FF"/>
                  <w:sz w:val="15"/>
                  <w:szCs w:val="15"/>
                </w:rPr>
                <w:t>dt:CalendarCycl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1</w:instrText>
            </w:r>
            <w:r w:rsidR="00DE734D">
              <w:rPr>
                <w:rStyle w:val="PageNumberSmall"/>
                <w:color w:val="000000"/>
              </w:rPr>
              <w:fldChar w:fldCharType="separate"/>
            </w:r>
            <w:r w:rsidR="00D4155B">
              <w:rPr>
                <w:rStyle w:val="PageNumberSmall"/>
                <w:noProof/>
                <w:color w:val="000000"/>
              </w:rPr>
              <w:t>131</w:t>
            </w:r>
            <w:r w:rsidR="00DE734D">
              <w:rPr>
                <w:rStyle w:val="PageNumberSmall"/>
                <w:color w:val="000000"/>
              </w:rPr>
              <w:fldChar w:fldCharType="end"/>
            </w:r>
            <w:r w:rsidR="00DE734D">
              <w:rPr>
                <w:rStyle w:val="PageNumberSmall"/>
                <w:color w:val="000000"/>
              </w:rPr>
              <w:t>]</w:t>
            </w:r>
          </w:p>
        </w:tc>
      </w:tr>
      <w:tr w:rsidR="00DE734D" w14:paraId="2AA8534F" w14:textId="77777777" w:rsidTr="00DE734D">
        <w:tc>
          <w:tcPr>
            <w:tcW w:w="0" w:type="auto"/>
            <w:tcBorders>
              <w:top w:val="nil"/>
              <w:left w:val="nil"/>
              <w:bottom w:val="nil"/>
              <w:right w:val="nil"/>
            </w:tcBorders>
            <w:vAlign w:val="center"/>
          </w:tcPr>
          <w:p w14:paraId="3022C83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1671548" w14:textId="77777777" w:rsidR="00DE734D" w:rsidRDefault="00DE734D" w:rsidP="00DE734D">
            <w:pPr>
              <w:pStyle w:val="PropertyValue"/>
              <w:rPr>
                <w:color w:val="000000"/>
              </w:rPr>
            </w:pPr>
            <w:r>
              <w:rPr>
                <w:color w:val="000000"/>
              </w:rPr>
              <w:t>optional</w:t>
            </w:r>
          </w:p>
        </w:tc>
      </w:tr>
    </w:tbl>
    <w:p w14:paraId="1690C39C"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697AA34F" w14:textId="77777777" w:rsidTr="00DE734D">
        <w:trPr>
          <w:cantSplit/>
        </w:trPr>
        <w:tc>
          <w:tcPr>
            <w:tcW w:w="0" w:type="auto"/>
            <w:shd w:val="clear" w:color="auto" w:fill="F5F5F5"/>
            <w:vAlign w:val="center"/>
          </w:tcPr>
          <w:p w14:paraId="4AACFD34"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20D7EB5D"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2994"/>
      </w:tblGrid>
      <w:tr w:rsidR="00DE734D" w14:paraId="505D859E" w14:textId="77777777" w:rsidTr="00DE734D">
        <w:tc>
          <w:tcPr>
            <w:tcW w:w="0" w:type="auto"/>
            <w:tcBorders>
              <w:top w:val="nil"/>
              <w:left w:val="nil"/>
              <w:bottom w:val="nil"/>
              <w:right w:val="nil"/>
            </w:tcBorders>
          </w:tcPr>
          <w:p w14:paraId="166D0436"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6F4752A6"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0323767E" w14:textId="77777777" w:rsidTr="00DE734D">
              <w:tc>
                <w:tcPr>
                  <w:tcW w:w="0" w:type="auto"/>
                </w:tcPr>
                <w:p w14:paraId="1E3A8BA4" w14:textId="77777777" w:rsidR="00DE734D" w:rsidRDefault="00DE734D" w:rsidP="00DE734D">
                  <w:pPr>
                    <w:spacing w:after="4"/>
                    <w:rPr>
                      <w:rStyle w:val="CodeSmaller"/>
                    </w:rPr>
                  </w:pPr>
                  <w:r>
                    <w:rPr>
                      <w:rStyle w:val="CodeSmaller"/>
                    </w:rPr>
                    <w:t>"CY"</w:t>
                  </w:r>
                </w:p>
              </w:tc>
              <w:tc>
                <w:tcPr>
                  <w:tcW w:w="0" w:type="auto"/>
                </w:tcPr>
                <w:p w14:paraId="470BC44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74DBDD" w14:textId="77777777" w:rsidR="00DE734D" w:rsidRDefault="00DE734D" w:rsidP="00DE734D">
                  <w:pPr>
                    <w:spacing w:after="4"/>
                    <w:rPr>
                      <w:rStyle w:val="AnnotationSmallest"/>
                    </w:rPr>
                  </w:pPr>
                  <w:r>
                    <w:rPr>
                      <w:rStyle w:val="AnnotationSmallest"/>
                    </w:rPr>
                    <w:t>year</w:t>
                  </w:r>
                </w:p>
              </w:tc>
            </w:tr>
            <w:tr w:rsidR="00DE734D" w14:paraId="33AB0633" w14:textId="77777777" w:rsidTr="00DE734D">
              <w:tc>
                <w:tcPr>
                  <w:tcW w:w="0" w:type="auto"/>
                </w:tcPr>
                <w:p w14:paraId="02858503" w14:textId="77777777" w:rsidR="00DE734D" w:rsidRDefault="00DE734D" w:rsidP="00DE734D">
                  <w:pPr>
                    <w:spacing w:after="4"/>
                    <w:rPr>
                      <w:rStyle w:val="CodeSmaller"/>
                    </w:rPr>
                  </w:pPr>
                  <w:r>
                    <w:rPr>
                      <w:rStyle w:val="CodeSmaller"/>
                    </w:rPr>
                    <w:t>"MY"</w:t>
                  </w:r>
                </w:p>
              </w:tc>
              <w:tc>
                <w:tcPr>
                  <w:tcW w:w="0" w:type="auto"/>
                </w:tcPr>
                <w:p w14:paraId="574C714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A26936" w14:textId="77777777" w:rsidR="00DE734D" w:rsidRDefault="00DE734D" w:rsidP="00DE734D">
                  <w:pPr>
                    <w:spacing w:after="4"/>
                    <w:rPr>
                      <w:rStyle w:val="AnnotationSmallest"/>
                    </w:rPr>
                  </w:pPr>
                  <w:r>
                    <w:rPr>
                      <w:rStyle w:val="AnnotationSmallest"/>
                    </w:rPr>
                    <w:t>month of the year</w:t>
                  </w:r>
                </w:p>
              </w:tc>
            </w:tr>
            <w:tr w:rsidR="00DE734D" w14:paraId="07D42826" w14:textId="77777777" w:rsidTr="00DE734D">
              <w:tc>
                <w:tcPr>
                  <w:tcW w:w="0" w:type="auto"/>
                </w:tcPr>
                <w:p w14:paraId="4319943D" w14:textId="77777777" w:rsidR="00DE734D" w:rsidRDefault="00DE734D" w:rsidP="00DE734D">
                  <w:pPr>
                    <w:spacing w:after="4"/>
                    <w:rPr>
                      <w:rStyle w:val="CodeSmaller"/>
                    </w:rPr>
                  </w:pPr>
                  <w:r>
                    <w:rPr>
                      <w:rStyle w:val="CodeSmaller"/>
                    </w:rPr>
                    <w:t>"CM"</w:t>
                  </w:r>
                </w:p>
              </w:tc>
              <w:tc>
                <w:tcPr>
                  <w:tcW w:w="0" w:type="auto"/>
                </w:tcPr>
                <w:p w14:paraId="4758CD7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CF17E3" w14:textId="77777777" w:rsidR="00DE734D" w:rsidRDefault="00DE734D" w:rsidP="00DE734D">
                  <w:pPr>
                    <w:spacing w:after="4"/>
                    <w:rPr>
                      <w:rStyle w:val="AnnotationSmallest"/>
                    </w:rPr>
                  </w:pPr>
                  <w:r>
                    <w:rPr>
                      <w:rStyle w:val="AnnotationSmallest"/>
                    </w:rPr>
                    <w:t>month (continuous)</w:t>
                  </w:r>
                </w:p>
              </w:tc>
            </w:tr>
            <w:tr w:rsidR="00DE734D" w14:paraId="1A84D1E1" w14:textId="77777777" w:rsidTr="00DE734D">
              <w:tc>
                <w:tcPr>
                  <w:tcW w:w="0" w:type="auto"/>
                </w:tcPr>
                <w:p w14:paraId="7114F49F" w14:textId="77777777" w:rsidR="00DE734D" w:rsidRDefault="00DE734D" w:rsidP="00DE734D">
                  <w:pPr>
                    <w:spacing w:after="4"/>
                    <w:rPr>
                      <w:rStyle w:val="CodeSmaller"/>
                    </w:rPr>
                  </w:pPr>
                  <w:r>
                    <w:rPr>
                      <w:rStyle w:val="CodeSmaller"/>
                    </w:rPr>
                    <w:t>"CW"</w:t>
                  </w:r>
                </w:p>
              </w:tc>
              <w:tc>
                <w:tcPr>
                  <w:tcW w:w="0" w:type="auto"/>
                </w:tcPr>
                <w:p w14:paraId="4BF9682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A1D8BB1" w14:textId="77777777" w:rsidR="00DE734D" w:rsidRDefault="00DE734D" w:rsidP="00DE734D">
                  <w:pPr>
                    <w:spacing w:after="4"/>
                    <w:rPr>
                      <w:rStyle w:val="AnnotationSmallest"/>
                    </w:rPr>
                  </w:pPr>
                  <w:r>
                    <w:rPr>
                      <w:rStyle w:val="AnnotationSmallest"/>
                    </w:rPr>
                    <w:t>week (continuous)</w:t>
                  </w:r>
                </w:p>
              </w:tc>
            </w:tr>
            <w:tr w:rsidR="00DE734D" w14:paraId="7DE10EC6" w14:textId="77777777" w:rsidTr="00DE734D">
              <w:tc>
                <w:tcPr>
                  <w:tcW w:w="0" w:type="auto"/>
                </w:tcPr>
                <w:p w14:paraId="747470A3" w14:textId="77777777" w:rsidR="00DE734D" w:rsidRDefault="00DE734D" w:rsidP="00DE734D">
                  <w:pPr>
                    <w:spacing w:after="4"/>
                    <w:rPr>
                      <w:rStyle w:val="CodeSmaller"/>
                    </w:rPr>
                  </w:pPr>
                  <w:r>
                    <w:rPr>
                      <w:rStyle w:val="CodeSmaller"/>
                    </w:rPr>
                    <w:t>"WM"</w:t>
                  </w:r>
                </w:p>
              </w:tc>
              <w:tc>
                <w:tcPr>
                  <w:tcW w:w="0" w:type="auto"/>
                </w:tcPr>
                <w:p w14:paraId="32121D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C024369" w14:textId="77777777" w:rsidR="00DE734D" w:rsidRDefault="00DE734D" w:rsidP="00DE734D">
                  <w:pPr>
                    <w:spacing w:after="4"/>
                    <w:rPr>
                      <w:rStyle w:val="AnnotationSmallest"/>
                    </w:rPr>
                  </w:pPr>
                  <w:r>
                    <w:rPr>
                      <w:rStyle w:val="AnnotationSmallest"/>
                    </w:rPr>
                    <w:t>week of the month</w:t>
                  </w:r>
                </w:p>
              </w:tc>
            </w:tr>
            <w:tr w:rsidR="00DE734D" w14:paraId="4409A225" w14:textId="77777777" w:rsidTr="00DE734D">
              <w:tc>
                <w:tcPr>
                  <w:tcW w:w="0" w:type="auto"/>
                </w:tcPr>
                <w:p w14:paraId="3E00B70B" w14:textId="77777777" w:rsidR="00DE734D" w:rsidRDefault="00DE734D" w:rsidP="00DE734D">
                  <w:pPr>
                    <w:spacing w:after="4"/>
                    <w:rPr>
                      <w:rStyle w:val="CodeSmaller"/>
                    </w:rPr>
                  </w:pPr>
                  <w:r>
                    <w:rPr>
                      <w:rStyle w:val="CodeSmaller"/>
                    </w:rPr>
                    <w:t>"WY"</w:t>
                  </w:r>
                </w:p>
              </w:tc>
              <w:tc>
                <w:tcPr>
                  <w:tcW w:w="0" w:type="auto"/>
                </w:tcPr>
                <w:p w14:paraId="3C7AF73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6BBB9F" w14:textId="77777777" w:rsidR="00DE734D" w:rsidRDefault="00DE734D" w:rsidP="00DE734D">
                  <w:pPr>
                    <w:spacing w:after="4"/>
                    <w:rPr>
                      <w:rStyle w:val="AnnotationSmallest"/>
                    </w:rPr>
                  </w:pPr>
                  <w:r>
                    <w:rPr>
                      <w:rStyle w:val="AnnotationSmallest"/>
                    </w:rPr>
                    <w:t>week of the year</w:t>
                  </w:r>
                </w:p>
              </w:tc>
            </w:tr>
            <w:tr w:rsidR="00DE734D" w14:paraId="44ED5FBB" w14:textId="77777777" w:rsidTr="00DE734D">
              <w:tc>
                <w:tcPr>
                  <w:tcW w:w="0" w:type="auto"/>
                </w:tcPr>
                <w:p w14:paraId="409E480C" w14:textId="77777777" w:rsidR="00DE734D" w:rsidRDefault="00DE734D" w:rsidP="00DE734D">
                  <w:pPr>
                    <w:spacing w:after="4"/>
                    <w:rPr>
                      <w:rStyle w:val="CodeSmaller"/>
                    </w:rPr>
                  </w:pPr>
                  <w:r>
                    <w:rPr>
                      <w:rStyle w:val="CodeSmaller"/>
                    </w:rPr>
                    <w:t>"DM"</w:t>
                  </w:r>
                </w:p>
              </w:tc>
              <w:tc>
                <w:tcPr>
                  <w:tcW w:w="0" w:type="auto"/>
                </w:tcPr>
                <w:p w14:paraId="133ECF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BB2C99C" w14:textId="77777777" w:rsidR="00DE734D" w:rsidRDefault="00DE734D" w:rsidP="00DE734D">
                  <w:pPr>
                    <w:spacing w:after="4"/>
                    <w:rPr>
                      <w:rStyle w:val="AnnotationSmallest"/>
                    </w:rPr>
                  </w:pPr>
                  <w:r>
                    <w:rPr>
                      <w:rStyle w:val="AnnotationSmallest"/>
                    </w:rPr>
                    <w:t>day of the month</w:t>
                  </w:r>
                </w:p>
              </w:tc>
            </w:tr>
            <w:tr w:rsidR="00DE734D" w14:paraId="79E8EE84" w14:textId="77777777" w:rsidTr="00DE734D">
              <w:tc>
                <w:tcPr>
                  <w:tcW w:w="0" w:type="auto"/>
                </w:tcPr>
                <w:p w14:paraId="617E5EBA" w14:textId="77777777" w:rsidR="00DE734D" w:rsidRDefault="00DE734D" w:rsidP="00DE734D">
                  <w:pPr>
                    <w:spacing w:after="4"/>
                    <w:rPr>
                      <w:rStyle w:val="CodeSmaller"/>
                    </w:rPr>
                  </w:pPr>
                  <w:r>
                    <w:rPr>
                      <w:rStyle w:val="CodeSmaller"/>
                    </w:rPr>
                    <w:t>"CD"</w:t>
                  </w:r>
                </w:p>
              </w:tc>
              <w:tc>
                <w:tcPr>
                  <w:tcW w:w="0" w:type="auto"/>
                </w:tcPr>
                <w:p w14:paraId="4804DE9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DDBF23C" w14:textId="77777777" w:rsidR="00DE734D" w:rsidRDefault="00DE734D" w:rsidP="00DE734D">
                  <w:pPr>
                    <w:spacing w:after="4"/>
                    <w:rPr>
                      <w:rStyle w:val="AnnotationSmallest"/>
                    </w:rPr>
                  </w:pPr>
                  <w:r>
                    <w:rPr>
                      <w:rStyle w:val="AnnotationSmallest"/>
                    </w:rPr>
                    <w:t>day (continuous)</w:t>
                  </w:r>
                </w:p>
              </w:tc>
            </w:tr>
            <w:tr w:rsidR="00DE734D" w14:paraId="125CD1F8" w14:textId="77777777" w:rsidTr="00DE734D">
              <w:tc>
                <w:tcPr>
                  <w:tcW w:w="0" w:type="auto"/>
                </w:tcPr>
                <w:p w14:paraId="78132E91" w14:textId="77777777" w:rsidR="00DE734D" w:rsidRDefault="00DE734D" w:rsidP="00DE734D">
                  <w:pPr>
                    <w:spacing w:after="4"/>
                    <w:rPr>
                      <w:rStyle w:val="CodeSmaller"/>
                    </w:rPr>
                  </w:pPr>
                  <w:r>
                    <w:rPr>
                      <w:rStyle w:val="CodeSmaller"/>
                    </w:rPr>
                    <w:t>"DY"</w:t>
                  </w:r>
                </w:p>
              </w:tc>
              <w:tc>
                <w:tcPr>
                  <w:tcW w:w="0" w:type="auto"/>
                </w:tcPr>
                <w:p w14:paraId="12EE712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78B8F7" w14:textId="77777777" w:rsidR="00DE734D" w:rsidRDefault="00DE734D" w:rsidP="00DE734D">
                  <w:pPr>
                    <w:spacing w:after="4"/>
                    <w:rPr>
                      <w:rStyle w:val="AnnotationSmallest"/>
                    </w:rPr>
                  </w:pPr>
                  <w:r>
                    <w:rPr>
                      <w:rStyle w:val="AnnotationSmallest"/>
                    </w:rPr>
                    <w:t>day of the year</w:t>
                  </w:r>
                </w:p>
              </w:tc>
            </w:tr>
            <w:tr w:rsidR="00DE734D" w14:paraId="667121BE" w14:textId="77777777" w:rsidTr="00DE734D">
              <w:tc>
                <w:tcPr>
                  <w:tcW w:w="0" w:type="auto"/>
                </w:tcPr>
                <w:p w14:paraId="0DEFE2B3" w14:textId="77777777" w:rsidR="00DE734D" w:rsidRDefault="00DE734D" w:rsidP="00DE734D">
                  <w:pPr>
                    <w:spacing w:after="4"/>
                    <w:rPr>
                      <w:rStyle w:val="CodeSmaller"/>
                    </w:rPr>
                  </w:pPr>
                  <w:r>
                    <w:rPr>
                      <w:rStyle w:val="CodeSmaller"/>
                    </w:rPr>
                    <w:t>"DW"</w:t>
                  </w:r>
                </w:p>
              </w:tc>
              <w:tc>
                <w:tcPr>
                  <w:tcW w:w="0" w:type="auto"/>
                </w:tcPr>
                <w:p w14:paraId="46D8AB1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27944E" w14:textId="77777777" w:rsidR="00DE734D" w:rsidRDefault="00DE734D" w:rsidP="00DE734D">
                  <w:pPr>
                    <w:spacing w:after="4"/>
                    <w:rPr>
                      <w:rStyle w:val="AnnotationSmallest"/>
                    </w:rPr>
                  </w:pPr>
                  <w:r>
                    <w:rPr>
                      <w:rStyle w:val="AnnotationSmallest"/>
                    </w:rPr>
                    <w:t>day of the week (begins with monday)</w:t>
                  </w:r>
                </w:p>
              </w:tc>
            </w:tr>
            <w:tr w:rsidR="00DE734D" w14:paraId="7AEBA3E4" w14:textId="77777777" w:rsidTr="00DE734D">
              <w:tc>
                <w:tcPr>
                  <w:tcW w:w="0" w:type="auto"/>
                </w:tcPr>
                <w:p w14:paraId="1D2852B7" w14:textId="77777777" w:rsidR="00DE734D" w:rsidRDefault="00DE734D" w:rsidP="00DE734D">
                  <w:pPr>
                    <w:spacing w:after="4"/>
                    <w:rPr>
                      <w:rStyle w:val="CodeSmaller"/>
                    </w:rPr>
                  </w:pPr>
                  <w:r>
                    <w:rPr>
                      <w:rStyle w:val="CodeSmaller"/>
                    </w:rPr>
                    <w:t>"HD"</w:t>
                  </w:r>
                </w:p>
              </w:tc>
              <w:tc>
                <w:tcPr>
                  <w:tcW w:w="0" w:type="auto"/>
                </w:tcPr>
                <w:p w14:paraId="2EF9E9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47FEE74" w14:textId="77777777" w:rsidR="00DE734D" w:rsidRDefault="00DE734D" w:rsidP="00DE734D">
                  <w:pPr>
                    <w:spacing w:after="4"/>
                    <w:rPr>
                      <w:rStyle w:val="AnnotationSmallest"/>
                    </w:rPr>
                  </w:pPr>
                  <w:r>
                    <w:rPr>
                      <w:rStyle w:val="AnnotationSmallest"/>
                    </w:rPr>
                    <w:t>hour of the day</w:t>
                  </w:r>
                </w:p>
              </w:tc>
            </w:tr>
            <w:tr w:rsidR="00DE734D" w14:paraId="12AB4407" w14:textId="77777777" w:rsidTr="00DE734D">
              <w:tc>
                <w:tcPr>
                  <w:tcW w:w="0" w:type="auto"/>
                </w:tcPr>
                <w:p w14:paraId="3CFB542B" w14:textId="77777777" w:rsidR="00DE734D" w:rsidRDefault="00DE734D" w:rsidP="00DE734D">
                  <w:pPr>
                    <w:spacing w:after="4"/>
                    <w:rPr>
                      <w:rStyle w:val="CodeSmaller"/>
                    </w:rPr>
                  </w:pPr>
                  <w:r>
                    <w:rPr>
                      <w:rStyle w:val="CodeSmaller"/>
                    </w:rPr>
                    <w:t>"CH"</w:t>
                  </w:r>
                </w:p>
              </w:tc>
              <w:tc>
                <w:tcPr>
                  <w:tcW w:w="0" w:type="auto"/>
                </w:tcPr>
                <w:p w14:paraId="10D8D6A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9AFA71F" w14:textId="77777777" w:rsidR="00DE734D" w:rsidRDefault="00DE734D" w:rsidP="00DE734D">
                  <w:pPr>
                    <w:spacing w:after="4"/>
                    <w:rPr>
                      <w:rStyle w:val="AnnotationSmallest"/>
                    </w:rPr>
                  </w:pPr>
                  <w:r>
                    <w:rPr>
                      <w:rStyle w:val="AnnotationSmallest"/>
                    </w:rPr>
                    <w:t>hour (continuous)</w:t>
                  </w:r>
                </w:p>
              </w:tc>
            </w:tr>
            <w:tr w:rsidR="00DE734D" w14:paraId="71A53998" w14:textId="77777777" w:rsidTr="00DE734D">
              <w:tc>
                <w:tcPr>
                  <w:tcW w:w="0" w:type="auto"/>
                </w:tcPr>
                <w:p w14:paraId="4F5D8C5F" w14:textId="77777777" w:rsidR="00DE734D" w:rsidRDefault="00DE734D" w:rsidP="00DE734D">
                  <w:pPr>
                    <w:spacing w:after="4"/>
                    <w:rPr>
                      <w:rStyle w:val="CodeSmaller"/>
                    </w:rPr>
                  </w:pPr>
                  <w:r>
                    <w:rPr>
                      <w:rStyle w:val="CodeSmaller"/>
                    </w:rPr>
                    <w:t>"NH"</w:t>
                  </w:r>
                </w:p>
              </w:tc>
              <w:tc>
                <w:tcPr>
                  <w:tcW w:w="0" w:type="auto"/>
                </w:tcPr>
                <w:p w14:paraId="52DEEB7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FBC444" w14:textId="77777777" w:rsidR="00DE734D" w:rsidRDefault="00DE734D" w:rsidP="00DE734D">
                  <w:pPr>
                    <w:spacing w:after="4"/>
                    <w:rPr>
                      <w:rStyle w:val="AnnotationSmallest"/>
                    </w:rPr>
                  </w:pPr>
                  <w:r>
                    <w:rPr>
                      <w:rStyle w:val="AnnotationSmallest"/>
                    </w:rPr>
                    <w:t>minute of the hour</w:t>
                  </w:r>
                </w:p>
              </w:tc>
            </w:tr>
            <w:tr w:rsidR="00DE734D" w14:paraId="4DCEC4D4" w14:textId="77777777" w:rsidTr="00DE734D">
              <w:tc>
                <w:tcPr>
                  <w:tcW w:w="0" w:type="auto"/>
                </w:tcPr>
                <w:p w14:paraId="6A9F74B3" w14:textId="77777777" w:rsidR="00DE734D" w:rsidRDefault="00DE734D" w:rsidP="00DE734D">
                  <w:pPr>
                    <w:spacing w:after="4"/>
                    <w:rPr>
                      <w:rStyle w:val="CodeSmaller"/>
                    </w:rPr>
                  </w:pPr>
                  <w:r>
                    <w:rPr>
                      <w:rStyle w:val="CodeSmaller"/>
                    </w:rPr>
                    <w:t>"CN"</w:t>
                  </w:r>
                </w:p>
              </w:tc>
              <w:tc>
                <w:tcPr>
                  <w:tcW w:w="0" w:type="auto"/>
                </w:tcPr>
                <w:p w14:paraId="024CFA3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E285EEE" w14:textId="77777777" w:rsidR="00DE734D" w:rsidRDefault="00DE734D" w:rsidP="00DE734D">
                  <w:pPr>
                    <w:spacing w:after="4"/>
                    <w:rPr>
                      <w:rStyle w:val="AnnotationSmallest"/>
                    </w:rPr>
                  </w:pPr>
                  <w:r>
                    <w:rPr>
                      <w:rStyle w:val="AnnotationSmallest"/>
                    </w:rPr>
                    <w:t>minute (continuous)</w:t>
                  </w:r>
                </w:p>
              </w:tc>
            </w:tr>
            <w:tr w:rsidR="00DE734D" w14:paraId="13A05170" w14:textId="77777777" w:rsidTr="00DE734D">
              <w:tc>
                <w:tcPr>
                  <w:tcW w:w="0" w:type="auto"/>
                </w:tcPr>
                <w:p w14:paraId="1061C6DF" w14:textId="77777777" w:rsidR="00DE734D" w:rsidRDefault="00DE734D" w:rsidP="00DE734D">
                  <w:pPr>
                    <w:spacing w:after="4"/>
                    <w:rPr>
                      <w:rStyle w:val="CodeSmaller"/>
                    </w:rPr>
                  </w:pPr>
                  <w:r>
                    <w:rPr>
                      <w:rStyle w:val="CodeSmaller"/>
                    </w:rPr>
                    <w:t>"SN"</w:t>
                  </w:r>
                </w:p>
              </w:tc>
              <w:tc>
                <w:tcPr>
                  <w:tcW w:w="0" w:type="auto"/>
                </w:tcPr>
                <w:p w14:paraId="121701E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B19B52" w14:textId="77777777" w:rsidR="00DE734D" w:rsidRDefault="00DE734D" w:rsidP="00DE734D">
                  <w:pPr>
                    <w:spacing w:after="4"/>
                    <w:rPr>
                      <w:rStyle w:val="AnnotationSmallest"/>
                    </w:rPr>
                  </w:pPr>
                  <w:r>
                    <w:rPr>
                      <w:rStyle w:val="AnnotationSmallest"/>
                    </w:rPr>
                    <w:t>second of the minute</w:t>
                  </w:r>
                </w:p>
              </w:tc>
            </w:tr>
            <w:tr w:rsidR="00DE734D" w14:paraId="78BBFAAC" w14:textId="77777777" w:rsidTr="00DE734D">
              <w:tc>
                <w:tcPr>
                  <w:tcW w:w="0" w:type="auto"/>
                </w:tcPr>
                <w:p w14:paraId="0860F575" w14:textId="77777777" w:rsidR="00DE734D" w:rsidRDefault="00DE734D" w:rsidP="00DE734D">
                  <w:pPr>
                    <w:spacing w:after="4"/>
                    <w:rPr>
                      <w:rStyle w:val="CodeSmaller"/>
                    </w:rPr>
                  </w:pPr>
                  <w:r>
                    <w:rPr>
                      <w:rStyle w:val="CodeSmaller"/>
                    </w:rPr>
                    <w:t>"CS"</w:t>
                  </w:r>
                </w:p>
              </w:tc>
              <w:tc>
                <w:tcPr>
                  <w:tcW w:w="0" w:type="auto"/>
                </w:tcPr>
                <w:p w14:paraId="0AB52CB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8176EB" w14:textId="77777777" w:rsidR="00DE734D" w:rsidRDefault="00DE734D" w:rsidP="00DE734D">
                  <w:pPr>
                    <w:spacing w:after="4"/>
                    <w:rPr>
                      <w:rStyle w:val="AnnotationSmallest"/>
                    </w:rPr>
                  </w:pPr>
                  <w:r>
                    <w:rPr>
                      <w:rStyle w:val="AnnotationSmallest"/>
                    </w:rPr>
                    <w:t>second (continuous)</w:t>
                  </w:r>
                </w:p>
              </w:tc>
            </w:tr>
          </w:tbl>
          <w:p w14:paraId="5E8C8880" w14:textId="77777777" w:rsidR="00DE734D" w:rsidRDefault="00DE734D" w:rsidP="00DE734D">
            <w:pPr>
              <w:widowControl w:val="0"/>
            </w:pPr>
          </w:p>
        </w:tc>
      </w:tr>
    </w:tbl>
    <w:p w14:paraId="2EDBE68D" w14:textId="77777777" w:rsidR="00DE734D" w:rsidRDefault="00DE734D" w:rsidP="00DE734D">
      <w:pPr>
        <w:widowControl w:val="0"/>
        <w:pBdr>
          <w:top w:val="dotted" w:sz="12" w:space="0" w:color="B2B2B2"/>
        </w:pBdr>
        <w:spacing w:before="240" w:after="160" w:line="14" w:lineRule="auto"/>
        <w:rPr>
          <w:sz w:val="2"/>
          <w:szCs w:val="2"/>
        </w:rPr>
      </w:pPr>
    </w:p>
    <w:p w14:paraId="45287521" w14:textId="77777777" w:rsidR="00DE734D" w:rsidRDefault="00DE734D" w:rsidP="00DE734D">
      <w:pPr>
        <w:keepNext/>
      </w:pPr>
      <w:bookmarkStart w:id="425" w:name="b154"/>
      <w:bookmarkStart w:id="426" w:name="b153"/>
      <w:bookmarkEnd w:id="425"/>
      <w:bookmarkEnd w:id="426"/>
      <w:r>
        <w:rPr>
          <w:noProof/>
          <w:lang w:eastAsia="en-US"/>
        </w:rPr>
        <w:drawing>
          <wp:inline distT="0" distB="0" distL="0" distR="0" wp14:anchorId="0027F650" wp14:editId="1820F870">
            <wp:extent cx="152400" cy="762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Flexibl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5F112FB" w14:textId="77777777" w:rsidTr="00DE734D">
        <w:tc>
          <w:tcPr>
            <w:tcW w:w="0" w:type="auto"/>
            <w:tcBorders>
              <w:top w:val="nil"/>
              <w:left w:val="nil"/>
              <w:bottom w:val="nil"/>
              <w:right w:val="nil"/>
            </w:tcBorders>
          </w:tcPr>
          <w:p w14:paraId="3C225E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D9EF386"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DE5C1B8" w14:textId="77777777" w:rsidTr="00DE734D">
        <w:tc>
          <w:tcPr>
            <w:tcW w:w="0" w:type="auto"/>
            <w:tcBorders>
              <w:top w:val="nil"/>
              <w:left w:val="nil"/>
              <w:bottom w:val="nil"/>
              <w:right w:val="nil"/>
            </w:tcBorders>
            <w:vAlign w:val="center"/>
          </w:tcPr>
          <w:p w14:paraId="2C71DC9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72913B5" w14:textId="77777777" w:rsidR="00DE734D" w:rsidRDefault="00DE734D" w:rsidP="00DE734D">
            <w:pPr>
              <w:pStyle w:val="PropertyValue"/>
              <w:rPr>
                <w:color w:val="000000"/>
              </w:rPr>
            </w:pPr>
            <w:r>
              <w:rPr>
                <w:color w:val="000000"/>
              </w:rPr>
              <w:t>optional</w:t>
            </w:r>
          </w:p>
        </w:tc>
      </w:tr>
    </w:tbl>
    <w:p w14:paraId="2245AE2D" w14:textId="77777777" w:rsidR="00DE734D" w:rsidRDefault="00DE734D" w:rsidP="00DE734D">
      <w:pPr>
        <w:widowControl w:val="0"/>
        <w:spacing w:before="160" w:line="14" w:lineRule="auto"/>
        <w:ind w:left="720"/>
        <w:rPr>
          <w:sz w:val="2"/>
          <w:szCs w:val="2"/>
        </w:rPr>
      </w:pPr>
    </w:p>
    <w:p w14:paraId="6637B16A" w14:textId="77777777" w:rsidR="00DE734D" w:rsidRDefault="00DE734D" w:rsidP="00DE734D">
      <w:pPr>
        <w:ind w:left="720"/>
        <w:rPr>
          <w:rStyle w:val="AnnotationSmaller"/>
        </w:rPr>
      </w:pPr>
      <w:r>
        <w:rPr>
          <w:rStyle w:val="AnnotationSmaller"/>
        </w:rPr>
        <w:t>Indicates whether the exact timing is up to the party executing the schedule e.g., to distinguish "every 8 hours" from "3 times a day".</w:t>
      </w:r>
      <w:r>
        <w:rPr>
          <w:rStyle w:val="AnnotationSmaller"/>
        </w:rPr>
        <w:br/>
      </w:r>
      <w:r>
        <w:rPr>
          <w:rStyle w:val="AnnotationSmaller"/>
        </w:rPr>
        <w:br/>
        <w:t>Note: this is sometimes referred to as "institution specified timing".</w:t>
      </w:r>
    </w:p>
    <w:p w14:paraId="019E0AC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27" w:name="b160"/>
      <w:bookmarkEnd w:id="42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61" w:history="1">
        <w:r>
          <w:rPr>
            <w:b w:val="0"/>
            <w:bCs w:val="0"/>
            <w:color w:val="0000FF"/>
            <w:sz w:val="16"/>
            <w:szCs w:val="16"/>
          </w:rPr>
          <w:t>this</w:t>
        </w:r>
      </w:hyperlink>
      <w:r>
        <w:rPr>
          <w:rStyle w:val="NoteFont"/>
          <w:b w:val="0"/>
          <w:bCs w:val="0"/>
          <w:color w:val="000000"/>
        </w:rPr>
        <w:t xml:space="preserve"> component only; 4/4)</w:t>
      </w:r>
    </w:p>
    <w:p w14:paraId="27100A8C" w14:textId="77777777" w:rsidR="00DE734D" w:rsidRDefault="00DE734D" w:rsidP="00DE734D">
      <w:pPr>
        <w:keepNext/>
      </w:pPr>
      <w:r>
        <w:rPr>
          <w:noProof/>
          <w:lang w:eastAsia="en-US"/>
        </w:rPr>
        <w:drawing>
          <wp:inline distT="0" distB="0" distL="0" distR="0" wp14:anchorId="43E79BF5" wp14:editId="2756E1D9">
            <wp:extent cx="152400" cy="952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hase</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3765F785" w14:textId="77777777" w:rsidTr="00DE734D">
        <w:tc>
          <w:tcPr>
            <w:tcW w:w="0" w:type="auto"/>
            <w:tcBorders>
              <w:top w:val="nil"/>
              <w:left w:val="nil"/>
              <w:bottom w:val="nil"/>
              <w:right w:val="nil"/>
            </w:tcBorders>
          </w:tcPr>
          <w:p w14:paraId="2D7174A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495F1B1" w14:textId="77777777" w:rsidR="00DE734D" w:rsidRDefault="00B87B97" w:rsidP="00DE734D">
            <w:pPr>
              <w:pStyle w:val="PropertyValue"/>
              <w:rPr>
                <w:color w:val="000000"/>
              </w:rPr>
            </w:pPr>
            <w:hyperlink w:anchor="b150" w:history="1">
              <w:r w:rsidR="00DE734D">
                <w:rPr>
                  <w:rStyle w:val="CodeSmaller"/>
                  <w:color w:val="0000FF"/>
                </w:rPr>
                <w:t>dt:IVL_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50</w:instrText>
            </w:r>
            <w:r w:rsidR="00DE734D">
              <w:rPr>
                <w:rStyle w:val="PageNumberSmall"/>
                <w:color w:val="000000"/>
              </w:rPr>
              <w:fldChar w:fldCharType="separate"/>
            </w:r>
            <w:r w:rsidR="00D4155B">
              <w:rPr>
                <w:rStyle w:val="PageNumberSmall"/>
                <w:noProof/>
                <w:color w:val="000000"/>
              </w:rPr>
              <w:t>113</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DD56DE0" w14:textId="77777777" w:rsidR="00DE734D" w:rsidRDefault="00DE734D" w:rsidP="00DE734D">
      <w:pPr>
        <w:widowControl w:val="0"/>
        <w:spacing w:before="160" w:line="14" w:lineRule="auto"/>
        <w:ind w:left="720"/>
        <w:rPr>
          <w:sz w:val="2"/>
          <w:szCs w:val="2"/>
        </w:rPr>
      </w:pPr>
    </w:p>
    <w:p w14:paraId="5FE50BEE" w14:textId="77777777" w:rsidR="00DE734D" w:rsidRDefault="00DE734D" w:rsidP="00DE734D">
      <w:pPr>
        <w:spacing w:after="160"/>
        <w:ind w:left="720"/>
        <w:rPr>
          <w:rStyle w:val="AnnotationSmaller"/>
        </w:rPr>
      </w:pPr>
      <w:r>
        <w:rPr>
          <w:rStyle w:val="AnnotationSmaller"/>
        </w:rPr>
        <w:t>A prototype of the repeating interval, specifying the duration of each occurrence and anchors the PIVL sequence at a certain point in time. phase also marks the anchor point in time for the entire series of periodically recurring intervals. If count is null or nullFlavored, the recurrence of a PIVL has no beginning or ending, but is infinite in both future and past.</w:t>
      </w:r>
      <w:r>
        <w:rPr>
          <w:rStyle w:val="AnnotationSmaller"/>
        </w:rPr>
        <w:br/>
      </w:r>
      <w:r>
        <w:rPr>
          <w:rStyle w:val="AnnotationSmaller"/>
        </w:rPr>
        <w:br/>
        <w:t>The width of the phase SHALL be less than or equal to the perio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1F11C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07965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41587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FA8D9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hase</w:t>
            </w:r>
          </w:p>
        </w:tc>
      </w:tr>
      <w:tr w:rsidR="00DE734D" w14:paraId="0BE83402" w14:textId="77777777" w:rsidTr="00DE734D">
        <w:trPr>
          <w:cantSplit/>
        </w:trPr>
        <w:tc>
          <w:tcPr>
            <w:tcW w:w="215" w:type="pct"/>
            <w:tcBorders>
              <w:top w:val="nil"/>
              <w:bottom w:val="nil"/>
              <w:right w:val="nil"/>
            </w:tcBorders>
            <w:shd w:val="clear" w:color="auto" w:fill="F5F5F5"/>
            <w:tcMar>
              <w:left w:w="80" w:type="dxa"/>
            </w:tcMar>
            <w:vAlign w:val="center"/>
          </w:tcPr>
          <w:p w14:paraId="49002B4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81"/>
              <w:gridCol w:w="253"/>
              <w:gridCol w:w="781"/>
            </w:tblGrid>
            <w:tr w:rsidR="00DE734D" w14:paraId="7A3E8D03" w14:textId="77777777" w:rsidTr="00DE734D">
              <w:trPr>
                <w:cantSplit/>
              </w:trPr>
              <w:tc>
                <w:tcPr>
                  <w:tcW w:w="0" w:type="auto"/>
                  <w:noWrap/>
                </w:tcPr>
                <w:p w14:paraId="26898885" w14:textId="77777777" w:rsidR="00DE734D" w:rsidRDefault="00B87B97" w:rsidP="00DE734D">
                  <w:pPr>
                    <w:keepNext/>
                    <w:rPr>
                      <w:rStyle w:val="XMLRepAttributeName"/>
                      <w:sz w:val="13"/>
                      <w:szCs w:val="13"/>
                    </w:rPr>
                  </w:pPr>
                  <w:hyperlink w:anchor="b145" w:history="1">
                    <w:r w:rsidR="00DE734D">
                      <w:rPr>
                        <w:rStyle w:val="Underline"/>
                        <w:rFonts w:ascii="Courier New" w:hAnsi="Courier New" w:cs="Courier New"/>
                        <w:color w:val="990000"/>
                        <w:sz w:val="13"/>
                        <w:szCs w:val="13"/>
                      </w:rPr>
                      <w:t>highClosed</w:t>
                    </w:r>
                  </w:hyperlink>
                </w:p>
              </w:tc>
              <w:tc>
                <w:tcPr>
                  <w:tcW w:w="0" w:type="auto"/>
                </w:tcPr>
                <w:p w14:paraId="05472E4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6C76370" w14:textId="77777777" w:rsidR="00DE734D" w:rsidRDefault="00DE734D" w:rsidP="00DE734D">
                  <w:pPr>
                    <w:keepNext/>
                    <w:rPr>
                      <w:rStyle w:val="XMLRepValue"/>
                      <w:sz w:val="13"/>
                      <w:szCs w:val="13"/>
                    </w:rPr>
                  </w:pPr>
                  <w:r>
                    <w:rPr>
                      <w:rStyle w:val="XMLRepValue"/>
                      <w:sz w:val="13"/>
                      <w:szCs w:val="13"/>
                    </w:rPr>
                    <w:t>xs:boolean</w:t>
                  </w:r>
                </w:p>
              </w:tc>
            </w:tr>
            <w:tr w:rsidR="00DE734D" w14:paraId="54EEE22E" w14:textId="77777777" w:rsidTr="00DE734D">
              <w:trPr>
                <w:cantSplit/>
              </w:trPr>
              <w:tc>
                <w:tcPr>
                  <w:tcW w:w="0" w:type="auto"/>
                  <w:noWrap/>
                </w:tcPr>
                <w:p w14:paraId="4CB49750" w14:textId="77777777" w:rsidR="00DE734D" w:rsidRDefault="00B87B97" w:rsidP="00DE734D">
                  <w:pPr>
                    <w:rPr>
                      <w:rStyle w:val="XMLRepAttributeName"/>
                      <w:sz w:val="13"/>
                      <w:szCs w:val="13"/>
                    </w:rPr>
                  </w:pPr>
                  <w:hyperlink w:anchor="b144" w:history="1">
                    <w:r w:rsidR="00DE734D">
                      <w:rPr>
                        <w:rStyle w:val="Underline"/>
                        <w:rFonts w:ascii="Courier New" w:hAnsi="Courier New" w:cs="Courier New"/>
                        <w:color w:val="990000"/>
                        <w:sz w:val="13"/>
                        <w:szCs w:val="13"/>
                      </w:rPr>
                      <w:t>lowClosed</w:t>
                    </w:r>
                  </w:hyperlink>
                </w:p>
              </w:tc>
              <w:tc>
                <w:tcPr>
                  <w:tcW w:w="0" w:type="auto"/>
                </w:tcPr>
                <w:p w14:paraId="471DAF34"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8D7413F" w14:textId="77777777" w:rsidR="00DE734D" w:rsidRDefault="00DE734D" w:rsidP="00DE734D">
                  <w:pPr>
                    <w:rPr>
                      <w:rStyle w:val="XMLRepValue"/>
                      <w:sz w:val="13"/>
                      <w:szCs w:val="13"/>
                    </w:rPr>
                  </w:pPr>
                  <w:r>
                    <w:rPr>
                      <w:rStyle w:val="XMLRepValue"/>
                      <w:sz w:val="13"/>
                      <w:szCs w:val="13"/>
                    </w:rPr>
                    <w:t>xs:boolean</w:t>
                  </w:r>
                </w:p>
              </w:tc>
            </w:tr>
          </w:tbl>
          <w:p w14:paraId="6B67E5CF" w14:textId="77777777" w:rsidR="00DE734D" w:rsidRDefault="00DE734D" w:rsidP="00DE734D">
            <w:pPr>
              <w:keepNext/>
              <w:widowControl w:val="0"/>
            </w:pPr>
          </w:p>
        </w:tc>
      </w:tr>
      <w:tr w:rsidR="00DE734D" w14:paraId="2BD82704" w14:textId="77777777" w:rsidTr="00DE734D">
        <w:trPr>
          <w:cantSplit/>
        </w:trPr>
        <w:tc>
          <w:tcPr>
            <w:tcW w:w="215" w:type="pct"/>
            <w:tcBorders>
              <w:top w:val="nil"/>
              <w:bottom w:val="nil"/>
              <w:right w:val="nil"/>
            </w:tcBorders>
            <w:shd w:val="clear" w:color="auto" w:fill="F5F5F5"/>
            <w:tcMar>
              <w:left w:w="80" w:type="dxa"/>
            </w:tcMar>
            <w:vAlign w:val="center"/>
          </w:tcPr>
          <w:p w14:paraId="661FE34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705FF21D"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6C4A675" w14:textId="77777777" w:rsidTr="00DE734D">
        <w:trPr>
          <w:cantSplit/>
        </w:trPr>
        <w:tc>
          <w:tcPr>
            <w:tcW w:w="215" w:type="pct"/>
            <w:tcBorders>
              <w:top w:val="nil"/>
              <w:bottom w:val="nil"/>
              <w:right w:val="nil"/>
            </w:tcBorders>
            <w:shd w:val="clear" w:color="auto" w:fill="F5F5F5"/>
            <w:tcMar>
              <w:left w:w="80" w:type="dxa"/>
            </w:tcMar>
            <w:vAlign w:val="center"/>
          </w:tcPr>
          <w:p w14:paraId="1E5D8E4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06"/>
            </w:tblGrid>
            <w:tr w:rsidR="00DE734D" w14:paraId="4BB1DFAC" w14:textId="77777777" w:rsidTr="00DE734D">
              <w:trPr>
                <w:cantSplit/>
              </w:trPr>
              <w:tc>
                <w:tcPr>
                  <w:tcW w:w="0" w:type="auto"/>
                  <w:tcMar>
                    <w:right w:w="40" w:type="dxa"/>
                  </w:tcMar>
                </w:tcPr>
                <w:p w14:paraId="0627509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D4BB029" w14:textId="77777777" w:rsidR="00DE734D" w:rsidRDefault="00B87B97" w:rsidP="00DE734D">
                  <w:pPr>
                    <w:rPr>
                      <w:rStyle w:val="XMLRepContentModel"/>
                      <w:sz w:val="14"/>
                      <w:szCs w:val="14"/>
                    </w:rPr>
                  </w:pPr>
                  <w:hyperlink w:anchor="b147" w:history="1">
                    <w:r w:rsidR="00DE734D">
                      <w:rPr>
                        <w:rFonts w:ascii="Verdana" w:hAnsi="Verdana" w:cs="Verdana"/>
                        <w:color w:val="0000FF"/>
                        <w:sz w:val="14"/>
                        <w:szCs w:val="14"/>
                      </w:rPr>
                      <w:t>dt:low</w:t>
                    </w:r>
                  </w:hyperlink>
                  <w:r w:rsidR="00DE734D">
                    <w:rPr>
                      <w:rStyle w:val="XMLRepContentModel"/>
                      <w:sz w:val="14"/>
                      <w:szCs w:val="14"/>
                    </w:rPr>
                    <w:t xml:space="preserve">?, </w:t>
                  </w:r>
                  <w:hyperlink w:anchor="b148" w:history="1">
                    <w:r w:rsidR="00DE734D">
                      <w:rPr>
                        <w:rFonts w:ascii="Verdana" w:hAnsi="Verdana" w:cs="Verdana"/>
                        <w:color w:val="0000FF"/>
                        <w:sz w:val="14"/>
                        <w:szCs w:val="14"/>
                      </w:rPr>
                      <w:t>dt:high</w:t>
                    </w:r>
                  </w:hyperlink>
                  <w:r w:rsidR="00DE734D">
                    <w:rPr>
                      <w:rStyle w:val="XMLRepContentModel"/>
                      <w:sz w:val="14"/>
                      <w:szCs w:val="14"/>
                    </w:rPr>
                    <w:t>?</w:t>
                  </w:r>
                </w:p>
              </w:tc>
            </w:tr>
          </w:tbl>
          <w:p w14:paraId="01DEADF8" w14:textId="77777777" w:rsidR="00DE734D" w:rsidRDefault="00DE734D" w:rsidP="00DE734D">
            <w:pPr>
              <w:keepNext/>
              <w:widowControl w:val="0"/>
            </w:pPr>
          </w:p>
        </w:tc>
      </w:tr>
      <w:tr w:rsidR="00DE734D" w14:paraId="24DCD80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132CC8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hase</w:t>
            </w:r>
            <w:r>
              <w:rPr>
                <w:rStyle w:val="XMLRepMarkup"/>
                <w:rFonts w:ascii="Courier New" w:hAnsi="Courier New" w:cs="Courier New"/>
                <w:sz w:val="14"/>
                <w:szCs w:val="14"/>
              </w:rPr>
              <w:t>&gt;</w:t>
            </w:r>
          </w:p>
        </w:tc>
      </w:tr>
    </w:tbl>
    <w:p w14:paraId="4757F927" w14:textId="77777777" w:rsidR="00DE734D" w:rsidRDefault="00DE734D" w:rsidP="00DE734D">
      <w:pPr>
        <w:widowControl w:val="0"/>
        <w:pBdr>
          <w:top w:val="dotted" w:sz="12" w:space="0" w:color="B2B2B2"/>
        </w:pBdr>
        <w:spacing w:before="240" w:after="160" w:line="14" w:lineRule="auto"/>
        <w:rPr>
          <w:sz w:val="2"/>
          <w:szCs w:val="2"/>
        </w:rPr>
      </w:pPr>
    </w:p>
    <w:p w14:paraId="14FE35FF" w14:textId="77777777" w:rsidR="00DE734D" w:rsidRDefault="00DE734D" w:rsidP="00DE734D">
      <w:pPr>
        <w:keepNext/>
      </w:pPr>
      <w:bookmarkStart w:id="428" w:name="b157"/>
      <w:bookmarkStart w:id="429" w:name="b156"/>
      <w:bookmarkEnd w:id="428"/>
      <w:bookmarkEnd w:id="429"/>
      <w:r>
        <w:rPr>
          <w:noProof/>
          <w:lang w:eastAsia="en-US"/>
        </w:rPr>
        <w:drawing>
          <wp:inline distT="0" distB="0" distL="0" distR="0" wp14:anchorId="4B2317B3" wp14:editId="1C510E03">
            <wp:extent cx="152400" cy="9525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period</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1FE23745" w14:textId="77777777" w:rsidTr="00DE734D">
        <w:tc>
          <w:tcPr>
            <w:tcW w:w="0" w:type="auto"/>
            <w:tcBorders>
              <w:top w:val="nil"/>
              <w:left w:val="nil"/>
              <w:bottom w:val="nil"/>
              <w:right w:val="nil"/>
            </w:tcBorders>
          </w:tcPr>
          <w:p w14:paraId="776A2F8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FAE6194" w14:textId="77777777" w:rsidR="00DE734D" w:rsidRDefault="00B87B97"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r w:rsidR="00D4155B">
              <w:rPr>
                <w:rStyle w:val="PageNumberSmall"/>
                <w:noProof/>
                <w:color w:val="000000"/>
              </w:rPr>
              <w:t>118</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46F1700" w14:textId="77777777" w:rsidR="00DE734D" w:rsidRDefault="00DE734D" w:rsidP="00DE734D">
      <w:pPr>
        <w:widowControl w:val="0"/>
        <w:spacing w:before="160" w:line="14" w:lineRule="auto"/>
        <w:ind w:left="720"/>
        <w:rPr>
          <w:sz w:val="2"/>
          <w:szCs w:val="2"/>
        </w:rPr>
      </w:pPr>
    </w:p>
    <w:p w14:paraId="74D23908" w14:textId="77777777" w:rsidR="00DE734D" w:rsidRDefault="00DE734D" w:rsidP="00DE734D">
      <w:pPr>
        <w:spacing w:after="160"/>
        <w:ind w:left="720"/>
        <w:rPr>
          <w:rStyle w:val="AnnotationSmaller"/>
        </w:rPr>
      </w:pPr>
      <w:r>
        <w:rPr>
          <w:rStyle w:val="AnnotationSmaller"/>
        </w:rPr>
        <w:t>A time duration specified as a reciprocal measure of the frequency at which the PIVL repea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B2EEB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E2E68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14FE3D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17C86E6"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period</w:t>
            </w:r>
          </w:p>
        </w:tc>
      </w:tr>
      <w:tr w:rsidR="00DE734D" w14:paraId="13312142" w14:textId="77777777" w:rsidTr="00DE734D">
        <w:trPr>
          <w:cantSplit/>
        </w:trPr>
        <w:tc>
          <w:tcPr>
            <w:tcW w:w="215" w:type="pct"/>
            <w:tcBorders>
              <w:top w:val="nil"/>
              <w:bottom w:val="nil"/>
              <w:right w:val="nil"/>
            </w:tcBorders>
            <w:shd w:val="clear" w:color="auto" w:fill="F5F5F5"/>
            <w:tcMar>
              <w:left w:w="80" w:type="dxa"/>
            </w:tcMar>
            <w:vAlign w:val="center"/>
          </w:tcPr>
          <w:p w14:paraId="40E3C6F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C9F63F0" w14:textId="77777777" w:rsidTr="00DE734D">
              <w:trPr>
                <w:cantSplit/>
              </w:trPr>
              <w:tc>
                <w:tcPr>
                  <w:tcW w:w="0" w:type="auto"/>
                  <w:noWrap/>
                </w:tcPr>
                <w:p w14:paraId="7D546C68" w14:textId="77777777" w:rsidR="00DE734D" w:rsidRDefault="00B87B97"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2ACFD5F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24FDB5E" w14:textId="77777777" w:rsidR="00DE734D" w:rsidRDefault="00DE734D" w:rsidP="00DE734D">
                  <w:pPr>
                    <w:keepNext/>
                    <w:rPr>
                      <w:rStyle w:val="XMLRepValue"/>
                      <w:sz w:val="13"/>
                      <w:szCs w:val="13"/>
                    </w:rPr>
                  </w:pPr>
                  <w:r>
                    <w:rPr>
                      <w:rStyle w:val="XMLRepValue"/>
                      <w:sz w:val="13"/>
                      <w:szCs w:val="13"/>
                    </w:rPr>
                    <w:t>xs:string</w:t>
                  </w:r>
                </w:p>
              </w:tc>
            </w:tr>
            <w:tr w:rsidR="00DE734D" w14:paraId="56640EA0" w14:textId="77777777" w:rsidTr="00DE734D">
              <w:trPr>
                <w:cantSplit/>
              </w:trPr>
              <w:tc>
                <w:tcPr>
                  <w:tcW w:w="0" w:type="auto"/>
                  <w:noWrap/>
                </w:tcPr>
                <w:p w14:paraId="19C9D046" w14:textId="77777777" w:rsidR="00DE734D" w:rsidRDefault="00B87B97"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6E47CEF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3DCBDA4" w14:textId="77777777" w:rsidR="00DE734D" w:rsidRDefault="00DE734D" w:rsidP="00DE734D">
                  <w:pPr>
                    <w:rPr>
                      <w:rStyle w:val="XMLRepValue"/>
                      <w:sz w:val="13"/>
                      <w:szCs w:val="13"/>
                    </w:rPr>
                  </w:pPr>
                  <w:r>
                    <w:rPr>
                      <w:rStyle w:val="XMLRepValue"/>
                      <w:sz w:val="13"/>
                      <w:szCs w:val="13"/>
                    </w:rPr>
                    <w:t>xs:double</w:t>
                  </w:r>
                </w:p>
              </w:tc>
            </w:tr>
          </w:tbl>
          <w:p w14:paraId="5791E5FE" w14:textId="77777777" w:rsidR="00DE734D" w:rsidRDefault="00DE734D" w:rsidP="00DE734D">
            <w:pPr>
              <w:keepNext/>
              <w:widowControl w:val="0"/>
            </w:pPr>
          </w:p>
        </w:tc>
      </w:tr>
      <w:tr w:rsidR="00DE734D" w14:paraId="46982AA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D5AE9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6AA1BCB" w14:textId="77777777" w:rsidR="00DE734D" w:rsidRDefault="00DE734D" w:rsidP="00DE734D">
      <w:pPr>
        <w:widowControl w:val="0"/>
        <w:pBdr>
          <w:top w:val="dotted" w:sz="12" w:space="0" w:color="B2B2B2"/>
        </w:pBdr>
        <w:spacing w:before="240" w:after="160" w:line="14" w:lineRule="auto"/>
        <w:rPr>
          <w:sz w:val="2"/>
          <w:szCs w:val="2"/>
        </w:rPr>
      </w:pPr>
    </w:p>
    <w:p w14:paraId="56F918A1" w14:textId="77777777" w:rsidR="00DE734D" w:rsidRDefault="00DE734D" w:rsidP="00DE734D">
      <w:pPr>
        <w:keepNext/>
      </w:pPr>
      <w:bookmarkStart w:id="430" w:name="b158"/>
      <w:bookmarkEnd w:id="430"/>
      <w:r>
        <w:rPr>
          <w:noProof/>
          <w:lang w:eastAsia="en-US"/>
        </w:rPr>
        <w:drawing>
          <wp:inline distT="0" distB="0" distL="0" distR="0" wp14:anchorId="6C9356B7" wp14:editId="6B728B36">
            <wp:extent cx="152400" cy="9525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frequency</w:t>
      </w:r>
    </w:p>
    <w:tbl>
      <w:tblPr>
        <w:tblW w:w="0" w:type="auto"/>
        <w:tblInd w:w="710" w:type="dxa"/>
        <w:tblCellMar>
          <w:left w:w="0" w:type="dxa"/>
          <w:right w:w="0" w:type="dxa"/>
        </w:tblCellMar>
        <w:tblLook w:val="0000" w:firstRow="0" w:lastRow="0" w:firstColumn="0" w:lastColumn="0" w:noHBand="0" w:noVBand="0"/>
      </w:tblPr>
      <w:tblGrid>
        <w:gridCol w:w="567"/>
        <w:gridCol w:w="2522"/>
      </w:tblGrid>
      <w:tr w:rsidR="00DE734D" w14:paraId="52DABD7A" w14:textId="77777777" w:rsidTr="00DE734D">
        <w:tc>
          <w:tcPr>
            <w:tcW w:w="0" w:type="auto"/>
            <w:tcBorders>
              <w:top w:val="nil"/>
              <w:left w:val="nil"/>
              <w:bottom w:val="nil"/>
              <w:right w:val="nil"/>
            </w:tcBorders>
          </w:tcPr>
          <w:p w14:paraId="2D32C92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05CCABF" w14:textId="77777777" w:rsidR="00DE734D" w:rsidRDefault="00B87B97" w:rsidP="00DE734D">
            <w:pPr>
              <w:pStyle w:val="PropertyValue"/>
              <w:rPr>
                <w:color w:val="000000"/>
              </w:rPr>
            </w:pPr>
            <w:hyperlink w:anchor="b184" w:history="1">
              <w:r w:rsidR="00DE734D">
                <w:rPr>
                  <w:rStyle w:val="CodeSmaller"/>
                  <w:color w:val="0000FF"/>
                </w:rPr>
                <w:t>dt:RTO</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4</w:instrText>
            </w:r>
            <w:r w:rsidR="00DE734D">
              <w:rPr>
                <w:rStyle w:val="PageNumberSmall"/>
                <w:color w:val="000000"/>
              </w:rPr>
              <w:fldChar w:fldCharType="separate"/>
            </w:r>
            <w:r w:rsidR="00D4155B">
              <w:rPr>
                <w:rStyle w:val="PageNumberSmall"/>
                <w:noProof/>
                <w:color w:val="000000"/>
              </w:rPr>
              <w:t>122</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CA3E516" w14:textId="77777777" w:rsidR="00DE734D" w:rsidRDefault="00DE734D" w:rsidP="00DE734D">
      <w:pPr>
        <w:widowControl w:val="0"/>
        <w:spacing w:before="160" w:line="14" w:lineRule="auto"/>
        <w:ind w:left="720"/>
        <w:rPr>
          <w:sz w:val="2"/>
          <w:szCs w:val="2"/>
        </w:rPr>
      </w:pPr>
    </w:p>
    <w:p w14:paraId="269848D2" w14:textId="77777777" w:rsidR="00DE734D" w:rsidRDefault="00DE734D" w:rsidP="00DE734D">
      <w:pPr>
        <w:spacing w:after="160"/>
        <w:ind w:left="720"/>
        <w:rPr>
          <w:rStyle w:val="AnnotationSmaller"/>
        </w:rPr>
      </w:pPr>
      <w:r>
        <w:rPr>
          <w:rStyle w:val="AnnotationSmaller"/>
        </w:rPr>
        <w:t>The number of times the PIVL repeats (numerator) within a specified time-period (denominator). The numerator is an integer, and the denominator is a PQ.TIME.</w:t>
      </w:r>
      <w:r>
        <w:rPr>
          <w:rStyle w:val="AnnotationSmaller"/>
        </w:rPr>
        <w:br/>
      </w:r>
      <w:r>
        <w:rPr>
          <w:rStyle w:val="AnnotationSmaller"/>
        </w:rPr>
        <w:br/>
        <w:t>Only one of period and frequency should be specified. The form chosen should be the form that most naturally conveys the idea to humans. i.e. Every 10 mins (period) or twice a day (frequenc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007A1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2E733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45939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CDBFD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frequency</w:t>
            </w:r>
            <w:r>
              <w:rPr>
                <w:rStyle w:val="XMLRepMarkup"/>
                <w:rFonts w:ascii="Courier New" w:hAnsi="Courier New" w:cs="Courier New"/>
                <w:sz w:val="14"/>
                <w:szCs w:val="14"/>
              </w:rPr>
              <w:t>&gt;</w:t>
            </w:r>
          </w:p>
        </w:tc>
      </w:tr>
      <w:tr w:rsidR="00DE734D" w14:paraId="7334A405" w14:textId="77777777" w:rsidTr="00DE734D">
        <w:trPr>
          <w:cantSplit/>
        </w:trPr>
        <w:tc>
          <w:tcPr>
            <w:tcW w:w="215" w:type="pct"/>
            <w:tcBorders>
              <w:top w:val="nil"/>
              <w:bottom w:val="nil"/>
              <w:right w:val="nil"/>
            </w:tcBorders>
            <w:shd w:val="clear" w:color="auto" w:fill="F5F5F5"/>
            <w:tcMar>
              <w:left w:w="80" w:type="dxa"/>
            </w:tcMar>
            <w:vAlign w:val="center"/>
          </w:tcPr>
          <w:p w14:paraId="2F3BF25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144"/>
            </w:tblGrid>
            <w:tr w:rsidR="00DE734D" w14:paraId="448F4117" w14:textId="77777777" w:rsidTr="00DE734D">
              <w:trPr>
                <w:cantSplit/>
              </w:trPr>
              <w:tc>
                <w:tcPr>
                  <w:tcW w:w="0" w:type="auto"/>
                  <w:tcMar>
                    <w:right w:w="40" w:type="dxa"/>
                  </w:tcMar>
                </w:tcPr>
                <w:p w14:paraId="29CC5EA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56FF5C" w14:textId="77777777" w:rsidR="00DE734D" w:rsidRDefault="00B87B97" w:rsidP="00DE734D">
                  <w:pPr>
                    <w:rPr>
                      <w:rStyle w:val="XMLRepContentModel"/>
                      <w:sz w:val="14"/>
                      <w:szCs w:val="14"/>
                    </w:rPr>
                  </w:pPr>
                  <w:hyperlink w:anchor="b181" w:history="1">
                    <w:r w:rsidR="00DE734D">
                      <w:rPr>
                        <w:rFonts w:ascii="Verdana" w:hAnsi="Verdana" w:cs="Verdana"/>
                        <w:color w:val="0000FF"/>
                        <w:sz w:val="14"/>
                        <w:szCs w:val="14"/>
                      </w:rPr>
                      <w:t>dt:numerator</w:t>
                    </w:r>
                  </w:hyperlink>
                  <w:r w:rsidR="00DE734D">
                    <w:rPr>
                      <w:rStyle w:val="XMLRepContentModel"/>
                      <w:sz w:val="14"/>
                      <w:szCs w:val="14"/>
                    </w:rPr>
                    <w:t xml:space="preserve">, </w:t>
                  </w:r>
                  <w:hyperlink w:anchor="b182" w:history="1">
                    <w:r w:rsidR="00DE734D">
                      <w:rPr>
                        <w:rFonts w:ascii="Verdana" w:hAnsi="Verdana" w:cs="Verdana"/>
                        <w:color w:val="0000FF"/>
                        <w:sz w:val="14"/>
                        <w:szCs w:val="14"/>
                      </w:rPr>
                      <w:t>dt:denominator</w:t>
                    </w:r>
                  </w:hyperlink>
                </w:p>
              </w:tc>
            </w:tr>
          </w:tbl>
          <w:p w14:paraId="46C0F2EF" w14:textId="77777777" w:rsidR="00DE734D" w:rsidRDefault="00DE734D" w:rsidP="00DE734D">
            <w:pPr>
              <w:keepNext/>
              <w:widowControl w:val="0"/>
            </w:pPr>
          </w:p>
        </w:tc>
      </w:tr>
      <w:tr w:rsidR="00DE734D" w14:paraId="2717940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58554E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frequency</w:t>
            </w:r>
            <w:r>
              <w:rPr>
                <w:rStyle w:val="XMLRepMarkup"/>
                <w:rFonts w:ascii="Courier New" w:hAnsi="Courier New" w:cs="Courier New"/>
                <w:sz w:val="14"/>
                <w:szCs w:val="14"/>
              </w:rPr>
              <w:t>&gt;</w:t>
            </w:r>
          </w:p>
        </w:tc>
      </w:tr>
    </w:tbl>
    <w:p w14:paraId="4E960C5C" w14:textId="77777777" w:rsidR="00DE734D" w:rsidRDefault="00DE734D" w:rsidP="00DE734D">
      <w:pPr>
        <w:widowControl w:val="0"/>
        <w:pBdr>
          <w:top w:val="dotted" w:sz="12" w:space="0" w:color="B2B2B2"/>
        </w:pBdr>
        <w:spacing w:before="240" w:after="160" w:line="14" w:lineRule="auto"/>
        <w:rPr>
          <w:sz w:val="2"/>
          <w:szCs w:val="2"/>
        </w:rPr>
      </w:pPr>
    </w:p>
    <w:p w14:paraId="6D64F405" w14:textId="77777777" w:rsidR="00DE734D" w:rsidRDefault="00DE734D" w:rsidP="00DE734D">
      <w:pPr>
        <w:keepNext/>
      </w:pPr>
      <w:bookmarkStart w:id="431" w:name="b159"/>
      <w:bookmarkEnd w:id="431"/>
      <w:r>
        <w:rPr>
          <w:noProof/>
          <w:lang w:eastAsia="en-US"/>
        </w:rPr>
        <w:drawing>
          <wp:inline distT="0" distB="0" distL="0" distR="0" wp14:anchorId="245383A4" wp14:editId="32EDE925">
            <wp:extent cx="152400" cy="9525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count</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7A14917E" w14:textId="77777777" w:rsidTr="00DE734D">
        <w:tc>
          <w:tcPr>
            <w:tcW w:w="0" w:type="auto"/>
            <w:tcBorders>
              <w:top w:val="nil"/>
              <w:left w:val="nil"/>
              <w:bottom w:val="nil"/>
              <w:right w:val="nil"/>
            </w:tcBorders>
          </w:tcPr>
          <w:p w14:paraId="54F2526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5063E1" w14:textId="77777777" w:rsidR="00DE734D" w:rsidRDefault="00B87B97" w:rsidP="00DE734D">
            <w:pPr>
              <w:pStyle w:val="PropertyValue"/>
              <w:rPr>
                <w:color w:val="000000"/>
              </w:rPr>
            </w:pPr>
            <w:hyperlink w:anchor="b93" w:history="1">
              <w:r w:rsidR="00DE734D">
                <w:rPr>
                  <w:rStyle w:val="CodeSmaller"/>
                  <w:color w:val="0000FF"/>
                </w:rPr>
                <w:t>dt: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separate"/>
            </w:r>
            <w:r w:rsidR="00D4155B">
              <w:rPr>
                <w:rStyle w:val="PageNumberSmall"/>
                <w:noProof/>
                <w:color w:val="000000"/>
              </w:rPr>
              <w:t>102</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21E7834" w14:textId="77777777" w:rsidR="00DE734D" w:rsidRDefault="00DE734D" w:rsidP="00DE734D">
      <w:pPr>
        <w:widowControl w:val="0"/>
        <w:spacing w:before="160" w:line="14" w:lineRule="auto"/>
        <w:ind w:left="720"/>
        <w:rPr>
          <w:sz w:val="2"/>
          <w:szCs w:val="2"/>
        </w:rPr>
      </w:pPr>
    </w:p>
    <w:p w14:paraId="65F605E1" w14:textId="77777777" w:rsidR="00DE734D" w:rsidRDefault="00DE734D" w:rsidP="00DE734D">
      <w:pPr>
        <w:spacing w:after="160"/>
        <w:ind w:left="720"/>
        <w:rPr>
          <w:rStyle w:val="AnnotationSmaller"/>
        </w:rPr>
      </w:pPr>
      <w:r>
        <w:rPr>
          <w:rStyle w:val="AnnotationSmaller"/>
        </w:rPr>
        <w:t>The number of times the period repeats in total. If count is null, then the period repeats indefinitely both before and after the anchor implicit in the phas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42E99B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A4C824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8344AB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ACCA721"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count</w:t>
            </w:r>
          </w:p>
        </w:tc>
      </w:tr>
      <w:tr w:rsidR="00DE734D" w14:paraId="51D87D16" w14:textId="77777777" w:rsidTr="00DE734D">
        <w:trPr>
          <w:cantSplit/>
        </w:trPr>
        <w:tc>
          <w:tcPr>
            <w:tcW w:w="215" w:type="pct"/>
            <w:tcBorders>
              <w:top w:val="nil"/>
              <w:bottom w:val="nil"/>
              <w:right w:val="nil"/>
            </w:tcBorders>
            <w:shd w:val="clear" w:color="auto" w:fill="F5F5F5"/>
            <w:tcMar>
              <w:left w:w="80" w:type="dxa"/>
            </w:tcMar>
            <w:vAlign w:val="center"/>
          </w:tcPr>
          <w:p w14:paraId="492260D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7201B760" w14:textId="77777777" w:rsidTr="00DE734D">
              <w:trPr>
                <w:cantSplit/>
              </w:trPr>
              <w:tc>
                <w:tcPr>
                  <w:tcW w:w="0" w:type="auto"/>
                  <w:noWrap/>
                </w:tcPr>
                <w:p w14:paraId="46EABBBA" w14:textId="77777777" w:rsidR="00DE734D" w:rsidRDefault="00B87B97" w:rsidP="00DE734D">
                  <w:pPr>
                    <w:rPr>
                      <w:rStyle w:val="XMLRepAttributeName"/>
                      <w:sz w:val="13"/>
                      <w:szCs w:val="13"/>
                    </w:rPr>
                  </w:pPr>
                  <w:hyperlink w:anchor="b91" w:history="1">
                    <w:r w:rsidR="00DE734D">
                      <w:rPr>
                        <w:rStyle w:val="Underline"/>
                        <w:rFonts w:ascii="Courier New" w:hAnsi="Courier New" w:cs="Courier New"/>
                        <w:color w:val="990000"/>
                        <w:sz w:val="13"/>
                        <w:szCs w:val="13"/>
                      </w:rPr>
                      <w:t>value</w:t>
                    </w:r>
                  </w:hyperlink>
                </w:p>
              </w:tc>
              <w:tc>
                <w:tcPr>
                  <w:tcW w:w="0" w:type="auto"/>
                </w:tcPr>
                <w:p w14:paraId="3630A65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3691971" w14:textId="77777777" w:rsidR="00DE734D" w:rsidRDefault="00DE734D" w:rsidP="00DE734D">
                  <w:pPr>
                    <w:rPr>
                      <w:rStyle w:val="XMLRepValue"/>
                      <w:sz w:val="13"/>
                      <w:szCs w:val="13"/>
                    </w:rPr>
                  </w:pPr>
                  <w:r>
                    <w:rPr>
                      <w:rStyle w:val="XMLRepValue"/>
                      <w:sz w:val="13"/>
                      <w:szCs w:val="13"/>
                    </w:rPr>
                    <w:t>xs:integer</w:t>
                  </w:r>
                </w:p>
              </w:tc>
            </w:tr>
          </w:tbl>
          <w:p w14:paraId="46E4C7F9" w14:textId="77777777" w:rsidR="00DE734D" w:rsidRDefault="00DE734D" w:rsidP="00DE734D">
            <w:pPr>
              <w:keepNext/>
              <w:widowControl w:val="0"/>
            </w:pPr>
          </w:p>
        </w:tc>
      </w:tr>
      <w:tr w:rsidR="00DE734D" w14:paraId="33B0C6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43A8D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FAF7B40" w14:textId="77777777" w:rsidR="00DE734D" w:rsidRDefault="00DE734D" w:rsidP="00DE734D">
      <w:pPr>
        <w:widowControl w:val="0"/>
        <w:spacing w:before="400" w:line="14" w:lineRule="auto"/>
        <w:rPr>
          <w:sz w:val="2"/>
          <w:szCs w:val="2"/>
        </w:rPr>
      </w:pPr>
      <w:bookmarkStart w:id="432" w:name="b167"/>
      <w:bookmarkEnd w:id="432"/>
    </w:p>
    <w:p w14:paraId="2A1803FE" w14:textId="77777777" w:rsidR="00DE734D" w:rsidRDefault="00DE734D" w:rsidP="00DE734D">
      <w:pPr>
        <w:widowControl w:val="0"/>
        <w:spacing w:before="400" w:line="14" w:lineRule="auto"/>
        <w:rPr>
          <w:sz w:val="2"/>
          <w:szCs w:val="2"/>
        </w:rPr>
        <w:sectPr w:rsidR="00DE734D">
          <w:headerReference w:type="default" r:id="rId65"/>
          <w:type w:val="continuous"/>
          <w:pgSz w:w="11908" w:h="16833"/>
          <w:pgMar w:top="1137" w:right="849" w:bottom="1137" w:left="849" w:header="561" w:footer="720" w:gutter="0"/>
          <w:cols w:space="720"/>
          <w:noEndnote/>
        </w:sectPr>
      </w:pPr>
    </w:p>
    <w:p w14:paraId="765DF48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PQ"</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33BA06D8" w14:textId="77777777" w:rsidTr="00DE734D">
        <w:trPr>
          <w:cantSplit/>
        </w:trPr>
        <w:tc>
          <w:tcPr>
            <w:tcW w:w="0" w:type="auto"/>
            <w:tcBorders>
              <w:top w:val="nil"/>
              <w:left w:val="nil"/>
              <w:bottom w:val="nil"/>
              <w:right w:val="nil"/>
            </w:tcBorders>
          </w:tcPr>
          <w:p w14:paraId="0D7A9CF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3E3582A"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39D48DF" w14:textId="77777777" w:rsidTr="00DE734D">
        <w:trPr>
          <w:cantSplit/>
        </w:trPr>
        <w:tc>
          <w:tcPr>
            <w:tcW w:w="0" w:type="auto"/>
            <w:tcBorders>
              <w:top w:val="nil"/>
              <w:left w:val="nil"/>
              <w:bottom w:val="nil"/>
              <w:right w:val="nil"/>
            </w:tcBorders>
          </w:tcPr>
          <w:p w14:paraId="02A5602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D6700FA" w14:textId="77777777" w:rsidR="00DE734D" w:rsidRDefault="00DE734D" w:rsidP="00DE734D">
            <w:pPr>
              <w:pStyle w:val="PropertyValue"/>
              <w:rPr>
                <w:color w:val="000000"/>
              </w:rPr>
            </w:pPr>
            <w:r>
              <w:rPr>
                <w:color w:val="000000"/>
              </w:rPr>
              <w:t>definitions of 2 </w:t>
            </w:r>
            <w:hyperlink w:anchor="b164" w:history="1">
              <w:r>
                <w:rPr>
                  <w:color w:val="0000FF"/>
                </w:rPr>
                <w:t>attributes</w:t>
              </w:r>
            </w:hyperlink>
          </w:p>
        </w:tc>
      </w:tr>
    </w:tbl>
    <w:p w14:paraId="140159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DFF3E3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2D41A3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270D59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03D78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9C10C9D" w14:textId="77777777" w:rsidTr="00DE734D">
        <w:trPr>
          <w:cantSplit/>
        </w:trPr>
        <w:tc>
          <w:tcPr>
            <w:tcW w:w="215" w:type="pct"/>
            <w:tcBorders>
              <w:top w:val="nil"/>
              <w:bottom w:val="nil"/>
              <w:right w:val="nil"/>
            </w:tcBorders>
            <w:shd w:val="clear" w:color="auto" w:fill="F5F5F5"/>
            <w:tcMar>
              <w:left w:w="80" w:type="dxa"/>
            </w:tcMar>
            <w:vAlign w:val="center"/>
          </w:tcPr>
          <w:p w14:paraId="4DC024C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1A3935A6" w14:textId="77777777" w:rsidTr="00DE734D">
              <w:trPr>
                <w:cantSplit/>
              </w:trPr>
              <w:tc>
                <w:tcPr>
                  <w:tcW w:w="0" w:type="auto"/>
                  <w:noWrap/>
                </w:tcPr>
                <w:p w14:paraId="5F4FD556" w14:textId="77777777" w:rsidR="00DE734D" w:rsidRDefault="00B87B97" w:rsidP="00DE734D">
                  <w:pPr>
                    <w:keepNext/>
                    <w:rPr>
                      <w:rStyle w:val="XMLRepAttributeName"/>
                    </w:rPr>
                  </w:pPr>
                  <w:hyperlink w:anchor="b164" w:history="1">
                    <w:r w:rsidR="00DE734D">
                      <w:rPr>
                        <w:rStyle w:val="Underline"/>
                        <w:rFonts w:ascii="Courier New" w:hAnsi="Courier New" w:cs="Courier New"/>
                        <w:color w:val="990000"/>
                        <w:sz w:val="16"/>
                        <w:szCs w:val="16"/>
                      </w:rPr>
                      <w:t>value</w:t>
                    </w:r>
                  </w:hyperlink>
                </w:p>
              </w:tc>
              <w:tc>
                <w:tcPr>
                  <w:tcW w:w="0" w:type="auto"/>
                </w:tcPr>
                <w:p w14:paraId="14B8256D"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78090A0" w14:textId="77777777" w:rsidR="00DE734D" w:rsidRDefault="00DE734D" w:rsidP="00DE734D">
                  <w:pPr>
                    <w:keepNext/>
                    <w:rPr>
                      <w:rStyle w:val="XMLRepValue"/>
                    </w:rPr>
                  </w:pPr>
                  <w:r>
                    <w:rPr>
                      <w:rStyle w:val="XMLRepValue"/>
                    </w:rPr>
                    <w:t>xs:double</w:t>
                  </w:r>
                </w:p>
              </w:tc>
            </w:tr>
            <w:tr w:rsidR="00DE734D" w14:paraId="4865E7B6" w14:textId="77777777" w:rsidTr="00DE734D">
              <w:trPr>
                <w:cantSplit/>
              </w:trPr>
              <w:tc>
                <w:tcPr>
                  <w:tcW w:w="0" w:type="auto"/>
                  <w:noWrap/>
                </w:tcPr>
                <w:p w14:paraId="1FCBEDF5" w14:textId="77777777" w:rsidR="00DE734D" w:rsidRDefault="00B87B97" w:rsidP="00DE734D">
                  <w:pPr>
                    <w:rPr>
                      <w:rStyle w:val="XMLRepAttributeName"/>
                    </w:rPr>
                  </w:pPr>
                  <w:hyperlink w:anchor="b165" w:history="1">
                    <w:r w:rsidR="00DE734D">
                      <w:rPr>
                        <w:rStyle w:val="Underline"/>
                        <w:rFonts w:ascii="Courier New" w:hAnsi="Courier New" w:cs="Courier New"/>
                        <w:color w:val="990000"/>
                        <w:sz w:val="16"/>
                        <w:szCs w:val="16"/>
                      </w:rPr>
                      <w:t>unit</w:t>
                    </w:r>
                  </w:hyperlink>
                </w:p>
              </w:tc>
              <w:tc>
                <w:tcPr>
                  <w:tcW w:w="0" w:type="auto"/>
                </w:tcPr>
                <w:p w14:paraId="6D74A2D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E99412B" w14:textId="77777777" w:rsidR="00DE734D" w:rsidRDefault="00DE734D" w:rsidP="00DE734D">
                  <w:pPr>
                    <w:rPr>
                      <w:rStyle w:val="XMLRepValue"/>
                    </w:rPr>
                  </w:pPr>
                  <w:r>
                    <w:rPr>
                      <w:rStyle w:val="XMLRepValue"/>
                    </w:rPr>
                    <w:t>xs:string</w:t>
                  </w:r>
                </w:p>
              </w:tc>
            </w:tr>
          </w:tbl>
          <w:p w14:paraId="087709D6" w14:textId="77777777" w:rsidR="00DE734D" w:rsidRDefault="00DE734D" w:rsidP="00DE734D">
            <w:pPr>
              <w:keepNext/>
              <w:widowControl w:val="0"/>
            </w:pPr>
          </w:p>
        </w:tc>
      </w:tr>
      <w:tr w:rsidR="00DE734D" w14:paraId="5386275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0DD3E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5CA0352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9251A3A" w14:textId="77777777" w:rsidR="00DE734D" w:rsidRDefault="00DE734D" w:rsidP="00DE734D">
      <w:pPr>
        <w:rPr>
          <w:sz w:val="20"/>
          <w:szCs w:val="20"/>
        </w:rPr>
      </w:pPr>
      <w:r>
        <w:rPr>
          <w:sz w:val="20"/>
          <w:szCs w:val="20"/>
        </w:rPr>
        <w:t>A dimensioned quantity expressing the result of measuring.</w:t>
      </w:r>
    </w:p>
    <w:p w14:paraId="6F6BE7D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33" w:name="b162"/>
      <w:bookmarkEnd w:id="43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C2F6F7" w14:textId="77777777" w:rsidTr="00DE734D">
        <w:trPr>
          <w:cantSplit/>
        </w:trPr>
        <w:tc>
          <w:tcPr>
            <w:tcW w:w="10234" w:type="dxa"/>
            <w:shd w:val="clear" w:color="auto" w:fill="F5F5F5"/>
            <w:vAlign w:val="center"/>
          </w:tcPr>
          <w:p w14:paraId="19AA8CA9" w14:textId="77777777" w:rsidR="00DE734D" w:rsidRDefault="00DE734D" w:rsidP="00DE734D">
            <w:pPr>
              <w:pStyle w:val="DerivationTreeHeading"/>
              <w:spacing w:before="80"/>
            </w:pPr>
            <w:r>
              <w:t>Type Derivation Tree</w:t>
            </w:r>
          </w:p>
          <w:p w14:paraId="3EE2E99D"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2290B0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C15FD9D" wp14:editId="22AF73B0">
                  <wp:extent cx="142875" cy="133350"/>
                  <wp:effectExtent l="0" t="0" r="9525"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1B998B2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FF5DFF5" wp14:editId="569D9C9C">
                  <wp:extent cx="142875" cy="13335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r w:rsidR="00D4155B">
              <w:rPr>
                <w:rStyle w:val="PageNumberSmall"/>
                <w:noProof/>
              </w:rPr>
              <w:t>121</w:t>
            </w:r>
            <w:r>
              <w:rPr>
                <w:rStyle w:val="PageNumberSmall"/>
              </w:rPr>
              <w:fldChar w:fldCharType="end"/>
            </w:r>
            <w:r>
              <w:rPr>
                <w:rStyle w:val="PageNumberSmall"/>
              </w:rPr>
              <w:t>]</w:t>
            </w:r>
            <w:r>
              <w:rPr>
                <w:rStyle w:val="DerivationTreeType"/>
              </w:rPr>
              <w:t xml:space="preserve"> </w:t>
            </w:r>
            <w:r>
              <w:rPr>
                <w:rStyle w:val="DerivationTreeMethod"/>
              </w:rPr>
              <w:t>(extension)</w:t>
            </w:r>
          </w:p>
          <w:p w14:paraId="6C7B14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78DE802" wp14:editId="1A0A7EAE">
                  <wp:extent cx="142875" cy="133350"/>
                  <wp:effectExtent l="0" t="0" r="9525"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PQ</w:t>
            </w:r>
          </w:p>
        </w:tc>
      </w:tr>
    </w:tbl>
    <w:p w14:paraId="7A8947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4" w:name="b163"/>
      <w:bookmarkEnd w:id="434"/>
      <w:r>
        <w:rPr>
          <w:color w:val="000000"/>
        </w:rPr>
        <w:t xml:space="preserve">XML Source </w:t>
      </w:r>
      <w:r>
        <w:rPr>
          <w:rStyle w:val="NoteFont"/>
          <w:b w:val="0"/>
          <w:bCs w:val="0"/>
          <w:color w:val="000000"/>
        </w:rPr>
        <w:t>(w/o annotations (3))</w:t>
      </w:r>
    </w:p>
    <w:p w14:paraId="7F79CDC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7" w:history="1">
        <w:r>
          <w:rPr>
            <w:rStyle w:val="Underline"/>
            <w:rFonts w:ascii="Verdana" w:hAnsi="Verdana" w:cs="Verdana"/>
            <w:b/>
            <w:bCs/>
            <w:sz w:val="14"/>
            <w:szCs w:val="14"/>
          </w:rPr>
          <w:t>PQ</w:t>
        </w:r>
      </w:hyperlink>
      <w:r>
        <w:rPr>
          <w:rStyle w:val="XMLSourceMarkup"/>
          <w:rFonts w:ascii="Verdana" w:hAnsi="Verdana" w:cs="Verdana"/>
          <w:sz w:val="16"/>
          <w:szCs w:val="16"/>
        </w:rPr>
        <w:t>"&gt;</w:t>
      </w:r>
    </w:p>
    <w:p w14:paraId="7ED8CFA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EA3B4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495A1D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130DC8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4"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A88CB6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65" w:history="1">
        <w:r>
          <w:rPr>
            <w:rStyle w:val="Underline"/>
            <w:rFonts w:ascii="Verdana" w:hAnsi="Verdana" w:cs="Verdana"/>
            <w:b/>
            <w:bCs/>
            <w:sz w:val="14"/>
            <w:szCs w:val="14"/>
          </w:rPr>
          <w:t>uni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CEF4C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347C2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F91F3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3047B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35" w:name="b166"/>
      <w:bookmarkEnd w:id="43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67" w:history="1">
        <w:r>
          <w:rPr>
            <w:b w:val="0"/>
            <w:bCs w:val="0"/>
            <w:color w:val="0000FF"/>
            <w:sz w:val="16"/>
            <w:szCs w:val="16"/>
          </w:rPr>
          <w:t>this</w:t>
        </w:r>
      </w:hyperlink>
      <w:r>
        <w:rPr>
          <w:rStyle w:val="NoteFont"/>
          <w:b w:val="0"/>
          <w:bCs w:val="0"/>
          <w:color w:val="000000"/>
        </w:rPr>
        <w:t xml:space="preserve"> component only; 2/2)</w:t>
      </w:r>
    </w:p>
    <w:p w14:paraId="293D2309" w14:textId="77777777" w:rsidR="00DE734D" w:rsidRDefault="00DE734D" w:rsidP="00DE734D">
      <w:pPr>
        <w:keepNext/>
      </w:pPr>
      <w:r>
        <w:rPr>
          <w:noProof/>
          <w:lang w:eastAsia="en-US"/>
        </w:rPr>
        <w:drawing>
          <wp:inline distT="0" distB="0" distL="0" distR="0" wp14:anchorId="1FAA86B2" wp14:editId="6BFE17F4">
            <wp:extent cx="152400" cy="762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406C16E8" w14:textId="77777777" w:rsidTr="00DE734D">
        <w:tc>
          <w:tcPr>
            <w:tcW w:w="0" w:type="auto"/>
            <w:tcBorders>
              <w:top w:val="nil"/>
              <w:left w:val="nil"/>
              <w:bottom w:val="nil"/>
              <w:right w:val="nil"/>
            </w:tcBorders>
          </w:tcPr>
          <w:p w14:paraId="2975D00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BAB2DA" w14:textId="77777777" w:rsidR="00DE734D" w:rsidRDefault="00B87B97"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r w:rsidR="00D4155B">
              <w:rPr>
                <w:rStyle w:val="PageNumberSmall"/>
                <w:noProof/>
                <w:color w:val="000000"/>
              </w:rPr>
              <w:t>134</w:t>
            </w:r>
            <w:r w:rsidR="00DE734D">
              <w:rPr>
                <w:rStyle w:val="PageNumberSmall"/>
                <w:color w:val="000000"/>
              </w:rPr>
              <w:fldChar w:fldCharType="end"/>
            </w:r>
            <w:r w:rsidR="00DE734D">
              <w:rPr>
                <w:rStyle w:val="PageNumberSmall"/>
                <w:color w:val="000000"/>
              </w:rPr>
              <w:t>]</w:t>
            </w:r>
          </w:p>
        </w:tc>
      </w:tr>
      <w:tr w:rsidR="00DE734D" w14:paraId="27774D7D" w14:textId="77777777" w:rsidTr="00DE734D">
        <w:tc>
          <w:tcPr>
            <w:tcW w:w="0" w:type="auto"/>
            <w:tcBorders>
              <w:top w:val="nil"/>
              <w:left w:val="nil"/>
              <w:bottom w:val="nil"/>
              <w:right w:val="nil"/>
            </w:tcBorders>
            <w:vAlign w:val="center"/>
          </w:tcPr>
          <w:p w14:paraId="0DB7A79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9A4EF25" w14:textId="77777777" w:rsidR="00DE734D" w:rsidRDefault="00DE734D" w:rsidP="00DE734D">
            <w:pPr>
              <w:pStyle w:val="PropertyValue"/>
              <w:rPr>
                <w:color w:val="000000"/>
              </w:rPr>
            </w:pPr>
            <w:r>
              <w:rPr>
                <w:color w:val="000000"/>
              </w:rPr>
              <w:t>required</w:t>
            </w:r>
          </w:p>
        </w:tc>
      </w:tr>
    </w:tbl>
    <w:p w14:paraId="26E46F3B" w14:textId="77777777" w:rsidR="00DE734D" w:rsidRDefault="00DE734D" w:rsidP="00DE734D">
      <w:pPr>
        <w:widowControl w:val="0"/>
        <w:spacing w:before="160" w:line="14" w:lineRule="auto"/>
        <w:ind w:left="720"/>
        <w:rPr>
          <w:sz w:val="2"/>
          <w:szCs w:val="2"/>
        </w:rPr>
      </w:pPr>
    </w:p>
    <w:p w14:paraId="248BF477" w14:textId="77777777" w:rsidR="00DE734D" w:rsidRDefault="00DE734D" w:rsidP="00DE734D">
      <w:pPr>
        <w:ind w:left="720"/>
        <w:rPr>
          <w:rStyle w:val="AnnotationSmaller"/>
        </w:rPr>
      </w:pPr>
      <w:r>
        <w:rPr>
          <w:rStyle w:val="AnnotationSmaller"/>
        </w:rPr>
        <w:t>The number which is multiplied by the unit to make the PQ.</w:t>
      </w:r>
    </w:p>
    <w:p w14:paraId="282E3E6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60BE630" w14:textId="77777777" w:rsidTr="00DE734D">
        <w:trPr>
          <w:cantSplit/>
        </w:trPr>
        <w:tc>
          <w:tcPr>
            <w:tcW w:w="0" w:type="auto"/>
            <w:shd w:val="clear" w:color="auto" w:fill="F5F5F5"/>
            <w:vAlign w:val="center"/>
          </w:tcPr>
          <w:p w14:paraId="111C4EE8" w14:textId="77777777" w:rsidR="00DE734D" w:rsidRDefault="00DE734D" w:rsidP="00DE734D">
            <w:pPr>
              <w:spacing w:before="80" w:after="80"/>
              <w:rPr>
                <w:rStyle w:val="CodeSmaller"/>
              </w:rPr>
            </w:pPr>
            <w:r>
              <w:rPr>
                <w:rStyle w:val="CodeSmaller"/>
              </w:rPr>
              <w:t>xs:double</w:t>
            </w:r>
          </w:p>
        </w:tc>
      </w:tr>
    </w:tbl>
    <w:p w14:paraId="118A72FE" w14:textId="77777777" w:rsidR="00DE734D" w:rsidRDefault="00DE734D" w:rsidP="00DE734D">
      <w:pPr>
        <w:widowControl w:val="0"/>
        <w:pBdr>
          <w:top w:val="dotted" w:sz="12" w:space="0" w:color="B2B2B2"/>
        </w:pBdr>
        <w:spacing w:before="240" w:after="160" w:line="14" w:lineRule="auto"/>
        <w:rPr>
          <w:sz w:val="2"/>
          <w:szCs w:val="2"/>
        </w:rPr>
      </w:pPr>
    </w:p>
    <w:p w14:paraId="076A2C8E" w14:textId="77777777" w:rsidR="00DE734D" w:rsidRDefault="00DE734D" w:rsidP="00DE734D">
      <w:pPr>
        <w:keepNext/>
      </w:pPr>
      <w:bookmarkStart w:id="436" w:name="b165"/>
      <w:bookmarkStart w:id="437" w:name="b164"/>
      <w:bookmarkEnd w:id="436"/>
      <w:bookmarkEnd w:id="437"/>
      <w:r>
        <w:rPr>
          <w:noProof/>
          <w:lang w:eastAsia="en-US"/>
        </w:rPr>
        <w:drawing>
          <wp:inline distT="0" distB="0" distL="0" distR="0" wp14:anchorId="0DE9DBD0" wp14:editId="5FA26AE4">
            <wp:extent cx="152400" cy="7620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nit</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6F791D1A" w14:textId="77777777" w:rsidTr="00DE734D">
        <w:tc>
          <w:tcPr>
            <w:tcW w:w="0" w:type="auto"/>
            <w:tcBorders>
              <w:top w:val="nil"/>
              <w:left w:val="nil"/>
              <w:bottom w:val="nil"/>
              <w:right w:val="nil"/>
            </w:tcBorders>
          </w:tcPr>
          <w:p w14:paraId="0F3BF27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D29A60" w14:textId="77777777" w:rsidR="00DE734D" w:rsidRDefault="00B87B97"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r w:rsidR="00D4155B">
              <w:rPr>
                <w:rStyle w:val="PageNumberSmall"/>
                <w:noProof/>
                <w:color w:val="000000"/>
              </w:rPr>
              <w:t>132</w:t>
            </w:r>
            <w:r w:rsidR="00DE734D">
              <w:rPr>
                <w:rStyle w:val="PageNumberSmall"/>
                <w:color w:val="000000"/>
              </w:rPr>
              <w:fldChar w:fldCharType="end"/>
            </w:r>
            <w:r w:rsidR="00DE734D">
              <w:rPr>
                <w:rStyle w:val="PageNumberSmall"/>
                <w:color w:val="000000"/>
              </w:rPr>
              <w:t>]</w:t>
            </w:r>
          </w:p>
        </w:tc>
      </w:tr>
      <w:tr w:rsidR="00DE734D" w14:paraId="3DD45D65" w14:textId="77777777" w:rsidTr="00DE734D">
        <w:tc>
          <w:tcPr>
            <w:tcW w:w="0" w:type="auto"/>
            <w:tcBorders>
              <w:top w:val="nil"/>
              <w:left w:val="nil"/>
              <w:bottom w:val="nil"/>
              <w:right w:val="nil"/>
            </w:tcBorders>
            <w:vAlign w:val="center"/>
          </w:tcPr>
          <w:p w14:paraId="145E728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5D2155" w14:textId="77777777" w:rsidR="00DE734D" w:rsidRDefault="00DE734D" w:rsidP="00DE734D">
            <w:pPr>
              <w:pStyle w:val="PropertyValue"/>
              <w:rPr>
                <w:color w:val="000000"/>
              </w:rPr>
            </w:pPr>
            <w:r>
              <w:rPr>
                <w:color w:val="000000"/>
              </w:rPr>
              <w:t>required</w:t>
            </w:r>
          </w:p>
        </w:tc>
      </w:tr>
    </w:tbl>
    <w:p w14:paraId="170FC948" w14:textId="77777777" w:rsidR="00DE734D" w:rsidRDefault="00DE734D" w:rsidP="00DE734D">
      <w:pPr>
        <w:widowControl w:val="0"/>
        <w:spacing w:before="160" w:line="14" w:lineRule="auto"/>
        <w:ind w:left="720"/>
        <w:rPr>
          <w:sz w:val="2"/>
          <w:szCs w:val="2"/>
        </w:rPr>
      </w:pPr>
    </w:p>
    <w:p w14:paraId="53A97D9C" w14:textId="77777777" w:rsidR="00DE734D" w:rsidRDefault="00DE734D" w:rsidP="00DE734D">
      <w:pPr>
        <w:ind w:left="720"/>
        <w:rPr>
          <w:rStyle w:val="AnnotationSmaller"/>
        </w:rPr>
      </w:pPr>
      <w:r>
        <w:rPr>
          <w:rStyle w:val="AnnotationSmaller"/>
        </w:rPr>
        <w:t>The unit of measure specified in the Unified Code for Units of Measure (UCUM).</w:t>
      </w:r>
      <w:r>
        <w:rPr>
          <w:rStyle w:val="AnnotationSmaller"/>
        </w:rPr>
        <w:br/>
        <w:t>UCUM defines two forms of expression, case sensitive and case insensitive. PQ uses the case sensitive codes. The codeSystem OID for the case sensitive form is 2.16.840.1.113883.6.8. The default value for unit is the UCUM code "1" (unity).</w:t>
      </w:r>
      <w:r>
        <w:rPr>
          <w:rStyle w:val="AnnotationSmaller"/>
        </w:rPr>
        <w:br/>
        <w:t>Equality of physical quantities does not require the values and units to be equal independently. Value and unit is only how we represent physical quantities. For example, 1 m equals 100 cm. Although the units are different and the values are different, the physical quantities are equal. Therefore one should never expect a particular unit for a physical quantity but instead allow for automated conversion between different comparable units.</w:t>
      </w:r>
      <w:r>
        <w:rPr>
          <w:rStyle w:val="AnnotationSmaller"/>
        </w:rPr>
        <w:br/>
        <w:t>The unit SHALL come from UCUM, which only specifies unambiguous measurement units. Sometimes it is not clear how some measurements in healthcare map to UCUM codes.</w:t>
      </w:r>
      <w:r>
        <w:rPr>
          <w:rStyle w:val="AnnotationSmaller"/>
        </w:rPr>
        <w:br/>
        <w:t>Note: The general pattern for a measurement is value unit of Thing. In this scheme, the PQ represents the value and the unit, and the Thing is described by some coded concept that is linked to the PQ by the context of use. This maps obviously to some measurements, such as Patient Body Temperature of 37 Celsius, and 250 mg/day of Salicylate.</w:t>
      </w:r>
      <w:r>
        <w:rPr>
          <w:rStyle w:val="AnnotationSmaller"/>
        </w:rPr>
        <w:br/>
        <w:t>However for some measurements that arise in healthcare, the scheme is not so obvious. Two classic examples are 5 Drinks of Beer, and 3 Acetaminophen tablets. At first glance it is tempting to classify these measurements like this: 5 drinks of Beer and 3 Acetaminophen tablets. The problem with this is that UCUM does not support units of "beer", "tablets" or "scoops".</w:t>
      </w:r>
      <w:r>
        <w:rPr>
          <w:rStyle w:val="AnnotationSmaller"/>
        </w:rPr>
        <w:br/>
        <w:t>The reason for this is that neither tablets or scoops are proper units. What kind of tablets? How big is the glass? In these kinds of cases, the concept that appears to be a unit needs to further specified before interoperability is established. If a correct amount is required, then it is generally appropriate to specify an exact measurement with an appropriate UCUM unit. If this is not possible, then the concept is not part of the measurement. UCUM provides a unit called unity for use in these cases. The proper way to understand these measurements as 3 1 Acetaminophen tablets, where 1 is the UCUM unit for unity, and the Thing has a qualifier. The context of use will need to provide the extra qualifying information.</w:t>
      </w:r>
    </w:p>
    <w:p w14:paraId="2844BB31"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4D185B2E" w14:textId="77777777" w:rsidTr="00DE734D">
        <w:trPr>
          <w:cantSplit/>
        </w:trPr>
        <w:tc>
          <w:tcPr>
            <w:tcW w:w="0" w:type="auto"/>
            <w:shd w:val="clear" w:color="auto" w:fill="F5F5F5"/>
            <w:vAlign w:val="center"/>
          </w:tcPr>
          <w:p w14:paraId="6FCE0164" w14:textId="77777777" w:rsidR="00DE734D" w:rsidRDefault="00DE734D" w:rsidP="00DE734D">
            <w:pPr>
              <w:spacing w:before="80" w:after="80"/>
              <w:rPr>
                <w:rStyle w:val="CodeSmaller"/>
              </w:rPr>
            </w:pPr>
            <w:r>
              <w:rPr>
                <w:rStyle w:val="CodeSmaller"/>
              </w:rPr>
              <w:t>xs:string</w:t>
            </w:r>
          </w:p>
        </w:tc>
      </w:tr>
    </w:tbl>
    <w:p w14:paraId="3A6EC54F" w14:textId="77777777" w:rsidR="00DE734D" w:rsidRDefault="00DE734D" w:rsidP="00DE734D">
      <w:pPr>
        <w:widowControl w:val="0"/>
        <w:spacing w:before="400" w:line="14" w:lineRule="auto"/>
        <w:rPr>
          <w:sz w:val="2"/>
          <w:szCs w:val="2"/>
        </w:rPr>
      </w:pPr>
      <w:bookmarkStart w:id="438" w:name="b170"/>
      <w:bookmarkEnd w:id="438"/>
    </w:p>
    <w:p w14:paraId="46943A1F" w14:textId="77777777" w:rsidR="00DE734D" w:rsidRDefault="00DE734D" w:rsidP="00DE734D">
      <w:pPr>
        <w:widowControl w:val="0"/>
        <w:spacing w:before="400" w:line="14" w:lineRule="auto"/>
        <w:rPr>
          <w:sz w:val="2"/>
          <w:szCs w:val="2"/>
        </w:rPr>
        <w:sectPr w:rsidR="00DE734D">
          <w:headerReference w:type="default" r:id="rId66"/>
          <w:type w:val="continuous"/>
          <w:pgSz w:w="11908" w:h="16833"/>
          <w:pgMar w:top="1137" w:right="849" w:bottom="1137" w:left="849" w:header="561" w:footer="720" w:gutter="0"/>
          <w:cols w:space="720"/>
          <w:noEndnote/>
        </w:sectPr>
      </w:pPr>
    </w:p>
    <w:p w14:paraId="3F86899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QSET"</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3BC90CD5" w14:textId="77777777" w:rsidTr="00DE734D">
        <w:trPr>
          <w:cantSplit/>
        </w:trPr>
        <w:tc>
          <w:tcPr>
            <w:tcW w:w="0" w:type="auto"/>
            <w:tcBorders>
              <w:top w:val="nil"/>
              <w:left w:val="nil"/>
              <w:bottom w:val="nil"/>
              <w:right w:val="nil"/>
            </w:tcBorders>
          </w:tcPr>
          <w:p w14:paraId="2759F10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0814F39"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3C434457" w14:textId="77777777" w:rsidTr="00DE734D">
        <w:trPr>
          <w:cantSplit/>
        </w:trPr>
        <w:tc>
          <w:tcPr>
            <w:tcW w:w="0" w:type="auto"/>
            <w:tcBorders>
              <w:top w:val="nil"/>
              <w:left w:val="nil"/>
              <w:bottom w:val="nil"/>
              <w:right w:val="nil"/>
            </w:tcBorders>
          </w:tcPr>
          <w:p w14:paraId="2AFE1A07"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71393F6E"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7BA18E4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F0328B8"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7FDD11D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1CC0D9F"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173E082B"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3368D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B4A2FBC" w14:textId="77777777" w:rsidR="00DE734D" w:rsidRDefault="00DE734D" w:rsidP="00DE734D">
      <w:pPr>
        <w:rPr>
          <w:sz w:val="20"/>
          <w:szCs w:val="20"/>
        </w:rPr>
      </w:pPr>
      <w:r>
        <w:rPr>
          <w:sz w:val="20"/>
          <w:szCs w:val="20"/>
        </w:rPr>
        <w:t>Abstract; specializes ANY</w:t>
      </w:r>
      <w:r>
        <w:rPr>
          <w:sz w:val="20"/>
          <w:szCs w:val="20"/>
        </w:rPr>
        <w:br/>
      </w:r>
      <w:r>
        <w:rPr>
          <w:sz w:val="20"/>
          <w:szCs w:val="20"/>
        </w:rPr>
        <w:br/>
        <w:t>Parameter: T : QTY</w:t>
      </w:r>
      <w:r>
        <w:rPr>
          <w:sz w:val="20"/>
          <w:szCs w:val="20"/>
        </w:rPr>
        <w:br/>
      </w:r>
      <w:r>
        <w:rPr>
          <w:sz w:val="20"/>
          <w:szCs w:val="20"/>
        </w:rPr>
        <w:br/>
        <w:t>An unordered set of distinct values which are quantities.</w:t>
      </w:r>
      <w:r>
        <w:rPr>
          <w:sz w:val="20"/>
          <w:szCs w:val="20"/>
        </w:rPr>
        <w:br/>
      </w:r>
      <w:r>
        <w:rPr>
          <w:sz w:val="20"/>
          <w:szCs w:val="20"/>
        </w:rPr>
        <w:br/>
        <w:t>Any ordered type can be the basis of an QSET; it does not matter whether the base type is discrete or continuous. If the base datatype is only partially ordered, all elements of the QSET must be elements of a totally ordered subset of the partially ordered datatype (for example, PQ is only ordered when the units are consistent. Every value in a QSET(PQ) must have the same canonical unit).</w:t>
      </w:r>
      <w:r>
        <w:rPr>
          <w:sz w:val="20"/>
          <w:szCs w:val="20"/>
        </w:rPr>
        <w:br/>
      </w:r>
      <w:r>
        <w:rPr>
          <w:sz w:val="20"/>
          <w:szCs w:val="20"/>
        </w:rPr>
        <w:br/>
        <w:t>QSET is an abstract type. A working QSET is specified as an expression tree built using a combination of operator (QSI, QSD, QSU, QSP) and component types (QSC, QSS and IVL; and, for TS, PIVL and EIVL).</w:t>
      </w:r>
      <w:r>
        <w:rPr>
          <w:sz w:val="20"/>
          <w:szCs w:val="20"/>
        </w:rPr>
        <w:br/>
      </w:r>
      <w:r>
        <w:rPr>
          <w:sz w:val="20"/>
          <w:szCs w:val="20"/>
        </w:rPr>
        <w:br/>
        <w:t>QSETs SHALL not contain null or nullFlavored values as members of the set.</w:t>
      </w:r>
      <w:r>
        <w:rPr>
          <w:sz w:val="20"/>
          <w:szCs w:val="20"/>
        </w:rPr>
        <w:br/>
      </w:r>
      <w:r>
        <w:rPr>
          <w:sz w:val="20"/>
          <w:szCs w:val="20"/>
        </w:rPr>
        <w:br/>
        <w:t>This class is maintained here despite the lack of attributes to maintain compatibility with the ISO 21090 data structure.</w:t>
      </w:r>
    </w:p>
    <w:p w14:paraId="1816368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39" w:name="b168"/>
      <w:bookmarkEnd w:id="4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48391A" w14:textId="77777777" w:rsidTr="00DE734D">
        <w:trPr>
          <w:cantSplit/>
        </w:trPr>
        <w:tc>
          <w:tcPr>
            <w:tcW w:w="10234" w:type="dxa"/>
            <w:shd w:val="clear" w:color="auto" w:fill="F5F5F5"/>
            <w:vAlign w:val="center"/>
          </w:tcPr>
          <w:p w14:paraId="2735F2C5" w14:textId="77777777" w:rsidR="00DE734D" w:rsidRDefault="00DE734D" w:rsidP="00DE734D">
            <w:pPr>
              <w:pStyle w:val="DerivationTreeHeading"/>
              <w:spacing w:before="80"/>
            </w:pPr>
            <w:r>
              <w:t>Type Derivation Tree</w:t>
            </w:r>
          </w:p>
          <w:p w14:paraId="5BAF255D"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9394AA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EB8CBC" wp14:editId="0B82F552">
                  <wp:extent cx="142875" cy="133350"/>
                  <wp:effectExtent l="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55F2021F"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3A0A095B" wp14:editId="2E15B53C">
                  <wp:extent cx="142875" cy="133350"/>
                  <wp:effectExtent l="0" t="0" r="9525"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dt:QSET</w:t>
            </w:r>
          </w:p>
        </w:tc>
      </w:tr>
    </w:tbl>
    <w:p w14:paraId="2DC36C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0" w:name="b169"/>
      <w:bookmarkEnd w:id="440"/>
      <w:r>
        <w:rPr>
          <w:color w:val="000000"/>
        </w:rPr>
        <w:t xml:space="preserve">XML Source </w:t>
      </w:r>
      <w:r>
        <w:rPr>
          <w:rStyle w:val="NoteFont"/>
          <w:b w:val="0"/>
          <w:bCs w:val="0"/>
          <w:color w:val="000000"/>
        </w:rPr>
        <w:t>(w/o annotations (1))</w:t>
      </w:r>
    </w:p>
    <w:p w14:paraId="3D17944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70" w:history="1">
        <w:r>
          <w:rPr>
            <w:rStyle w:val="Underline"/>
            <w:rFonts w:ascii="Verdana" w:hAnsi="Verdana" w:cs="Verdana"/>
            <w:b/>
            <w:bCs/>
            <w:sz w:val="14"/>
            <w:szCs w:val="14"/>
          </w:rPr>
          <w:t>QSET</w:t>
        </w:r>
      </w:hyperlink>
      <w:r>
        <w:rPr>
          <w:rStyle w:val="XMLSourceMarkup"/>
          <w:rFonts w:ascii="Verdana" w:hAnsi="Verdana" w:cs="Verdana"/>
          <w:sz w:val="16"/>
          <w:szCs w:val="16"/>
        </w:rPr>
        <w:t>"&gt;</w:t>
      </w:r>
    </w:p>
    <w:p w14:paraId="4CA0A9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A8462E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53D3EA1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3C7BB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07BE28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AE9DC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E7A660" w14:textId="77777777" w:rsidR="00DE734D" w:rsidRDefault="00DE734D" w:rsidP="00DE734D">
      <w:pPr>
        <w:spacing w:after="400"/>
        <w:rPr>
          <w:rStyle w:val="XMLSourceMarkup"/>
          <w:rFonts w:ascii="Verdana" w:hAnsi="Verdana" w:cs="Verdana"/>
          <w:sz w:val="16"/>
          <w:szCs w:val="16"/>
        </w:rPr>
        <w:sectPr w:rsidR="00DE734D">
          <w:headerReference w:type="default" r:id="rId67"/>
          <w:type w:val="continuous"/>
          <w:pgSz w:w="11908" w:h="16833"/>
          <w:pgMar w:top="1137" w:right="849" w:bottom="1137" w:left="849" w:header="561" w:footer="720" w:gutter="0"/>
          <w:cols w:space="720"/>
          <w:noEndnote/>
        </w:sectPr>
      </w:pPr>
    </w:p>
    <w:p w14:paraId="45E6648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41" w:name="b173"/>
      <w:bookmarkEnd w:id="441"/>
      <w:r>
        <w:t>complexType "dt:QTY"</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6DA21C4" w14:textId="77777777" w:rsidTr="00DE734D">
        <w:trPr>
          <w:cantSplit/>
        </w:trPr>
        <w:tc>
          <w:tcPr>
            <w:tcW w:w="0" w:type="auto"/>
            <w:tcBorders>
              <w:top w:val="nil"/>
              <w:left w:val="nil"/>
              <w:bottom w:val="nil"/>
              <w:right w:val="nil"/>
            </w:tcBorders>
          </w:tcPr>
          <w:p w14:paraId="32AA621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D829D52"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1C77559" w14:textId="77777777" w:rsidTr="00DE734D">
        <w:trPr>
          <w:cantSplit/>
        </w:trPr>
        <w:tc>
          <w:tcPr>
            <w:tcW w:w="0" w:type="auto"/>
            <w:tcBorders>
              <w:top w:val="nil"/>
              <w:left w:val="nil"/>
              <w:bottom w:val="nil"/>
              <w:right w:val="nil"/>
            </w:tcBorders>
          </w:tcPr>
          <w:p w14:paraId="194E20EA" w14:textId="77777777" w:rsidR="00DE734D" w:rsidRDefault="00DE734D" w:rsidP="00DE734D">
            <w:pPr>
              <w:pStyle w:val="PropertyTitle"/>
              <w:rPr>
                <w:color w:val="000000"/>
              </w:rPr>
            </w:pPr>
            <w:r>
              <w:rPr>
                <w:color w:val="000000"/>
              </w:rPr>
              <w:t>Abstract:</w:t>
            </w:r>
          </w:p>
        </w:tc>
        <w:tc>
          <w:tcPr>
            <w:tcW w:w="0" w:type="auto"/>
            <w:tcBorders>
              <w:top w:val="nil"/>
              <w:left w:val="nil"/>
              <w:bottom w:val="nil"/>
              <w:right w:val="nil"/>
            </w:tcBorders>
          </w:tcPr>
          <w:p w14:paraId="65517A23" w14:textId="77777777" w:rsidR="00DE734D" w:rsidRDefault="00DE734D" w:rsidP="00DE734D">
            <w:pPr>
              <w:pStyle w:val="PropertyValue"/>
              <w:rPr>
                <w:rStyle w:val="PropertyNote"/>
                <w:color w:val="000000"/>
              </w:rPr>
            </w:pPr>
            <w:r>
              <w:rPr>
                <w:rStyle w:val="PropertyNote"/>
                <w:color w:val="000000"/>
              </w:rPr>
              <w:t>(cannot be assigned directly to elements used in instance XML documents)</w:t>
            </w:r>
          </w:p>
        </w:tc>
      </w:tr>
    </w:tbl>
    <w:p w14:paraId="5BED88A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0487494"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429F9CA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7B4816D"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76AD0C0F" w14:textId="77777777" w:rsidR="00DE734D" w:rsidRDefault="00DE734D" w:rsidP="00DE734D">
            <w:pPr>
              <w:spacing w:before="80"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2D6231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C0C0F4E" w14:textId="77777777" w:rsidR="00DE734D" w:rsidRDefault="00DE734D" w:rsidP="00DE734D">
      <w:pPr>
        <w:rPr>
          <w:sz w:val="20"/>
          <w:szCs w:val="20"/>
        </w:rPr>
      </w:pPr>
      <w:r>
        <w:rPr>
          <w:sz w:val="20"/>
          <w:szCs w:val="20"/>
        </w:rPr>
        <w:t>The quantity datatype is an abstract generalization for all datatypes whose domain values has an order relation (less-or-equal) and where difference is defined in all of the datatype's totally ordered value subsets.</w:t>
      </w:r>
      <w:r>
        <w:rPr>
          <w:sz w:val="20"/>
          <w:szCs w:val="20"/>
        </w:rPr>
        <w:br/>
      </w:r>
      <w:r>
        <w:rPr>
          <w:sz w:val="20"/>
          <w:szCs w:val="20"/>
        </w:rPr>
        <w:br/>
        <w:t>The quantity type abstraction is needed in defining certain other types, such as the interval, and probability distributions.</w:t>
      </w:r>
    </w:p>
    <w:p w14:paraId="35B3EB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42" w:name="b171"/>
      <w:bookmarkEnd w:id="4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7D3C15F" w14:textId="77777777" w:rsidTr="00DE734D">
        <w:trPr>
          <w:cantSplit/>
        </w:trPr>
        <w:tc>
          <w:tcPr>
            <w:tcW w:w="10234" w:type="dxa"/>
            <w:shd w:val="clear" w:color="auto" w:fill="F5F5F5"/>
            <w:vAlign w:val="center"/>
          </w:tcPr>
          <w:p w14:paraId="52699706" w14:textId="77777777" w:rsidR="00DE734D" w:rsidRDefault="00DE734D" w:rsidP="00DE734D">
            <w:pPr>
              <w:pStyle w:val="DerivationTreeHeading"/>
              <w:spacing w:before="80"/>
            </w:pPr>
            <w:r>
              <w:t>Type Derivation Tree</w:t>
            </w:r>
          </w:p>
          <w:p w14:paraId="37D39793"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B6AA67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1D69C16" wp14:editId="712EB0EF">
                  <wp:extent cx="142875" cy="133350"/>
                  <wp:effectExtent l="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557FEDD4"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2746C2D4" wp14:editId="60ACF82F">
                  <wp:extent cx="142875" cy="133350"/>
                  <wp:effectExtent l="0" t="0" r="9525"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dt:QTY</w:t>
            </w:r>
          </w:p>
        </w:tc>
      </w:tr>
    </w:tbl>
    <w:p w14:paraId="01AE2D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3" w:name="b172"/>
      <w:bookmarkEnd w:id="443"/>
      <w:r>
        <w:rPr>
          <w:color w:val="000000"/>
        </w:rPr>
        <w:t xml:space="preserve">XML Source </w:t>
      </w:r>
      <w:r>
        <w:rPr>
          <w:rStyle w:val="NoteFont"/>
          <w:b w:val="0"/>
          <w:bCs w:val="0"/>
          <w:color w:val="000000"/>
        </w:rPr>
        <w:t>(w/o annotations (1))</w:t>
      </w:r>
    </w:p>
    <w:p w14:paraId="12201E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754FB4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D174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3769A83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B681C8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41C38B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B9C40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A28682" w14:textId="77777777" w:rsidR="00DE734D" w:rsidRDefault="00DE734D" w:rsidP="00DE734D">
      <w:pPr>
        <w:spacing w:after="400"/>
        <w:rPr>
          <w:rStyle w:val="XMLSourceMarkup"/>
          <w:rFonts w:ascii="Verdana" w:hAnsi="Verdana" w:cs="Verdana"/>
          <w:sz w:val="16"/>
          <w:szCs w:val="16"/>
        </w:rPr>
        <w:sectPr w:rsidR="00DE734D">
          <w:headerReference w:type="default" r:id="rId68"/>
          <w:type w:val="continuous"/>
          <w:pgSz w:w="11908" w:h="16833"/>
          <w:pgMar w:top="1137" w:right="849" w:bottom="1137" w:left="849" w:header="561" w:footer="720" w:gutter="0"/>
          <w:cols w:space="720"/>
          <w:noEndnote/>
        </w:sectPr>
      </w:pPr>
    </w:p>
    <w:p w14:paraId="240ED8A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44" w:name="b178"/>
      <w:bookmarkEnd w:id="444"/>
      <w:r>
        <w:t>complexType "dt:REAL"</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4D27402A" w14:textId="77777777" w:rsidTr="00DE734D">
        <w:trPr>
          <w:cantSplit/>
        </w:trPr>
        <w:tc>
          <w:tcPr>
            <w:tcW w:w="0" w:type="auto"/>
            <w:tcBorders>
              <w:top w:val="nil"/>
              <w:left w:val="nil"/>
              <w:bottom w:val="nil"/>
              <w:right w:val="nil"/>
            </w:tcBorders>
          </w:tcPr>
          <w:p w14:paraId="689A7E0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9E2641C"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7BC4D7B" w14:textId="77777777" w:rsidTr="00DE734D">
        <w:trPr>
          <w:cantSplit/>
        </w:trPr>
        <w:tc>
          <w:tcPr>
            <w:tcW w:w="0" w:type="auto"/>
            <w:tcBorders>
              <w:top w:val="nil"/>
              <w:left w:val="nil"/>
              <w:bottom w:val="nil"/>
              <w:right w:val="nil"/>
            </w:tcBorders>
          </w:tcPr>
          <w:p w14:paraId="75D57BB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9F85AB3" w14:textId="77777777" w:rsidR="00DE734D" w:rsidRDefault="00DE734D" w:rsidP="00DE734D">
            <w:pPr>
              <w:pStyle w:val="PropertyValue"/>
              <w:rPr>
                <w:color w:val="000000"/>
              </w:rPr>
            </w:pPr>
            <w:r>
              <w:rPr>
                <w:color w:val="000000"/>
              </w:rPr>
              <w:t>definition of 1 </w:t>
            </w:r>
            <w:hyperlink w:anchor="b176" w:history="1">
              <w:r>
                <w:rPr>
                  <w:color w:val="0000FF"/>
                </w:rPr>
                <w:t>attribute</w:t>
              </w:r>
            </w:hyperlink>
          </w:p>
        </w:tc>
      </w:tr>
    </w:tbl>
    <w:p w14:paraId="3DF55A5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2C9D6E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96F88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8A22E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445E65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DA743DE" w14:textId="77777777" w:rsidTr="00DE734D">
        <w:trPr>
          <w:cantSplit/>
        </w:trPr>
        <w:tc>
          <w:tcPr>
            <w:tcW w:w="215" w:type="pct"/>
            <w:tcBorders>
              <w:top w:val="nil"/>
              <w:bottom w:val="nil"/>
              <w:right w:val="nil"/>
            </w:tcBorders>
            <w:shd w:val="clear" w:color="auto" w:fill="F5F5F5"/>
            <w:tcMar>
              <w:left w:w="80" w:type="dxa"/>
            </w:tcMar>
            <w:vAlign w:val="center"/>
          </w:tcPr>
          <w:p w14:paraId="00D4881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3B4140C1" w14:textId="77777777" w:rsidTr="00DE734D">
              <w:trPr>
                <w:cantSplit/>
              </w:trPr>
              <w:tc>
                <w:tcPr>
                  <w:tcW w:w="0" w:type="auto"/>
                  <w:noWrap/>
                </w:tcPr>
                <w:p w14:paraId="7475C187" w14:textId="77777777" w:rsidR="00DE734D" w:rsidRDefault="00B87B97" w:rsidP="00DE734D">
                  <w:pPr>
                    <w:rPr>
                      <w:rStyle w:val="XMLRepAttributeName"/>
                    </w:rPr>
                  </w:pPr>
                  <w:hyperlink w:anchor="b176" w:history="1">
                    <w:r w:rsidR="00DE734D">
                      <w:rPr>
                        <w:rStyle w:val="Underline"/>
                        <w:rFonts w:ascii="Courier New" w:hAnsi="Courier New" w:cs="Courier New"/>
                        <w:color w:val="990000"/>
                        <w:sz w:val="16"/>
                        <w:szCs w:val="16"/>
                      </w:rPr>
                      <w:t>value</w:t>
                    </w:r>
                  </w:hyperlink>
                </w:p>
              </w:tc>
              <w:tc>
                <w:tcPr>
                  <w:tcW w:w="0" w:type="auto"/>
                </w:tcPr>
                <w:p w14:paraId="648E5CD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48B9E35" w14:textId="77777777" w:rsidR="00DE734D" w:rsidRDefault="00DE734D" w:rsidP="00DE734D">
                  <w:pPr>
                    <w:rPr>
                      <w:rStyle w:val="XMLRepValue"/>
                    </w:rPr>
                  </w:pPr>
                  <w:r>
                    <w:rPr>
                      <w:rStyle w:val="XMLRepValue"/>
                    </w:rPr>
                    <w:t>xs:double</w:t>
                  </w:r>
                </w:p>
              </w:tc>
            </w:tr>
          </w:tbl>
          <w:p w14:paraId="515DFC5C" w14:textId="77777777" w:rsidR="00DE734D" w:rsidRDefault="00DE734D" w:rsidP="00DE734D">
            <w:pPr>
              <w:keepNext/>
              <w:widowControl w:val="0"/>
            </w:pPr>
          </w:p>
        </w:tc>
      </w:tr>
      <w:tr w:rsidR="00DE734D" w14:paraId="139DDF6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4E36B7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2A90A7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A7D33E0" w14:textId="77777777" w:rsidR="00DE734D" w:rsidRDefault="00DE734D" w:rsidP="00DE734D">
      <w:pPr>
        <w:rPr>
          <w:sz w:val="20"/>
          <w:szCs w:val="20"/>
        </w:rPr>
      </w:pPr>
      <w:r>
        <w:rPr>
          <w:sz w:val="20"/>
          <w:szCs w:val="20"/>
        </w:rPr>
        <w:t>Fractional numbers. Typically used whenever quantities are measured, estimated, or computed from other real numbers. The typical representation is decimal, where the number of significant decimal digits is known as the precision.</w:t>
      </w:r>
    </w:p>
    <w:p w14:paraId="003BC9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45" w:name="b174"/>
      <w:bookmarkEnd w:id="4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C638A4" w14:textId="77777777" w:rsidTr="00DE734D">
        <w:trPr>
          <w:cantSplit/>
        </w:trPr>
        <w:tc>
          <w:tcPr>
            <w:tcW w:w="10234" w:type="dxa"/>
            <w:shd w:val="clear" w:color="auto" w:fill="F5F5F5"/>
            <w:vAlign w:val="center"/>
          </w:tcPr>
          <w:p w14:paraId="10A68044" w14:textId="77777777" w:rsidR="00DE734D" w:rsidRDefault="00DE734D" w:rsidP="00DE734D">
            <w:pPr>
              <w:pStyle w:val="DerivationTreeHeading"/>
              <w:spacing w:before="80"/>
            </w:pPr>
            <w:r>
              <w:t>Type Derivation Tree</w:t>
            </w:r>
          </w:p>
          <w:p w14:paraId="5E937CC1"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25EE5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6BA139D" wp14:editId="0B8F677F">
                  <wp:extent cx="142875" cy="133350"/>
                  <wp:effectExtent l="0" t="0" r="952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5935065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7823779" wp14:editId="7996E99B">
                  <wp:extent cx="142875" cy="133350"/>
                  <wp:effectExtent l="0" t="0" r="9525"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r w:rsidR="00D4155B">
              <w:rPr>
                <w:rStyle w:val="PageNumberSmall"/>
                <w:noProof/>
              </w:rPr>
              <w:t>121</w:t>
            </w:r>
            <w:r>
              <w:rPr>
                <w:rStyle w:val="PageNumberSmall"/>
              </w:rPr>
              <w:fldChar w:fldCharType="end"/>
            </w:r>
            <w:r>
              <w:rPr>
                <w:rStyle w:val="PageNumberSmall"/>
              </w:rPr>
              <w:t>]</w:t>
            </w:r>
            <w:r>
              <w:rPr>
                <w:rStyle w:val="DerivationTreeType"/>
              </w:rPr>
              <w:t xml:space="preserve"> </w:t>
            </w:r>
            <w:r>
              <w:rPr>
                <w:rStyle w:val="DerivationTreeMethod"/>
              </w:rPr>
              <w:t>(extension)</w:t>
            </w:r>
          </w:p>
          <w:p w14:paraId="62416B8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8CD88B" wp14:editId="0F5C2271">
                  <wp:extent cx="142875" cy="13335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REAL</w:t>
            </w:r>
          </w:p>
        </w:tc>
      </w:tr>
    </w:tbl>
    <w:p w14:paraId="097799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6" w:name="b175"/>
      <w:bookmarkEnd w:id="446"/>
      <w:r>
        <w:rPr>
          <w:color w:val="000000"/>
        </w:rPr>
        <w:t xml:space="preserve">XML Source </w:t>
      </w:r>
      <w:r>
        <w:rPr>
          <w:rStyle w:val="NoteFont"/>
          <w:b w:val="0"/>
          <w:bCs w:val="0"/>
          <w:color w:val="000000"/>
        </w:rPr>
        <w:t>(w/o annotations (2))</w:t>
      </w:r>
    </w:p>
    <w:p w14:paraId="4C5A368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78" w:history="1">
        <w:r>
          <w:rPr>
            <w:rStyle w:val="Underline"/>
            <w:rFonts w:ascii="Verdana" w:hAnsi="Verdana" w:cs="Verdana"/>
            <w:b/>
            <w:bCs/>
            <w:sz w:val="14"/>
            <w:szCs w:val="14"/>
          </w:rPr>
          <w:t>REAL</w:t>
        </w:r>
      </w:hyperlink>
      <w:r>
        <w:rPr>
          <w:rStyle w:val="XMLSourceMarkup"/>
          <w:rFonts w:ascii="Verdana" w:hAnsi="Verdana" w:cs="Verdana"/>
          <w:sz w:val="16"/>
          <w:szCs w:val="16"/>
        </w:rPr>
        <w:t>"&gt;</w:t>
      </w:r>
    </w:p>
    <w:p w14:paraId="3BEBBB4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D7D15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22A9B14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302F3D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76"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351736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6C4BFE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04104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F1B6E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47" w:name="b177"/>
      <w:bookmarkEnd w:id="44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78" w:history="1">
        <w:r>
          <w:rPr>
            <w:b w:val="0"/>
            <w:bCs w:val="0"/>
            <w:color w:val="0000FF"/>
            <w:sz w:val="16"/>
            <w:szCs w:val="16"/>
          </w:rPr>
          <w:t>this</w:t>
        </w:r>
      </w:hyperlink>
      <w:r>
        <w:rPr>
          <w:rStyle w:val="NoteFont"/>
          <w:b w:val="0"/>
          <w:bCs w:val="0"/>
          <w:color w:val="000000"/>
        </w:rPr>
        <w:t xml:space="preserve"> component only; 1/1)</w:t>
      </w:r>
    </w:p>
    <w:p w14:paraId="7F02BBD1" w14:textId="77777777" w:rsidR="00DE734D" w:rsidRDefault="00DE734D" w:rsidP="00DE734D">
      <w:pPr>
        <w:keepNext/>
      </w:pPr>
      <w:bookmarkStart w:id="448" w:name="b176"/>
      <w:bookmarkEnd w:id="448"/>
      <w:r>
        <w:rPr>
          <w:noProof/>
          <w:lang w:eastAsia="en-US"/>
        </w:rPr>
        <w:drawing>
          <wp:inline distT="0" distB="0" distL="0" distR="0" wp14:anchorId="5CA209A3" wp14:editId="4F58A215">
            <wp:extent cx="152400" cy="762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68949F22" w14:textId="77777777" w:rsidTr="00DE734D">
        <w:tc>
          <w:tcPr>
            <w:tcW w:w="0" w:type="auto"/>
            <w:tcBorders>
              <w:top w:val="nil"/>
              <w:left w:val="nil"/>
              <w:bottom w:val="nil"/>
              <w:right w:val="nil"/>
            </w:tcBorders>
          </w:tcPr>
          <w:p w14:paraId="26EC437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0E47CCD" w14:textId="77777777" w:rsidR="00DE734D" w:rsidRDefault="00B87B97"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r w:rsidR="00D4155B">
              <w:rPr>
                <w:rStyle w:val="PageNumberSmall"/>
                <w:noProof/>
                <w:color w:val="000000"/>
              </w:rPr>
              <w:t>134</w:t>
            </w:r>
            <w:r w:rsidR="00DE734D">
              <w:rPr>
                <w:rStyle w:val="PageNumberSmall"/>
                <w:color w:val="000000"/>
              </w:rPr>
              <w:fldChar w:fldCharType="end"/>
            </w:r>
            <w:r w:rsidR="00DE734D">
              <w:rPr>
                <w:rStyle w:val="PageNumberSmall"/>
                <w:color w:val="000000"/>
              </w:rPr>
              <w:t>]</w:t>
            </w:r>
          </w:p>
        </w:tc>
      </w:tr>
      <w:tr w:rsidR="00DE734D" w14:paraId="5CFA4564" w14:textId="77777777" w:rsidTr="00DE734D">
        <w:tc>
          <w:tcPr>
            <w:tcW w:w="0" w:type="auto"/>
            <w:tcBorders>
              <w:top w:val="nil"/>
              <w:left w:val="nil"/>
              <w:bottom w:val="nil"/>
              <w:right w:val="nil"/>
            </w:tcBorders>
            <w:vAlign w:val="center"/>
          </w:tcPr>
          <w:p w14:paraId="28A9D35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61C767D" w14:textId="77777777" w:rsidR="00DE734D" w:rsidRDefault="00DE734D" w:rsidP="00DE734D">
            <w:pPr>
              <w:pStyle w:val="PropertyValue"/>
              <w:rPr>
                <w:color w:val="000000"/>
              </w:rPr>
            </w:pPr>
            <w:r>
              <w:rPr>
                <w:color w:val="000000"/>
              </w:rPr>
              <w:t>required</w:t>
            </w:r>
          </w:p>
        </w:tc>
      </w:tr>
    </w:tbl>
    <w:p w14:paraId="0844FF13" w14:textId="77777777" w:rsidR="00DE734D" w:rsidRDefault="00DE734D" w:rsidP="00DE734D">
      <w:pPr>
        <w:widowControl w:val="0"/>
        <w:spacing w:before="160" w:line="14" w:lineRule="auto"/>
        <w:ind w:left="720"/>
        <w:rPr>
          <w:sz w:val="2"/>
          <w:szCs w:val="2"/>
        </w:rPr>
      </w:pPr>
    </w:p>
    <w:p w14:paraId="59FA2509" w14:textId="77777777" w:rsidR="00DE734D" w:rsidRDefault="00DE734D" w:rsidP="00DE734D">
      <w:pPr>
        <w:ind w:left="720"/>
        <w:rPr>
          <w:rStyle w:val="AnnotationSmaller"/>
        </w:rPr>
      </w:pPr>
      <w:r>
        <w:rPr>
          <w:rStyle w:val="AnnotationSmaller"/>
        </w:rPr>
        <w:t>The value of the REAL.</w:t>
      </w:r>
    </w:p>
    <w:p w14:paraId="6C6BBFC1"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5EE3B496" w14:textId="77777777" w:rsidTr="00DE734D">
        <w:trPr>
          <w:cantSplit/>
        </w:trPr>
        <w:tc>
          <w:tcPr>
            <w:tcW w:w="0" w:type="auto"/>
            <w:shd w:val="clear" w:color="auto" w:fill="F5F5F5"/>
            <w:vAlign w:val="center"/>
          </w:tcPr>
          <w:p w14:paraId="7CA8481E" w14:textId="77777777" w:rsidR="00DE734D" w:rsidRDefault="00DE734D" w:rsidP="00DE734D">
            <w:pPr>
              <w:spacing w:before="80" w:after="80"/>
              <w:rPr>
                <w:rStyle w:val="CodeSmaller"/>
              </w:rPr>
            </w:pPr>
            <w:r>
              <w:rPr>
                <w:rStyle w:val="CodeSmaller"/>
              </w:rPr>
              <w:t>xs:double</w:t>
            </w:r>
          </w:p>
        </w:tc>
      </w:tr>
    </w:tbl>
    <w:p w14:paraId="6093CAE9" w14:textId="77777777" w:rsidR="00DE734D" w:rsidRDefault="00DE734D" w:rsidP="00DE734D">
      <w:pPr>
        <w:widowControl w:val="0"/>
        <w:spacing w:before="400" w:line="14" w:lineRule="auto"/>
        <w:rPr>
          <w:sz w:val="2"/>
          <w:szCs w:val="2"/>
        </w:rPr>
      </w:pPr>
      <w:bookmarkStart w:id="449" w:name="b184"/>
      <w:bookmarkEnd w:id="449"/>
    </w:p>
    <w:p w14:paraId="20DC467B" w14:textId="77777777" w:rsidR="00DE734D" w:rsidRDefault="00DE734D" w:rsidP="00DE734D">
      <w:pPr>
        <w:widowControl w:val="0"/>
        <w:spacing w:before="400" w:line="14" w:lineRule="auto"/>
        <w:rPr>
          <w:sz w:val="2"/>
          <w:szCs w:val="2"/>
        </w:rPr>
        <w:sectPr w:rsidR="00DE734D">
          <w:headerReference w:type="default" r:id="rId69"/>
          <w:type w:val="continuous"/>
          <w:pgSz w:w="11908" w:h="16833"/>
          <w:pgMar w:top="1137" w:right="849" w:bottom="1137" w:left="849" w:header="561" w:footer="720" w:gutter="0"/>
          <w:cols w:space="720"/>
          <w:noEndnote/>
        </w:sectPr>
      </w:pPr>
    </w:p>
    <w:p w14:paraId="3D889D7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RTO"</w:t>
      </w:r>
    </w:p>
    <w:tbl>
      <w:tblPr>
        <w:tblW w:w="0" w:type="auto"/>
        <w:tblInd w:w="-10" w:type="dxa"/>
        <w:tblCellMar>
          <w:left w:w="0" w:type="dxa"/>
          <w:right w:w="0" w:type="dxa"/>
        </w:tblCellMar>
        <w:tblLook w:val="0000" w:firstRow="0" w:lastRow="0" w:firstColumn="0" w:lastColumn="0" w:noHBand="0" w:noVBand="0"/>
      </w:tblPr>
      <w:tblGrid>
        <w:gridCol w:w="1083"/>
        <w:gridCol w:w="1986"/>
      </w:tblGrid>
      <w:tr w:rsidR="00DE734D" w14:paraId="4352D87E" w14:textId="77777777" w:rsidTr="00DE734D">
        <w:trPr>
          <w:cantSplit/>
        </w:trPr>
        <w:tc>
          <w:tcPr>
            <w:tcW w:w="0" w:type="auto"/>
            <w:tcBorders>
              <w:top w:val="nil"/>
              <w:left w:val="nil"/>
              <w:bottom w:val="nil"/>
              <w:right w:val="nil"/>
            </w:tcBorders>
          </w:tcPr>
          <w:p w14:paraId="3D0EEF8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08A29C"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4ABCD3F5" w14:textId="77777777" w:rsidTr="00DE734D">
        <w:trPr>
          <w:cantSplit/>
        </w:trPr>
        <w:tc>
          <w:tcPr>
            <w:tcW w:w="0" w:type="auto"/>
            <w:tcBorders>
              <w:top w:val="nil"/>
              <w:left w:val="nil"/>
              <w:bottom w:val="nil"/>
              <w:right w:val="nil"/>
            </w:tcBorders>
          </w:tcPr>
          <w:p w14:paraId="5C483ED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AA017C5" w14:textId="77777777" w:rsidR="00DE734D" w:rsidRDefault="00DE734D" w:rsidP="00DE734D">
            <w:pPr>
              <w:pStyle w:val="PropertyValue"/>
              <w:rPr>
                <w:color w:val="000000"/>
              </w:rPr>
            </w:pPr>
            <w:r>
              <w:rPr>
                <w:color w:val="000000"/>
              </w:rPr>
              <w:t>definitions of 2 </w:t>
            </w:r>
            <w:hyperlink w:anchor="b181" w:history="1">
              <w:r>
                <w:rPr>
                  <w:color w:val="0000FF"/>
                </w:rPr>
                <w:t>elements</w:t>
              </w:r>
            </w:hyperlink>
          </w:p>
        </w:tc>
      </w:tr>
    </w:tbl>
    <w:p w14:paraId="491C2D5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5DCF4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04BD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1E0066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A7366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5AFDDD9" w14:textId="77777777" w:rsidTr="00DE734D">
        <w:trPr>
          <w:cantSplit/>
        </w:trPr>
        <w:tc>
          <w:tcPr>
            <w:tcW w:w="215" w:type="pct"/>
            <w:tcBorders>
              <w:top w:val="nil"/>
              <w:bottom w:val="nil"/>
              <w:right w:val="nil"/>
            </w:tcBorders>
            <w:shd w:val="clear" w:color="auto" w:fill="F5F5F5"/>
            <w:tcMar>
              <w:left w:w="80" w:type="dxa"/>
            </w:tcMar>
            <w:vAlign w:val="center"/>
          </w:tcPr>
          <w:p w14:paraId="7A61B11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757"/>
            </w:tblGrid>
            <w:tr w:rsidR="00DE734D" w14:paraId="77355771" w14:textId="77777777" w:rsidTr="00DE734D">
              <w:trPr>
                <w:cantSplit/>
              </w:trPr>
              <w:tc>
                <w:tcPr>
                  <w:tcW w:w="0" w:type="auto"/>
                  <w:tcMar>
                    <w:right w:w="40" w:type="dxa"/>
                  </w:tcMar>
                </w:tcPr>
                <w:p w14:paraId="10D2E6B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5E9D8F8" w14:textId="77777777" w:rsidR="00DE734D" w:rsidRDefault="00B87B97" w:rsidP="00DE734D">
                  <w:pPr>
                    <w:rPr>
                      <w:rStyle w:val="XMLRepContentModel"/>
                    </w:rPr>
                  </w:pPr>
                  <w:hyperlink w:anchor="b181" w:history="1">
                    <w:r w:rsidR="00DE734D">
                      <w:rPr>
                        <w:rFonts w:ascii="Verdana" w:hAnsi="Verdana" w:cs="Verdana"/>
                        <w:color w:val="0000FF"/>
                        <w:sz w:val="18"/>
                        <w:szCs w:val="18"/>
                      </w:rPr>
                      <w:t>dt:numerator</w:t>
                    </w:r>
                  </w:hyperlink>
                  <w:r w:rsidR="00DE734D">
                    <w:rPr>
                      <w:rStyle w:val="XMLRepContentModel"/>
                    </w:rPr>
                    <w:t xml:space="preserve">, </w:t>
                  </w:r>
                  <w:hyperlink w:anchor="b182" w:history="1">
                    <w:r w:rsidR="00DE734D">
                      <w:rPr>
                        <w:rFonts w:ascii="Verdana" w:hAnsi="Verdana" w:cs="Verdana"/>
                        <w:color w:val="0000FF"/>
                        <w:sz w:val="18"/>
                        <w:szCs w:val="18"/>
                      </w:rPr>
                      <w:t>dt:denominator</w:t>
                    </w:r>
                  </w:hyperlink>
                </w:p>
              </w:tc>
            </w:tr>
          </w:tbl>
          <w:p w14:paraId="5468707A" w14:textId="77777777" w:rsidR="00DE734D" w:rsidRDefault="00DE734D" w:rsidP="00DE734D">
            <w:pPr>
              <w:keepNext/>
              <w:widowControl w:val="0"/>
            </w:pPr>
          </w:p>
        </w:tc>
      </w:tr>
      <w:tr w:rsidR="00DE734D" w14:paraId="27885B0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DEAC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5183E09" w14:textId="77777777" w:rsidR="00DE734D" w:rsidRDefault="00DE734D" w:rsidP="00DE734D">
      <w:pPr>
        <w:pStyle w:val="ListHeading1"/>
        <w:rPr>
          <w:color w:val="000000"/>
        </w:rPr>
      </w:pPr>
      <w:r>
        <w:rPr>
          <w:color w:val="000000"/>
        </w:rPr>
        <w:t>Content Model Elements (2):</w:t>
      </w:r>
    </w:p>
    <w:p w14:paraId="7E109EBB" w14:textId="77777777" w:rsidR="00DE734D" w:rsidRDefault="00B87B97" w:rsidP="00DE734D">
      <w:pPr>
        <w:ind w:left="720"/>
        <w:rPr>
          <w:rStyle w:val="PageNumberSmall"/>
        </w:rPr>
      </w:pPr>
      <w:hyperlink w:anchor="b182" w:history="1">
        <w:r w:rsidR="00DE734D">
          <w:rPr>
            <w:color w:val="0000FF"/>
            <w:sz w:val="20"/>
            <w:szCs w:val="20"/>
          </w:rPr>
          <w:t>dt:denomina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82</w:instrText>
      </w:r>
      <w:r w:rsidR="00DE734D">
        <w:rPr>
          <w:rStyle w:val="PageNumberSmall"/>
        </w:rPr>
        <w:fldChar w:fldCharType="separate"/>
      </w:r>
      <w:r w:rsidR="00D4155B">
        <w:rPr>
          <w:rStyle w:val="PageNumberSmall"/>
          <w:noProof/>
        </w:rPr>
        <w:t>123</w:t>
      </w:r>
      <w:r w:rsidR="00DE734D">
        <w:rPr>
          <w:rStyle w:val="PageNumberSmall"/>
        </w:rPr>
        <w:fldChar w:fldCharType="end"/>
      </w:r>
      <w:r w:rsidR="00DE734D">
        <w:rPr>
          <w:rStyle w:val="PageNumberSmall"/>
        </w:rPr>
        <w:t>]</w:t>
      </w:r>
      <w:r w:rsidR="00DE734D">
        <w:rPr>
          <w:sz w:val="20"/>
          <w:szCs w:val="20"/>
        </w:rPr>
        <w:t xml:space="preserve">, </w:t>
      </w:r>
      <w:hyperlink w:anchor="b181" w:history="1">
        <w:r w:rsidR="00DE734D">
          <w:rPr>
            <w:color w:val="0000FF"/>
            <w:sz w:val="20"/>
            <w:szCs w:val="20"/>
          </w:rPr>
          <w:t>dt:numera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81</w:instrText>
      </w:r>
      <w:r w:rsidR="00DE734D">
        <w:rPr>
          <w:rStyle w:val="PageNumberSmall"/>
        </w:rPr>
        <w:fldChar w:fldCharType="separate"/>
      </w:r>
      <w:r w:rsidR="00D4155B">
        <w:rPr>
          <w:rStyle w:val="PageNumberSmall"/>
          <w:noProof/>
        </w:rPr>
        <w:t>123</w:t>
      </w:r>
      <w:r w:rsidR="00DE734D">
        <w:rPr>
          <w:rStyle w:val="PageNumberSmall"/>
        </w:rPr>
        <w:fldChar w:fldCharType="end"/>
      </w:r>
      <w:r w:rsidR="00DE734D">
        <w:rPr>
          <w:rStyle w:val="PageNumberSmall"/>
        </w:rPr>
        <w:t>]</w:t>
      </w:r>
    </w:p>
    <w:p w14:paraId="5EA6665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B1F67F" w14:textId="77777777" w:rsidR="00DE734D" w:rsidRDefault="00DE734D" w:rsidP="00DE734D">
      <w:pPr>
        <w:rPr>
          <w:sz w:val="20"/>
          <w:szCs w:val="20"/>
        </w:rPr>
      </w:pPr>
      <w:r>
        <w:rPr>
          <w:sz w:val="20"/>
          <w:szCs w:val="20"/>
        </w:rPr>
        <w:t>A quantity constructed as the quotient of a numerator quantity divided by a denominator quantity.</w:t>
      </w:r>
      <w:r>
        <w:rPr>
          <w:sz w:val="20"/>
          <w:szCs w:val="20"/>
        </w:rPr>
        <w:br/>
        <w:t>Common factors in the numerator and denominator are not automatically cancelled out.</w:t>
      </w:r>
      <w:r>
        <w:rPr>
          <w:sz w:val="20"/>
          <w:szCs w:val="20"/>
        </w:rPr>
        <w:br/>
        <w:t>The RTO datatype supports titers (e.g., "1:128") and other quantities produced by laboratories that truly represent ratios. Ratios are not simply "structured numerics", particularly blood pressure measurements (e.g. "120/60") are not ratios.</w:t>
      </w:r>
      <w:r>
        <w:rPr>
          <w:sz w:val="20"/>
          <w:szCs w:val="20"/>
        </w:rPr>
        <w:br/>
        <w:t>Notes:</w:t>
      </w:r>
      <w:r>
        <w:rPr>
          <w:sz w:val="20"/>
          <w:szCs w:val="20"/>
        </w:rPr>
        <w:br/>
        <w:t>1. Ratios are different from rational numbers, i.e., in ratios common factors in the numerator and denominator never cancel out. A ratio of two real or integer numbers is not automatically reduced to a real number. This datatype is not defined to generally represent rational numbers. It is used only if common factors in numerator and denominator are not supposed to cancel out. This is only rarely the case. For observation values, ratios occur almost exclusively with titers. In most other cases, REAL should be used instead of the RTO.</w:t>
      </w:r>
      <w:r>
        <w:rPr>
          <w:sz w:val="20"/>
          <w:szCs w:val="20"/>
        </w:rPr>
        <w:br/>
        <w:t>2. Since many implementation technologies expect generics to be collections, or only have one parameter, RTO is not implemented as a generic in this specification. Constraints at the point where the RTO is used will define which form of QTY are used.</w:t>
      </w:r>
    </w:p>
    <w:p w14:paraId="364A31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50" w:name="b179"/>
      <w:bookmarkEnd w:id="4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74B89D9" w14:textId="77777777" w:rsidTr="00DE734D">
        <w:trPr>
          <w:cantSplit/>
        </w:trPr>
        <w:tc>
          <w:tcPr>
            <w:tcW w:w="10234" w:type="dxa"/>
            <w:shd w:val="clear" w:color="auto" w:fill="F5F5F5"/>
            <w:vAlign w:val="center"/>
          </w:tcPr>
          <w:p w14:paraId="575A6473" w14:textId="77777777" w:rsidR="00DE734D" w:rsidRDefault="00DE734D" w:rsidP="00DE734D">
            <w:pPr>
              <w:pStyle w:val="DerivationTreeHeading"/>
              <w:spacing w:before="80"/>
            </w:pPr>
            <w:r>
              <w:t>Type Derivation Tree</w:t>
            </w:r>
          </w:p>
          <w:p w14:paraId="41CC8544"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E21545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64EE0BD" wp14:editId="6B1075B8">
                  <wp:extent cx="142875" cy="133350"/>
                  <wp:effectExtent l="0" t="0" r="952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3FADC19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181037C" wp14:editId="7D6F9EC2">
                  <wp:extent cx="142875" cy="13335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r w:rsidR="00D4155B">
              <w:rPr>
                <w:rStyle w:val="PageNumberSmall"/>
                <w:noProof/>
              </w:rPr>
              <w:t>121</w:t>
            </w:r>
            <w:r>
              <w:rPr>
                <w:rStyle w:val="PageNumberSmall"/>
              </w:rPr>
              <w:fldChar w:fldCharType="end"/>
            </w:r>
            <w:r>
              <w:rPr>
                <w:rStyle w:val="PageNumberSmall"/>
              </w:rPr>
              <w:t>]</w:t>
            </w:r>
            <w:r>
              <w:rPr>
                <w:rStyle w:val="DerivationTreeType"/>
              </w:rPr>
              <w:t xml:space="preserve"> </w:t>
            </w:r>
            <w:r>
              <w:rPr>
                <w:rStyle w:val="DerivationTreeMethod"/>
              </w:rPr>
              <w:t>(extension)</w:t>
            </w:r>
          </w:p>
          <w:p w14:paraId="07E8568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2A7C47" wp14:editId="7EEE76BF">
                  <wp:extent cx="142875" cy="133350"/>
                  <wp:effectExtent l="0" t="0" r="9525"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RTO</w:t>
            </w:r>
          </w:p>
        </w:tc>
      </w:tr>
    </w:tbl>
    <w:p w14:paraId="27F434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1" w:name="b180"/>
      <w:bookmarkEnd w:id="451"/>
      <w:r>
        <w:rPr>
          <w:color w:val="000000"/>
        </w:rPr>
        <w:t xml:space="preserve">XML Source </w:t>
      </w:r>
      <w:r>
        <w:rPr>
          <w:rStyle w:val="NoteFont"/>
          <w:b w:val="0"/>
          <w:bCs w:val="0"/>
          <w:color w:val="000000"/>
        </w:rPr>
        <w:t>(w/o annotations (3))</w:t>
      </w:r>
    </w:p>
    <w:p w14:paraId="5E98B1B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4" w:history="1">
        <w:r>
          <w:rPr>
            <w:rStyle w:val="Underline"/>
            <w:rFonts w:ascii="Verdana" w:hAnsi="Verdana" w:cs="Verdana"/>
            <w:b/>
            <w:bCs/>
            <w:sz w:val="14"/>
            <w:szCs w:val="14"/>
          </w:rPr>
          <w:t>RTO</w:t>
        </w:r>
      </w:hyperlink>
      <w:r>
        <w:rPr>
          <w:rStyle w:val="XMLSourceMarkup"/>
          <w:rFonts w:ascii="Verdana" w:hAnsi="Verdana" w:cs="Verdana"/>
          <w:sz w:val="16"/>
          <w:szCs w:val="16"/>
        </w:rPr>
        <w:t>"&gt;</w:t>
      </w:r>
    </w:p>
    <w:p w14:paraId="22E7B9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D2261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4F0BC27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12FB94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1" w:history="1">
        <w:r>
          <w:rPr>
            <w:rStyle w:val="Underline"/>
            <w:rFonts w:ascii="Verdana" w:hAnsi="Verdana" w:cs="Verdana"/>
            <w:b/>
            <w:bCs/>
            <w:sz w:val="14"/>
            <w:szCs w:val="14"/>
          </w:rPr>
          <w:t>numer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6EE3AA2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2" w:history="1">
        <w:r>
          <w:rPr>
            <w:rStyle w:val="Underline"/>
            <w:rFonts w:ascii="Verdana" w:hAnsi="Verdana" w:cs="Verdana"/>
            <w:b/>
            <w:bCs/>
            <w:sz w:val="14"/>
            <w:szCs w:val="14"/>
          </w:rPr>
          <w:t>denomin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2F03F12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546AA8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307C1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9FAC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79C14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2" w:name="b183"/>
      <w:bookmarkEnd w:id="45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84" w:history="1">
        <w:r>
          <w:rPr>
            <w:b w:val="0"/>
            <w:bCs w:val="0"/>
            <w:color w:val="0000FF"/>
            <w:sz w:val="16"/>
            <w:szCs w:val="16"/>
          </w:rPr>
          <w:t>this</w:t>
        </w:r>
      </w:hyperlink>
      <w:r>
        <w:rPr>
          <w:rStyle w:val="NoteFont"/>
          <w:b w:val="0"/>
          <w:bCs w:val="0"/>
          <w:color w:val="000000"/>
        </w:rPr>
        <w:t xml:space="preserve"> component only; 2/2)</w:t>
      </w:r>
    </w:p>
    <w:p w14:paraId="19D51FFC" w14:textId="77777777" w:rsidR="00DE734D" w:rsidRDefault="00DE734D" w:rsidP="00DE734D">
      <w:pPr>
        <w:keepNext/>
      </w:pPr>
      <w:r>
        <w:rPr>
          <w:noProof/>
          <w:lang w:eastAsia="en-US"/>
        </w:rPr>
        <w:drawing>
          <wp:inline distT="0" distB="0" distL="0" distR="0" wp14:anchorId="1D4E7E1E" wp14:editId="6748FAC5">
            <wp:extent cx="152400" cy="95250"/>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numerator</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34DD28FB" w14:textId="77777777" w:rsidTr="00DE734D">
        <w:tc>
          <w:tcPr>
            <w:tcW w:w="0" w:type="auto"/>
            <w:tcBorders>
              <w:top w:val="nil"/>
              <w:left w:val="nil"/>
              <w:bottom w:val="nil"/>
              <w:right w:val="nil"/>
            </w:tcBorders>
          </w:tcPr>
          <w:p w14:paraId="2038C14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5C1D4F" w14:textId="77777777" w:rsidR="00DE734D" w:rsidRDefault="00B87B97"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379F163" w14:textId="77777777" w:rsidR="00DE734D" w:rsidRDefault="00DE734D" w:rsidP="00DE734D">
      <w:pPr>
        <w:widowControl w:val="0"/>
        <w:spacing w:before="160" w:line="14" w:lineRule="auto"/>
        <w:ind w:left="720"/>
        <w:rPr>
          <w:sz w:val="2"/>
          <w:szCs w:val="2"/>
        </w:rPr>
      </w:pPr>
    </w:p>
    <w:p w14:paraId="182E3264" w14:textId="77777777" w:rsidR="00DE734D" w:rsidRDefault="00DE734D" w:rsidP="00DE734D">
      <w:pPr>
        <w:spacing w:after="160"/>
        <w:ind w:left="720"/>
        <w:rPr>
          <w:rStyle w:val="AnnotationSmaller"/>
        </w:rPr>
      </w:pPr>
      <w:r>
        <w:rPr>
          <w:rStyle w:val="AnnotationSmaller"/>
        </w:rPr>
        <w:t>The quantity that is being divided in the rati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787CE1D0"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3F4FEE7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F5E4AA"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69EFCF70"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numerator</w:t>
            </w:r>
            <w:r>
              <w:rPr>
                <w:rStyle w:val="XMLRepMarkup"/>
                <w:rFonts w:ascii="Courier New" w:hAnsi="Courier New" w:cs="Courier New"/>
                <w:sz w:val="14"/>
                <w:szCs w:val="14"/>
              </w:rPr>
              <w:t>/&gt;</w:t>
            </w:r>
          </w:p>
        </w:tc>
      </w:tr>
    </w:tbl>
    <w:p w14:paraId="07521398" w14:textId="77777777" w:rsidR="00DE734D" w:rsidRDefault="00DE734D" w:rsidP="00DE734D">
      <w:pPr>
        <w:widowControl w:val="0"/>
        <w:pBdr>
          <w:top w:val="dotted" w:sz="12" w:space="0" w:color="B2B2B2"/>
        </w:pBdr>
        <w:spacing w:before="240" w:after="160" w:line="14" w:lineRule="auto"/>
        <w:rPr>
          <w:sz w:val="2"/>
          <w:szCs w:val="2"/>
        </w:rPr>
      </w:pPr>
    </w:p>
    <w:p w14:paraId="72C66CC8" w14:textId="77777777" w:rsidR="00DE734D" w:rsidRDefault="00DE734D" w:rsidP="00DE734D">
      <w:pPr>
        <w:keepNext/>
      </w:pPr>
      <w:bookmarkStart w:id="453" w:name="b182"/>
      <w:bookmarkStart w:id="454" w:name="b181"/>
      <w:bookmarkEnd w:id="453"/>
      <w:bookmarkEnd w:id="454"/>
      <w:r>
        <w:rPr>
          <w:noProof/>
          <w:lang w:eastAsia="en-US"/>
        </w:rPr>
        <w:drawing>
          <wp:inline distT="0" distB="0" distL="0" distR="0" wp14:anchorId="75C94868" wp14:editId="45EBACC0">
            <wp:extent cx="152400" cy="952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t:denominator</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563A51D4" w14:textId="77777777" w:rsidTr="00DE734D">
        <w:tc>
          <w:tcPr>
            <w:tcW w:w="0" w:type="auto"/>
            <w:tcBorders>
              <w:top w:val="nil"/>
              <w:left w:val="nil"/>
              <w:bottom w:val="nil"/>
              <w:right w:val="nil"/>
            </w:tcBorders>
          </w:tcPr>
          <w:p w14:paraId="4148283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83AE39A" w14:textId="77777777" w:rsidR="00DE734D" w:rsidRDefault="00B87B97"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662056A" w14:textId="77777777" w:rsidR="00DE734D" w:rsidRDefault="00DE734D" w:rsidP="00DE734D">
      <w:pPr>
        <w:widowControl w:val="0"/>
        <w:spacing w:before="160" w:line="14" w:lineRule="auto"/>
        <w:ind w:left="720"/>
        <w:rPr>
          <w:sz w:val="2"/>
          <w:szCs w:val="2"/>
        </w:rPr>
      </w:pPr>
    </w:p>
    <w:p w14:paraId="49766D5A" w14:textId="77777777" w:rsidR="00DE734D" w:rsidRDefault="00DE734D" w:rsidP="00DE734D">
      <w:pPr>
        <w:spacing w:after="160"/>
        <w:ind w:left="720"/>
        <w:rPr>
          <w:rStyle w:val="AnnotationSmaller"/>
        </w:rPr>
      </w:pPr>
      <w:r>
        <w:rPr>
          <w:rStyle w:val="AnnotationSmaller"/>
        </w:rPr>
        <w:t>The quantity that divides the numerator in the ratio.</w:t>
      </w:r>
      <w:r>
        <w:rPr>
          <w:rStyle w:val="AnnotationSmaller"/>
        </w:rPr>
        <w:br/>
        <w:t>The denominator SHALL not be zer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4D389D70"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F4DF83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E5548CB"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0FFCBFC3"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t:denominator</w:t>
            </w:r>
            <w:r>
              <w:rPr>
                <w:rStyle w:val="XMLRepMarkup"/>
                <w:rFonts w:ascii="Courier New" w:hAnsi="Courier New" w:cs="Courier New"/>
                <w:sz w:val="14"/>
                <w:szCs w:val="14"/>
              </w:rPr>
              <w:t>/&gt;</w:t>
            </w:r>
          </w:p>
        </w:tc>
      </w:tr>
    </w:tbl>
    <w:p w14:paraId="58D69359" w14:textId="77777777" w:rsidR="00DE734D" w:rsidRDefault="00DE734D" w:rsidP="00DE734D">
      <w:pPr>
        <w:widowControl w:val="0"/>
        <w:spacing w:before="400" w:line="14" w:lineRule="auto"/>
        <w:rPr>
          <w:sz w:val="2"/>
          <w:szCs w:val="2"/>
        </w:rPr>
      </w:pPr>
      <w:bookmarkStart w:id="455" w:name="b189"/>
      <w:bookmarkEnd w:id="455"/>
    </w:p>
    <w:p w14:paraId="3ADFA40F" w14:textId="77777777" w:rsidR="00DE734D" w:rsidRDefault="00DE734D" w:rsidP="00DE734D">
      <w:pPr>
        <w:widowControl w:val="0"/>
        <w:spacing w:before="400" w:line="14" w:lineRule="auto"/>
        <w:rPr>
          <w:sz w:val="2"/>
          <w:szCs w:val="2"/>
        </w:rPr>
        <w:sectPr w:rsidR="00DE734D">
          <w:headerReference w:type="default" r:id="rId70"/>
          <w:type w:val="continuous"/>
          <w:pgSz w:w="11908" w:h="16833"/>
          <w:pgMar w:top="1137" w:right="849" w:bottom="1137" w:left="849" w:header="561" w:footer="720" w:gutter="0"/>
          <w:cols w:space="720"/>
          <w:noEndnote/>
        </w:sectPr>
      </w:pPr>
    </w:p>
    <w:p w14:paraId="30A5AE6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ST"</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36422116" w14:textId="77777777" w:rsidTr="00DE734D">
        <w:trPr>
          <w:cantSplit/>
        </w:trPr>
        <w:tc>
          <w:tcPr>
            <w:tcW w:w="0" w:type="auto"/>
            <w:tcBorders>
              <w:top w:val="nil"/>
              <w:left w:val="nil"/>
              <w:bottom w:val="nil"/>
              <w:right w:val="nil"/>
            </w:tcBorders>
          </w:tcPr>
          <w:p w14:paraId="5F20DF9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B2F7257"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3E7656CA" w14:textId="77777777" w:rsidTr="00DE734D">
        <w:trPr>
          <w:cantSplit/>
        </w:trPr>
        <w:tc>
          <w:tcPr>
            <w:tcW w:w="0" w:type="auto"/>
            <w:tcBorders>
              <w:top w:val="nil"/>
              <w:left w:val="nil"/>
              <w:bottom w:val="nil"/>
              <w:right w:val="nil"/>
            </w:tcBorders>
          </w:tcPr>
          <w:p w14:paraId="21FC2CA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249A61B" w14:textId="77777777" w:rsidR="00DE734D" w:rsidRDefault="00DE734D" w:rsidP="00DE734D">
            <w:pPr>
              <w:pStyle w:val="PropertyValue"/>
              <w:rPr>
                <w:color w:val="000000"/>
              </w:rPr>
            </w:pPr>
            <w:r>
              <w:rPr>
                <w:color w:val="000000"/>
              </w:rPr>
              <w:t>definition of 1 </w:t>
            </w:r>
            <w:hyperlink w:anchor="b187" w:history="1">
              <w:r>
                <w:rPr>
                  <w:color w:val="0000FF"/>
                </w:rPr>
                <w:t>attribute</w:t>
              </w:r>
            </w:hyperlink>
          </w:p>
        </w:tc>
      </w:tr>
    </w:tbl>
    <w:p w14:paraId="5CEC5C5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B76DCF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29EA6E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2E720A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06D35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8580D94" w14:textId="77777777" w:rsidTr="00DE734D">
        <w:trPr>
          <w:cantSplit/>
        </w:trPr>
        <w:tc>
          <w:tcPr>
            <w:tcW w:w="215" w:type="pct"/>
            <w:tcBorders>
              <w:top w:val="nil"/>
              <w:bottom w:val="nil"/>
              <w:right w:val="nil"/>
            </w:tcBorders>
            <w:shd w:val="clear" w:color="auto" w:fill="F5F5F5"/>
            <w:tcMar>
              <w:left w:w="80" w:type="dxa"/>
            </w:tcMar>
            <w:vAlign w:val="center"/>
          </w:tcPr>
          <w:p w14:paraId="57DD65C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4EDBDBF5" w14:textId="77777777" w:rsidTr="00DE734D">
              <w:trPr>
                <w:cantSplit/>
              </w:trPr>
              <w:tc>
                <w:tcPr>
                  <w:tcW w:w="0" w:type="auto"/>
                  <w:noWrap/>
                </w:tcPr>
                <w:p w14:paraId="6396C129" w14:textId="77777777" w:rsidR="00DE734D" w:rsidRDefault="00B87B97" w:rsidP="00DE734D">
                  <w:pPr>
                    <w:rPr>
                      <w:rStyle w:val="XMLRepAttributeName"/>
                    </w:rPr>
                  </w:pPr>
                  <w:hyperlink w:anchor="b187" w:history="1">
                    <w:r w:rsidR="00DE734D">
                      <w:rPr>
                        <w:rStyle w:val="Underline"/>
                        <w:rFonts w:ascii="Courier New" w:hAnsi="Courier New" w:cs="Courier New"/>
                        <w:color w:val="990000"/>
                        <w:sz w:val="16"/>
                        <w:szCs w:val="16"/>
                      </w:rPr>
                      <w:t>value</w:t>
                    </w:r>
                  </w:hyperlink>
                </w:p>
              </w:tc>
              <w:tc>
                <w:tcPr>
                  <w:tcW w:w="0" w:type="auto"/>
                </w:tcPr>
                <w:p w14:paraId="297D266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135FA9B" w14:textId="77777777" w:rsidR="00DE734D" w:rsidRDefault="00DE734D" w:rsidP="00DE734D">
                  <w:pPr>
                    <w:rPr>
                      <w:rStyle w:val="XMLRepValue"/>
                    </w:rPr>
                  </w:pPr>
                  <w:r>
                    <w:rPr>
                      <w:rStyle w:val="XMLRepValue"/>
                    </w:rPr>
                    <w:t>xs:string</w:t>
                  </w:r>
                </w:p>
              </w:tc>
            </w:tr>
          </w:tbl>
          <w:p w14:paraId="63922310" w14:textId="77777777" w:rsidR="00DE734D" w:rsidRDefault="00DE734D" w:rsidP="00DE734D">
            <w:pPr>
              <w:keepNext/>
              <w:widowControl w:val="0"/>
            </w:pPr>
          </w:p>
        </w:tc>
      </w:tr>
      <w:tr w:rsidR="00DE734D" w14:paraId="5DC2138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0DCEC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797462E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034CF4" w14:textId="77777777" w:rsidR="00DE734D" w:rsidRDefault="00DE734D" w:rsidP="00DE734D">
      <w:pPr>
        <w:rPr>
          <w:sz w:val="20"/>
          <w:szCs w:val="20"/>
        </w:rPr>
      </w:pPr>
      <w:r>
        <w:rPr>
          <w:sz w:val="20"/>
          <w:szCs w:val="20"/>
        </w:rPr>
        <w:t>The character string datatype stands for text data, primarily intended for machine processing (e.g., sorting, querying, indexing, etc.) or direct display. Used for names, symbols, presentation and formal expressions.</w:t>
      </w:r>
      <w:r>
        <w:rPr>
          <w:sz w:val="20"/>
          <w:szCs w:val="20"/>
        </w:rPr>
        <w:br/>
      </w:r>
      <w:r>
        <w:rPr>
          <w:sz w:val="20"/>
          <w:szCs w:val="20"/>
        </w:rPr>
        <w:br/>
        <w:t>A ST SHALL have at least one character or else be null.</w:t>
      </w:r>
    </w:p>
    <w:p w14:paraId="76ABEB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56" w:name="b185"/>
      <w:bookmarkEnd w:id="45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BAEE06C" w14:textId="77777777" w:rsidTr="00DE734D">
        <w:trPr>
          <w:cantSplit/>
        </w:trPr>
        <w:tc>
          <w:tcPr>
            <w:tcW w:w="10234" w:type="dxa"/>
            <w:shd w:val="clear" w:color="auto" w:fill="F5F5F5"/>
            <w:vAlign w:val="center"/>
          </w:tcPr>
          <w:p w14:paraId="3C655DB1" w14:textId="77777777" w:rsidR="00DE734D" w:rsidRDefault="00DE734D" w:rsidP="00DE734D">
            <w:pPr>
              <w:pStyle w:val="DerivationTreeHeading"/>
              <w:spacing w:before="80"/>
            </w:pPr>
            <w:r>
              <w:t>Type Derivation Tree</w:t>
            </w:r>
          </w:p>
          <w:p w14:paraId="17C81A02"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29A75D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D4F1C09" wp14:editId="5EF380C0">
                  <wp:extent cx="142875" cy="133350"/>
                  <wp:effectExtent l="0" t="0" r="952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2AA8E03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9F2CC7" wp14:editId="7B859EC3">
                  <wp:extent cx="142875" cy="133350"/>
                  <wp:effectExtent l="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T</w:t>
            </w:r>
          </w:p>
        </w:tc>
      </w:tr>
    </w:tbl>
    <w:p w14:paraId="6EE4506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7" w:name="b186"/>
      <w:bookmarkEnd w:id="457"/>
      <w:r>
        <w:rPr>
          <w:color w:val="000000"/>
        </w:rPr>
        <w:t xml:space="preserve">XML Source </w:t>
      </w:r>
      <w:r>
        <w:rPr>
          <w:rStyle w:val="NoteFont"/>
          <w:b w:val="0"/>
          <w:bCs w:val="0"/>
          <w:color w:val="000000"/>
        </w:rPr>
        <w:t>(w/o annotations (2))</w:t>
      </w:r>
    </w:p>
    <w:p w14:paraId="47EE1A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9" w:history="1">
        <w:r>
          <w:rPr>
            <w:rStyle w:val="Underline"/>
            <w:rFonts w:ascii="Verdana" w:hAnsi="Verdana" w:cs="Verdana"/>
            <w:b/>
            <w:bCs/>
            <w:sz w:val="14"/>
            <w:szCs w:val="14"/>
          </w:rPr>
          <w:t>ST</w:t>
        </w:r>
      </w:hyperlink>
      <w:r>
        <w:rPr>
          <w:rStyle w:val="XMLSourceMarkup"/>
          <w:rFonts w:ascii="Verdana" w:hAnsi="Verdana" w:cs="Verdana"/>
          <w:sz w:val="16"/>
          <w:szCs w:val="16"/>
        </w:rPr>
        <w:t>"&gt;</w:t>
      </w:r>
    </w:p>
    <w:p w14:paraId="146CFDD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452EE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6C865DB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C583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87"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9559F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4E06FF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3501B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98ED9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58" w:name="b188"/>
      <w:bookmarkEnd w:id="45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89" w:history="1">
        <w:r>
          <w:rPr>
            <w:b w:val="0"/>
            <w:bCs w:val="0"/>
            <w:color w:val="0000FF"/>
            <w:sz w:val="16"/>
            <w:szCs w:val="16"/>
          </w:rPr>
          <w:t>this</w:t>
        </w:r>
      </w:hyperlink>
      <w:r>
        <w:rPr>
          <w:rStyle w:val="NoteFont"/>
          <w:b w:val="0"/>
          <w:bCs w:val="0"/>
          <w:color w:val="000000"/>
        </w:rPr>
        <w:t xml:space="preserve"> component only; 1/1)</w:t>
      </w:r>
    </w:p>
    <w:p w14:paraId="6844EE58" w14:textId="77777777" w:rsidR="00DE734D" w:rsidRDefault="00DE734D" w:rsidP="00DE734D">
      <w:pPr>
        <w:keepNext/>
      </w:pPr>
      <w:bookmarkStart w:id="459" w:name="b187"/>
      <w:bookmarkEnd w:id="459"/>
      <w:r>
        <w:rPr>
          <w:noProof/>
          <w:lang w:eastAsia="en-US"/>
        </w:rPr>
        <w:drawing>
          <wp:inline distT="0" distB="0" distL="0" distR="0" wp14:anchorId="5028A230" wp14:editId="41E2F550">
            <wp:extent cx="152400" cy="762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677940B" w14:textId="77777777" w:rsidTr="00DE734D">
        <w:tc>
          <w:tcPr>
            <w:tcW w:w="0" w:type="auto"/>
            <w:tcBorders>
              <w:top w:val="nil"/>
              <w:left w:val="nil"/>
              <w:bottom w:val="nil"/>
              <w:right w:val="nil"/>
            </w:tcBorders>
          </w:tcPr>
          <w:p w14:paraId="3778A4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46BAC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667D5FC" w14:textId="77777777" w:rsidTr="00DE734D">
        <w:tc>
          <w:tcPr>
            <w:tcW w:w="0" w:type="auto"/>
            <w:tcBorders>
              <w:top w:val="nil"/>
              <w:left w:val="nil"/>
              <w:bottom w:val="nil"/>
              <w:right w:val="nil"/>
            </w:tcBorders>
            <w:vAlign w:val="center"/>
          </w:tcPr>
          <w:p w14:paraId="6477559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11B7BC3" w14:textId="77777777" w:rsidR="00DE734D" w:rsidRDefault="00DE734D" w:rsidP="00DE734D">
            <w:pPr>
              <w:pStyle w:val="PropertyValue"/>
              <w:rPr>
                <w:color w:val="000000"/>
              </w:rPr>
            </w:pPr>
            <w:r>
              <w:rPr>
                <w:color w:val="000000"/>
              </w:rPr>
              <w:t>required</w:t>
            </w:r>
          </w:p>
        </w:tc>
      </w:tr>
    </w:tbl>
    <w:p w14:paraId="7888FED5" w14:textId="77777777" w:rsidR="00DE734D" w:rsidRDefault="00DE734D" w:rsidP="00DE734D">
      <w:pPr>
        <w:widowControl w:val="0"/>
        <w:spacing w:before="160" w:line="14" w:lineRule="auto"/>
        <w:ind w:left="720"/>
        <w:rPr>
          <w:sz w:val="2"/>
          <w:szCs w:val="2"/>
        </w:rPr>
      </w:pPr>
    </w:p>
    <w:p w14:paraId="3AA52CDD" w14:textId="77777777" w:rsidR="00DE734D" w:rsidRDefault="00DE734D" w:rsidP="00DE734D">
      <w:pPr>
        <w:spacing w:after="400"/>
        <w:ind w:left="720"/>
        <w:rPr>
          <w:rStyle w:val="AnnotationSmaller"/>
        </w:rPr>
      </w:pPr>
      <w:r>
        <w:rPr>
          <w:rStyle w:val="AnnotationSmaller"/>
        </w:rPr>
        <w:t>The actual content of the string.</w:t>
      </w:r>
    </w:p>
    <w:p w14:paraId="6DB6DAF2" w14:textId="77777777" w:rsidR="00DE734D" w:rsidRDefault="00DE734D" w:rsidP="00DE734D">
      <w:pPr>
        <w:spacing w:after="400"/>
        <w:ind w:left="720"/>
        <w:rPr>
          <w:rStyle w:val="AnnotationSmaller"/>
        </w:rPr>
        <w:sectPr w:rsidR="00DE734D">
          <w:headerReference w:type="default" r:id="rId71"/>
          <w:type w:val="continuous"/>
          <w:pgSz w:w="11908" w:h="16833"/>
          <w:pgMar w:top="1137" w:right="849" w:bottom="1137" w:left="849" w:header="561" w:footer="720" w:gutter="0"/>
          <w:cols w:space="720"/>
          <w:noEndnote/>
        </w:sectPr>
      </w:pPr>
    </w:p>
    <w:p w14:paraId="1AFA6CC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60" w:name="b196"/>
      <w:bookmarkEnd w:id="460"/>
      <w:r>
        <w:t>complexType "dt:TEL"</w:t>
      </w:r>
    </w:p>
    <w:tbl>
      <w:tblPr>
        <w:tblW w:w="0" w:type="auto"/>
        <w:tblInd w:w="-10" w:type="dxa"/>
        <w:tblCellMar>
          <w:left w:w="0" w:type="dxa"/>
          <w:right w:w="0" w:type="dxa"/>
        </w:tblCellMar>
        <w:tblLook w:val="0000" w:firstRow="0" w:lastRow="0" w:firstColumn="0" w:lastColumn="0" w:noHBand="0" w:noVBand="0"/>
      </w:tblPr>
      <w:tblGrid>
        <w:gridCol w:w="1083"/>
        <w:gridCol w:w="2030"/>
      </w:tblGrid>
      <w:tr w:rsidR="00DE734D" w14:paraId="0C5CA4A0" w14:textId="77777777" w:rsidTr="00DE734D">
        <w:trPr>
          <w:cantSplit/>
        </w:trPr>
        <w:tc>
          <w:tcPr>
            <w:tcW w:w="0" w:type="auto"/>
            <w:tcBorders>
              <w:top w:val="nil"/>
              <w:left w:val="nil"/>
              <w:bottom w:val="nil"/>
              <w:right w:val="nil"/>
            </w:tcBorders>
          </w:tcPr>
          <w:p w14:paraId="142ADEE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BB57BD6"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0B81A3AF" w14:textId="77777777" w:rsidTr="00DE734D">
        <w:trPr>
          <w:cantSplit/>
        </w:trPr>
        <w:tc>
          <w:tcPr>
            <w:tcW w:w="0" w:type="auto"/>
            <w:tcBorders>
              <w:top w:val="nil"/>
              <w:left w:val="nil"/>
              <w:bottom w:val="nil"/>
              <w:right w:val="nil"/>
            </w:tcBorders>
          </w:tcPr>
          <w:p w14:paraId="5924467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FB05A36" w14:textId="77777777" w:rsidR="00DE734D" w:rsidRDefault="00DE734D" w:rsidP="00DE734D">
            <w:pPr>
              <w:pStyle w:val="PropertyValue"/>
              <w:rPr>
                <w:color w:val="000000"/>
              </w:rPr>
            </w:pPr>
            <w:r>
              <w:rPr>
                <w:color w:val="000000"/>
              </w:rPr>
              <w:t>definitions of 3 </w:t>
            </w:r>
            <w:hyperlink w:anchor="b192" w:history="1">
              <w:r>
                <w:rPr>
                  <w:color w:val="0000FF"/>
                </w:rPr>
                <w:t>attributes</w:t>
              </w:r>
            </w:hyperlink>
          </w:p>
        </w:tc>
      </w:tr>
    </w:tbl>
    <w:p w14:paraId="077130C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6BCC57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C69826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22FD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2F15A5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51FF1EC" w14:textId="77777777" w:rsidTr="00DE734D">
        <w:trPr>
          <w:cantSplit/>
        </w:trPr>
        <w:tc>
          <w:tcPr>
            <w:tcW w:w="215" w:type="pct"/>
            <w:tcBorders>
              <w:top w:val="nil"/>
              <w:bottom w:val="nil"/>
              <w:right w:val="nil"/>
            </w:tcBorders>
            <w:shd w:val="clear" w:color="auto" w:fill="F5F5F5"/>
            <w:tcMar>
              <w:left w:w="80" w:type="dxa"/>
            </w:tcMar>
            <w:vAlign w:val="center"/>
          </w:tcPr>
          <w:p w14:paraId="39524F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153"/>
              <w:gridCol w:w="433"/>
              <w:gridCol w:w="8125"/>
            </w:tblGrid>
            <w:tr w:rsidR="00DE734D" w14:paraId="49096FD8" w14:textId="77777777" w:rsidTr="00DE734D">
              <w:trPr>
                <w:cantSplit/>
              </w:trPr>
              <w:tc>
                <w:tcPr>
                  <w:tcW w:w="0" w:type="auto"/>
                  <w:noWrap/>
                </w:tcPr>
                <w:p w14:paraId="25B2B7C6" w14:textId="77777777" w:rsidR="00DE734D" w:rsidRDefault="00B87B97" w:rsidP="00DE734D">
                  <w:pPr>
                    <w:keepNext/>
                    <w:rPr>
                      <w:rStyle w:val="XMLRepAttributeName"/>
                    </w:rPr>
                  </w:pPr>
                  <w:hyperlink w:anchor="b192" w:history="1">
                    <w:r w:rsidR="00DE734D">
                      <w:rPr>
                        <w:rStyle w:val="Underline"/>
                        <w:rFonts w:ascii="Courier New" w:hAnsi="Courier New" w:cs="Courier New"/>
                        <w:color w:val="990000"/>
                        <w:sz w:val="16"/>
                        <w:szCs w:val="16"/>
                      </w:rPr>
                      <w:t>value</w:t>
                    </w:r>
                  </w:hyperlink>
                </w:p>
              </w:tc>
              <w:tc>
                <w:tcPr>
                  <w:tcW w:w="0" w:type="auto"/>
                </w:tcPr>
                <w:p w14:paraId="5440FA66"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BD3023B" w14:textId="77777777" w:rsidR="00DE734D" w:rsidRDefault="00DE734D" w:rsidP="00DE734D">
                  <w:pPr>
                    <w:keepNext/>
                    <w:rPr>
                      <w:rStyle w:val="XMLRepValue"/>
                    </w:rPr>
                  </w:pPr>
                  <w:r>
                    <w:rPr>
                      <w:rStyle w:val="XMLRepValue"/>
                    </w:rPr>
                    <w:t>xs:anyURI</w:t>
                  </w:r>
                </w:p>
              </w:tc>
            </w:tr>
            <w:tr w:rsidR="00DE734D" w14:paraId="3B415E5B" w14:textId="77777777" w:rsidTr="00DE734D">
              <w:trPr>
                <w:cantSplit/>
              </w:trPr>
              <w:tc>
                <w:tcPr>
                  <w:tcW w:w="0" w:type="auto"/>
                  <w:noWrap/>
                </w:tcPr>
                <w:p w14:paraId="0A148637" w14:textId="77777777" w:rsidR="00DE734D" w:rsidRDefault="00B87B97" w:rsidP="00DE734D">
                  <w:pPr>
                    <w:keepNext/>
                    <w:rPr>
                      <w:rStyle w:val="XMLRepAttributeName"/>
                    </w:rPr>
                  </w:pPr>
                  <w:hyperlink w:anchor="b193" w:history="1">
                    <w:r w:rsidR="00DE734D">
                      <w:rPr>
                        <w:rStyle w:val="Underline"/>
                        <w:rFonts w:ascii="Courier New" w:hAnsi="Courier New" w:cs="Courier New"/>
                        <w:color w:val="990000"/>
                        <w:sz w:val="16"/>
                        <w:szCs w:val="16"/>
                      </w:rPr>
                      <w:t>use</w:t>
                    </w:r>
                  </w:hyperlink>
                </w:p>
              </w:tc>
              <w:tc>
                <w:tcPr>
                  <w:tcW w:w="0" w:type="auto"/>
                </w:tcPr>
                <w:p w14:paraId="506DB02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B0C2057" w14:textId="77777777" w:rsidR="00DE734D" w:rsidRDefault="00DE734D" w:rsidP="00DE734D">
                  <w:pPr>
                    <w:keepNext/>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G</w:t>
                  </w:r>
                  <w:r>
                    <w:rPr>
                      <w:rStyle w:val="XMLRepMarkup"/>
                      <w:rFonts w:ascii="Courier New" w:hAnsi="Courier New" w:cs="Courier New"/>
                      <w:sz w:val="16"/>
                      <w:szCs w:val="16"/>
                    </w:rPr>
                    <w:t>"</w:t>
                  </w:r>
                  <w:r>
                    <w:rPr>
                      <w:rStyle w:val="XMLRepValue"/>
                    </w:rPr>
                    <w:t>)</w:t>
                  </w:r>
                </w:p>
              </w:tc>
            </w:tr>
            <w:tr w:rsidR="00DE734D" w14:paraId="62F30D1D" w14:textId="77777777" w:rsidTr="00DE734D">
              <w:trPr>
                <w:cantSplit/>
              </w:trPr>
              <w:tc>
                <w:tcPr>
                  <w:tcW w:w="0" w:type="auto"/>
                  <w:noWrap/>
                </w:tcPr>
                <w:p w14:paraId="55CD9E1A" w14:textId="77777777" w:rsidR="00DE734D" w:rsidRDefault="00B87B97" w:rsidP="00DE734D">
                  <w:pPr>
                    <w:rPr>
                      <w:rStyle w:val="XMLRepAttributeName"/>
                    </w:rPr>
                  </w:pPr>
                  <w:hyperlink w:anchor="b194" w:history="1">
                    <w:r w:rsidR="00DE734D">
                      <w:rPr>
                        <w:rStyle w:val="Underline"/>
                        <w:rFonts w:ascii="Courier New" w:hAnsi="Courier New" w:cs="Courier New"/>
                        <w:color w:val="990000"/>
                        <w:sz w:val="16"/>
                        <w:szCs w:val="16"/>
                      </w:rPr>
                      <w:t>capabilities</w:t>
                    </w:r>
                  </w:hyperlink>
                </w:p>
              </w:tc>
              <w:tc>
                <w:tcPr>
                  <w:tcW w:w="0" w:type="auto"/>
                </w:tcPr>
                <w:p w14:paraId="4C372B8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B8CC874"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voic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fa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t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ms</w:t>
                  </w:r>
                  <w:r>
                    <w:rPr>
                      <w:rStyle w:val="XMLRepMarkup"/>
                      <w:rFonts w:ascii="Courier New" w:hAnsi="Courier New" w:cs="Courier New"/>
                      <w:sz w:val="16"/>
                      <w:szCs w:val="16"/>
                    </w:rPr>
                    <w:t>"</w:t>
                  </w:r>
                  <w:r>
                    <w:rPr>
                      <w:rStyle w:val="XMLRepValue"/>
                    </w:rPr>
                    <w:t>)</w:t>
                  </w:r>
                </w:p>
              </w:tc>
            </w:tr>
          </w:tbl>
          <w:p w14:paraId="214AFEDC" w14:textId="77777777" w:rsidR="00DE734D" w:rsidRDefault="00DE734D" w:rsidP="00DE734D">
            <w:pPr>
              <w:keepNext/>
              <w:widowControl w:val="0"/>
            </w:pPr>
          </w:p>
        </w:tc>
      </w:tr>
      <w:tr w:rsidR="00DE734D" w14:paraId="5E28493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590C6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A8CD40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7AE508F" w14:textId="77777777" w:rsidR="00DE734D" w:rsidRDefault="00DE734D" w:rsidP="00DE734D">
      <w:pPr>
        <w:rPr>
          <w:sz w:val="20"/>
          <w:szCs w:val="20"/>
        </w:rPr>
      </w:pPr>
      <w:r>
        <w:rPr>
          <w:sz w:val="20"/>
          <w:szCs w:val="20"/>
        </w:rPr>
        <w:t>A locatable resource that is identified by a URI, such as a web page, a telephone number (voice, fax or some other resource mediated by telecommunication equipment), an e-mail address, or any other locatable resource that can be specified by a URL.</w:t>
      </w:r>
      <w:r>
        <w:rPr>
          <w:sz w:val="20"/>
          <w:szCs w:val="20"/>
        </w:rPr>
        <w:br/>
      </w:r>
      <w:r>
        <w:rPr>
          <w:sz w:val="20"/>
          <w:szCs w:val="20"/>
        </w:rPr>
        <w:br/>
        <w:t>The address is specified as a Universal Resource Locator (URL) qualified by time specification and use codes that help in deciding which address to use for a given time and purpose.</w:t>
      </w:r>
      <w:r>
        <w:rPr>
          <w:sz w:val="20"/>
          <w:szCs w:val="20"/>
        </w:rPr>
        <w:br/>
      </w:r>
      <w:r>
        <w:rPr>
          <w:sz w:val="20"/>
          <w:szCs w:val="20"/>
        </w:rPr>
        <w:br/>
        <w:t>The value attribute is constrained to be a uniform resource locator specified according to IETF RFCs 1738 and 2806 when used in this datatype.</w:t>
      </w:r>
      <w:r>
        <w:rPr>
          <w:sz w:val="20"/>
          <w:szCs w:val="20"/>
        </w:rPr>
        <w:br/>
      </w:r>
      <w:r>
        <w:rPr>
          <w:sz w:val="20"/>
          <w:szCs w:val="20"/>
        </w:rPr>
        <w:br/>
        <w:t>Note: The intent of this datatype is to be a locator, not an identifier; this datatype is used to refer to a locatable resource using a URL, and knowing the URL allows one to locate the object. However some use cases have arisen where a URI is used to refer to a locatable resource. Though this datatype allows for URIs to be used, the resource identified SHOULD always be locatable. A common use of locatable URIs is to refer to SOAP attachments.</w:t>
      </w:r>
    </w:p>
    <w:p w14:paraId="15552C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61" w:name="b190"/>
      <w:bookmarkEnd w:id="4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81EF89B" w14:textId="77777777" w:rsidTr="00DE734D">
        <w:trPr>
          <w:cantSplit/>
        </w:trPr>
        <w:tc>
          <w:tcPr>
            <w:tcW w:w="10234" w:type="dxa"/>
            <w:shd w:val="clear" w:color="auto" w:fill="F5F5F5"/>
            <w:vAlign w:val="center"/>
          </w:tcPr>
          <w:p w14:paraId="7FA3BC49" w14:textId="77777777" w:rsidR="00DE734D" w:rsidRDefault="00DE734D" w:rsidP="00DE734D">
            <w:pPr>
              <w:pStyle w:val="DerivationTreeHeading"/>
              <w:spacing w:before="80"/>
            </w:pPr>
            <w:r>
              <w:t>Type Derivation Tree</w:t>
            </w:r>
          </w:p>
          <w:p w14:paraId="477B2F3C"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CFEE3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E9CACA" wp14:editId="36158139">
                  <wp:extent cx="142875" cy="13335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52F33AA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20B3960" wp14:editId="33A517A1">
                  <wp:extent cx="142875" cy="133350"/>
                  <wp:effectExtent l="0" t="0" r="952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EL</w:t>
            </w:r>
          </w:p>
        </w:tc>
      </w:tr>
    </w:tbl>
    <w:p w14:paraId="373432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2" w:name="b191"/>
      <w:bookmarkEnd w:id="462"/>
      <w:r>
        <w:rPr>
          <w:color w:val="000000"/>
        </w:rPr>
        <w:t xml:space="preserve">XML Source </w:t>
      </w:r>
      <w:r>
        <w:rPr>
          <w:rStyle w:val="NoteFont"/>
          <w:b w:val="0"/>
          <w:bCs w:val="0"/>
          <w:color w:val="000000"/>
        </w:rPr>
        <w:t>(w/o annotations (4))</w:t>
      </w:r>
    </w:p>
    <w:p w14:paraId="6882D47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6" w:history="1">
        <w:r>
          <w:rPr>
            <w:rStyle w:val="Underline"/>
            <w:rFonts w:ascii="Verdana" w:hAnsi="Verdana" w:cs="Verdana"/>
            <w:b/>
            <w:bCs/>
            <w:sz w:val="14"/>
            <w:szCs w:val="14"/>
          </w:rPr>
          <w:t>TEL</w:t>
        </w:r>
      </w:hyperlink>
      <w:r>
        <w:rPr>
          <w:rStyle w:val="XMLSourceMarkup"/>
          <w:rFonts w:ascii="Verdana" w:hAnsi="Verdana" w:cs="Verdana"/>
          <w:sz w:val="16"/>
          <w:szCs w:val="16"/>
        </w:rPr>
        <w:t>"&gt;</w:t>
      </w:r>
    </w:p>
    <w:p w14:paraId="7E1E6D6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58699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9" w:history="1">
        <w:r>
          <w:rPr>
            <w:rStyle w:val="Underline"/>
            <w:rFonts w:ascii="Verdana" w:hAnsi="Verdana" w:cs="Verdana"/>
            <w:b/>
            <w:bCs/>
            <w:sz w:val="14"/>
            <w:szCs w:val="14"/>
          </w:rPr>
          <w:t>ANY</w:t>
        </w:r>
      </w:hyperlink>
      <w:r>
        <w:rPr>
          <w:rStyle w:val="XMLSourceMarkup"/>
          <w:rFonts w:ascii="Verdana" w:hAnsi="Verdana" w:cs="Verdana"/>
          <w:sz w:val="16"/>
          <w:szCs w:val="16"/>
        </w:rPr>
        <w:t>"&gt;</w:t>
      </w:r>
    </w:p>
    <w:p w14:paraId="0AD7262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ADFD32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URI</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7B54ED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3"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7" w:history="1">
        <w:r>
          <w:rPr>
            <w:rStyle w:val="Underline"/>
            <w:rFonts w:ascii="Verdana" w:hAnsi="Verdana" w:cs="Verdana"/>
            <w:b/>
            <w:bCs/>
            <w:sz w:val="14"/>
            <w:szCs w:val="14"/>
          </w:rPr>
          <w:t>set_TelecommunicationAddress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19EAB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4" w:history="1">
        <w:r>
          <w:rPr>
            <w:rStyle w:val="Underline"/>
            <w:rFonts w:ascii="Verdana" w:hAnsi="Verdana" w:cs="Verdana"/>
            <w:b/>
            <w:bCs/>
            <w:sz w:val="14"/>
            <w:szCs w:val="14"/>
          </w:rPr>
          <w:t>capabiliti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50" w:history="1">
        <w:r>
          <w:rPr>
            <w:rStyle w:val="Underline"/>
            <w:rFonts w:ascii="Verdana" w:hAnsi="Verdana" w:cs="Verdana"/>
            <w:b/>
            <w:bCs/>
            <w:sz w:val="14"/>
            <w:szCs w:val="14"/>
          </w:rPr>
          <w:t>set_TelecommunicationCapabil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F160C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BF551C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D4F7E5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AF70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3" w:name="b195"/>
      <w:bookmarkEnd w:id="46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96" w:history="1">
        <w:r>
          <w:rPr>
            <w:b w:val="0"/>
            <w:bCs w:val="0"/>
            <w:color w:val="0000FF"/>
            <w:sz w:val="16"/>
            <w:szCs w:val="16"/>
          </w:rPr>
          <w:t>this</w:t>
        </w:r>
      </w:hyperlink>
      <w:r>
        <w:rPr>
          <w:rStyle w:val="NoteFont"/>
          <w:b w:val="0"/>
          <w:bCs w:val="0"/>
          <w:color w:val="000000"/>
        </w:rPr>
        <w:t xml:space="preserve"> component only; 3/3)</w:t>
      </w:r>
    </w:p>
    <w:p w14:paraId="1E7434DC" w14:textId="77777777" w:rsidR="00DE734D" w:rsidRDefault="00DE734D" w:rsidP="00DE734D">
      <w:pPr>
        <w:keepNext/>
      </w:pPr>
      <w:r>
        <w:rPr>
          <w:noProof/>
          <w:lang w:eastAsia="en-US"/>
        </w:rPr>
        <w:drawing>
          <wp:inline distT="0" distB="0" distL="0" distR="0" wp14:anchorId="5F8849C9" wp14:editId="0A839D1B">
            <wp:extent cx="152400" cy="76200"/>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0D2483B" w14:textId="77777777" w:rsidTr="00DE734D">
        <w:tc>
          <w:tcPr>
            <w:tcW w:w="0" w:type="auto"/>
            <w:tcBorders>
              <w:top w:val="nil"/>
              <w:left w:val="nil"/>
              <w:bottom w:val="nil"/>
              <w:right w:val="nil"/>
            </w:tcBorders>
          </w:tcPr>
          <w:p w14:paraId="6B1C8B3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11514F8" w14:textId="77777777" w:rsidR="00DE734D" w:rsidRDefault="00DE734D" w:rsidP="00DE734D">
            <w:pPr>
              <w:pStyle w:val="PropertyValue"/>
              <w:rPr>
                <w:color w:val="000000"/>
              </w:rPr>
            </w:pPr>
            <w:r>
              <w:rPr>
                <w:rStyle w:val="CodeSmaller"/>
                <w:color w:val="000000"/>
              </w:rPr>
              <w:t>xs:anyURI</w:t>
            </w:r>
            <w:r>
              <w:rPr>
                <w:color w:val="000000"/>
              </w:rPr>
              <w:t>, predefined</w:t>
            </w:r>
          </w:p>
        </w:tc>
      </w:tr>
      <w:tr w:rsidR="00DE734D" w14:paraId="0DA99C28" w14:textId="77777777" w:rsidTr="00DE734D">
        <w:tc>
          <w:tcPr>
            <w:tcW w:w="0" w:type="auto"/>
            <w:tcBorders>
              <w:top w:val="nil"/>
              <w:left w:val="nil"/>
              <w:bottom w:val="nil"/>
              <w:right w:val="nil"/>
            </w:tcBorders>
            <w:vAlign w:val="center"/>
          </w:tcPr>
          <w:p w14:paraId="7E29ECF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9752217" w14:textId="77777777" w:rsidR="00DE734D" w:rsidRDefault="00DE734D" w:rsidP="00DE734D">
            <w:pPr>
              <w:pStyle w:val="PropertyValue"/>
              <w:rPr>
                <w:color w:val="000000"/>
              </w:rPr>
            </w:pPr>
            <w:r>
              <w:rPr>
                <w:color w:val="000000"/>
              </w:rPr>
              <w:t>required</w:t>
            </w:r>
          </w:p>
        </w:tc>
      </w:tr>
    </w:tbl>
    <w:p w14:paraId="3ED86F2A" w14:textId="77777777" w:rsidR="00DE734D" w:rsidRDefault="00DE734D" w:rsidP="00DE734D">
      <w:pPr>
        <w:widowControl w:val="0"/>
        <w:spacing w:before="160" w:line="14" w:lineRule="auto"/>
        <w:ind w:left="720"/>
        <w:rPr>
          <w:sz w:val="2"/>
          <w:szCs w:val="2"/>
        </w:rPr>
      </w:pPr>
    </w:p>
    <w:p w14:paraId="102D86C9" w14:textId="77777777" w:rsidR="00DE734D" w:rsidRDefault="00DE734D" w:rsidP="00DE734D">
      <w:pPr>
        <w:ind w:left="720"/>
        <w:rPr>
          <w:rStyle w:val="AnnotationSmaller"/>
        </w:rPr>
      </w:pPr>
      <w:r>
        <w:rPr>
          <w:rStyle w:val="AnnotationSmaller"/>
        </w:rPr>
        <w:t>A uniform resource identifier specified according to IETF RFC 2396.</w:t>
      </w:r>
      <w:r>
        <w:rPr>
          <w:rStyle w:val="AnnotationSmaller"/>
        </w:rPr>
        <w:br/>
        <w:t>The URI specifies the protocol and the contact point defined by that protocol for the resource.</w:t>
      </w:r>
      <w:r>
        <w:rPr>
          <w:rStyle w:val="AnnotationSmaller"/>
        </w:rPr>
        <w:br/>
        <w:t>Examples: Notable uses of the telecommunication address datatype are for telephone and telefax numbers, e-mail addresses, Hypertext references, FTP references, etc.</w:t>
      </w:r>
    </w:p>
    <w:p w14:paraId="3D988F68" w14:textId="77777777" w:rsidR="00DE734D" w:rsidRDefault="00DE734D" w:rsidP="00DE734D">
      <w:pPr>
        <w:widowControl w:val="0"/>
        <w:pBdr>
          <w:top w:val="dotted" w:sz="12" w:space="0" w:color="B2B2B2"/>
        </w:pBdr>
        <w:spacing w:before="240" w:after="160" w:line="14" w:lineRule="auto"/>
        <w:rPr>
          <w:sz w:val="2"/>
          <w:szCs w:val="2"/>
        </w:rPr>
      </w:pPr>
    </w:p>
    <w:p w14:paraId="20C26013" w14:textId="77777777" w:rsidR="00DE734D" w:rsidRDefault="00DE734D" w:rsidP="00DE734D">
      <w:pPr>
        <w:keepNext/>
      </w:pPr>
      <w:bookmarkStart w:id="464" w:name="b193"/>
      <w:bookmarkStart w:id="465" w:name="b192"/>
      <w:bookmarkEnd w:id="464"/>
      <w:bookmarkEnd w:id="465"/>
      <w:r>
        <w:rPr>
          <w:noProof/>
          <w:lang w:eastAsia="en-US"/>
        </w:rPr>
        <w:drawing>
          <wp:inline distT="0" distB="0" distL="0" distR="0" wp14:anchorId="762EDCA9" wp14:editId="7ED44703">
            <wp:extent cx="152400" cy="762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3597"/>
      </w:tblGrid>
      <w:tr w:rsidR="00DE734D" w14:paraId="23EFB9D0" w14:textId="77777777" w:rsidTr="00DE734D">
        <w:tc>
          <w:tcPr>
            <w:tcW w:w="0" w:type="auto"/>
            <w:tcBorders>
              <w:top w:val="nil"/>
              <w:left w:val="nil"/>
              <w:bottom w:val="nil"/>
              <w:right w:val="nil"/>
            </w:tcBorders>
          </w:tcPr>
          <w:p w14:paraId="5BEC83D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B8A4E6F" w14:textId="77777777" w:rsidR="00DE734D" w:rsidRDefault="00B87B97" w:rsidP="00DE734D">
            <w:pPr>
              <w:pStyle w:val="PropertyValue"/>
              <w:rPr>
                <w:rStyle w:val="PageNumberSmall"/>
                <w:color w:val="000000"/>
              </w:rPr>
            </w:pPr>
            <w:hyperlink w:anchor="b247" w:history="1">
              <w:r w:rsidR="00DE734D">
                <w:rPr>
                  <w:rFonts w:ascii="Courier New" w:hAnsi="Courier New" w:cs="Courier New"/>
                  <w:color w:val="0000FF"/>
                  <w:sz w:val="15"/>
                  <w:szCs w:val="15"/>
                </w:rPr>
                <w:t>dt:set_TelecommunicationAddress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7</w:instrText>
            </w:r>
            <w:r w:rsidR="00DE734D">
              <w:rPr>
                <w:rStyle w:val="PageNumberSmall"/>
                <w:color w:val="000000"/>
              </w:rPr>
              <w:fldChar w:fldCharType="separate"/>
            </w:r>
            <w:r w:rsidR="00D4155B">
              <w:rPr>
                <w:rStyle w:val="PageNumberSmall"/>
                <w:noProof/>
                <w:color w:val="000000"/>
              </w:rPr>
              <w:t>143</w:t>
            </w:r>
            <w:r w:rsidR="00DE734D">
              <w:rPr>
                <w:rStyle w:val="PageNumberSmall"/>
                <w:color w:val="000000"/>
              </w:rPr>
              <w:fldChar w:fldCharType="end"/>
            </w:r>
            <w:r w:rsidR="00DE734D">
              <w:rPr>
                <w:rStyle w:val="PageNumberSmall"/>
                <w:color w:val="000000"/>
              </w:rPr>
              <w:t>]</w:t>
            </w:r>
          </w:p>
        </w:tc>
      </w:tr>
      <w:tr w:rsidR="00DE734D" w14:paraId="66C95485" w14:textId="77777777" w:rsidTr="00DE734D">
        <w:tc>
          <w:tcPr>
            <w:tcW w:w="0" w:type="auto"/>
            <w:tcBorders>
              <w:top w:val="nil"/>
              <w:left w:val="nil"/>
              <w:bottom w:val="nil"/>
              <w:right w:val="nil"/>
            </w:tcBorders>
            <w:vAlign w:val="center"/>
          </w:tcPr>
          <w:p w14:paraId="3EB830F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B3B2363" w14:textId="77777777" w:rsidR="00DE734D" w:rsidRDefault="00DE734D" w:rsidP="00DE734D">
            <w:pPr>
              <w:pStyle w:val="PropertyValue"/>
              <w:rPr>
                <w:color w:val="000000"/>
              </w:rPr>
            </w:pPr>
            <w:r>
              <w:rPr>
                <w:color w:val="000000"/>
              </w:rPr>
              <w:t>optional</w:t>
            </w:r>
          </w:p>
        </w:tc>
      </w:tr>
    </w:tbl>
    <w:p w14:paraId="54BC5E10" w14:textId="77777777" w:rsidR="00DE734D" w:rsidRDefault="00DE734D" w:rsidP="00DE734D">
      <w:pPr>
        <w:widowControl w:val="0"/>
        <w:spacing w:before="160" w:line="14" w:lineRule="auto"/>
        <w:ind w:left="720"/>
        <w:rPr>
          <w:sz w:val="2"/>
          <w:szCs w:val="2"/>
        </w:rPr>
      </w:pPr>
    </w:p>
    <w:p w14:paraId="59716D4B" w14:textId="77777777" w:rsidR="00DE734D" w:rsidRDefault="00DE734D" w:rsidP="00DE734D">
      <w:pPr>
        <w:ind w:left="720"/>
        <w:rPr>
          <w:rStyle w:val="AnnotationSmaller"/>
        </w:rPr>
      </w:pPr>
      <w:r>
        <w:rPr>
          <w:rStyle w:val="AnnotationSmaller"/>
        </w:rPr>
        <w:t>One or more codes advising system or user which telecommunication address in a set of like addresses to select for a given telecommunication need.</w:t>
      </w:r>
      <w:r>
        <w:rPr>
          <w:rStyle w:val="AnnotationSmaller"/>
        </w:rPr>
        <w:br/>
        <w:t>The telecommunication use code is not a complete classification for equipment types or locations. Its main purpose is to suggest or discourage the use of a particular telecommunication address. There are no easily defined rules that govern the selection of a telecommunication address. Conformance statements may clarify what rules may apply or how additional rules are applied.</w:t>
      </w:r>
      <w:r>
        <w:rPr>
          <w:rStyle w:val="AnnotationSmaller"/>
        </w:rPr>
        <w:br/>
        <w:t>If populated, the values contained in this attribute SHALL be taken from the HL7 TelecommunicationAddressUse code system</w:t>
      </w:r>
    </w:p>
    <w:p w14:paraId="6F7ABC25"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8622"/>
      </w:tblGrid>
      <w:tr w:rsidR="00DE734D" w14:paraId="19DBA49F" w14:textId="77777777" w:rsidTr="00DE734D">
        <w:trPr>
          <w:cantSplit/>
        </w:trPr>
        <w:tc>
          <w:tcPr>
            <w:tcW w:w="0" w:type="auto"/>
            <w:shd w:val="clear" w:color="auto" w:fill="F5F5F5"/>
            <w:vAlign w:val="center"/>
          </w:tcPr>
          <w:p w14:paraId="5290D8D7"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TMP" | "AS" | "EC" | "MC" | "PG")</w:t>
            </w:r>
          </w:p>
        </w:tc>
      </w:tr>
    </w:tbl>
    <w:p w14:paraId="1A472C8C" w14:textId="77777777" w:rsidR="00DE734D" w:rsidRDefault="00DE734D" w:rsidP="00DE734D">
      <w:pPr>
        <w:widowControl w:val="0"/>
        <w:pBdr>
          <w:top w:val="dotted" w:sz="12" w:space="0" w:color="B2B2B2"/>
        </w:pBdr>
        <w:spacing w:before="240" w:after="160" w:line="14" w:lineRule="auto"/>
        <w:rPr>
          <w:sz w:val="2"/>
          <w:szCs w:val="2"/>
        </w:rPr>
      </w:pPr>
    </w:p>
    <w:p w14:paraId="3784C6F5" w14:textId="77777777" w:rsidR="00DE734D" w:rsidRDefault="00DE734D" w:rsidP="00DE734D">
      <w:pPr>
        <w:keepNext/>
      </w:pPr>
      <w:bookmarkStart w:id="466" w:name="b194"/>
      <w:bookmarkEnd w:id="466"/>
      <w:r>
        <w:rPr>
          <w:noProof/>
          <w:lang w:eastAsia="en-US"/>
        </w:rPr>
        <w:drawing>
          <wp:inline distT="0" distB="0" distL="0" distR="0" wp14:anchorId="30B5359A" wp14:editId="32D623FF">
            <wp:extent cx="152400" cy="76200"/>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apabilities</w:t>
      </w:r>
    </w:p>
    <w:tbl>
      <w:tblPr>
        <w:tblW w:w="0" w:type="auto"/>
        <w:tblInd w:w="710" w:type="dxa"/>
        <w:tblCellMar>
          <w:left w:w="0" w:type="dxa"/>
          <w:right w:w="0" w:type="dxa"/>
        </w:tblCellMar>
        <w:tblLook w:val="0000" w:firstRow="0" w:lastRow="0" w:firstColumn="0" w:lastColumn="0" w:noHBand="0" w:noVBand="0"/>
      </w:tblPr>
      <w:tblGrid>
        <w:gridCol w:w="567"/>
        <w:gridCol w:w="3597"/>
      </w:tblGrid>
      <w:tr w:rsidR="00DE734D" w14:paraId="69996CCF" w14:textId="77777777" w:rsidTr="00DE734D">
        <w:tc>
          <w:tcPr>
            <w:tcW w:w="0" w:type="auto"/>
            <w:tcBorders>
              <w:top w:val="nil"/>
              <w:left w:val="nil"/>
              <w:bottom w:val="nil"/>
              <w:right w:val="nil"/>
            </w:tcBorders>
          </w:tcPr>
          <w:p w14:paraId="7BD1858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FBCAA2" w14:textId="77777777" w:rsidR="00DE734D" w:rsidRDefault="00B87B97" w:rsidP="00DE734D">
            <w:pPr>
              <w:pStyle w:val="PropertyValue"/>
              <w:rPr>
                <w:rStyle w:val="PageNumberSmall"/>
                <w:color w:val="000000"/>
              </w:rPr>
            </w:pPr>
            <w:hyperlink w:anchor="b250" w:history="1">
              <w:r w:rsidR="00DE734D">
                <w:rPr>
                  <w:rFonts w:ascii="Courier New" w:hAnsi="Courier New" w:cs="Courier New"/>
                  <w:color w:val="0000FF"/>
                  <w:sz w:val="15"/>
                  <w:szCs w:val="15"/>
                </w:rPr>
                <w:t>dt:set_TelecommunicationCapabili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0</w:instrText>
            </w:r>
            <w:r w:rsidR="00DE734D">
              <w:rPr>
                <w:rStyle w:val="PageNumberSmall"/>
                <w:color w:val="000000"/>
              </w:rPr>
              <w:fldChar w:fldCharType="separate"/>
            </w:r>
            <w:r w:rsidR="00D4155B">
              <w:rPr>
                <w:rStyle w:val="PageNumberSmall"/>
                <w:noProof/>
                <w:color w:val="000000"/>
              </w:rPr>
              <w:t>144</w:t>
            </w:r>
            <w:r w:rsidR="00DE734D">
              <w:rPr>
                <w:rStyle w:val="PageNumberSmall"/>
                <w:color w:val="000000"/>
              </w:rPr>
              <w:fldChar w:fldCharType="end"/>
            </w:r>
            <w:r w:rsidR="00DE734D">
              <w:rPr>
                <w:rStyle w:val="PageNumberSmall"/>
                <w:color w:val="000000"/>
              </w:rPr>
              <w:t>]</w:t>
            </w:r>
          </w:p>
        </w:tc>
      </w:tr>
      <w:tr w:rsidR="00DE734D" w14:paraId="151E95DA" w14:textId="77777777" w:rsidTr="00DE734D">
        <w:tc>
          <w:tcPr>
            <w:tcW w:w="0" w:type="auto"/>
            <w:tcBorders>
              <w:top w:val="nil"/>
              <w:left w:val="nil"/>
              <w:bottom w:val="nil"/>
              <w:right w:val="nil"/>
            </w:tcBorders>
            <w:vAlign w:val="center"/>
          </w:tcPr>
          <w:p w14:paraId="3DF037B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3970EC6" w14:textId="77777777" w:rsidR="00DE734D" w:rsidRDefault="00DE734D" w:rsidP="00DE734D">
            <w:pPr>
              <w:pStyle w:val="PropertyValue"/>
              <w:rPr>
                <w:color w:val="000000"/>
              </w:rPr>
            </w:pPr>
            <w:r>
              <w:rPr>
                <w:color w:val="000000"/>
              </w:rPr>
              <w:t>optional</w:t>
            </w:r>
          </w:p>
        </w:tc>
      </w:tr>
    </w:tbl>
    <w:p w14:paraId="51679074" w14:textId="77777777" w:rsidR="00DE734D" w:rsidRDefault="00DE734D" w:rsidP="00DE734D">
      <w:pPr>
        <w:widowControl w:val="0"/>
        <w:spacing w:before="160" w:line="14" w:lineRule="auto"/>
        <w:ind w:left="720"/>
        <w:rPr>
          <w:sz w:val="2"/>
          <w:szCs w:val="2"/>
        </w:rPr>
      </w:pPr>
    </w:p>
    <w:p w14:paraId="0D1D9E31" w14:textId="77777777" w:rsidR="00DE734D" w:rsidRDefault="00DE734D" w:rsidP="00DE734D">
      <w:pPr>
        <w:ind w:left="720"/>
        <w:rPr>
          <w:rStyle w:val="AnnotationSmaller"/>
        </w:rPr>
      </w:pPr>
      <w:r>
        <w:rPr>
          <w:rStyle w:val="AnnotationSmaller"/>
        </w:rPr>
        <w:t>One or more codes advising a system or user what telecommunication capabilities are known to be associated with the telecommunication address.</w:t>
      </w:r>
      <w:r>
        <w:rPr>
          <w:rStyle w:val="AnnotationSmaller"/>
        </w:rPr>
        <w:br/>
        <w:t>If populated, the values contained in this attribute SHALL be taken from the HL7 TelecommunicationCapability code system</w:t>
      </w:r>
    </w:p>
    <w:p w14:paraId="444A6E6E"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4661"/>
      </w:tblGrid>
      <w:tr w:rsidR="00DE734D" w14:paraId="726E30C6" w14:textId="77777777" w:rsidTr="00DE734D">
        <w:trPr>
          <w:cantSplit/>
        </w:trPr>
        <w:tc>
          <w:tcPr>
            <w:tcW w:w="0" w:type="auto"/>
            <w:shd w:val="clear" w:color="auto" w:fill="F5F5F5"/>
            <w:vAlign w:val="center"/>
          </w:tcPr>
          <w:p w14:paraId="767B4760" w14:textId="77777777" w:rsidR="00DE734D" w:rsidRDefault="00DE734D" w:rsidP="00DE734D">
            <w:pPr>
              <w:spacing w:before="80" w:after="80"/>
              <w:rPr>
                <w:rStyle w:val="CodeSmaller"/>
              </w:rPr>
            </w:pPr>
            <w:r>
              <w:rPr>
                <w:rStyle w:val="CodeSmaller"/>
                <w:i/>
                <w:iCs/>
              </w:rPr>
              <w:t>list of</w:t>
            </w:r>
            <w:r>
              <w:rPr>
                <w:rStyle w:val="CodeSmaller"/>
              </w:rPr>
              <w:t xml:space="preserve"> ("voice" | "fax" | "data" | "tty" | "sms")</w:t>
            </w:r>
          </w:p>
        </w:tc>
      </w:tr>
    </w:tbl>
    <w:p w14:paraId="0852025C" w14:textId="77777777" w:rsidR="00DE734D" w:rsidRDefault="00DE734D" w:rsidP="00DE734D">
      <w:pPr>
        <w:widowControl w:val="0"/>
        <w:spacing w:before="400" w:line="14" w:lineRule="auto"/>
        <w:rPr>
          <w:sz w:val="2"/>
          <w:szCs w:val="2"/>
        </w:rPr>
      </w:pPr>
      <w:bookmarkStart w:id="467" w:name="b201"/>
      <w:bookmarkEnd w:id="467"/>
    </w:p>
    <w:p w14:paraId="4D314296" w14:textId="77777777" w:rsidR="00DE734D" w:rsidRDefault="00DE734D" w:rsidP="00DE734D">
      <w:pPr>
        <w:widowControl w:val="0"/>
        <w:spacing w:before="400" w:line="14" w:lineRule="auto"/>
        <w:rPr>
          <w:sz w:val="2"/>
          <w:szCs w:val="2"/>
        </w:rPr>
        <w:sectPr w:rsidR="00DE734D">
          <w:headerReference w:type="default" r:id="rId72"/>
          <w:type w:val="continuous"/>
          <w:pgSz w:w="11908" w:h="16833"/>
          <w:pgMar w:top="1137" w:right="849" w:bottom="1137" w:left="849" w:header="561" w:footer="720" w:gutter="0"/>
          <w:cols w:space="720"/>
          <w:noEndnote/>
        </w:sectPr>
      </w:pPr>
    </w:p>
    <w:p w14:paraId="75D4530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TS"</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5C5EC7FB" w14:textId="77777777" w:rsidTr="00DE734D">
        <w:trPr>
          <w:cantSplit/>
        </w:trPr>
        <w:tc>
          <w:tcPr>
            <w:tcW w:w="0" w:type="auto"/>
            <w:tcBorders>
              <w:top w:val="nil"/>
              <w:left w:val="nil"/>
              <w:bottom w:val="nil"/>
              <w:right w:val="nil"/>
            </w:tcBorders>
          </w:tcPr>
          <w:p w14:paraId="6D82FC6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519DDCC"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6F652FD9" w14:textId="77777777" w:rsidTr="00DE734D">
        <w:trPr>
          <w:cantSplit/>
        </w:trPr>
        <w:tc>
          <w:tcPr>
            <w:tcW w:w="0" w:type="auto"/>
            <w:tcBorders>
              <w:top w:val="nil"/>
              <w:left w:val="nil"/>
              <w:bottom w:val="nil"/>
              <w:right w:val="nil"/>
            </w:tcBorders>
          </w:tcPr>
          <w:p w14:paraId="3B2ABF1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1F216E4" w14:textId="77777777" w:rsidR="00DE734D" w:rsidRDefault="00DE734D" w:rsidP="00DE734D">
            <w:pPr>
              <w:pStyle w:val="PropertyValue"/>
              <w:rPr>
                <w:color w:val="000000"/>
              </w:rPr>
            </w:pPr>
            <w:r>
              <w:rPr>
                <w:color w:val="000000"/>
              </w:rPr>
              <w:t>definition of 1 </w:t>
            </w:r>
            <w:hyperlink w:anchor="b199" w:history="1">
              <w:r>
                <w:rPr>
                  <w:color w:val="0000FF"/>
                </w:rPr>
                <w:t>attribute</w:t>
              </w:r>
            </w:hyperlink>
          </w:p>
        </w:tc>
      </w:tr>
    </w:tbl>
    <w:p w14:paraId="17E97DF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7D7ED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392100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8258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A789F4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C909D99" w14:textId="77777777" w:rsidTr="00DE734D">
        <w:trPr>
          <w:cantSplit/>
        </w:trPr>
        <w:tc>
          <w:tcPr>
            <w:tcW w:w="215" w:type="pct"/>
            <w:tcBorders>
              <w:top w:val="nil"/>
              <w:bottom w:val="nil"/>
              <w:right w:val="nil"/>
            </w:tcBorders>
            <w:shd w:val="clear" w:color="auto" w:fill="F5F5F5"/>
            <w:tcMar>
              <w:left w:w="80" w:type="dxa"/>
            </w:tcMar>
            <w:vAlign w:val="center"/>
          </w:tcPr>
          <w:p w14:paraId="238D093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19D0D67F" w14:textId="77777777" w:rsidTr="00DE734D">
              <w:trPr>
                <w:cantSplit/>
              </w:trPr>
              <w:tc>
                <w:tcPr>
                  <w:tcW w:w="0" w:type="auto"/>
                  <w:noWrap/>
                </w:tcPr>
                <w:p w14:paraId="74A69E6D" w14:textId="77777777" w:rsidR="00DE734D" w:rsidRDefault="00B87B97" w:rsidP="00DE734D">
                  <w:pPr>
                    <w:rPr>
                      <w:rStyle w:val="XMLRepAttributeName"/>
                    </w:rPr>
                  </w:pPr>
                  <w:hyperlink w:anchor="b199" w:history="1">
                    <w:r w:rsidR="00DE734D">
                      <w:rPr>
                        <w:rStyle w:val="Underline"/>
                        <w:rFonts w:ascii="Courier New" w:hAnsi="Courier New" w:cs="Courier New"/>
                        <w:color w:val="990000"/>
                        <w:sz w:val="16"/>
                        <w:szCs w:val="16"/>
                      </w:rPr>
                      <w:t>value</w:t>
                    </w:r>
                  </w:hyperlink>
                </w:p>
              </w:tc>
              <w:tc>
                <w:tcPr>
                  <w:tcW w:w="0" w:type="auto"/>
                </w:tcPr>
                <w:p w14:paraId="3718AA1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41A7D8" w14:textId="77777777" w:rsidR="00DE734D" w:rsidRDefault="00DE734D" w:rsidP="00DE734D">
                  <w:pPr>
                    <w:rPr>
                      <w:rStyle w:val="XMLRepValue"/>
                    </w:rPr>
                  </w:pPr>
                  <w:r>
                    <w:rPr>
                      <w:rStyle w:val="XMLRepValue"/>
                    </w:rPr>
                    <w:t>xs:string</w:t>
                  </w:r>
                </w:p>
              </w:tc>
            </w:tr>
          </w:tbl>
          <w:p w14:paraId="7BC1957C" w14:textId="77777777" w:rsidR="00DE734D" w:rsidRDefault="00DE734D" w:rsidP="00DE734D">
            <w:pPr>
              <w:keepNext/>
              <w:widowControl w:val="0"/>
            </w:pPr>
          </w:p>
        </w:tc>
      </w:tr>
      <w:tr w:rsidR="00DE734D" w14:paraId="4B488ED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FAD19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99C8BE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5B0B0F4" w14:textId="77777777" w:rsidR="00DE734D" w:rsidRDefault="00DE734D" w:rsidP="00DE734D">
      <w:pPr>
        <w:rPr>
          <w:sz w:val="20"/>
          <w:szCs w:val="20"/>
        </w:rPr>
      </w:pPr>
      <w:r>
        <w:rPr>
          <w:sz w:val="20"/>
          <w:szCs w:val="20"/>
        </w:rPr>
        <w:t>A quantity specifying a point on the axis of natural time. A point in time is most often represented as a calendar expression.</w:t>
      </w:r>
    </w:p>
    <w:p w14:paraId="268160C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68" w:name="b197"/>
      <w:bookmarkEnd w:id="4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AEDB3B" w14:textId="77777777" w:rsidTr="00DE734D">
        <w:trPr>
          <w:cantSplit/>
        </w:trPr>
        <w:tc>
          <w:tcPr>
            <w:tcW w:w="10234" w:type="dxa"/>
            <w:shd w:val="clear" w:color="auto" w:fill="F5F5F5"/>
            <w:vAlign w:val="center"/>
          </w:tcPr>
          <w:p w14:paraId="4C6A677E" w14:textId="77777777" w:rsidR="00DE734D" w:rsidRDefault="00DE734D" w:rsidP="00DE734D">
            <w:pPr>
              <w:pStyle w:val="DerivationTreeHeading"/>
              <w:spacing w:before="80"/>
            </w:pPr>
            <w:r>
              <w:t>Type Derivation Tree</w:t>
            </w:r>
          </w:p>
          <w:p w14:paraId="29112544"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1CF690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C2FB950" wp14:editId="2DE51D70">
                  <wp:extent cx="142875" cy="133350"/>
                  <wp:effectExtent l="0" t="0" r="9525"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5CFD551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9A71054" wp14:editId="292A3AA9">
                  <wp:extent cx="142875" cy="133350"/>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73" w:history="1">
              <w:r>
                <w:rPr>
                  <w:rFonts w:ascii="Courier New" w:hAnsi="Courier New" w:cs="Courier New"/>
                  <w:i/>
                  <w:iCs/>
                  <w:color w:val="0000FF"/>
                  <w:sz w:val="18"/>
                  <w:szCs w:val="18"/>
                </w:rPr>
                <w:t>dt:QTY</w:t>
              </w:r>
            </w:hyperlink>
            <w:r>
              <w:rPr>
                <w:rStyle w:val="PageNumberSmall"/>
              </w:rPr>
              <w:t xml:space="preserve"> [</w:t>
            </w:r>
            <w:r>
              <w:rPr>
                <w:rStyle w:val="PageNumberSmall"/>
              </w:rPr>
              <w:fldChar w:fldCharType="begin"/>
            </w:r>
            <w:r>
              <w:rPr>
                <w:rStyle w:val="PageNumberSmall"/>
              </w:rPr>
              <w:instrText>PAGEREF b173</w:instrText>
            </w:r>
            <w:r>
              <w:rPr>
                <w:rStyle w:val="PageNumberSmall"/>
              </w:rPr>
              <w:fldChar w:fldCharType="separate"/>
            </w:r>
            <w:r w:rsidR="00D4155B">
              <w:rPr>
                <w:rStyle w:val="PageNumberSmall"/>
                <w:noProof/>
              </w:rPr>
              <w:t>121</w:t>
            </w:r>
            <w:r>
              <w:rPr>
                <w:rStyle w:val="PageNumberSmall"/>
              </w:rPr>
              <w:fldChar w:fldCharType="end"/>
            </w:r>
            <w:r>
              <w:rPr>
                <w:rStyle w:val="PageNumberSmall"/>
              </w:rPr>
              <w:t>]</w:t>
            </w:r>
            <w:r>
              <w:rPr>
                <w:rStyle w:val="DerivationTreeType"/>
              </w:rPr>
              <w:t xml:space="preserve"> </w:t>
            </w:r>
            <w:r>
              <w:rPr>
                <w:rStyle w:val="DerivationTreeMethod"/>
              </w:rPr>
              <w:t>(extension)</w:t>
            </w:r>
          </w:p>
          <w:p w14:paraId="7DB7010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4193E8F" wp14:editId="6781D3A1">
                  <wp:extent cx="142875" cy="133350"/>
                  <wp:effectExtent l="0" t="0" r="9525"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S</w:t>
            </w:r>
          </w:p>
        </w:tc>
      </w:tr>
    </w:tbl>
    <w:p w14:paraId="7F1D4C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69" w:name="b198"/>
      <w:bookmarkEnd w:id="469"/>
      <w:r>
        <w:rPr>
          <w:color w:val="000000"/>
        </w:rPr>
        <w:t xml:space="preserve">XML Source </w:t>
      </w:r>
      <w:r>
        <w:rPr>
          <w:rStyle w:val="NoteFont"/>
          <w:b w:val="0"/>
          <w:bCs w:val="0"/>
          <w:color w:val="000000"/>
        </w:rPr>
        <w:t>(w/o annotations (2))</w:t>
      </w:r>
    </w:p>
    <w:p w14:paraId="21FDBA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01" w:history="1">
        <w:r>
          <w:rPr>
            <w:rStyle w:val="Underline"/>
            <w:rFonts w:ascii="Verdana" w:hAnsi="Verdana" w:cs="Verdana"/>
            <w:b/>
            <w:bCs/>
            <w:sz w:val="14"/>
            <w:szCs w:val="14"/>
          </w:rPr>
          <w:t>TS</w:t>
        </w:r>
      </w:hyperlink>
      <w:r>
        <w:rPr>
          <w:rStyle w:val="XMLSourceMarkup"/>
          <w:rFonts w:ascii="Verdana" w:hAnsi="Verdana" w:cs="Verdana"/>
          <w:sz w:val="16"/>
          <w:szCs w:val="16"/>
        </w:rPr>
        <w:t>"&gt;</w:t>
      </w:r>
    </w:p>
    <w:p w14:paraId="1DF1EC8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0AF6C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73" w:history="1">
        <w:r>
          <w:rPr>
            <w:rStyle w:val="Underline"/>
            <w:rFonts w:ascii="Verdana" w:hAnsi="Verdana" w:cs="Verdana"/>
            <w:b/>
            <w:bCs/>
            <w:sz w:val="14"/>
            <w:szCs w:val="14"/>
          </w:rPr>
          <w:t>QTY</w:t>
        </w:r>
      </w:hyperlink>
      <w:r>
        <w:rPr>
          <w:rStyle w:val="XMLSourceMarkup"/>
          <w:rFonts w:ascii="Verdana" w:hAnsi="Verdana" w:cs="Verdana"/>
          <w:sz w:val="16"/>
          <w:szCs w:val="16"/>
        </w:rPr>
        <w:t>"&gt;</w:t>
      </w:r>
    </w:p>
    <w:p w14:paraId="70A9983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54250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99"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59" w:history="1">
        <w:r>
          <w:rPr>
            <w:rStyle w:val="Underline"/>
            <w:rFonts w:ascii="Verdana" w:hAnsi="Verdana" w:cs="Verdana"/>
            <w:b/>
            <w:bCs/>
            <w:sz w:val="14"/>
            <w:szCs w:val="14"/>
          </w:rPr>
          <w:t>TimeStamp</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C1AE1E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E5989C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08555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BFAD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0" w:name="b200"/>
      <w:bookmarkEnd w:id="4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201" w:history="1">
        <w:r>
          <w:rPr>
            <w:b w:val="0"/>
            <w:bCs w:val="0"/>
            <w:color w:val="0000FF"/>
            <w:sz w:val="16"/>
            <w:szCs w:val="16"/>
          </w:rPr>
          <w:t>this</w:t>
        </w:r>
      </w:hyperlink>
      <w:r>
        <w:rPr>
          <w:rStyle w:val="NoteFont"/>
          <w:b w:val="0"/>
          <w:bCs w:val="0"/>
          <w:color w:val="000000"/>
        </w:rPr>
        <w:t xml:space="preserve"> component only; 1/1)</w:t>
      </w:r>
    </w:p>
    <w:p w14:paraId="72606987" w14:textId="77777777" w:rsidR="00DE734D" w:rsidRDefault="00DE734D" w:rsidP="00DE734D">
      <w:pPr>
        <w:keepNext/>
      </w:pPr>
      <w:bookmarkStart w:id="471" w:name="b199"/>
      <w:bookmarkEnd w:id="471"/>
      <w:r>
        <w:rPr>
          <w:noProof/>
          <w:lang w:eastAsia="en-US"/>
        </w:rPr>
        <w:drawing>
          <wp:inline distT="0" distB="0" distL="0" distR="0" wp14:anchorId="7AA0C5F7" wp14:editId="04D785F3">
            <wp:extent cx="152400" cy="762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617"/>
      </w:tblGrid>
      <w:tr w:rsidR="00DE734D" w14:paraId="6F367E50" w14:textId="77777777" w:rsidTr="00DE734D">
        <w:tc>
          <w:tcPr>
            <w:tcW w:w="0" w:type="auto"/>
            <w:tcBorders>
              <w:top w:val="nil"/>
              <w:left w:val="nil"/>
              <w:bottom w:val="nil"/>
              <w:right w:val="nil"/>
            </w:tcBorders>
          </w:tcPr>
          <w:p w14:paraId="77BD4A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3EEE791" w14:textId="77777777" w:rsidR="00DE734D" w:rsidRDefault="00B87B97" w:rsidP="00DE734D">
            <w:pPr>
              <w:pStyle w:val="PropertyValue"/>
              <w:rPr>
                <w:rStyle w:val="PageNumberSmall"/>
                <w:color w:val="000000"/>
              </w:rPr>
            </w:pPr>
            <w:hyperlink w:anchor="b259" w:history="1">
              <w:r w:rsidR="00DE734D">
                <w:rPr>
                  <w:rFonts w:ascii="Courier New" w:hAnsi="Courier New" w:cs="Courier New"/>
                  <w:color w:val="0000FF"/>
                  <w:sz w:val="15"/>
                  <w:szCs w:val="15"/>
                </w:rPr>
                <w:t>dt:TimeStam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9</w:instrText>
            </w:r>
            <w:r w:rsidR="00DE734D">
              <w:rPr>
                <w:rStyle w:val="PageNumberSmall"/>
                <w:color w:val="000000"/>
              </w:rPr>
              <w:fldChar w:fldCharType="separate"/>
            </w:r>
            <w:r w:rsidR="00D4155B">
              <w:rPr>
                <w:rStyle w:val="PageNumberSmall"/>
                <w:noProof/>
                <w:color w:val="000000"/>
              </w:rPr>
              <w:t>146</w:t>
            </w:r>
            <w:r w:rsidR="00DE734D">
              <w:rPr>
                <w:rStyle w:val="PageNumberSmall"/>
                <w:color w:val="000000"/>
              </w:rPr>
              <w:fldChar w:fldCharType="end"/>
            </w:r>
            <w:r w:rsidR="00DE734D">
              <w:rPr>
                <w:rStyle w:val="PageNumberSmall"/>
                <w:color w:val="000000"/>
              </w:rPr>
              <w:t>]</w:t>
            </w:r>
          </w:p>
        </w:tc>
      </w:tr>
      <w:tr w:rsidR="00DE734D" w14:paraId="2AE995AD" w14:textId="77777777" w:rsidTr="00DE734D">
        <w:tc>
          <w:tcPr>
            <w:tcW w:w="0" w:type="auto"/>
            <w:tcBorders>
              <w:top w:val="nil"/>
              <w:left w:val="nil"/>
              <w:bottom w:val="nil"/>
              <w:right w:val="nil"/>
            </w:tcBorders>
            <w:vAlign w:val="center"/>
          </w:tcPr>
          <w:p w14:paraId="1898BEB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6D8816A" w14:textId="77777777" w:rsidR="00DE734D" w:rsidRDefault="00DE734D" w:rsidP="00DE734D">
            <w:pPr>
              <w:pStyle w:val="PropertyValue"/>
              <w:rPr>
                <w:color w:val="000000"/>
              </w:rPr>
            </w:pPr>
            <w:r>
              <w:rPr>
                <w:color w:val="000000"/>
              </w:rPr>
              <w:t>required</w:t>
            </w:r>
          </w:p>
        </w:tc>
      </w:tr>
    </w:tbl>
    <w:p w14:paraId="5E1FE357" w14:textId="77777777" w:rsidR="00DE734D" w:rsidRDefault="00DE734D" w:rsidP="00DE734D">
      <w:pPr>
        <w:widowControl w:val="0"/>
        <w:spacing w:before="160" w:line="14" w:lineRule="auto"/>
        <w:ind w:left="720"/>
        <w:rPr>
          <w:sz w:val="2"/>
          <w:szCs w:val="2"/>
        </w:rPr>
      </w:pPr>
    </w:p>
    <w:p w14:paraId="0861641D" w14:textId="77777777" w:rsidR="00DE734D" w:rsidRDefault="00DE734D" w:rsidP="00DE734D">
      <w:pPr>
        <w:ind w:left="720"/>
        <w:rPr>
          <w:rStyle w:val="AnnotationSmaller"/>
        </w:rPr>
      </w:pPr>
      <w:r>
        <w:rPr>
          <w:rStyle w:val="AnnotationSmaller"/>
        </w:rPr>
        <w:t>The value of the TS. value is a string with the format "YYYY[MM[DD[HH[MM[SS[.U[U[U[U]]]]]]]]][+|-ZZzz]" that conforms to the constrained ISO 8601 defined in ISO 8824 (ASN.1) under clause 32 (generalized time). The format should be used to the degree of precision that is appropriate.</w:t>
      </w:r>
    </w:p>
    <w:p w14:paraId="1B4A686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1C2779FC" w14:textId="77777777" w:rsidTr="00DE734D">
        <w:trPr>
          <w:cantSplit/>
        </w:trPr>
        <w:tc>
          <w:tcPr>
            <w:tcW w:w="0" w:type="auto"/>
            <w:shd w:val="clear" w:color="auto" w:fill="F5F5F5"/>
            <w:vAlign w:val="center"/>
          </w:tcPr>
          <w:p w14:paraId="10941648" w14:textId="77777777" w:rsidR="00DE734D" w:rsidRDefault="00DE734D" w:rsidP="00DE734D">
            <w:pPr>
              <w:spacing w:before="80" w:after="80"/>
              <w:rPr>
                <w:rStyle w:val="CodeSmaller"/>
              </w:rPr>
            </w:pPr>
            <w:r>
              <w:rPr>
                <w:rStyle w:val="CodeSmaller"/>
              </w:rPr>
              <w:t>xs:string</w:t>
            </w:r>
          </w:p>
        </w:tc>
      </w:tr>
    </w:tbl>
    <w:p w14:paraId="317F8A5F"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745"/>
        <w:gridCol w:w="8755"/>
      </w:tblGrid>
      <w:tr w:rsidR="00DE734D" w14:paraId="62BBE9D6" w14:textId="77777777" w:rsidTr="00DE734D">
        <w:tc>
          <w:tcPr>
            <w:tcW w:w="0" w:type="auto"/>
            <w:tcBorders>
              <w:top w:val="nil"/>
              <w:left w:val="nil"/>
              <w:bottom w:val="nil"/>
              <w:right w:val="nil"/>
            </w:tcBorders>
          </w:tcPr>
          <w:p w14:paraId="04EC1F7A" w14:textId="77777777" w:rsidR="00DE734D" w:rsidRDefault="00DE734D" w:rsidP="00DE734D">
            <w:pPr>
              <w:pStyle w:val="PropertyTitle"/>
              <w:rPr>
                <w:color w:val="000000"/>
              </w:rPr>
            </w:pPr>
            <w:r>
              <w:rPr>
                <w:color w:val="000000"/>
              </w:rPr>
              <w:t>Pattern:</w:t>
            </w:r>
          </w:p>
        </w:tc>
        <w:tc>
          <w:tcPr>
            <w:tcW w:w="0" w:type="auto"/>
            <w:tcBorders>
              <w:top w:val="nil"/>
              <w:left w:val="nil"/>
              <w:bottom w:val="nil"/>
              <w:right w:val="nil"/>
            </w:tcBorders>
          </w:tcPr>
          <w:p w14:paraId="7180514D" w14:textId="77777777" w:rsidR="00DE734D" w:rsidRDefault="00DE734D" w:rsidP="00DE734D">
            <w:pPr>
              <w:spacing w:before="10"/>
              <w:rPr>
                <w:rStyle w:val="CodeSmaller"/>
              </w:rPr>
            </w:pPr>
            <w:r>
              <w:rPr>
                <w:rStyle w:val="CodeSmaller"/>
              </w:rPr>
              <w:t>[1-2][0-9]{3,3}(((0[1-9])|(1[0-2]))(((0[1-9])|([1-2][0-9])|(3[0-1]))((([0-1][0-9])|(2[0-3]))(([0‌-5][0-9])(([0-5][0-9])(\.[0-9]{1,4})?)?)?)?)?)?([+\-](0[0-9]|1[0-3])([0-5][0-9]))?</w:t>
            </w:r>
          </w:p>
        </w:tc>
      </w:tr>
    </w:tbl>
    <w:p w14:paraId="5E06A21D" w14:textId="77777777" w:rsidR="00DE734D" w:rsidRDefault="00DE734D" w:rsidP="00DE734D">
      <w:pPr>
        <w:widowControl w:val="0"/>
        <w:spacing w:before="400" w:line="14" w:lineRule="auto"/>
        <w:rPr>
          <w:sz w:val="2"/>
          <w:szCs w:val="2"/>
        </w:rPr>
      </w:pPr>
      <w:bookmarkStart w:id="472" w:name="b205"/>
      <w:bookmarkEnd w:id="472"/>
    </w:p>
    <w:p w14:paraId="3F86178A" w14:textId="77777777" w:rsidR="00DE734D" w:rsidRDefault="00DE734D" w:rsidP="00DE734D">
      <w:pPr>
        <w:widowControl w:val="0"/>
        <w:spacing w:before="400" w:line="14" w:lineRule="auto"/>
        <w:rPr>
          <w:sz w:val="2"/>
          <w:szCs w:val="2"/>
        </w:rPr>
        <w:sectPr w:rsidR="00DE734D">
          <w:headerReference w:type="default" r:id="rId73"/>
          <w:type w:val="continuous"/>
          <w:pgSz w:w="11908" w:h="16833"/>
          <w:pgMar w:top="1137" w:right="849" w:bottom="1137" w:left="849" w:header="561" w:footer="720" w:gutter="0"/>
          <w:cols w:space="720"/>
          <w:noEndnote/>
        </w:sectPr>
      </w:pPr>
    </w:p>
    <w:p w14:paraId="1641DD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t:XP"</w:t>
      </w:r>
    </w:p>
    <w:tbl>
      <w:tblPr>
        <w:tblW w:w="0" w:type="auto"/>
        <w:tblInd w:w="-10" w:type="dxa"/>
        <w:tblCellMar>
          <w:left w:w="0" w:type="dxa"/>
          <w:right w:w="0" w:type="dxa"/>
        </w:tblCellMar>
        <w:tblLook w:val="0000" w:firstRow="0" w:lastRow="0" w:firstColumn="0" w:lastColumn="0" w:noHBand="0" w:noVBand="0"/>
      </w:tblPr>
      <w:tblGrid>
        <w:gridCol w:w="1083"/>
        <w:gridCol w:w="1864"/>
      </w:tblGrid>
      <w:tr w:rsidR="00DE734D" w14:paraId="035C6322" w14:textId="77777777" w:rsidTr="00DE734D">
        <w:trPr>
          <w:cantSplit/>
        </w:trPr>
        <w:tc>
          <w:tcPr>
            <w:tcW w:w="0" w:type="auto"/>
            <w:tcBorders>
              <w:top w:val="nil"/>
              <w:left w:val="nil"/>
              <w:bottom w:val="nil"/>
              <w:right w:val="nil"/>
            </w:tcBorders>
          </w:tcPr>
          <w:p w14:paraId="77D2C5F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C0127AF" w14:textId="77777777" w:rsidR="00DE734D" w:rsidRDefault="00B87B97" w:rsidP="00DE734D">
            <w:pPr>
              <w:pStyle w:val="PropertyValue"/>
              <w:keepNext/>
              <w:rPr>
                <w:rStyle w:val="CodeSmaller"/>
                <w:color w:val="000000"/>
              </w:rPr>
            </w:pPr>
            <w:hyperlink w:anchor="b4" w:history="1">
              <w:r w:rsidR="00DE734D">
                <w:rPr>
                  <w:rStyle w:val="CodeSmaller"/>
                  <w:color w:val="0000FF"/>
                </w:rPr>
                <w:t>urn:hl7-org:cdsdt:r2</w:t>
              </w:r>
            </w:hyperlink>
          </w:p>
        </w:tc>
      </w:tr>
      <w:tr w:rsidR="00DE734D" w14:paraId="1F7330EB" w14:textId="77777777" w:rsidTr="00DE734D">
        <w:trPr>
          <w:cantSplit/>
        </w:trPr>
        <w:tc>
          <w:tcPr>
            <w:tcW w:w="0" w:type="auto"/>
            <w:tcBorders>
              <w:top w:val="nil"/>
              <w:left w:val="nil"/>
              <w:bottom w:val="nil"/>
              <w:right w:val="nil"/>
            </w:tcBorders>
          </w:tcPr>
          <w:p w14:paraId="0A53BAE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9355E65" w14:textId="77777777" w:rsidR="00DE734D" w:rsidRDefault="00DE734D" w:rsidP="00DE734D">
            <w:pPr>
              <w:pStyle w:val="PropertyValue"/>
              <w:rPr>
                <w:color w:val="000000"/>
              </w:rPr>
            </w:pPr>
            <w:r>
              <w:rPr>
                <w:color w:val="000000"/>
              </w:rPr>
              <w:t>definition of 1 </w:t>
            </w:r>
            <w:hyperlink w:anchor="b203" w:history="1">
              <w:r>
                <w:rPr>
                  <w:color w:val="0000FF"/>
                </w:rPr>
                <w:t>attribute</w:t>
              </w:r>
            </w:hyperlink>
          </w:p>
        </w:tc>
      </w:tr>
    </w:tbl>
    <w:p w14:paraId="212874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5BB4F3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8007CA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570FAF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DD9BE9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3D64E72" w14:textId="77777777" w:rsidTr="00DE734D">
        <w:trPr>
          <w:cantSplit/>
        </w:trPr>
        <w:tc>
          <w:tcPr>
            <w:tcW w:w="215" w:type="pct"/>
            <w:tcBorders>
              <w:top w:val="nil"/>
              <w:bottom w:val="nil"/>
              <w:right w:val="nil"/>
            </w:tcBorders>
            <w:shd w:val="clear" w:color="auto" w:fill="F5F5F5"/>
            <w:tcMar>
              <w:left w:w="80" w:type="dxa"/>
            </w:tcMar>
            <w:vAlign w:val="center"/>
          </w:tcPr>
          <w:p w14:paraId="6A5805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3927FC89" w14:textId="77777777" w:rsidTr="00DE734D">
              <w:trPr>
                <w:cantSplit/>
              </w:trPr>
              <w:tc>
                <w:tcPr>
                  <w:tcW w:w="0" w:type="auto"/>
                  <w:noWrap/>
                </w:tcPr>
                <w:p w14:paraId="4DD16B8A" w14:textId="77777777" w:rsidR="00DE734D" w:rsidRDefault="00B87B97" w:rsidP="00DE734D">
                  <w:pPr>
                    <w:rPr>
                      <w:rStyle w:val="XMLRepAttributeName"/>
                    </w:rPr>
                  </w:pPr>
                  <w:hyperlink w:anchor="b203" w:history="1">
                    <w:r w:rsidR="00DE734D">
                      <w:rPr>
                        <w:rStyle w:val="Underline"/>
                        <w:rFonts w:ascii="Courier New" w:hAnsi="Courier New" w:cs="Courier New"/>
                        <w:color w:val="990000"/>
                        <w:sz w:val="16"/>
                        <w:szCs w:val="16"/>
                      </w:rPr>
                      <w:t>value</w:t>
                    </w:r>
                  </w:hyperlink>
                </w:p>
              </w:tc>
              <w:tc>
                <w:tcPr>
                  <w:tcW w:w="0" w:type="auto"/>
                </w:tcPr>
                <w:p w14:paraId="761768EB"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B20ECC3" w14:textId="77777777" w:rsidR="00DE734D" w:rsidRDefault="00DE734D" w:rsidP="00DE734D">
                  <w:pPr>
                    <w:rPr>
                      <w:rStyle w:val="XMLRepValue"/>
                    </w:rPr>
                  </w:pPr>
                  <w:r>
                    <w:rPr>
                      <w:rStyle w:val="XMLRepValue"/>
                    </w:rPr>
                    <w:t>xs:string</w:t>
                  </w:r>
                </w:p>
              </w:tc>
            </w:tr>
          </w:tbl>
          <w:p w14:paraId="4E0FEBCF" w14:textId="77777777" w:rsidR="00DE734D" w:rsidRDefault="00DE734D" w:rsidP="00DE734D">
            <w:pPr>
              <w:keepNext/>
              <w:widowControl w:val="0"/>
            </w:pPr>
          </w:p>
        </w:tc>
      </w:tr>
      <w:tr w:rsidR="00DE734D" w14:paraId="268B3A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8C5AF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65ADE3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0B38AC" w14:textId="77777777" w:rsidR="00DE734D" w:rsidRDefault="00DE734D" w:rsidP="00DE734D">
      <w:pPr>
        <w:rPr>
          <w:sz w:val="20"/>
          <w:szCs w:val="20"/>
        </w:rPr>
      </w:pPr>
      <w:r>
        <w:rPr>
          <w:sz w:val="20"/>
          <w:szCs w:val="20"/>
        </w:rPr>
        <w:t>A part of a name or address. Each part is a character string.</w:t>
      </w:r>
    </w:p>
    <w:p w14:paraId="7489F8C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3" w:name="b202"/>
      <w:bookmarkEnd w:id="473"/>
      <w:r>
        <w:rPr>
          <w:color w:val="000000"/>
        </w:rPr>
        <w:t xml:space="preserve">XML Source </w:t>
      </w:r>
      <w:r>
        <w:rPr>
          <w:rStyle w:val="NoteFont"/>
          <w:b w:val="0"/>
          <w:bCs w:val="0"/>
          <w:color w:val="000000"/>
        </w:rPr>
        <w:t>(w/o annotations (2))</w:t>
      </w:r>
    </w:p>
    <w:p w14:paraId="6C1999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05" w:history="1">
        <w:r>
          <w:rPr>
            <w:rStyle w:val="Underline"/>
            <w:rFonts w:ascii="Verdana" w:hAnsi="Verdana" w:cs="Verdana"/>
            <w:b/>
            <w:bCs/>
            <w:sz w:val="14"/>
            <w:szCs w:val="14"/>
          </w:rPr>
          <w:t>XP</w:t>
        </w:r>
      </w:hyperlink>
      <w:r>
        <w:rPr>
          <w:rStyle w:val="XMLSourceMarkup"/>
          <w:rFonts w:ascii="Verdana" w:hAnsi="Verdana" w:cs="Verdana"/>
          <w:sz w:val="16"/>
          <w:szCs w:val="16"/>
        </w:rPr>
        <w:t>"&gt;</w:t>
      </w:r>
    </w:p>
    <w:p w14:paraId="2D1148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B12CE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03"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B895B8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F89C9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4" w:name="b204"/>
      <w:bookmarkEnd w:id="47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205" w:history="1">
        <w:r>
          <w:rPr>
            <w:b w:val="0"/>
            <w:bCs w:val="0"/>
            <w:color w:val="0000FF"/>
            <w:sz w:val="16"/>
            <w:szCs w:val="16"/>
          </w:rPr>
          <w:t>this</w:t>
        </w:r>
      </w:hyperlink>
      <w:r>
        <w:rPr>
          <w:rStyle w:val="NoteFont"/>
          <w:b w:val="0"/>
          <w:bCs w:val="0"/>
          <w:color w:val="000000"/>
        </w:rPr>
        <w:t xml:space="preserve"> component only; 1/1)</w:t>
      </w:r>
    </w:p>
    <w:p w14:paraId="33F7898E" w14:textId="77777777" w:rsidR="00DE734D" w:rsidRDefault="00DE734D" w:rsidP="00DE734D">
      <w:pPr>
        <w:keepNext/>
      </w:pPr>
      <w:bookmarkStart w:id="475" w:name="b203"/>
      <w:bookmarkEnd w:id="475"/>
      <w:r>
        <w:rPr>
          <w:noProof/>
          <w:lang w:eastAsia="en-US"/>
        </w:rPr>
        <w:drawing>
          <wp:inline distT="0" distB="0" distL="0" distR="0" wp14:anchorId="5B3A806F" wp14:editId="6E5E1543">
            <wp:extent cx="152400" cy="762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B46B86A" w14:textId="77777777" w:rsidTr="00DE734D">
        <w:tc>
          <w:tcPr>
            <w:tcW w:w="0" w:type="auto"/>
            <w:tcBorders>
              <w:top w:val="nil"/>
              <w:left w:val="nil"/>
              <w:bottom w:val="nil"/>
              <w:right w:val="nil"/>
            </w:tcBorders>
          </w:tcPr>
          <w:p w14:paraId="3A64ED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D0B0835"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16BB977" w14:textId="77777777" w:rsidTr="00DE734D">
        <w:tc>
          <w:tcPr>
            <w:tcW w:w="0" w:type="auto"/>
            <w:tcBorders>
              <w:top w:val="nil"/>
              <w:left w:val="nil"/>
              <w:bottom w:val="nil"/>
              <w:right w:val="nil"/>
            </w:tcBorders>
            <w:vAlign w:val="center"/>
          </w:tcPr>
          <w:p w14:paraId="231D883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EFF40F4" w14:textId="77777777" w:rsidR="00DE734D" w:rsidRDefault="00DE734D" w:rsidP="00DE734D">
            <w:pPr>
              <w:pStyle w:val="PropertyValue"/>
              <w:rPr>
                <w:color w:val="000000"/>
              </w:rPr>
            </w:pPr>
            <w:r>
              <w:rPr>
                <w:color w:val="000000"/>
              </w:rPr>
              <w:t>required</w:t>
            </w:r>
          </w:p>
        </w:tc>
      </w:tr>
    </w:tbl>
    <w:p w14:paraId="7CB6E87D" w14:textId="77777777" w:rsidR="00DE734D" w:rsidRDefault="00DE734D" w:rsidP="00DE734D">
      <w:pPr>
        <w:widowControl w:val="0"/>
        <w:spacing w:before="160" w:line="14" w:lineRule="auto"/>
        <w:ind w:left="720"/>
        <w:rPr>
          <w:sz w:val="2"/>
          <w:szCs w:val="2"/>
        </w:rPr>
      </w:pPr>
    </w:p>
    <w:p w14:paraId="1001F095" w14:textId="77777777" w:rsidR="00DE734D" w:rsidRDefault="00DE734D" w:rsidP="00DE734D">
      <w:pPr>
        <w:spacing w:after="400"/>
        <w:ind w:left="720"/>
        <w:rPr>
          <w:rStyle w:val="AnnotationSmaller"/>
        </w:rPr>
      </w:pPr>
      <w:r>
        <w:rPr>
          <w:rStyle w:val="AnnotationSmaller"/>
        </w:rPr>
        <w:t>The actual string value of the part.</w:t>
      </w:r>
    </w:p>
    <w:p w14:paraId="357750A2" w14:textId="77777777" w:rsidR="00DE734D" w:rsidRDefault="00DE734D" w:rsidP="00DE734D">
      <w:pPr>
        <w:spacing w:after="400"/>
        <w:ind w:left="720"/>
        <w:rPr>
          <w:rStyle w:val="AnnotationSmaller"/>
        </w:rPr>
        <w:sectPr w:rsidR="00DE734D">
          <w:headerReference w:type="default" r:id="rId74"/>
          <w:type w:val="continuous"/>
          <w:pgSz w:w="11908" w:h="16833"/>
          <w:pgMar w:top="1137" w:right="849" w:bottom="1137" w:left="849" w:header="561" w:footer="720" w:gutter="0"/>
          <w:cols w:space="720"/>
          <w:noEndnote/>
        </w:sectPr>
      </w:pPr>
    </w:p>
    <w:p w14:paraId="3D5D1BC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76" w:name="b208"/>
      <w:bookmarkEnd w:id="476"/>
      <w:r>
        <w:t>simpleType "dt:AddressPartTyp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CC10E7D" w14:textId="77777777" w:rsidTr="00DE734D">
        <w:trPr>
          <w:cantSplit/>
        </w:trPr>
        <w:tc>
          <w:tcPr>
            <w:tcW w:w="0" w:type="auto"/>
            <w:tcBorders>
              <w:top w:val="nil"/>
              <w:left w:val="nil"/>
              <w:bottom w:val="nil"/>
              <w:right w:val="nil"/>
            </w:tcBorders>
          </w:tcPr>
          <w:p w14:paraId="37FFCC0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B440D59"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05558E5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41A985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E41F9D8" w14:textId="77777777" w:rsidR="00DE734D" w:rsidRDefault="00DE734D" w:rsidP="00DE734D">
            <w:pPr>
              <w:pStyle w:val="XMLRepHeading"/>
              <w:keepNext/>
              <w:spacing w:before="80"/>
              <w:rPr>
                <w:sz w:val="20"/>
                <w:szCs w:val="20"/>
              </w:rPr>
            </w:pPr>
            <w:r>
              <w:rPr>
                <w:sz w:val="20"/>
                <w:szCs w:val="20"/>
              </w:rPr>
              <w:t>Simple Content Model</w:t>
            </w:r>
          </w:p>
        </w:tc>
      </w:tr>
      <w:tr w:rsidR="00DE734D" w14:paraId="7CA7218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B52A59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2BD9D5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6FDF983" w14:textId="77777777" w:rsidTr="00DE734D">
        <w:tc>
          <w:tcPr>
            <w:tcW w:w="0" w:type="auto"/>
            <w:tcBorders>
              <w:top w:val="nil"/>
              <w:left w:val="nil"/>
              <w:bottom w:val="nil"/>
              <w:right w:val="nil"/>
            </w:tcBorders>
          </w:tcPr>
          <w:p w14:paraId="2F4B05E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721"/>
              <w:gridCol w:w="143"/>
              <w:gridCol w:w="8184"/>
            </w:tblGrid>
            <w:tr w:rsidR="00DE734D" w14:paraId="30EAF396" w14:textId="77777777" w:rsidTr="00DE734D">
              <w:tc>
                <w:tcPr>
                  <w:tcW w:w="0" w:type="auto"/>
                </w:tcPr>
                <w:p w14:paraId="6C2D3D56" w14:textId="77777777" w:rsidR="00DE734D" w:rsidRDefault="00DE734D" w:rsidP="00DE734D">
                  <w:pPr>
                    <w:spacing w:after="4"/>
                    <w:rPr>
                      <w:rStyle w:val="CodeSmaller"/>
                    </w:rPr>
                  </w:pPr>
                  <w:r>
                    <w:rPr>
                      <w:rStyle w:val="CodeSmaller"/>
                    </w:rPr>
                    <w:t>"AL"</w:t>
                  </w:r>
                </w:p>
              </w:tc>
              <w:tc>
                <w:tcPr>
                  <w:tcW w:w="0" w:type="auto"/>
                </w:tcPr>
                <w:p w14:paraId="1E96F9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0F6A37F" w14:textId="77777777" w:rsidR="00DE734D" w:rsidRDefault="00DE734D" w:rsidP="00DE734D">
                  <w:pPr>
                    <w:spacing w:after="4"/>
                    <w:rPr>
                      <w:rStyle w:val="AnnotationSmallest"/>
                    </w:rPr>
                  </w:pPr>
                  <w:r>
                    <w:rPr>
                      <w:rStyle w:val="AnnotationSmallest"/>
                    </w:rPr>
                    <w:t>Address Line: An address line is for either an additional locator, a delivery address or a street address. An address generally has only a delivery address line or a street address line, but not both.</w:t>
                  </w:r>
                </w:p>
              </w:tc>
            </w:tr>
            <w:tr w:rsidR="00DE734D" w14:paraId="480C7BAC" w14:textId="77777777" w:rsidTr="00DE734D">
              <w:tc>
                <w:tcPr>
                  <w:tcW w:w="0" w:type="auto"/>
                </w:tcPr>
                <w:p w14:paraId="408FA107" w14:textId="77777777" w:rsidR="00DE734D" w:rsidRDefault="00DE734D" w:rsidP="00DE734D">
                  <w:pPr>
                    <w:spacing w:after="4"/>
                    <w:rPr>
                      <w:rStyle w:val="CodeSmaller"/>
                    </w:rPr>
                  </w:pPr>
                  <w:r>
                    <w:rPr>
                      <w:rStyle w:val="CodeSmaller"/>
                    </w:rPr>
                    <w:t>"ADL"</w:t>
                  </w:r>
                </w:p>
              </w:tc>
              <w:tc>
                <w:tcPr>
                  <w:tcW w:w="0" w:type="auto"/>
                </w:tcPr>
                <w:p w14:paraId="612153B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695B34D" w14:textId="77777777" w:rsidR="00DE734D" w:rsidRDefault="00DE734D" w:rsidP="00DE734D">
                  <w:pPr>
                    <w:spacing w:after="4"/>
                    <w:rPr>
                      <w:rStyle w:val="AnnotationSmallest"/>
                    </w:rPr>
                  </w:pPr>
                  <w:r>
                    <w:rPr>
                      <w:rStyle w:val="AnnotationSmallest"/>
                    </w:rP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r>
            <w:tr w:rsidR="00DE734D" w14:paraId="06CE7C8A" w14:textId="77777777" w:rsidTr="00DE734D">
              <w:tc>
                <w:tcPr>
                  <w:tcW w:w="0" w:type="auto"/>
                </w:tcPr>
                <w:p w14:paraId="21F14223" w14:textId="77777777" w:rsidR="00DE734D" w:rsidRDefault="00DE734D" w:rsidP="00DE734D">
                  <w:pPr>
                    <w:spacing w:after="4"/>
                    <w:rPr>
                      <w:rStyle w:val="CodeSmaller"/>
                    </w:rPr>
                  </w:pPr>
                  <w:r>
                    <w:rPr>
                      <w:rStyle w:val="CodeSmaller"/>
                    </w:rPr>
                    <w:t>"UNID"</w:t>
                  </w:r>
                </w:p>
              </w:tc>
              <w:tc>
                <w:tcPr>
                  <w:tcW w:w="0" w:type="auto"/>
                </w:tcPr>
                <w:p w14:paraId="3F830B9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1604F4A" w14:textId="77777777" w:rsidR="00DE734D" w:rsidRDefault="00DE734D" w:rsidP="00DE734D">
                  <w:pPr>
                    <w:spacing w:after="4"/>
                    <w:rPr>
                      <w:rStyle w:val="AnnotationSmallest"/>
                    </w:rPr>
                  </w:pPr>
                  <w:r>
                    <w:rPr>
                      <w:rStyle w:val="AnnotationSmallest"/>
                    </w:rPr>
                    <w:t>Unit Identifier : The number or name of a specific unit contained within a building or complex, as assigned by that building or complex</w:t>
                  </w:r>
                </w:p>
              </w:tc>
            </w:tr>
            <w:tr w:rsidR="00DE734D" w14:paraId="73EF69BF" w14:textId="77777777" w:rsidTr="00DE734D">
              <w:tc>
                <w:tcPr>
                  <w:tcW w:w="0" w:type="auto"/>
                </w:tcPr>
                <w:p w14:paraId="3A8C6584" w14:textId="77777777" w:rsidR="00DE734D" w:rsidRDefault="00DE734D" w:rsidP="00DE734D">
                  <w:pPr>
                    <w:spacing w:after="4"/>
                    <w:rPr>
                      <w:rStyle w:val="CodeSmaller"/>
                    </w:rPr>
                  </w:pPr>
                  <w:r>
                    <w:rPr>
                      <w:rStyle w:val="CodeSmaller"/>
                    </w:rPr>
                    <w:t>"UNIT"</w:t>
                  </w:r>
                </w:p>
              </w:tc>
              <w:tc>
                <w:tcPr>
                  <w:tcW w:w="0" w:type="auto"/>
                </w:tcPr>
                <w:p w14:paraId="371F59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B21C2B" w14:textId="77777777" w:rsidR="00DE734D" w:rsidRDefault="00DE734D" w:rsidP="00DE734D">
                  <w:pPr>
                    <w:spacing w:after="4"/>
                    <w:rPr>
                      <w:rStyle w:val="AnnotationSmallest"/>
                    </w:rPr>
                  </w:pPr>
                  <w:r>
                    <w:rPr>
                      <w:rStyle w:val="AnnotationSmallest"/>
                    </w:rPr>
                    <w:t>Unit Designator: Indicates the type of specific unit contained within a building or complex. E.g. Apartment, Floor</w:t>
                  </w:r>
                </w:p>
              </w:tc>
            </w:tr>
            <w:tr w:rsidR="00DE734D" w14:paraId="0AF1C567" w14:textId="77777777" w:rsidTr="00DE734D">
              <w:tc>
                <w:tcPr>
                  <w:tcW w:w="0" w:type="auto"/>
                </w:tcPr>
                <w:p w14:paraId="42B8B335" w14:textId="77777777" w:rsidR="00DE734D" w:rsidRDefault="00DE734D" w:rsidP="00DE734D">
                  <w:pPr>
                    <w:spacing w:after="4"/>
                    <w:rPr>
                      <w:rStyle w:val="CodeSmaller"/>
                    </w:rPr>
                  </w:pPr>
                  <w:r>
                    <w:rPr>
                      <w:rStyle w:val="CodeSmaller"/>
                    </w:rPr>
                    <w:t>"DAL"</w:t>
                  </w:r>
                </w:p>
              </w:tc>
              <w:tc>
                <w:tcPr>
                  <w:tcW w:w="0" w:type="auto"/>
                </w:tcPr>
                <w:p w14:paraId="42BFC49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1E64BAB" w14:textId="77777777" w:rsidR="00DE734D" w:rsidRDefault="00DE734D" w:rsidP="00DE734D">
                  <w:pPr>
                    <w:spacing w:after="4"/>
                    <w:rPr>
                      <w:rStyle w:val="AnnotationSmallest"/>
                    </w:rPr>
                  </w:pPr>
                  <w:r>
                    <w:rPr>
                      <w:rStyle w:val="AnnotationSmallest"/>
                    </w:rPr>
                    <w:t>Delivery Address Line: A delivery address line is frequently used instead of breaking out delivery mode, delivery installation, etc. An address generally has only a delivery address line or a street address line, but not both.</w:t>
                  </w:r>
                </w:p>
              </w:tc>
            </w:tr>
            <w:tr w:rsidR="00DE734D" w14:paraId="4725D0A8" w14:textId="77777777" w:rsidTr="00DE734D">
              <w:tc>
                <w:tcPr>
                  <w:tcW w:w="0" w:type="auto"/>
                </w:tcPr>
                <w:p w14:paraId="782EB191" w14:textId="77777777" w:rsidR="00DE734D" w:rsidRDefault="00DE734D" w:rsidP="00DE734D">
                  <w:pPr>
                    <w:spacing w:after="4"/>
                    <w:rPr>
                      <w:rStyle w:val="CodeSmaller"/>
                    </w:rPr>
                  </w:pPr>
                  <w:r>
                    <w:rPr>
                      <w:rStyle w:val="CodeSmaller"/>
                    </w:rPr>
                    <w:t>"DINST"</w:t>
                  </w:r>
                </w:p>
              </w:tc>
              <w:tc>
                <w:tcPr>
                  <w:tcW w:w="0" w:type="auto"/>
                </w:tcPr>
                <w:p w14:paraId="325F0DE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3A40A25" w14:textId="77777777" w:rsidR="00DE734D" w:rsidRDefault="00DE734D" w:rsidP="00DE734D">
                  <w:pPr>
                    <w:spacing w:after="4"/>
                    <w:rPr>
                      <w:rStyle w:val="AnnotationSmallest"/>
                    </w:rPr>
                  </w:pPr>
                  <w:r>
                    <w:rPr>
                      <w:rStyle w:val="AnnotationSmallest"/>
                    </w:rPr>
                    <w:t>Delivery Installation Type: Indicates the type of delivery installation (the facility to which the mail will be delivered prior to final shipping via the delivery mode.) Example: post office, letter carrier depot, community mail center, station, etc.</w:t>
                  </w:r>
                </w:p>
              </w:tc>
            </w:tr>
            <w:tr w:rsidR="00DE734D" w14:paraId="7048EC7B" w14:textId="77777777" w:rsidTr="00DE734D">
              <w:tc>
                <w:tcPr>
                  <w:tcW w:w="0" w:type="auto"/>
                </w:tcPr>
                <w:p w14:paraId="10C2A51C" w14:textId="77777777" w:rsidR="00DE734D" w:rsidRDefault="00DE734D" w:rsidP="00DE734D">
                  <w:pPr>
                    <w:spacing w:after="4"/>
                    <w:rPr>
                      <w:rStyle w:val="CodeSmaller"/>
                    </w:rPr>
                  </w:pPr>
                  <w:r>
                    <w:rPr>
                      <w:rStyle w:val="CodeSmaller"/>
                    </w:rPr>
                    <w:t>"DINSTA"</w:t>
                  </w:r>
                </w:p>
              </w:tc>
              <w:tc>
                <w:tcPr>
                  <w:tcW w:w="0" w:type="auto"/>
                </w:tcPr>
                <w:p w14:paraId="1644E21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BA33C30" w14:textId="77777777" w:rsidR="00DE734D" w:rsidRDefault="00DE734D" w:rsidP="00DE734D">
                  <w:pPr>
                    <w:spacing w:after="4"/>
                    <w:rPr>
                      <w:rStyle w:val="AnnotationSmallest"/>
                    </w:rPr>
                  </w:pPr>
                  <w:r>
                    <w:rPr>
                      <w:rStyle w:val="AnnotationSmallest"/>
                    </w:rPr>
                    <w:t>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w:t>
                  </w:r>
                </w:p>
              </w:tc>
            </w:tr>
            <w:tr w:rsidR="00DE734D" w14:paraId="1776C063" w14:textId="77777777" w:rsidTr="00DE734D">
              <w:tc>
                <w:tcPr>
                  <w:tcW w:w="0" w:type="auto"/>
                </w:tcPr>
                <w:p w14:paraId="38A50C04" w14:textId="77777777" w:rsidR="00DE734D" w:rsidRDefault="00DE734D" w:rsidP="00DE734D">
                  <w:pPr>
                    <w:spacing w:after="4"/>
                    <w:rPr>
                      <w:rStyle w:val="CodeSmaller"/>
                    </w:rPr>
                  </w:pPr>
                  <w:r>
                    <w:rPr>
                      <w:rStyle w:val="CodeSmaller"/>
                    </w:rPr>
                    <w:t>"DINSTQ"</w:t>
                  </w:r>
                </w:p>
              </w:tc>
              <w:tc>
                <w:tcPr>
                  <w:tcW w:w="0" w:type="auto"/>
                </w:tcPr>
                <w:p w14:paraId="2ECACD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53A4506" w14:textId="77777777" w:rsidR="00DE734D" w:rsidRDefault="00DE734D" w:rsidP="00DE734D">
                  <w:pPr>
                    <w:spacing w:after="4"/>
                    <w:rPr>
                      <w:rStyle w:val="AnnotationSmallest"/>
                    </w:rPr>
                  </w:pPr>
                  <w:r>
                    <w:rPr>
                      <w:rStyle w:val="AnnotationSmallest"/>
                    </w:rPr>
                    <w:t>Delivery Installation Qualifier: A number, letter or name identifying a delivery installation. E.g., for Station A, the delivery installation qualifier would be 'A'.</w:t>
                  </w:r>
                </w:p>
              </w:tc>
            </w:tr>
            <w:tr w:rsidR="00DE734D" w14:paraId="721332DC" w14:textId="77777777" w:rsidTr="00DE734D">
              <w:tc>
                <w:tcPr>
                  <w:tcW w:w="0" w:type="auto"/>
                </w:tcPr>
                <w:p w14:paraId="41BF5B33" w14:textId="77777777" w:rsidR="00DE734D" w:rsidRDefault="00DE734D" w:rsidP="00DE734D">
                  <w:pPr>
                    <w:spacing w:after="4"/>
                    <w:rPr>
                      <w:rStyle w:val="CodeSmaller"/>
                    </w:rPr>
                  </w:pPr>
                  <w:r>
                    <w:rPr>
                      <w:rStyle w:val="CodeSmaller"/>
                    </w:rPr>
                    <w:t>"DMOD"</w:t>
                  </w:r>
                </w:p>
              </w:tc>
              <w:tc>
                <w:tcPr>
                  <w:tcW w:w="0" w:type="auto"/>
                </w:tcPr>
                <w:p w14:paraId="651A871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5BCABAF" w14:textId="77777777" w:rsidR="00DE734D" w:rsidRDefault="00DE734D" w:rsidP="00DE734D">
                  <w:pPr>
                    <w:spacing w:after="4"/>
                    <w:rPr>
                      <w:rStyle w:val="AnnotationSmallest"/>
                    </w:rPr>
                  </w:pPr>
                  <w:r>
                    <w:rPr>
                      <w:rStyle w:val="AnnotationSmallest"/>
                    </w:rPr>
                    <w:t>Delivery Mode: Indicates the type of service offered, method of delivery. For example: post office box, rural route, general delivery, etc.</w:t>
                  </w:r>
                </w:p>
              </w:tc>
            </w:tr>
            <w:tr w:rsidR="00DE734D" w14:paraId="154E2974" w14:textId="77777777" w:rsidTr="00DE734D">
              <w:tc>
                <w:tcPr>
                  <w:tcW w:w="0" w:type="auto"/>
                </w:tcPr>
                <w:p w14:paraId="65931D67" w14:textId="77777777" w:rsidR="00DE734D" w:rsidRDefault="00DE734D" w:rsidP="00DE734D">
                  <w:pPr>
                    <w:spacing w:after="4"/>
                    <w:rPr>
                      <w:rStyle w:val="CodeSmaller"/>
                    </w:rPr>
                  </w:pPr>
                  <w:r>
                    <w:rPr>
                      <w:rStyle w:val="CodeSmaller"/>
                    </w:rPr>
                    <w:t>"DMODID"</w:t>
                  </w:r>
                </w:p>
              </w:tc>
              <w:tc>
                <w:tcPr>
                  <w:tcW w:w="0" w:type="auto"/>
                </w:tcPr>
                <w:p w14:paraId="57DBDF7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17E8E4" w14:textId="77777777" w:rsidR="00DE734D" w:rsidRDefault="00DE734D" w:rsidP="00DE734D">
                  <w:pPr>
                    <w:spacing w:after="4"/>
                    <w:rPr>
                      <w:rStyle w:val="AnnotationSmallest"/>
                    </w:rPr>
                  </w:pPr>
                  <w:r>
                    <w:rPr>
                      <w:rStyle w:val="AnnotationSmallest"/>
                    </w:rPr>
                    <w:t>Delivery Mode Identifier: Represents the routing information such as a letter carrier route number. It is the identifying number of the designator (the box number or rural route number).</w:t>
                  </w:r>
                </w:p>
              </w:tc>
            </w:tr>
            <w:tr w:rsidR="00DE734D" w14:paraId="4DB12BD2" w14:textId="77777777" w:rsidTr="00DE734D">
              <w:tc>
                <w:tcPr>
                  <w:tcW w:w="0" w:type="auto"/>
                </w:tcPr>
                <w:p w14:paraId="72990A93" w14:textId="77777777" w:rsidR="00DE734D" w:rsidRDefault="00DE734D" w:rsidP="00DE734D">
                  <w:pPr>
                    <w:spacing w:after="4"/>
                    <w:rPr>
                      <w:rStyle w:val="CodeSmaller"/>
                    </w:rPr>
                  </w:pPr>
                  <w:r>
                    <w:rPr>
                      <w:rStyle w:val="CodeSmaller"/>
                    </w:rPr>
                    <w:t>"SAL"</w:t>
                  </w:r>
                </w:p>
              </w:tc>
              <w:tc>
                <w:tcPr>
                  <w:tcW w:w="0" w:type="auto"/>
                </w:tcPr>
                <w:p w14:paraId="7437958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7013B8" w14:textId="77777777" w:rsidR="00DE734D" w:rsidRDefault="00DE734D" w:rsidP="00DE734D">
                  <w:pPr>
                    <w:spacing w:after="4"/>
                    <w:rPr>
                      <w:rStyle w:val="AnnotationSmallest"/>
                    </w:rPr>
                  </w:pPr>
                  <w:r>
                    <w:rPr>
                      <w:rStyle w:val="AnnotationSmallest"/>
                    </w:rPr>
                    <w:t>Street Address Line: A street address line is frequently used instead of breaking out build number, street name, street type, etc. An address generally has only a delivery address line or a street address line, but not both.</w:t>
                  </w:r>
                </w:p>
              </w:tc>
            </w:tr>
            <w:tr w:rsidR="00DE734D" w14:paraId="55E57943" w14:textId="77777777" w:rsidTr="00DE734D">
              <w:tc>
                <w:tcPr>
                  <w:tcW w:w="0" w:type="auto"/>
                </w:tcPr>
                <w:p w14:paraId="20EAF70D" w14:textId="77777777" w:rsidR="00DE734D" w:rsidRDefault="00DE734D" w:rsidP="00DE734D">
                  <w:pPr>
                    <w:spacing w:after="4"/>
                    <w:rPr>
                      <w:rStyle w:val="CodeSmaller"/>
                    </w:rPr>
                  </w:pPr>
                  <w:r>
                    <w:rPr>
                      <w:rStyle w:val="CodeSmaller"/>
                    </w:rPr>
                    <w:t>"BNR"</w:t>
                  </w:r>
                </w:p>
              </w:tc>
              <w:tc>
                <w:tcPr>
                  <w:tcW w:w="0" w:type="auto"/>
                </w:tcPr>
                <w:p w14:paraId="7114667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AAEA26" w14:textId="77777777" w:rsidR="00DE734D" w:rsidRDefault="00DE734D" w:rsidP="00DE734D">
                  <w:pPr>
                    <w:spacing w:after="4"/>
                    <w:rPr>
                      <w:rStyle w:val="AnnotationSmallest"/>
                    </w:rPr>
                  </w:pPr>
                  <w:r>
                    <w:rPr>
                      <w:rStyle w:val="AnnotationSmallest"/>
                    </w:rPr>
                    <w:t>Building Number: The number of a building, house or lot alongside the street. Also known as "primary street number". This does not number the street but rather the building.</w:t>
                  </w:r>
                </w:p>
              </w:tc>
            </w:tr>
            <w:tr w:rsidR="00DE734D" w14:paraId="10F5810B" w14:textId="77777777" w:rsidTr="00DE734D">
              <w:tc>
                <w:tcPr>
                  <w:tcW w:w="0" w:type="auto"/>
                </w:tcPr>
                <w:p w14:paraId="5F69E7CA" w14:textId="77777777" w:rsidR="00DE734D" w:rsidRDefault="00DE734D" w:rsidP="00DE734D">
                  <w:pPr>
                    <w:spacing w:after="4"/>
                    <w:rPr>
                      <w:rStyle w:val="CodeSmaller"/>
                    </w:rPr>
                  </w:pPr>
                  <w:r>
                    <w:rPr>
                      <w:rStyle w:val="CodeSmaller"/>
                    </w:rPr>
                    <w:t>"BNN"</w:t>
                  </w:r>
                </w:p>
              </w:tc>
              <w:tc>
                <w:tcPr>
                  <w:tcW w:w="0" w:type="auto"/>
                </w:tcPr>
                <w:p w14:paraId="7CEE12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3BB0AB" w14:textId="77777777" w:rsidR="00DE734D" w:rsidRDefault="00DE734D" w:rsidP="00DE734D">
                  <w:pPr>
                    <w:spacing w:after="4"/>
                    <w:rPr>
                      <w:rStyle w:val="AnnotationSmallest"/>
                    </w:rPr>
                  </w:pPr>
                  <w:r>
                    <w:rPr>
                      <w:rStyle w:val="AnnotationSmallest"/>
                    </w:rPr>
                    <w:t>Building Number Numeric: The numeric portion of a building number</w:t>
                  </w:r>
                </w:p>
              </w:tc>
            </w:tr>
            <w:tr w:rsidR="00DE734D" w14:paraId="7994E82E" w14:textId="77777777" w:rsidTr="00DE734D">
              <w:tc>
                <w:tcPr>
                  <w:tcW w:w="0" w:type="auto"/>
                </w:tcPr>
                <w:p w14:paraId="35642C35" w14:textId="77777777" w:rsidR="00DE734D" w:rsidRDefault="00DE734D" w:rsidP="00DE734D">
                  <w:pPr>
                    <w:spacing w:after="4"/>
                    <w:rPr>
                      <w:rStyle w:val="CodeSmaller"/>
                    </w:rPr>
                  </w:pPr>
                  <w:r>
                    <w:rPr>
                      <w:rStyle w:val="CodeSmaller"/>
                    </w:rPr>
                    <w:t>"BNS"</w:t>
                  </w:r>
                </w:p>
              </w:tc>
              <w:tc>
                <w:tcPr>
                  <w:tcW w:w="0" w:type="auto"/>
                </w:tcPr>
                <w:p w14:paraId="5F00C35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52FBDC" w14:textId="77777777" w:rsidR="00DE734D" w:rsidRDefault="00DE734D" w:rsidP="00DE734D">
                  <w:pPr>
                    <w:spacing w:after="4"/>
                    <w:rPr>
                      <w:rStyle w:val="AnnotationSmallest"/>
                    </w:rPr>
                  </w:pPr>
                  <w:r>
                    <w:rPr>
                      <w:rStyle w:val="AnnotationSmallest"/>
                    </w:rPr>
                    <w:t>Building Number Suffix: Any alphabetic character, fraction or other text that may appear after the numeric portion of a building number</w:t>
                  </w:r>
                </w:p>
              </w:tc>
            </w:tr>
            <w:tr w:rsidR="00DE734D" w14:paraId="76A145A5" w14:textId="77777777" w:rsidTr="00DE734D">
              <w:tc>
                <w:tcPr>
                  <w:tcW w:w="0" w:type="auto"/>
                </w:tcPr>
                <w:p w14:paraId="609C34EE" w14:textId="77777777" w:rsidR="00DE734D" w:rsidRDefault="00DE734D" w:rsidP="00DE734D">
                  <w:pPr>
                    <w:spacing w:after="4"/>
                    <w:rPr>
                      <w:rStyle w:val="CodeSmaller"/>
                    </w:rPr>
                  </w:pPr>
                  <w:r>
                    <w:rPr>
                      <w:rStyle w:val="CodeSmaller"/>
                    </w:rPr>
                    <w:t>"STR"</w:t>
                  </w:r>
                </w:p>
              </w:tc>
              <w:tc>
                <w:tcPr>
                  <w:tcW w:w="0" w:type="auto"/>
                </w:tcPr>
                <w:p w14:paraId="63A770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A694A5" w14:textId="77777777" w:rsidR="00DE734D" w:rsidRDefault="00DE734D" w:rsidP="00DE734D">
                  <w:pPr>
                    <w:spacing w:after="4"/>
                    <w:rPr>
                      <w:rStyle w:val="AnnotationSmallest"/>
                    </w:rPr>
                  </w:pPr>
                  <w:r>
                    <w:rPr>
                      <w:rStyle w:val="AnnotationSmallest"/>
                    </w:rPr>
                    <w:t>Street Name: The name of the street, including the type</w:t>
                  </w:r>
                </w:p>
              </w:tc>
            </w:tr>
            <w:tr w:rsidR="00DE734D" w14:paraId="3D52D9AF" w14:textId="77777777" w:rsidTr="00DE734D">
              <w:tc>
                <w:tcPr>
                  <w:tcW w:w="0" w:type="auto"/>
                </w:tcPr>
                <w:p w14:paraId="23F9C4A1" w14:textId="77777777" w:rsidR="00DE734D" w:rsidRDefault="00DE734D" w:rsidP="00DE734D">
                  <w:pPr>
                    <w:spacing w:after="4"/>
                    <w:rPr>
                      <w:rStyle w:val="CodeSmaller"/>
                    </w:rPr>
                  </w:pPr>
                  <w:r>
                    <w:rPr>
                      <w:rStyle w:val="CodeSmaller"/>
                    </w:rPr>
                    <w:t>"STB"</w:t>
                  </w:r>
                </w:p>
              </w:tc>
              <w:tc>
                <w:tcPr>
                  <w:tcW w:w="0" w:type="auto"/>
                </w:tcPr>
                <w:p w14:paraId="3FF9075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9C6170" w14:textId="77777777" w:rsidR="00DE734D" w:rsidRDefault="00DE734D" w:rsidP="00DE734D">
                  <w:pPr>
                    <w:spacing w:after="4"/>
                    <w:rPr>
                      <w:rStyle w:val="AnnotationSmallest"/>
                    </w:rPr>
                  </w:pPr>
                  <w:r>
                    <w:rPr>
                      <w:rStyle w:val="AnnotationSmallest"/>
                    </w:rPr>
                    <w:t>Street Name Base: The base name of a roadway or artery recognized by a municipality (excluding street type and direction)</w:t>
                  </w:r>
                </w:p>
              </w:tc>
            </w:tr>
            <w:tr w:rsidR="00DE734D" w14:paraId="604A7E47" w14:textId="77777777" w:rsidTr="00DE734D">
              <w:tc>
                <w:tcPr>
                  <w:tcW w:w="0" w:type="auto"/>
                </w:tcPr>
                <w:p w14:paraId="2E75D9CE" w14:textId="77777777" w:rsidR="00DE734D" w:rsidRDefault="00DE734D" w:rsidP="00DE734D">
                  <w:pPr>
                    <w:spacing w:after="4"/>
                    <w:rPr>
                      <w:rStyle w:val="CodeSmaller"/>
                    </w:rPr>
                  </w:pPr>
                  <w:r>
                    <w:rPr>
                      <w:rStyle w:val="CodeSmaller"/>
                    </w:rPr>
                    <w:t>"STTYP"</w:t>
                  </w:r>
                </w:p>
              </w:tc>
              <w:tc>
                <w:tcPr>
                  <w:tcW w:w="0" w:type="auto"/>
                </w:tcPr>
                <w:p w14:paraId="7A31756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671A16C" w14:textId="77777777" w:rsidR="00DE734D" w:rsidRDefault="00DE734D" w:rsidP="00DE734D">
                  <w:pPr>
                    <w:spacing w:after="4"/>
                    <w:rPr>
                      <w:rStyle w:val="AnnotationSmallest"/>
                    </w:rPr>
                  </w:pPr>
                  <w:r>
                    <w:rPr>
                      <w:rStyle w:val="AnnotationSmallest"/>
                    </w:rPr>
                    <w:t>Street Type: The designation given to the street. (e.g. Street, Avenue, Crescent, etc.)</w:t>
                  </w:r>
                </w:p>
              </w:tc>
            </w:tr>
            <w:tr w:rsidR="00DE734D" w14:paraId="1BA5EAD6" w14:textId="77777777" w:rsidTr="00DE734D">
              <w:tc>
                <w:tcPr>
                  <w:tcW w:w="0" w:type="auto"/>
                </w:tcPr>
                <w:p w14:paraId="24DB6607" w14:textId="77777777" w:rsidR="00DE734D" w:rsidRDefault="00DE734D" w:rsidP="00DE734D">
                  <w:pPr>
                    <w:spacing w:after="4"/>
                    <w:rPr>
                      <w:rStyle w:val="CodeSmaller"/>
                    </w:rPr>
                  </w:pPr>
                  <w:r>
                    <w:rPr>
                      <w:rStyle w:val="CodeSmaller"/>
                    </w:rPr>
                    <w:t>"DIR"</w:t>
                  </w:r>
                </w:p>
              </w:tc>
              <w:tc>
                <w:tcPr>
                  <w:tcW w:w="0" w:type="auto"/>
                </w:tcPr>
                <w:p w14:paraId="0FE5D42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091CE1" w14:textId="77777777" w:rsidR="00DE734D" w:rsidRDefault="00DE734D" w:rsidP="00DE734D">
                  <w:pPr>
                    <w:spacing w:after="4"/>
                    <w:rPr>
                      <w:rStyle w:val="AnnotationSmallest"/>
                    </w:rPr>
                  </w:pPr>
                  <w:r>
                    <w:rPr>
                      <w:rStyle w:val="AnnotationSmallest"/>
                    </w:rPr>
                    <w:t>Direction (e.g., N, S, W, E)</w:t>
                  </w:r>
                </w:p>
              </w:tc>
            </w:tr>
            <w:tr w:rsidR="00DE734D" w14:paraId="653313AD" w14:textId="77777777" w:rsidTr="00DE734D">
              <w:tc>
                <w:tcPr>
                  <w:tcW w:w="0" w:type="auto"/>
                </w:tcPr>
                <w:p w14:paraId="472EDA66" w14:textId="77777777" w:rsidR="00DE734D" w:rsidRDefault="00DE734D" w:rsidP="00DE734D">
                  <w:pPr>
                    <w:spacing w:after="4"/>
                    <w:rPr>
                      <w:rStyle w:val="CodeSmaller"/>
                    </w:rPr>
                  </w:pPr>
                  <w:r>
                    <w:rPr>
                      <w:rStyle w:val="CodeSmaller"/>
                    </w:rPr>
                    <w:t>"INT"</w:t>
                  </w:r>
                </w:p>
              </w:tc>
              <w:tc>
                <w:tcPr>
                  <w:tcW w:w="0" w:type="auto"/>
                </w:tcPr>
                <w:p w14:paraId="6B7D5FE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D533DA" w14:textId="77777777" w:rsidR="00DE734D" w:rsidRDefault="00DE734D" w:rsidP="00DE734D">
                  <w:pPr>
                    <w:spacing w:after="4"/>
                    <w:rPr>
                      <w:rStyle w:val="AnnotationSmallest"/>
                    </w:rPr>
                  </w:pPr>
                  <w:r>
                    <w:rPr>
                      <w:rStyle w:val="AnnotationSmallest"/>
                    </w:rPr>
                    <w:t>Intersection: An intersection denotes that the actual address is located at or close to the intersection of two or more streets</w:t>
                  </w:r>
                </w:p>
              </w:tc>
            </w:tr>
            <w:tr w:rsidR="00DE734D" w14:paraId="4A91708E" w14:textId="77777777" w:rsidTr="00DE734D">
              <w:tc>
                <w:tcPr>
                  <w:tcW w:w="0" w:type="auto"/>
                </w:tcPr>
                <w:p w14:paraId="7386B9BF" w14:textId="77777777" w:rsidR="00DE734D" w:rsidRDefault="00DE734D" w:rsidP="00DE734D">
                  <w:pPr>
                    <w:spacing w:after="4"/>
                    <w:rPr>
                      <w:rStyle w:val="CodeSmaller"/>
                    </w:rPr>
                  </w:pPr>
                  <w:r>
                    <w:rPr>
                      <w:rStyle w:val="CodeSmaller"/>
                    </w:rPr>
                    <w:t>"CAR"</w:t>
                  </w:r>
                </w:p>
              </w:tc>
              <w:tc>
                <w:tcPr>
                  <w:tcW w:w="0" w:type="auto"/>
                </w:tcPr>
                <w:p w14:paraId="1290D5C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667488" w14:textId="77777777" w:rsidR="00DE734D" w:rsidRDefault="00DE734D" w:rsidP="00DE734D">
                  <w:pPr>
                    <w:spacing w:after="4"/>
                    <w:rPr>
                      <w:rStyle w:val="AnnotationSmallest"/>
                    </w:rPr>
                  </w:pPr>
                  <w:r>
                    <w:rPr>
                      <w:rStyle w:val="AnnotationSmallest"/>
                    </w:rPr>
                    <w:t>Care Of: The name of the party who will take receipt at the specified address, and will take on responsibility for ensuring delivery to the target recipient</w:t>
                  </w:r>
                </w:p>
              </w:tc>
            </w:tr>
            <w:tr w:rsidR="00DE734D" w14:paraId="68D7C05F" w14:textId="77777777" w:rsidTr="00DE734D">
              <w:tc>
                <w:tcPr>
                  <w:tcW w:w="0" w:type="auto"/>
                </w:tcPr>
                <w:p w14:paraId="4897C7AF" w14:textId="77777777" w:rsidR="00DE734D" w:rsidRDefault="00DE734D" w:rsidP="00DE734D">
                  <w:pPr>
                    <w:spacing w:after="4"/>
                    <w:rPr>
                      <w:rStyle w:val="CodeSmaller"/>
                    </w:rPr>
                  </w:pPr>
                  <w:r>
                    <w:rPr>
                      <w:rStyle w:val="CodeSmaller"/>
                    </w:rPr>
                    <w:t>"CEN"</w:t>
                  </w:r>
                </w:p>
              </w:tc>
              <w:tc>
                <w:tcPr>
                  <w:tcW w:w="0" w:type="auto"/>
                </w:tcPr>
                <w:p w14:paraId="01D4651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36AEAB" w14:textId="77777777" w:rsidR="00DE734D" w:rsidRDefault="00DE734D" w:rsidP="00DE734D">
                  <w:pPr>
                    <w:spacing w:after="4"/>
                    <w:rPr>
                      <w:rStyle w:val="AnnotationSmallest"/>
                    </w:rPr>
                  </w:pPr>
                  <w:r>
                    <w:rPr>
                      <w:rStyle w:val="AnnotationSmallest"/>
                    </w:rPr>
                    <w:t>Census Tract: A geographic sub-unit delineated for demographic purposes.</w:t>
                  </w:r>
                </w:p>
              </w:tc>
            </w:tr>
            <w:tr w:rsidR="00DE734D" w14:paraId="2A135C98" w14:textId="77777777" w:rsidTr="00DE734D">
              <w:tc>
                <w:tcPr>
                  <w:tcW w:w="0" w:type="auto"/>
                </w:tcPr>
                <w:p w14:paraId="37FBDCB8" w14:textId="77777777" w:rsidR="00DE734D" w:rsidRDefault="00DE734D" w:rsidP="00DE734D">
                  <w:pPr>
                    <w:spacing w:after="4"/>
                    <w:rPr>
                      <w:rStyle w:val="CodeSmaller"/>
                    </w:rPr>
                  </w:pPr>
                  <w:r>
                    <w:rPr>
                      <w:rStyle w:val="CodeSmaller"/>
                    </w:rPr>
                    <w:t>"CNT"</w:t>
                  </w:r>
                </w:p>
              </w:tc>
              <w:tc>
                <w:tcPr>
                  <w:tcW w:w="0" w:type="auto"/>
                </w:tcPr>
                <w:p w14:paraId="544F616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577440" w14:textId="77777777" w:rsidR="00DE734D" w:rsidRDefault="00DE734D" w:rsidP="00DE734D">
                  <w:pPr>
                    <w:spacing w:after="4"/>
                    <w:rPr>
                      <w:rStyle w:val="AnnotationSmallest"/>
                    </w:rPr>
                  </w:pPr>
                  <w:r>
                    <w:rPr>
                      <w:rStyle w:val="AnnotationSmallest"/>
                    </w:rPr>
                    <w:t>Country</w:t>
                  </w:r>
                </w:p>
              </w:tc>
            </w:tr>
            <w:tr w:rsidR="00DE734D" w14:paraId="2BF2F341" w14:textId="77777777" w:rsidTr="00DE734D">
              <w:tc>
                <w:tcPr>
                  <w:tcW w:w="0" w:type="auto"/>
                </w:tcPr>
                <w:p w14:paraId="43D4068A" w14:textId="77777777" w:rsidR="00DE734D" w:rsidRDefault="00DE734D" w:rsidP="00DE734D">
                  <w:pPr>
                    <w:spacing w:after="4"/>
                    <w:rPr>
                      <w:rStyle w:val="CodeSmaller"/>
                    </w:rPr>
                  </w:pPr>
                  <w:r>
                    <w:rPr>
                      <w:rStyle w:val="CodeSmaller"/>
                    </w:rPr>
                    <w:t>"CPA"</w:t>
                  </w:r>
                </w:p>
              </w:tc>
              <w:tc>
                <w:tcPr>
                  <w:tcW w:w="0" w:type="auto"/>
                </w:tcPr>
                <w:p w14:paraId="380BB56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39E42A" w14:textId="77777777" w:rsidR="00DE734D" w:rsidRDefault="00DE734D" w:rsidP="00DE734D">
                  <w:pPr>
                    <w:spacing w:after="4"/>
                    <w:rPr>
                      <w:rStyle w:val="AnnotationSmallest"/>
                    </w:rPr>
                  </w:pPr>
                  <w:r>
                    <w:rPr>
                      <w:rStyle w:val="AnnotationSmallest"/>
                    </w:rPr>
                    <w:t>County or Parish: A sub-unit of a state or province. (49 of the United States of America use the term "county;" Louisiana uses the term "parish".)</w:t>
                  </w:r>
                </w:p>
              </w:tc>
            </w:tr>
            <w:tr w:rsidR="00DE734D" w14:paraId="46891C7A" w14:textId="77777777" w:rsidTr="00DE734D">
              <w:tc>
                <w:tcPr>
                  <w:tcW w:w="0" w:type="auto"/>
                </w:tcPr>
                <w:p w14:paraId="226ACFD8" w14:textId="77777777" w:rsidR="00DE734D" w:rsidRDefault="00DE734D" w:rsidP="00DE734D">
                  <w:pPr>
                    <w:spacing w:after="4"/>
                    <w:rPr>
                      <w:rStyle w:val="CodeSmaller"/>
                    </w:rPr>
                  </w:pPr>
                  <w:r>
                    <w:rPr>
                      <w:rStyle w:val="CodeSmaller"/>
                    </w:rPr>
                    <w:t>"CTY"</w:t>
                  </w:r>
                </w:p>
              </w:tc>
              <w:tc>
                <w:tcPr>
                  <w:tcW w:w="0" w:type="auto"/>
                </w:tcPr>
                <w:p w14:paraId="76B4530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E23145" w14:textId="77777777" w:rsidR="00DE734D" w:rsidRDefault="00DE734D" w:rsidP="00DE734D">
                  <w:pPr>
                    <w:spacing w:after="4"/>
                    <w:rPr>
                      <w:rStyle w:val="AnnotationSmallest"/>
                    </w:rPr>
                  </w:pPr>
                  <w:r>
                    <w:rPr>
                      <w:rStyle w:val="AnnotationSmallest"/>
                    </w:rPr>
                    <w:t>Municipality: The name of the city, town, village, or other community or delivery center</w:t>
                  </w:r>
                </w:p>
              </w:tc>
            </w:tr>
            <w:tr w:rsidR="00DE734D" w14:paraId="58F77FDB" w14:textId="77777777" w:rsidTr="00DE734D">
              <w:tc>
                <w:tcPr>
                  <w:tcW w:w="0" w:type="auto"/>
                </w:tcPr>
                <w:p w14:paraId="15164A44" w14:textId="77777777" w:rsidR="00DE734D" w:rsidRDefault="00DE734D" w:rsidP="00DE734D">
                  <w:pPr>
                    <w:spacing w:after="4"/>
                    <w:rPr>
                      <w:rStyle w:val="CodeSmaller"/>
                    </w:rPr>
                  </w:pPr>
                  <w:r>
                    <w:rPr>
                      <w:rStyle w:val="CodeSmaller"/>
                    </w:rPr>
                    <w:t>"DEL"</w:t>
                  </w:r>
                </w:p>
              </w:tc>
              <w:tc>
                <w:tcPr>
                  <w:tcW w:w="0" w:type="auto"/>
                </w:tcPr>
                <w:p w14:paraId="132BD34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55ADC1" w14:textId="77777777" w:rsidR="00DE734D" w:rsidRDefault="00DE734D" w:rsidP="00DE734D">
                  <w:pPr>
                    <w:spacing w:after="4"/>
                    <w:rPr>
                      <w:rStyle w:val="AnnotationSmallest"/>
                    </w:rPr>
                  </w:pPr>
                  <w:r>
                    <w:rPr>
                      <w:rStyle w:val="AnnotationSmallest"/>
                    </w:rPr>
                    <w:t>Delimiter: Delimiters are printed without framing white space. If no value component is provided, the delimiter appears as a line break.</w:t>
                  </w:r>
                </w:p>
              </w:tc>
            </w:tr>
            <w:tr w:rsidR="00DE734D" w14:paraId="5D341DC4" w14:textId="77777777" w:rsidTr="00DE734D">
              <w:tc>
                <w:tcPr>
                  <w:tcW w:w="0" w:type="auto"/>
                </w:tcPr>
                <w:p w14:paraId="29F0DDFC" w14:textId="77777777" w:rsidR="00DE734D" w:rsidRDefault="00DE734D" w:rsidP="00DE734D">
                  <w:pPr>
                    <w:spacing w:after="4"/>
                    <w:rPr>
                      <w:rStyle w:val="CodeSmaller"/>
                    </w:rPr>
                  </w:pPr>
                  <w:r>
                    <w:rPr>
                      <w:rStyle w:val="CodeSmaller"/>
                    </w:rPr>
                    <w:t>"POB"</w:t>
                  </w:r>
                </w:p>
              </w:tc>
              <w:tc>
                <w:tcPr>
                  <w:tcW w:w="0" w:type="auto"/>
                </w:tcPr>
                <w:p w14:paraId="1880D5D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197F238" w14:textId="77777777" w:rsidR="00DE734D" w:rsidRDefault="00DE734D" w:rsidP="00DE734D">
                  <w:pPr>
                    <w:spacing w:after="4"/>
                    <w:rPr>
                      <w:rStyle w:val="AnnotationSmallest"/>
                    </w:rPr>
                  </w:pPr>
                  <w:r>
                    <w:rPr>
                      <w:rStyle w:val="AnnotationSmallest"/>
                    </w:rPr>
                    <w:t>Post Box: A numbered box located in a post station.</w:t>
                  </w:r>
                </w:p>
              </w:tc>
            </w:tr>
            <w:tr w:rsidR="00DE734D" w14:paraId="201F15C8" w14:textId="77777777" w:rsidTr="00DE734D">
              <w:tc>
                <w:tcPr>
                  <w:tcW w:w="0" w:type="auto"/>
                </w:tcPr>
                <w:p w14:paraId="3366D6B9" w14:textId="77777777" w:rsidR="00DE734D" w:rsidRDefault="00DE734D" w:rsidP="00DE734D">
                  <w:pPr>
                    <w:spacing w:after="4"/>
                    <w:rPr>
                      <w:rStyle w:val="CodeSmaller"/>
                    </w:rPr>
                  </w:pPr>
                  <w:r>
                    <w:rPr>
                      <w:rStyle w:val="CodeSmaller"/>
                    </w:rPr>
                    <w:t>"PRE"</w:t>
                  </w:r>
                </w:p>
              </w:tc>
              <w:tc>
                <w:tcPr>
                  <w:tcW w:w="0" w:type="auto"/>
                </w:tcPr>
                <w:p w14:paraId="0B484D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E43055" w14:textId="77777777" w:rsidR="00DE734D" w:rsidRDefault="00DE734D" w:rsidP="00DE734D">
                  <w:pPr>
                    <w:spacing w:after="4"/>
                    <w:rPr>
                      <w:rStyle w:val="AnnotationSmallest"/>
                    </w:rPr>
                  </w:pPr>
                  <w:r>
                    <w:rPr>
                      <w:rStyle w:val="AnnotationSmallest"/>
                    </w:rPr>
                    <w:t>Precinct: A subsection of a municipality</w:t>
                  </w:r>
                </w:p>
              </w:tc>
            </w:tr>
            <w:tr w:rsidR="00DE734D" w14:paraId="7CA5EC15" w14:textId="77777777" w:rsidTr="00DE734D">
              <w:tc>
                <w:tcPr>
                  <w:tcW w:w="0" w:type="auto"/>
                </w:tcPr>
                <w:p w14:paraId="63935885" w14:textId="77777777" w:rsidR="00DE734D" w:rsidRDefault="00DE734D" w:rsidP="00DE734D">
                  <w:pPr>
                    <w:spacing w:after="4"/>
                    <w:rPr>
                      <w:rStyle w:val="CodeSmaller"/>
                    </w:rPr>
                  </w:pPr>
                  <w:r>
                    <w:rPr>
                      <w:rStyle w:val="CodeSmaller"/>
                    </w:rPr>
                    <w:t>"STA"</w:t>
                  </w:r>
                </w:p>
              </w:tc>
              <w:tc>
                <w:tcPr>
                  <w:tcW w:w="0" w:type="auto"/>
                </w:tcPr>
                <w:p w14:paraId="26B7CF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49B15F2" w14:textId="77777777" w:rsidR="00DE734D" w:rsidRDefault="00DE734D" w:rsidP="00DE734D">
                  <w:pPr>
                    <w:spacing w:after="4"/>
                    <w:rPr>
                      <w:rStyle w:val="AnnotationSmallest"/>
                    </w:rPr>
                  </w:pPr>
                  <w:r>
                    <w:rPr>
                      <w:rStyle w:val="AnnotationSmallest"/>
                    </w:rPr>
                    <w:t>State or Province: A sub-unit of a country with limited sovereignty in a federally organized country.</w:t>
                  </w:r>
                </w:p>
              </w:tc>
            </w:tr>
            <w:tr w:rsidR="00DE734D" w14:paraId="7C681565" w14:textId="77777777" w:rsidTr="00DE734D">
              <w:tc>
                <w:tcPr>
                  <w:tcW w:w="0" w:type="auto"/>
                </w:tcPr>
                <w:p w14:paraId="045ED58C" w14:textId="77777777" w:rsidR="00DE734D" w:rsidRDefault="00DE734D" w:rsidP="00DE734D">
                  <w:pPr>
                    <w:spacing w:after="4"/>
                    <w:rPr>
                      <w:rStyle w:val="CodeSmaller"/>
                    </w:rPr>
                  </w:pPr>
                  <w:r>
                    <w:rPr>
                      <w:rStyle w:val="CodeSmaller"/>
                    </w:rPr>
                    <w:t>"ZIP"</w:t>
                  </w:r>
                </w:p>
              </w:tc>
              <w:tc>
                <w:tcPr>
                  <w:tcW w:w="0" w:type="auto"/>
                </w:tcPr>
                <w:p w14:paraId="45330F5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E027EA" w14:textId="77777777" w:rsidR="00DE734D" w:rsidRDefault="00DE734D" w:rsidP="00DE734D">
                  <w:pPr>
                    <w:spacing w:after="4"/>
                    <w:rPr>
                      <w:rStyle w:val="AnnotationSmallest"/>
                    </w:rPr>
                  </w:pPr>
                  <w:r>
                    <w:rPr>
                      <w:rStyle w:val="AnnotationSmallest"/>
                    </w:rPr>
                    <w:t>Postal Code: A postal code designating a region defined by the postal service.</w:t>
                  </w:r>
                </w:p>
              </w:tc>
            </w:tr>
            <w:tr w:rsidR="00DE734D" w14:paraId="69F367A4" w14:textId="77777777" w:rsidTr="00DE734D">
              <w:tc>
                <w:tcPr>
                  <w:tcW w:w="0" w:type="auto"/>
                </w:tcPr>
                <w:p w14:paraId="4009B848" w14:textId="77777777" w:rsidR="00DE734D" w:rsidRDefault="00DE734D" w:rsidP="00DE734D">
                  <w:pPr>
                    <w:spacing w:after="4"/>
                    <w:rPr>
                      <w:rStyle w:val="CodeSmaller"/>
                    </w:rPr>
                  </w:pPr>
                  <w:r>
                    <w:rPr>
                      <w:rStyle w:val="CodeSmaller"/>
                    </w:rPr>
                    <w:t>"DPID"</w:t>
                  </w:r>
                </w:p>
              </w:tc>
              <w:tc>
                <w:tcPr>
                  <w:tcW w:w="0" w:type="auto"/>
                </w:tcPr>
                <w:p w14:paraId="4FEF6DE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F584FA0" w14:textId="77777777" w:rsidR="00DE734D" w:rsidRDefault="00DE734D" w:rsidP="00DE734D">
                  <w:pPr>
                    <w:spacing w:after="4"/>
                    <w:rPr>
                      <w:rStyle w:val="AnnotationSmallest"/>
                    </w:rPr>
                  </w:pPr>
                  <w:r>
                    <w:rPr>
                      <w:rStyle w:val="AnnotationSmallest"/>
                    </w:rPr>
                    <w:t>Delivery Point Identifier : A value that uniquely identifies the postal address.</w:t>
                  </w:r>
                </w:p>
              </w:tc>
            </w:tr>
          </w:tbl>
          <w:p w14:paraId="39DBF976" w14:textId="77777777" w:rsidR="00DE734D" w:rsidRDefault="00DE734D" w:rsidP="00DE734D">
            <w:pPr>
              <w:widowControl w:val="0"/>
            </w:pPr>
          </w:p>
        </w:tc>
      </w:tr>
    </w:tbl>
    <w:p w14:paraId="1859E1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33371C" w14:textId="77777777" w:rsidR="00DE734D" w:rsidRDefault="00DE734D" w:rsidP="00DE734D">
      <w:pPr>
        <w:rPr>
          <w:sz w:val="20"/>
          <w:szCs w:val="20"/>
        </w:rPr>
      </w:pPr>
      <w:r>
        <w:rPr>
          <w:sz w:val="20"/>
          <w:szCs w:val="20"/>
        </w:rPr>
        <w:t>Specifies whether an address part names the street, city, country, postal code, post box, etc. If the type is NULL the address part is unclassified.</w:t>
      </w:r>
      <w:r>
        <w:rPr>
          <w:sz w:val="20"/>
          <w:szCs w:val="20"/>
        </w:rPr>
        <w:br/>
      </w:r>
      <w:r>
        <w:rPr>
          <w:sz w:val="20"/>
          <w:szCs w:val="20"/>
        </w:rPr>
        <w:br/>
        <w:t>CodeSystem "AddressPartType", OID: 2.16.840.1.113883.5.16, Owner: HL7</w:t>
      </w:r>
    </w:p>
    <w:p w14:paraId="06D60C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77" w:name="b206"/>
      <w:bookmarkEnd w:id="4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A23048E" w14:textId="77777777" w:rsidTr="00DE734D">
        <w:trPr>
          <w:cantSplit/>
        </w:trPr>
        <w:tc>
          <w:tcPr>
            <w:tcW w:w="10234" w:type="dxa"/>
            <w:shd w:val="clear" w:color="auto" w:fill="F5F5F5"/>
            <w:vAlign w:val="center"/>
          </w:tcPr>
          <w:p w14:paraId="5CB525CD" w14:textId="77777777" w:rsidR="00DE734D" w:rsidRDefault="00DE734D" w:rsidP="00DE734D">
            <w:pPr>
              <w:pStyle w:val="DerivationTreeHeading"/>
              <w:spacing w:before="80"/>
            </w:pPr>
            <w:r>
              <w:t>Type Derivation Tree</w:t>
            </w:r>
          </w:p>
          <w:p w14:paraId="2C781ED0"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742D6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A629D9B" wp14:editId="24451D4D">
                  <wp:extent cx="142875" cy="1333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AddressPartType</w:t>
            </w:r>
          </w:p>
        </w:tc>
      </w:tr>
    </w:tbl>
    <w:p w14:paraId="2C72C69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FD23DA2" w14:textId="77777777" w:rsidTr="00DE734D">
        <w:tc>
          <w:tcPr>
            <w:tcW w:w="0" w:type="auto"/>
            <w:tcBorders>
              <w:top w:val="nil"/>
              <w:left w:val="nil"/>
              <w:bottom w:val="nil"/>
              <w:right w:val="nil"/>
            </w:tcBorders>
          </w:tcPr>
          <w:p w14:paraId="4A38F38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5E2909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5C85452" w14:textId="77777777" w:rsidTr="00DE734D">
        <w:tc>
          <w:tcPr>
            <w:tcW w:w="0" w:type="auto"/>
            <w:tcBorders>
              <w:top w:val="nil"/>
              <w:left w:val="nil"/>
              <w:bottom w:val="nil"/>
              <w:right w:val="nil"/>
            </w:tcBorders>
          </w:tcPr>
          <w:p w14:paraId="1F9359F4"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7D3A8A7F" w14:textId="77777777" w:rsidTr="00DE734D">
              <w:tc>
                <w:tcPr>
                  <w:tcW w:w="0" w:type="auto"/>
                  <w:noWrap/>
                </w:tcPr>
                <w:p w14:paraId="72EEA0E8"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721"/>
                    <w:gridCol w:w="141"/>
                    <w:gridCol w:w="7228"/>
                  </w:tblGrid>
                  <w:tr w:rsidR="00DE734D" w14:paraId="055EB45A" w14:textId="77777777" w:rsidTr="00DE734D">
                    <w:tc>
                      <w:tcPr>
                        <w:tcW w:w="0" w:type="auto"/>
                      </w:tcPr>
                      <w:p w14:paraId="479FD81F" w14:textId="77777777" w:rsidR="00DE734D" w:rsidRDefault="00DE734D" w:rsidP="00DE734D">
                        <w:pPr>
                          <w:spacing w:after="4"/>
                          <w:rPr>
                            <w:rStyle w:val="CodeSmaller"/>
                          </w:rPr>
                        </w:pPr>
                        <w:r>
                          <w:rPr>
                            <w:rStyle w:val="CodeSmaller"/>
                          </w:rPr>
                          <w:t>"AL"</w:t>
                        </w:r>
                      </w:p>
                    </w:tc>
                    <w:tc>
                      <w:tcPr>
                        <w:tcW w:w="0" w:type="auto"/>
                      </w:tcPr>
                      <w:p w14:paraId="5A32F03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35FE03" w14:textId="77777777" w:rsidR="00DE734D" w:rsidRDefault="00DE734D" w:rsidP="00DE734D">
                        <w:pPr>
                          <w:spacing w:after="4"/>
                          <w:rPr>
                            <w:rStyle w:val="AnnotationSmallest"/>
                          </w:rPr>
                        </w:pPr>
                        <w:r>
                          <w:rPr>
                            <w:rStyle w:val="AnnotationSmallest"/>
                          </w:rPr>
                          <w:t>Address Line: An address line is for either an additional locator, a delivery address or a street address. An address generally has only a delivery address line or a street address line, but not both.</w:t>
                        </w:r>
                      </w:p>
                    </w:tc>
                  </w:tr>
                  <w:tr w:rsidR="00DE734D" w14:paraId="43EB8BC7" w14:textId="77777777" w:rsidTr="00DE734D">
                    <w:tc>
                      <w:tcPr>
                        <w:tcW w:w="0" w:type="auto"/>
                      </w:tcPr>
                      <w:p w14:paraId="1D398C88" w14:textId="77777777" w:rsidR="00DE734D" w:rsidRDefault="00DE734D" w:rsidP="00DE734D">
                        <w:pPr>
                          <w:spacing w:after="4"/>
                          <w:rPr>
                            <w:rStyle w:val="CodeSmaller"/>
                          </w:rPr>
                        </w:pPr>
                        <w:r>
                          <w:rPr>
                            <w:rStyle w:val="CodeSmaller"/>
                          </w:rPr>
                          <w:t>"ADL"</w:t>
                        </w:r>
                      </w:p>
                    </w:tc>
                    <w:tc>
                      <w:tcPr>
                        <w:tcW w:w="0" w:type="auto"/>
                      </w:tcPr>
                      <w:p w14:paraId="43D0FAD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342E93" w14:textId="77777777" w:rsidR="00DE734D" w:rsidRDefault="00DE734D" w:rsidP="00DE734D">
                        <w:pPr>
                          <w:spacing w:after="4"/>
                          <w:rPr>
                            <w:rStyle w:val="AnnotationSmallest"/>
                          </w:rPr>
                        </w:pPr>
                        <w:r>
                          <w:rPr>
                            <w:rStyle w:val="AnnotationSmallest"/>
                          </w:rPr>
                          <w:t>Additional Locator : This can be a unit designator, such as apartment number, suite number, or floor. There may be several unit designators in an address (e.g., "3rd floor, Appt. 342"). This can also be a designator pointing away from the location, rather than specifying a smaller location within some larger one (e.g., Dutch "t.o." means "opposite to" for house boats located across the street facing houses)</w:t>
                        </w:r>
                      </w:p>
                    </w:tc>
                  </w:tr>
                  <w:tr w:rsidR="00DE734D" w14:paraId="3E2402DC" w14:textId="77777777" w:rsidTr="00DE734D">
                    <w:tc>
                      <w:tcPr>
                        <w:tcW w:w="0" w:type="auto"/>
                      </w:tcPr>
                      <w:p w14:paraId="3E5E2AFC" w14:textId="77777777" w:rsidR="00DE734D" w:rsidRDefault="00DE734D" w:rsidP="00DE734D">
                        <w:pPr>
                          <w:spacing w:after="4"/>
                          <w:rPr>
                            <w:rStyle w:val="CodeSmaller"/>
                          </w:rPr>
                        </w:pPr>
                        <w:r>
                          <w:rPr>
                            <w:rStyle w:val="CodeSmaller"/>
                          </w:rPr>
                          <w:t>"UNID"</w:t>
                        </w:r>
                      </w:p>
                    </w:tc>
                    <w:tc>
                      <w:tcPr>
                        <w:tcW w:w="0" w:type="auto"/>
                      </w:tcPr>
                      <w:p w14:paraId="3DA3C94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6DB0CA" w14:textId="77777777" w:rsidR="00DE734D" w:rsidRDefault="00DE734D" w:rsidP="00DE734D">
                        <w:pPr>
                          <w:spacing w:after="4"/>
                          <w:rPr>
                            <w:rStyle w:val="AnnotationSmallest"/>
                          </w:rPr>
                        </w:pPr>
                        <w:r>
                          <w:rPr>
                            <w:rStyle w:val="AnnotationSmallest"/>
                          </w:rPr>
                          <w:t>Unit Identifier : The number or name of a specific unit contained within a building or complex, as assigned by that building or complex</w:t>
                        </w:r>
                      </w:p>
                    </w:tc>
                  </w:tr>
                  <w:tr w:rsidR="00DE734D" w14:paraId="73D9DB59" w14:textId="77777777" w:rsidTr="00DE734D">
                    <w:tc>
                      <w:tcPr>
                        <w:tcW w:w="0" w:type="auto"/>
                      </w:tcPr>
                      <w:p w14:paraId="068E84B9" w14:textId="77777777" w:rsidR="00DE734D" w:rsidRDefault="00DE734D" w:rsidP="00DE734D">
                        <w:pPr>
                          <w:spacing w:after="4"/>
                          <w:rPr>
                            <w:rStyle w:val="CodeSmaller"/>
                          </w:rPr>
                        </w:pPr>
                        <w:r>
                          <w:rPr>
                            <w:rStyle w:val="CodeSmaller"/>
                          </w:rPr>
                          <w:t>"UNIT"</w:t>
                        </w:r>
                      </w:p>
                    </w:tc>
                    <w:tc>
                      <w:tcPr>
                        <w:tcW w:w="0" w:type="auto"/>
                      </w:tcPr>
                      <w:p w14:paraId="248655A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0915E42" w14:textId="77777777" w:rsidR="00DE734D" w:rsidRDefault="00DE734D" w:rsidP="00DE734D">
                        <w:pPr>
                          <w:spacing w:after="4"/>
                          <w:rPr>
                            <w:rStyle w:val="AnnotationSmallest"/>
                          </w:rPr>
                        </w:pPr>
                        <w:r>
                          <w:rPr>
                            <w:rStyle w:val="AnnotationSmallest"/>
                          </w:rPr>
                          <w:t>Unit Designator: Indicates the type of specific unit contained within a building or complex. E.g. Apartment, Floor</w:t>
                        </w:r>
                      </w:p>
                    </w:tc>
                  </w:tr>
                  <w:tr w:rsidR="00DE734D" w14:paraId="5BC7BC85" w14:textId="77777777" w:rsidTr="00DE734D">
                    <w:tc>
                      <w:tcPr>
                        <w:tcW w:w="0" w:type="auto"/>
                      </w:tcPr>
                      <w:p w14:paraId="07C0C937" w14:textId="77777777" w:rsidR="00DE734D" w:rsidRDefault="00DE734D" w:rsidP="00DE734D">
                        <w:pPr>
                          <w:spacing w:after="4"/>
                          <w:rPr>
                            <w:rStyle w:val="CodeSmaller"/>
                          </w:rPr>
                        </w:pPr>
                        <w:r>
                          <w:rPr>
                            <w:rStyle w:val="CodeSmaller"/>
                          </w:rPr>
                          <w:t>"DAL"</w:t>
                        </w:r>
                      </w:p>
                    </w:tc>
                    <w:tc>
                      <w:tcPr>
                        <w:tcW w:w="0" w:type="auto"/>
                      </w:tcPr>
                      <w:p w14:paraId="09F3FB6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006FA3" w14:textId="77777777" w:rsidR="00DE734D" w:rsidRDefault="00DE734D" w:rsidP="00DE734D">
                        <w:pPr>
                          <w:spacing w:after="4"/>
                          <w:rPr>
                            <w:rStyle w:val="AnnotationSmallest"/>
                          </w:rPr>
                        </w:pPr>
                        <w:r>
                          <w:rPr>
                            <w:rStyle w:val="AnnotationSmallest"/>
                          </w:rPr>
                          <w:t>Delivery Address Line: A delivery address line is frequently used instead of breaking out delivery mode, delivery installation, etc. An address generally has only a delivery address line or a street address line, but not both.</w:t>
                        </w:r>
                      </w:p>
                    </w:tc>
                  </w:tr>
                  <w:tr w:rsidR="00DE734D" w14:paraId="62540411" w14:textId="77777777" w:rsidTr="00DE734D">
                    <w:tc>
                      <w:tcPr>
                        <w:tcW w:w="0" w:type="auto"/>
                      </w:tcPr>
                      <w:p w14:paraId="18982158" w14:textId="77777777" w:rsidR="00DE734D" w:rsidRDefault="00DE734D" w:rsidP="00DE734D">
                        <w:pPr>
                          <w:spacing w:after="4"/>
                          <w:rPr>
                            <w:rStyle w:val="CodeSmaller"/>
                          </w:rPr>
                        </w:pPr>
                        <w:r>
                          <w:rPr>
                            <w:rStyle w:val="CodeSmaller"/>
                          </w:rPr>
                          <w:t>"DINST"</w:t>
                        </w:r>
                      </w:p>
                    </w:tc>
                    <w:tc>
                      <w:tcPr>
                        <w:tcW w:w="0" w:type="auto"/>
                      </w:tcPr>
                      <w:p w14:paraId="1F43FD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5EB50A" w14:textId="77777777" w:rsidR="00DE734D" w:rsidRDefault="00DE734D" w:rsidP="00DE734D">
                        <w:pPr>
                          <w:spacing w:after="4"/>
                          <w:rPr>
                            <w:rStyle w:val="AnnotationSmallest"/>
                          </w:rPr>
                        </w:pPr>
                        <w:r>
                          <w:rPr>
                            <w:rStyle w:val="AnnotationSmallest"/>
                          </w:rPr>
                          <w:t>Delivery Installation Type: Indicates the type of delivery installation (the facility to which the mail will be delivered prior to final shipping via the delivery mode.) Example: post office, letter carrier depot, community mail center, station, etc.</w:t>
                        </w:r>
                      </w:p>
                    </w:tc>
                  </w:tr>
                  <w:tr w:rsidR="00DE734D" w14:paraId="63690F3A" w14:textId="77777777" w:rsidTr="00DE734D">
                    <w:tc>
                      <w:tcPr>
                        <w:tcW w:w="0" w:type="auto"/>
                      </w:tcPr>
                      <w:p w14:paraId="4C2CEC4C" w14:textId="77777777" w:rsidR="00DE734D" w:rsidRDefault="00DE734D" w:rsidP="00DE734D">
                        <w:pPr>
                          <w:spacing w:after="4"/>
                          <w:rPr>
                            <w:rStyle w:val="CodeSmaller"/>
                          </w:rPr>
                        </w:pPr>
                        <w:r>
                          <w:rPr>
                            <w:rStyle w:val="CodeSmaller"/>
                          </w:rPr>
                          <w:t>"DINSTA"</w:t>
                        </w:r>
                      </w:p>
                    </w:tc>
                    <w:tc>
                      <w:tcPr>
                        <w:tcW w:w="0" w:type="auto"/>
                      </w:tcPr>
                      <w:p w14:paraId="7271FD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A199B57" w14:textId="77777777" w:rsidR="00DE734D" w:rsidRDefault="00DE734D" w:rsidP="00DE734D">
                        <w:pPr>
                          <w:spacing w:after="4"/>
                          <w:rPr>
                            <w:rStyle w:val="AnnotationSmallest"/>
                          </w:rPr>
                        </w:pPr>
                        <w:r>
                          <w:rPr>
                            <w:rStyle w:val="AnnotationSmallest"/>
                          </w:rPr>
                          <w:t>Delivery Installation Area: The location of the delivery installation, usually a town or city, and is only required if the area is different from the municipality. Area to which mail delivery service is provided from any postal facility or service such as an individual letter carrier, rural route, or postal route.</w:t>
                        </w:r>
                      </w:p>
                    </w:tc>
                  </w:tr>
                  <w:tr w:rsidR="00DE734D" w14:paraId="2876F47E" w14:textId="77777777" w:rsidTr="00DE734D">
                    <w:tc>
                      <w:tcPr>
                        <w:tcW w:w="0" w:type="auto"/>
                      </w:tcPr>
                      <w:p w14:paraId="507A0DDE" w14:textId="77777777" w:rsidR="00DE734D" w:rsidRDefault="00DE734D" w:rsidP="00DE734D">
                        <w:pPr>
                          <w:spacing w:after="4"/>
                          <w:rPr>
                            <w:rStyle w:val="CodeSmaller"/>
                          </w:rPr>
                        </w:pPr>
                        <w:r>
                          <w:rPr>
                            <w:rStyle w:val="CodeSmaller"/>
                          </w:rPr>
                          <w:t>"DINSTQ"</w:t>
                        </w:r>
                      </w:p>
                    </w:tc>
                    <w:tc>
                      <w:tcPr>
                        <w:tcW w:w="0" w:type="auto"/>
                      </w:tcPr>
                      <w:p w14:paraId="7572E9C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7F0887" w14:textId="77777777" w:rsidR="00DE734D" w:rsidRDefault="00DE734D" w:rsidP="00DE734D">
                        <w:pPr>
                          <w:spacing w:after="4"/>
                          <w:rPr>
                            <w:rStyle w:val="AnnotationSmallest"/>
                          </w:rPr>
                        </w:pPr>
                        <w:r>
                          <w:rPr>
                            <w:rStyle w:val="AnnotationSmallest"/>
                          </w:rPr>
                          <w:t>Delivery Installation Qualifier: A number, letter or name identifying a delivery installation. E.g., for Station A, the delivery installation qualifier would be 'A'.</w:t>
                        </w:r>
                      </w:p>
                    </w:tc>
                  </w:tr>
                  <w:tr w:rsidR="00DE734D" w14:paraId="601C57BF" w14:textId="77777777" w:rsidTr="00DE734D">
                    <w:tc>
                      <w:tcPr>
                        <w:tcW w:w="0" w:type="auto"/>
                      </w:tcPr>
                      <w:p w14:paraId="768E4A41" w14:textId="77777777" w:rsidR="00DE734D" w:rsidRDefault="00DE734D" w:rsidP="00DE734D">
                        <w:pPr>
                          <w:spacing w:after="4"/>
                          <w:rPr>
                            <w:rStyle w:val="CodeSmaller"/>
                          </w:rPr>
                        </w:pPr>
                        <w:r>
                          <w:rPr>
                            <w:rStyle w:val="CodeSmaller"/>
                          </w:rPr>
                          <w:t>"DMOD"</w:t>
                        </w:r>
                      </w:p>
                    </w:tc>
                    <w:tc>
                      <w:tcPr>
                        <w:tcW w:w="0" w:type="auto"/>
                      </w:tcPr>
                      <w:p w14:paraId="4BC3A0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AF3A562" w14:textId="77777777" w:rsidR="00DE734D" w:rsidRDefault="00DE734D" w:rsidP="00DE734D">
                        <w:pPr>
                          <w:spacing w:after="4"/>
                          <w:rPr>
                            <w:rStyle w:val="AnnotationSmallest"/>
                          </w:rPr>
                        </w:pPr>
                        <w:r>
                          <w:rPr>
                            <w:rStyle w:val="AnnotationSmallest"/>
                          </w:rPr>
                          <w:t>Delivery Mode: Indicates the type of service offered, method of delivery. For example: post office box, rural route, general delivery, etc.</w:t>
                        </w:r>
                      </w:p>
                    </w:tc>
                  </w:tr>
                  <w:tr w:rsidR="00DE734D" w14:paraId="2E92382F" w14:textId="77777777" w:rsidTr="00DE734D">
                    <w:tc>
                      <w:tcPr>
                        <w:tcW w:w="0" w:type="auto"/>
                      </w:tcPr>
                      <w:p w14:paraId="3A5F2E9A" w14:textId="77777777" w:rsidR="00DE734D" w:rsidRDefault="00DE734D" w:rsidP="00DE734D">
                        <w:pPr>
                          <w:spacing w:after="4"/>
                          <w:rPr>
                            <w:rStyle w:val="CodeSmaller"/>
                          </w:rPr>
                        </w:pPr>
                        <w:r>
                          <w:rPr>
                            <w:rStyle w:val="CodeSmaller"/>
                          </w:rPr>
                          <w:t>"DMODID"</w:t>
                        </w:r>
                      </w:p>
                    </w:tc>
                    <w:tc>
                      <w:tcPr>
                        <w:tcW w:w="0" w:type="auto"/>
                      </w:tcPr>
                      <w:p w14:paraId="708B993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81D9ED" w14:textId="77777777" w:rsidR="00DE734D" w:rsidRDefault="00DE734D" w:rsidP="00DE734D">
                        <w:pPr>
                          <w:spacing w:after="4"/>
                          <w:rPr>
                            <w:rStyle w:val="AnnotationSmallest"/>
                          </w:rPr>
                        </w:pPr>
                        <w:r>
                          <w:rPr>
                            <w:rStyle w:val="AnnotationSmallest"/>
                          </w:rPr>
                          <w:t>Delivery Mode Identifier: Represents the routing information such as a letter carrier route number. It is the identifying number of the designator (the box number or rural route number).</w:t>
                        </w:r>
                      </w:p>
                    </w:tc>
                  </w:tr>
                  <w:tr w:rsidR="00DE734D" w14:paraId="1E295878" w14:textId="77777777" w:rsidTr="00DE734D">
                    <w:tc>
                      <w:tcPr>
                        <w:tcW w:w="0" w:type="auto"/>
                      </w:tcPr>
                      <w:p w14:paraId="3A8229CF" w14:textId="77777777" w:rsidR="00DE734D" w:rsidRDefault="00DE734D" w:rsidP="00DE734D">
                        <w:pPr>
                          <w:spacing w:after="4"/>
                          <w:rPr>
                            <w:rStyle w:val="CodeSmaller"/>
                          </w:rPr>
                        </w:pPr>
                        <w:r>
                          <w:rPr>
                            <w:rStyle w:val="CodeSmaller"/>
                          </w:rPr>
                          <w:t>"SAL"</w:t>
                        </w:r>
                      </w:p>
                    </w:tc>
                    <w:tc>
                      <w:tcPr>
                        <w:tcW w:w="0" w:type="auto"/>
                      </w:tcPr>
                      <w:p w14:paraId="2E8AAFA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81A87C" w14:textId="77777777" w:rsidR="00DE734D" w:rsidRDefault="00DE734D" w:rsidP="00DE734D">
                        <w:pPr>
                          <w:spacing w:after="4"/>
                          <w:rPr>
                            <w:rStyle w:val="AnnotationSmallest"/>
                          </w:rPr>
                        </w:pPr>
                        <w:r>
                          <w:rPr>
                            <w:rStyle w:val="AnnotationSmallest"/>
                          </w:rPr>
                          <w:t>Street Address Line: A street address line is frequently used instead of breaking out build number, street name, street type, etc. An address generally has only a delivery address line or a street address line, but not both.</w:t>
                        </w:r>
                      </w:p>
                    </w:tc>
                  </w:tr>
                  <w:tr w:rsidR="00DE734D" w14:paraId="01CE2337" w14:textId="77777777" w:rsidTr="00DE734D">
                    <w:tc>
                      <w:tcPr>
                        <w:tcW w:w="0" w:type="auto"/>
                      </w:tcPr>
                      <w:p w14:paraId="3333A8A5" w14:textId="77777777" w:rsidR="00DE734D" w:rsidRDefault="00DE734D" w:rsidP="00DE734D">
                        <w:pPr>
                          <w:spacing w:after="4"/>
                          <w:rPr>
                            <w:rStyle w:val="CodeSmaller"/>
                          </w:rPr>
                        </w:pPr>
                        <w:r>
                          <w:rPr>
                            <w:rStyle w:val="CodeSmaller"/>
                          </w:rPr>
                          <w:t>"BNR"</w:t>
                        </w:r>
                      </w:p>
                    </w:tc>
                    <w:tc>
                      <w:tcPr>
                        <w:tcW w:w="0" w:type="auto"/>
                      </w:tcPr>
                      <w:p w14:paraId="5FD98C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EFB3B6" w14:textId="77777777" w:rsidR="00DE734D" w:rsidRDefault="00DE734D" w:rsidP="00DE734D">
                        <w:pPr>
                          <w:spacing w:after="4"/>
                          <w:rPr>
                            <w:rStyle w:val="AnnotationSmallest"/>
                          </w:rPr>
                        </w:pPr>
                        <w:r>
                          <w:rPr>
                            <w:rStyle w:val="AnnotationSmallest"/>
                          </w:rPr>
                          <w:t>Building Number: The number of a building, house or lot alongside the street. Also known as "primary street number". This does not number the street but rather the building.</w:t>
                        </w:r>
                      </w:p>
                    </w:tc>
                  </w:tr>
                  <w:tr w:rsidR="00DE734D" w14:paraId="14771791" w14:textId="77777777" w:rsidTr="00DE734D">
                    <w:tc>
                      <w:tcPr>
                        <w:tcW w:w="0" w:type="auto"/>
                      </w:tcPr>
                      <w:p w14:paraId="5C299D24" w14:textId="77777777" w:rsidR="00DE734D" w:rsidRDefault="00DE734D" w:rsidP="00DE734D">
                        <w:pPr>
                          <w:spacing w:after="4"/>
                          <w:rPr>
                            <w:rStyle w:val="CodeSmaller"/>
                          </w:rPr>
                        </w:pPr>
                        <w:r>
                          <w:rPr>
                            <w:rStyle w:val="CodeSmaller"/>
                          </w:rPr>
                          <w:t>"BNN"</w:t>
                        </w:r>
                      </w:p>
                    </w:tc>
                    <w:tc>
                      <w:tcPr>
                        <w:tcW w:w="0" w:type="auto"/>
                      </w:tcPr>
                      <w:p w14:paraId="437E55B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AAD340" w14:textId="77777777" w:rsidR="00DE734D" w:rsidRDefault="00DE734D" w:rsidP="00DE734D">
                        <w:pPr>
                          <w:spacing w:after="4"/>
                          <w:rPr>
                            <w:rStyle w:val="AnnotationSmallest"/>
                          </w:rPr>
                        </w:pPr>
                        <w:r>
                          <w:rPr>
                            <w:rStyle w:val="AnnotationSmallest"/>
                          </w:rPr>
                          <w:t>Building Number Numeric: The numeric portion of a building number</w:t>
                        </w:r>
                      </w:p>
                    </w:tc>
                  </w:tr>
                  <w:tr w:rsidR="00DE734D" w14:paraId="483A56E4" w14:textId="77777777" w:rsidTr="00DE734D">
                    <w:tc>
                      <w:tcPr>
                        <w:tcW w:w="0" w:type="auto"/>
                      </w:tcPr>
                      <w:p w14:paraId="37CFDCEF" w14:textId="77777777" w:rsidR="00DE734D" w:rsidRDefault="00DE734D" w:rsidP="00DE734D">
                        <w:pPr>
                          <w:spacing w:after="4"/>
                          <w:rPr>
                            <w:rStyle w:val="CodeSmaller"/>
                          </w:rPr>
                        </w:pPr>
                        <w:r>
                          <w:rPr>
                            <w:rStyle w:val="CodeSmaller"/>
                          </w:rPr>
                          <w:t>"BNS"</w:t>
                        </w:r>
                      </w:p>
                    </w:tc>
                    <w:tc>
                      <w:tcPr>
                        <w:tcW w:w="0" w:type="auto"/>
                      </w:tcPr>
                      <w:p w14:paraId="3C5B8C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F317AA2" w14:textId="77777777" w:rsidR="00DE734D" w:rsidRDefault="00DE734D" w:rsidP="00DE734D">
                        <w:pPr>
                          <w:spacing w:after="4"/>
                          <w:rPr>
                            <w:rStyle w:val="AnnotationSmallest"/>
                          </w:rPr>
                        </w:pPr>
                        <w:r>
                          <w:rPr>
                            <w:rStyle w:val="AnnotationSmallest"/>
                          </w:rPr>
                          <w:t>Building Number Suffix: Any alphabetic character, fraction or other text that may appear after the numeric portion of a building number</w:t>
                        </w:r>
                      </w:p>
                    </w:tc>
                  </w:tr>
                  <w:tr w:rsidR="00DE734D" w14:paraId="47B915C5" w14:textId="77777777" w:rsidTr="00DE734D">
                    <w:tc>
                      <w:tcPr>
                        <w:tcW w:w="0" w:type="auto"/>
                      </w:tcPr>
                      <w:p w14:paraId="012451F5" w14:textId="77777777" w:rsidR="00DE734D" w:rsidRDefault="00DE734D" w:rsidP="00DE734D">
                        <w:pPr>
                          <w:spacing w:after="4"/>
                          <w:rPr>
                            <w:rStyle w:val="CodeSmaller"/>
                          </w:rPr>
                        </w:pPr>
                        <w:r>
                          <w:rPr>
                            <w:rStyle w:val="CodeSmaller"/>
                          </w:rPr>
                          <w:t>"STR"</w:t>
                        </w:r>
                      </w:p>
                    </w:tc>
                    <w:tc>
                      <w:tcPr>
                        <w:tcW w:w="0" w:type="auto"/>
                      </w:tcPr>
                      <w:p w14:paraId="6968D16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3685D4" w14:textId="77777777" w:rsidR="00DE734D" w:rsidRDefault="00DE734D" w:rsidP="00DE734D">
                        <w:pPr>
                          <w:spacing w:after="4"/>
                          <w:rPr>
                            <w:rStyle w:val="AnnotationSmallest"/>
                          </w:rPr>
                        </w:pPr>
                        <w:r>
                          <w:rPr>
                            <w:rStyle w:val="AnnotationSmallest"/>
                          </w:rPr>
                          <w:t>Street Name: The name of the street, including the type</w:t>
                        </w:r>
                      </w:p>
                    </w:tc>
                  </w:tr>
                  <w:tr w:rsidR="00DE734D" w14:paraId="24E73E68" w14:textId="77777777" w:rsidTr="00DE734D">
                    <w:tc>
                      <w:tcPr>
                        <w:tcW w:w="0" w:type="auto"/>
                      </w:tcPr>
                      <w:p w14:paraId="2284F4DE" w14:textId="77777777" w:rsidR="00DE734D" w:rsidRDefault="00DE734D" w:rsidP="00DE734D">
                        <w:pPr>
                          <w:spacing w:after="4"/>
                          <w:rPr>
                            <w:rStyle w:val="CodeSmaller"/>
                          </w:rPr>
                        </w:pPr>
                        <w:r>
                          <w:rPr>
                            <w:rStyle w:val="CodeSmaller"/>
                          </w:rPr>
                          <w:t>"STB"</w:t>
                        </w:r>
                      </w:p>
                    </w:tc>
                    <w:tc>
                      <w:tcPr>
                        <w:tcW w:w="0" w:type="auto"/>
                      </w:tcPr>
                      <w:p w14:paraId="61B2BB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0CAF35F" w14:textId="77777777" w:rsidR="00DE734D" w:rsidRDefault="00DE734D" w:rsidP="00DE734D">
                        <w:pPr>
                          <w:spacing w:after="4"/>
                          <w:rPr>
                            <w:rStyle w:val="AnnotationSmallest"/>
                          </w:rPr>
                        </w:pPr>
                        <w:r>
                          <w:rPr>
                            <w:rStyle w:val="AnnotationSmallest"/>
                          </w:rPr>
                          <w:t>Street Name Base: The base name of a roadway or artery recognized by a municipality (excluding street type and direction)</w:t>
                        </w:r>
                      </w:p>
                    </w:tc>
                  </w:tr>
                  <w:tr w:rsidR="00DE734D" w14:paraId="6E8B47C7" w14:textId="77777777" w:rsidTr="00DE734D">
                    <w:tc>
                      <w:tcPr>
                        <w:tcW w:w="0" w:type="auto"/>
                      </w:tcPr>
                      <w:p w14:paraId="5651ECC7" w14:textId="77777777" w:rsidR="00DE734D" w:rsidRDefault="00DE734D" w:rsidP="00DE734D">
                        <w:pPr>
                          <w:spacing w:after="4"/>
                          <w:rPr>
                            <w:rStyle w:val="CodeSmaller"/>
                          </w:rPr>
                        </w:pPr>
                        <w:r>
                          <w:rPr>
                            <w:rStyle w:val="CodeSmaller"/>
                          </w:rPr>
                          <w:t>"STTYP"</w:t>
                        </w:r>
                      </w:p>
                    </w:tc>
                    <w:tc>
                      <w:tcPr>
                        <w:tcW w:w="0" w:type="auto"/>
                      </w:tcPr>
                      <w:p w14:paraId="1FF575B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6B0FA9E" w14:textId="77777777" w:rsidR="00DE734D" w:rsidRDefault="00DE734D" w:rsidP="00DE734D">
                        <w:pPr>
                          <w:spacing w:after="4"/>
                          <w:rPr>
                            <w:rStyle w:val="AnnotationSmallest"/>
                          </w:rPr>
                        </w:pPr>
                        <w:r>
                          <w:rPr>
                            <w:rStyle w:val="AnnotationSmallest"/>
                          </w:rPr>
                          <w:t>Street Type: The designation given to the street. (e.g. Street, Avenue, Crescent, etc.)</w:t>
                        </w:r>
                      </w:p>
                    </w:tc>
                  </w:tr>
                  <w:tr w:rsidR="00DE734D" w14:paraId="5504F948" w14:textId="77777777" w:rsidTr="00DE734D">
                    <w:tc>
                      <w:tcPr>
                        <w:tcW w:w="0" w:type="auto"/>
                      </w:tcPr>
                      <w:p w14:paraId="704D88F6" w14:textId="77777777" w:rsidR="00DE734D" w:rsidRDefault="00DE734D" w:rsidP="00DE734D">
                        <w:pPr>
                          <w:spacing w:after="4"/>
                          <w:rPr>
                            <w:rStyle w:val="CodeSmaller"/>
                          </w:rPr>
                        </w:pPr>
                        <w:r>
                          <w:rPr>
                            <w:rStyle w:val="CodeSmaller"/>
                          </w:rPr>
                          <w:t>"DIR"</w:t>
                        </w:r>
                      </w:p>
                    </w:tc>
                    <w:tc>
                      <w:tcPr>
                        <w:tcW w:w="0" w:type="auto"/>
                      </w:tcPr>
                      <w:p w14:paraId="698C465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572827E" w14:textId="77777777" w:rsidR="00DE734D" w:rsidRDefault="00DE734D" w:rsidP="00DE734D">
                        <w:pPr>
                          <w:spacing w:after="4"/>
                          <w:rPr>
                            <w:rStyle w:val="AnnotationSmallest"/>
                          </w:rPr>
                        </w:pPr>
                        <w:r>
                          <w:rPr>
                            <w:rStyle w:val="AnnotationSmallest"/>
                          </w:rPr>
                          <w:t>Direction (e.g., N, S, W, E)</w:t>
                        </w:r>
                      </w:p>
                    </w:tc>
                  </w:tr>
                  <w:tr w:rsidR="00DE734D" w14:paraId="071C37F5" w14:textId="77777777" w:rsidTr="00DE734D">
                    <w:tc>
                      <w:tcPr>
                        <w:tcW w:w="0" w:type="auto"/>
                      </w:tcPr>
                      <w:p w14:paraId="3ADC335F" w14:textId="77777777" w:rsidR="00DE734D" w:rsidRDefault="00DE734D" w:rsidP="00DE734D">
                        <w:pPr>
                          <w:spacing w:after="4"/>
                          <w:rPr>
                            <w:rStyle w:val="CodeSmaller"/>
                          </w:rPr>
                        </w:pPr>
                        <w:r>
                          <w:rPr>
                            <w:rStyle w:val="CodeSmaller"/>
                          </w:rPr>
                          <w:t>"INT"</w:t>
                        </w:r>
                      </w:p>
                    </w:tc>
                    <w:tc>
                      <w:tcPr>
                        <w:tcW w:w="0" w:type="auto"/>
                      </w:tcPr>
                      <w:p w14:paraId="2CAB92C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2B099A" w14:textId="77777777" w:rsidR="00DE734D" w:rsidRDefault="00DE734D" w:rsidP="00DE734D">
                        <w:pPr>
                          <w:spacing w:after="4"/>
                          <w:rPr>
                            <w:rStyle w:val="AnnotationSmallest"/>
                          </w:rPr>
                        </w:pPr>
                        <w:r>
                          <w:rPr>
                            <w:rStyle w:val="AnnotationSmallest"/>
                          </w:rPr>
                          <w:t>Intersection: An intersection denotes that the actual address is located at or close to the intersection of two or more streets</w:t>
                        </w:r>
                      </w:p>
                    </w:tc>
                  </w:tr>
                  <w:tr w:rsidR="00DE734D" w14:paraId="25C2B042" w14:textId="77777777" w:rsidTr="00DE734D">
                    <w:tc>
                      <w:tcPr>
                        <w:tcW w:w="0" w:type="auto"/>
                      </w:tcPr>
                      <w:p w14:paraId="609B71C4" w14:textId="77777777" w:rsidR="00DE734D" w:rsidRDefault="00DE734D" w:rsidP="00DE734D">
                        <w:pPr>
                          <w:spacing w:after="4"/>
                          <w:rPr>
                            <w:rStyle w:val="CodeSmaller"/>
                          </w:rPr>
                        </w:pPr>
                        <w:r>
                          <w:rPr>
                            <w:rStyle w:val="CodeSmaller"/>
                          </w:rPr>
                          <w:t>"CAR"</w:t>
                        </w:r>
                      </w:p>
                    </w:tc>
                    <w:tc>
                      <w:tcPr>
                        <w:tcW w:w="0" w:type="auto"/>
                      </w:tcPr>
                      <w:p w14:paraId="46685C2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CA3DF85" w14:textId="77777777" w:rsidR="00DE734D" w:rsidRDefault="00DE734D" w:rsidP="00DE734D">
                        <w:pPr>
                          <w:spacing w:after="4"/>
                          <w:rPr>
                            <w:rStyle w:val="AnnotationSmallest"/>
                          </w:rPr>
                        </w:pPr>
                        <w:r>
                          <w:rPr>
                            <w:rStyle w:val="AnnotationSmallest"/>
                          </w:rPr>
                          <w:t>Care Of: The name of the party who will take receipt at the specified address, and will take on responsibility for ensuring delivery to the target recipient</w:t>
                        </w:r>
                      </w:p>
                    </w:tc>
                  </w:tr>
                  <w:tr w:rsidR="00DE734D" w14:paraId="418B3CE3" w14:textId="77777777" w:rsidTr="00DE734D">
                    <w:tc>
                      <w:tcPr>
                        <w:tcW w:w="0" w:type="auto"/>
                      </w:tcPr>
                      <w:p w14:paraId="38F09DA2" w14:textId="77777777" w:rsidR="00DE734D" w:rsidRDefault="00DE734D" w:rsidP="00DE734D">
                        <w:pPr>
                          <w:spacing w:after="4"/>
                          <w:rPr>
                            <w:rStyle w:val="CodeSmaller"/>
                          </w:rPr>
                        </w:pPr>
                        <w:r>
                          <w:rPr>
                            <w:rStyle w:val="CodeSmaller"/>
                          </w:rPr>
                          <w:t>"CEN"</w:t>
                        </w:r>
                      </w:p>
                    </w:tc>
                    <w:tc>
                      <w:tcPr>
                        <w:tcW w:w="0" w:type="auto"/>
                      </w:tcPr>
                      <w:p w14:paraId="01DC188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3A5FA96" w14:textId="77777777" w:rsidR="00DE734D" w:rsidRDefault="00DE734D" w:rsidP="00DE734D">
                        <w:pPr>
                          <w:spacing w:after="4"/>
                          <w:rPr>
                            <w:rStyle w:val="AnnotationSmallest"/>
                          </w:rPr>
                        </w:pPr>
                        <w:r>
                          <w:rPr>
                            <w:rStyle w:val="AnnotationSmallest"/>
                          </w:rPr>
                          <w:t>Census Tract: A geographic sub-unit delineated for demographic purposes.</w:t>
                        </w:r>
                      </w:p>
                    </w:tc>
                  </w:tr>
                  <w:tr w:rsidR="00DE734D" w14:paraId="4F6885B0" w14:textId="77777777" w:rsidTr="00DE734D">
                    <w:tc>
                      <w:tcPr>
                        <w:tcW w:w="0" w:type="auto"/>
                      </w:tcPr>
                      <w:p w14:paraId="15ABACB4" w14:textId="77777777" w:rsidR="00DE734D" w:rsidRDefault="00DE734D" w:rsidP="00DE734D">
                        <w:pPr>
                          <w:spacing w:after="4"/>
                          <w:rPr>
                            <w:rStyle w:val="CodeSmaller"/>
                          </w:rPr>
                        </w:pPr>
                        <w:r>
                          <w:rPr>
                            <w:rStyle w:val="CodeSmaller"/>
                          </w:rPr>
                          <w:t>"CNT"</w:t>
                        </w:r>
                      </w:p>
                    </w:tc>
                    <w:tc>
                      <w:tcPr>
                        <w:tcW w:w="0" w:type="auto"/>
                      </w:tcPr>
                      <w:p w14:paraId="760D3FD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58169D" w14:textId="77777777" w:rsidR="00DE734D" w:rsidRDefault="00DE734D" w:rsidP="00DE734D">
                        <w:pPr>
                          <w:spacing w:after="4"/>
                          <w:rPr>
                            <w:rStyle w:val="AnnotationSmallest"/>
                          </w:rPr>
                        </w:pPr>
                        <w:r>
                          <w:rPr>
                            <w:rStyle w:val="AnnotationSmallest"/>
                          </w:rPr>
                          <w:t>Country</w:t>
                        </w:r>
                      </w:p>
                    </w:tc>
                  </w:tr>
                  <w:tr w:rsidR="00DE734D" w14:paraId="2B75FCEB" w14:textId="77777777" w:rsidTr="00DE734D">
                    <w:tc>
                      <w:tcPr>
                        <w:tcW w:w="0" w:type="auto"/>
                      </w:tcPr>
                      <w:p w14:paraId="77DD8621" w14:textId="77777777" w:rsidR="00DE734D" w:rsidRDefault="00DE734D" w:rsidP="00DE734D">
                        <w:pPr>
                          <w:spacing w:after="4"/>
                          <w:rPr>
                            <w:rStyle w:val="CodeSmaller"/>
                          </w:rPr>
                        </w:pPr>
                        <w:r>
                          <w:rPr>
                            <w:rStyle w:val="CodeSmaller"/>
                          </w:rPr>
                          <w:t>"CPA"</w:t>
                        </w:r>
                      </w:p>
                    </w:tc>
                    <w:tc>
                      <w:tcPr>
                        <w:tcW w:w="0" w:type="auto"/>
                      </w:tcPr>
                      <w:p w14:paraId="086F8D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AA6C8E6" w14:textId="77777777" w:rsidR="00DE734D" w:rsidRDefault="00DE734D" w:rsidP="00DE734D">
                        <w:pPr>
                          <w:spacing w:after="4"/>
                          <w:rPr>
                            <w:rStyle w:val="AnnotationSmallest"/>
                          </w:rPr>
                        </w:pPr>
                        <w:r>
                          <w:rPr>
                            <w:rStyle w:val="AnnotationSmallest"/>
                          </w:rPr>
                          <w:t>County or Parish: A sub-unit of a state or province. (49 of the United States of America use the term "county;" Louisiana uses the term "parish".)</w:t>
                        </w:r>
                      </w:p>
                    </w:tc>
                  </w:tr>
                  <w:tr w:rsidR="00DE734D" w14:paraId="21A41780" w14:textId="77777777" w:rsidTr="00DE734D">
                    <w:tc>
                      <w:tcPr>
                        <w:tcW w:w="0" w:type="auto"/>
                      </w:tcPr>
                      <w:p w14:paraId="68748348" w14:textId="77777777" w:rsidR="00DE734D" w:rsidRDefault="00DE734D" w:rsidP="00DE734D">
                        <w:pPr>
                          <w:spacing w:after="4"/>
                          <w:rPr>
                            <w:rStyle w:val="CodeSmaller"/>
                          </w:rPr>
                        </w:pPr>
                        <w:r>
                          <w:rPr>
                            <w:rStyle w:val="CodeSmaller"/>
                          </w:rPr>
                          <w:t>"CTY"</w:t>
                        </w:r>
                      </w:p>
                    </w:tc>
                    <w:tc>
                      <w:tcPr>
                        <w:tcW w:w="0" w:type="auto"/>
                      </w:tcPr>
                      <w:p w14:paraId="58DD5F0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93BC1A" w14:textId="77777777" w:rsidR="00DE734D" w:rsidRDefault="00DE734D" w:rsidP="00DE734D">
                        <w:pPr>
                          <w:spacing w:after="4"/>
                          <w:rPr>
                            <w:rStyle w:val="AnnotationSmallest"/>
                          </w:rPr>
                        </w:pPr>
                        <w:r>
                          <w:rPr>
                            <w:rStyle w:val="AnnotationSmallest"/>
                          </w:rPr>
                          <w:t>Municipality: The name of the city, town, village, or other community or delivery center</w:t>
                        </w:r>
                      </w:p>
                    </w:tc>
                  </w:tr>
                  <w:tr w:rsidR="00DE734D" w14:paraId="35D50585" w14:textId="77777777" w:rsidTr="00DE734D">
                    <w:tc>
                      <w:tcPr>
                        <w:tcW w:w="0" w:type="auto"/>
                      </w:tcPr>
                      <w:p w14:paraId="2F264C1D" w14:textId="77777777" w:rsidR="00DE734D" w:rsidRDefault="00DE734D" w:rsidP="00DE734D">
                        <w:pPr>
                          <w:spacing w:after="4"/>
                          <w:rPr>
                            <w:rStyle w:val="CodeSmaller"/>
                          </w:rPr>
                        </w:pPr>
                        <w:r>
                          <w:rPr>
                            <w:rStyle w:val="CodeSmaller"/>
                          </w:rPr>
                          <w:t>"DEL"</w:t>
                        </w:r>
                      </w:p>
                    </w:tc>
                    <w:tc>
                      <w:tcPr>
                        <w:tcW w:w="0" w:type="auto"/>
                      </w:tcPr>
                      <w:p w14:paraId="6B42BA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F48D13" w14:textId="77777777" w:rsidR="00DE734D" w:rsidRDefault="00DE734D" w:rsidP="00DE734D">
                        <w:pPr>
                          <w:spacing w:after="4"/>
                          <w:rPr>
                            <w:rStyle w:val="AnnotationSmallest"/>
                          </w:rPr>
                        </w:pPr>
                        <w:r>
                          <w:rPr>
                            <w:rStyle w:val="AnnotationSmallest"/>
                          </w:rPr>
                          <w:t>Delimiter: Delimiters are printed without framing white space. If no value component is provided, the delimiter appears as a line break.</w:t>
                        </w:r>
                      </w:p>
                    </w:tc>
                  </w:tr>
                  <w:tr w:rsidR="00DE734D" w14:paraId="502FEDF4" w14:textId="77777777" w:rsidTr="00DE734D">
                    <w:tc>
                      <w:tcPr>
                        <w:tcW w:w="0" w:type="auto"/>
                      </w:tcPr>
                      <w:p w14:paraId="48417D48" w14:textId="77777777" w:rsidR="00DE734D" w:rsidRDefault="00DE734D" w:rsidP="00DE734D">
                        <w:pPr>
                          <w:spacing w:after="4"/>
                          <w:rPr>
                            <w:rStyle w:val="CodeSmaller"/>
                          </w:rPr>
                        </w:pPr>
                        <w:r>
                          <w:rPr>
                            <w:rStyle w:val="CodeSmaller"/>
                          </w:rPr>
                          <w:t>"POB"</w:t>
                        </w:r>
                      </w:p>
                    </w:tc>
                    <w:tc>
                      <w:tcPr>
                        <w:tcW w:w="0" w:type="auto"/>
                      </w:tcPr>
                      <w:p w14:paraId="1370155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EE75F4" w14:textId="77777777" w:rsidR="00DE734D" w:rsidRDefault="00DE734D" w:rsidP="00DE734D">
                        <w:pPr>
                          <w:spacing w:after="4"/>
                          <w:rPr>
                            <w:rStyle w:val="AnnotationSmallest"/>
                          </w:rPr>
                        </w:pPr>
                        <w:r>
                          <w:rPr>
                            <w:rStyle w:val="AnnotationSmallest"/>
                          </w:rPr>
                          <w:t>Post Box: A numbered box located in a post station.</w:t>
                        </w:r>
                      </w:p>
                    </w:tc>
                  </w:tr>
                  <w:tr w:rsidR="00DE734D" w14:paraId="6ECDCE5D" w14:textId="77777777" w:rsidTr="00DE734D">
                    <w:tc>
                      <w:tcPr>
                        <w:tcW w:w="0" w:type="auto"/>
                      </w:tcPr>
                      <w:p w14:paraId="59C87B16" w14:textId="77777777" w:rsidR="00DE734D" w:rsidRDefault="00DE734D" w:rsidP="00DE734D">
                        <w:pPr>
                          <w:spacing w:after="4"/>
                          <w:rPr>
                            <w:rStyle w:val="CodeSmaller"/>
                          </w:rPr>
                        </w:pPr>
                        <w:r>
                          <w:rPr>
                            <w:rStyle w:val="CodeSmaller"/>
                          </w:rPr>
                          <w:t>"PRE"</w:t>
                        </w:r>
                      </w:p>
                    </w:tc>
                    <w:tc>
                      <w:tcPr>
                        <w:tcW w:w="0" w:type="auto"/>
                      </w:tcPr>
                      <w:p w14:paraId="7B26E5D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4C43B2" w14:textId="77777777" w:rsidR="00DE734D" w:rsidRDefault="00DE734D" w:rsidP="00DE734D">
                        <w:pPr>
                          <w:spacing w:after="4"/>
                          <w:rPr>
                            <w:rStyle w:val="AnnotationSmallest"/>
                          </w:rPr>
                        </w:pPr>
                        <w:r>
                          <w:rPr>
                            <w:rStyle w:val="AnnotationSmallest"/>
                          </w:rPr>
                          <w:t>Precinct: A subsection of a municipality</w:t>
                        </w:r>
                      </w:p>
                    </w:tc>
                  </w:tr>
                  <w:tr w:rsidR="00DE734D" w14:paraId="383B1B7A" w14:textId="77777777" w:rsidTr="00DE734D">
                    <w:tc>
                      <w:tcPr>
                        <w:tcW w:w="0" w:type="auto"/>
                      </w:tcPr>
                      <w:p w14:paraId="6872C9A8" w14:textId="77777777" w:rsidR="00DE734D" w:rsidRDefault="00DE734D" w:rsidP="00DE734D">
                        <w:pPr>
                          <w:spacing w:after="4"/>
                          <w:rPr>
                            <w:rStyle w:val="CodeSmaller"/>
                          </w:rPr>
                        </w:pPr>
                        <w:r>
                          <w:rPr>
                            <w:rStyle w:val="CodeSmaller"/>
                          </w:rPr>
                          <w:t>"STA"</w:t>
                        </w:r>
                      </w:p>
                    </w:tc>
                    <w:tc>
                      <w:tcPr>
                        <w:tcW w:w="0" w:type="auto"/>
                      </w:tcPr>
                      <w:p w14:paraId="16AF263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85B0E29" w14:textId="77777777" w:rsidR="00DE734D" w:rsidRDefault="00DE734D" w:rsidP="00DE734D">
                        <w:pPr>
                          <w:spacing w:after="4"/>
                          <w:rPr>
                            <w:rStyle w:val="AnnotationSmallest"/>
                          </w:rPr>
                        </w:pPr>
                        <w:r>
                          <w:rPr>
                            <w:rStyle w:val="AnnotationSmallest"/>
                          </w:rPr>
                          <w:t>State or Province: A sub-unit of a country with limited sovereignty in a federally organized country.</w:t>
                        </w:r>
                      </w:p>
                    </w:tc>
                  </w:tr>
                  <w:tr w:rsidR="00DE734D" w14:paraId="37F39765" w14:textId="77777777" w:rsidTr="00DE734D">
                    <w:tc>
                      <w:tcPr>
                        <w:tcW w:w="0" w:type="auto"/>
                      </w:tcPr>
                      <w:p w14:paraId="4E99F654" w14:textId="77777777" w:rsidR="00DE734D" w:rsidRDefault="00DE734D" w:rsidP="00DE734D">
                        <w:pPr>
                          <w:spacing w:after="4"/>
                          <w:rPr>
                            <w:rStyle w:val="CodeSmaller"/>
                          </w:rPr>
                        </w:pPr>
                        <w:r>
                          <w:rPr>
                            <w:rStyle w:val="CodeSmaller"/>
                          </w:rPr>
                          <w:t>"ZIP"</w:t>
                        </w:r>
                      </w:p>
                    </w:tc>
                    <w:tc>
                      <w:tcPr>
                        <w:tcW w:w="0" w:type="auto"/>
                      </w:tcPr>
                      <w:p w14:paraId="038BDA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74FB586" w14:textId="77777777" w:rsidR="00DE734D" w:rsidRDefault="00DE734D" w:rsidP="00DE734D">
                        <w:pPr>
                          <w:spacing w:after="4"/>
                          <w:rPr>
                            <w:rStyle w:val="AnnotationSmallest"/>
                          </w:rPr>
                        </w:pPr>
                        <w:r>
                          <w:rPr>
                            <w:rStyle w:val="AnnotationSmallest"/>
                          </w:rPr>
                          <w:t>Postal Code: A postal code designating a region defined by the postal service.</w:t>
                        </w:r>
                      </w:p>
                    </w:tc>
                  </w:tr>
                  <w:tr w:rsidR="00DE734D" w14:paraId="2EB63877" w14:textId="77777777" w:rsidTr="00DE734D">
                    <w:tc>
                      <w:tcPr>
                        <w:tcW w:w="0" w:type="auto"/>
                      </w:tcPr>
                      <w:p w14:paraId="1703BCA2" w14:textId="77777777" w:rsidR="00DE734D" w:rsidRDefault="00DE734D" w:rsidP="00DE734D">
                        <w:pPr>
                          <w:spacing w:after="4"/>
                          <w:rPr>
                            <w:rStyle w:val="CodeSmaller"/>
                          </w:rPr>
                        </w:pPr>
                        <w:r>
                          <w:rPr>
                            <w:rStyle w:val="CodeSmaller"/>
                          </w:rPr>
                          <w:t>"DPID"</w:t>
                        </w:r>
                      </w:p>
                    </w:tc>
                    <w:tc>
                      <w:tcPr>
                        <w:tcW w:w="0" w:type="auto"/>
                      </w:tcPr>
                      <w:p w14:paraId="05685C8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FB1AFE9" w14:textId="77777777" w:rsidR="00DE734D" w:rsidRDefault="00DE734D" w:rsidP="00DE734D">
                        <w:pPr>
                          <w:spacing w:after="4"/>
                          <w:rPr>
                            <w:rStyle w:val="AnnotationSmallest"/>
                          </w:rPr>
                        </w:pPr>
                        <w:r>
                          <w:rPr>
                            <w:rStyle w:val="AnnotationSmallest"/>
                          </w:rPr>
                          <w:t>Delivery Point Identifier : A value that uniquely identifies the postal address.</w:t>
                        </w:r>
                      </w:p>
                    </w:tc>
                  </w:tr>
                </w:tbl>
                <w:p w14:paraId="1FA0F743" w14:textId="77777777" w:rsidR="00DE734D" w:rsidRDefault="00DE734D" w:rsidP="00DE734D">
                  <w:pPr>
                    <w:widowControl w:val="0"/>
                  </w:pPr>
                </w:p>
              </w:tc>
            </w:tr>
          </w:tbl>
          <w:p w14:paraId="49E01D14" w14:textId="77777777" w:rsidR="00DE734D" w:rsidRDefault="00DE734D" w:rsidP="00DE734D">
            <w:pPr>
              <w:widowControl w:val="0"/>
            </w:pPr>
          </w:p>
        </w:tc>
      </w:tr>
    </w:tbl>
    <w:p w14:paraId="61578F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78" w:name="b207"/>
      <w:bookmarkEnd w:id="478"/>
      <w:r>
        <w:rPr>
          <w:color w:val="000000"/>
        </w:rPr>
        <w:t xml:space="preserve">XML Source </w:t>
      </w:r>
      <w:r>
        <w:rPr>
          <w:rStyle w:val="NoteFont"/>
          <w:b w:val="0"/>
          <w:bCs w:val="0"/>
          <w:color w:val="000000"/>
        </w:rPr>
        <w:t>(w/o annotations (31))</w:t>
      </w:r>
    </w:p>
    <w:p w14:paraId="772067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08" w:history="1">
        <w:r>
          <w:rPr>
            <w:rStyle w:val="Underline"/>
            <w:rFonts w:ascii="Verdana" w:hAnsi="Verdana" w:cs="Verdana"/>
            <w:b/>
            <w:bCs/>
            <w:sz w:val="14"/>
            <w:szCs w:val="14"/>
          </w:rPr>
          <w:t>AddressPartType</w:t>
        </w:r>
      </w:hyperlink>
      <w:r>
        <w:rPr>
          <w:rStyle w:val="XMLSourceMarkup"/>
          <w:rFonts w:ascii="Verdana" w:hAnsi="Verdana" w:cs="Verdana"/>
          <w:sz w:val="16"/>
          <w:szCs w:val="16"/>
        </w:rPr>
        <w:t>"&gt;</w:t>
      </w:r>
    </w:p>
    <w:p w14:paraId="312398D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DAA77D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L</w:t>
      </w:r>
      <w:r>
        <w:rPr>
          <w:rStyle w:val="XMLSourceMarkup"/>
          <w:rFonts w:ascii="Verdana" w:hAnsi="Verdana" w:cs="Verdana"/>
          <w:sz w:val="16"/>
          <w:szCs w:val="16"/>
        </w:rPr>
        <w:t>"/&gt;</w:t>
      </w:r>
    </w:p>
    <w:p w14:paraId="4FC4853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DL</w:t>
      </w:r>
      <w:r>
        <w:rPr>
          <w:rStyle w:val="XMLSourceMarkup"/>
          <w:rFonts w:ascii="Verdana" w:hAnsi="Verdana" w:cs="Verdana"/>
          <w:sz w:val="16"/>
          <w:szCs w:val="16"/>
        </w:rPr>
        <w:t>"/&gt;</w:t>
      </w:r>
    </w:p>
    <w:p w14:paraId="413770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UNID</w:t>
      </w:r>
      <w:r>
        <w:rPr>
          <w:rStyle w:val="XMLSourceMarkup"/>
          <w:rFonts w:ascii="Verdana" w:hAnsi="Verdana" w:cs="Verdana"/>
          <w:sz w:val="16"/>
          <w:szCs w:val="16"/>
        </w:rPr>
        <w:t>"/&gt;</w:t>
      </w:r>
    </w:p>
    <w:p w14:paraId="06E244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UNIT</w:t>
      </w:r>
      <w:r>
        <w:rPr>
          <w:rStyle w:val="XMLSourceMarkup"/>
          <w:rFonts w:ascii="Verdana" w:hAnsi="Verdana" w:cs="Verdana"/>
          <w:sz w:val="16"/>
          <w:szCs w:val="16"/>
        </w:rPr>
        <w:t>"/&gt;</w:t>
      </w:r>
    </w:p>
    <w:p w14:paraId="317514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L</w:t>
      </w:r>
      <w:r>
        <w:rPr>
          <w:rStyle w:val="XMLSourceMarkup"/>
          <w:rFonts w:ascii="Verdana" w:hAnsi="Verdana" w:cs="Verdana"/>
          <w:sz w:val="16"/>
          <w:szCs w:val="16"/>
        </w:rPr>
        <w:t>"/&gt;</w:t>
      </w:r>
    </w:p>
    <w:p w14:paraId="73A44C6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NST</w:t>
      </w:r>
      <w:r>
        <w:rPr>
          <w:rStyle w:val="XMLSourceMarkup"/>
          <w:rFonts w:ascii="Verdana" w:hAnsi="Verdana" w:cs="Verdana"/>
          <w:sz w:val="16"/>
          <w:szCs w:val="16"/>
        </w:rPr>
        <w:t>"/&gt;</w:t>
      </w:r>
    </w:p>
    <w:p w14:paraId="01132F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NSTA</w:t>
      </w:r>
      <w:r>
        <w:rPr>
          <w:rStyle w:val="XMLSourceMarkup"/>
          <w:rFonts w:ascii="Verdana" w:hAnsi="Verdana" w:cs="Verdana"/>
          <w:sz w:val="16"/>
          <w:szCs w:val="16"/>
        </w:rPr>
        <w:t>"/&gt;</w:t>
      </w:r>
    </w:p>
    <w:p w14:paraId="581CDF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NSTQ</w:t>
      </w:r>
      <w:r>
        <w:rPr>
          <w:rStyle w:val="XMLSourceMarkup"/>
          <w:rFonts w:ascii="Verdana" w:hAnsi="Verdana" w:cs="Verdana"/>
          <w:sz w:val="16"/>
          <w:szCs w:val="16"/>
        </w:rPr>
        <w:t>"/&gt;</w:t>
      </w:r>
    </w:p>
    <w:p w14:paraId="66C8546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MOD</w:t>
      </w:r>
      <w:r>
        <w:rPr>
          <w:rStyle w:val="XMLSourceMarkup"/>
          <w:rFonts w:ascii="Verdana" w:hAnsi="Verdana" w:cs="Verdana"/>
          <w:sz w:val="16"/>
          <w:szCs w:val="16"/>
        </w:rPr>
        <w:t>"/&gt;</w:t>
      </w:r>
    </w:p>
    <w:p w14:paraId="2E59F0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MODID</w:t>
      </w:r>
      <w:r>
        <w:rPr>
          <w:rStyle w:val="XMLSourceMarkup"/>
          <w:rFonts w:ascii="Verdana" w:hAnsi="Verdana" w:cs="Verdana"/>
          <w:sz w:val="16"/>
          <w:szCs w:val="16"/>
        </w:rPr>
        <w:t>"/&gt;</w:t>
      </w:r>
    </w:p>
    <w:p w14:paraId="4B5E8C4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AL</w:t>
      </w:r>
      <w:r>
        <w:rPr>
          <w:rStyle w:val="XMLSourceMarkup"/>
          <w:rFonts w:ascii="Verdana" w:hAnsi="Verdana" w:cs="Verdana"/>
          <w:sz w:val="16"/>
          <w:szCs w:val="16"/>
        </w:rPr>
        <w:t>"/&gt;</w:t>
      </w:r>
    </w:p>
    <w:p w14:paraId="0538CC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NR</w:t>
      </w:r>
      <w:r>
        <w:rPr>
          <w:rStyle w:val="XMLSourceMarkup"/>
          <w:rFonts w:ascii="Verdana" w:hAnsi="Verdana" w:cs="Verdana"/>
          <w:sz w:val="16"/>
          <w:szCs w:val="16"/>
        </w:rPr>
        <w:t>"/&gt;</w:t>
      </w:r>
    </w:p>
    <w:p w14:paraId="6F04478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NN</w:t>
      </w:r>
      <w:r>
        <w:rPr>
          <w:rStyle w:val="XMLSourceMarkup"/>
          <w:rFonts w:ascii="Verdana" w:hAnsi="Verdana" w:cs="Verdana"/>
          <w:sz w:val="16"/>
          <w:szCs w:val="16"/>
        </w:rPr>
        <w:t>"/&gt;</w:t>
      </w:r>
    </w:p>
    <w:p w14:paraId="1238CDA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NS</w:t>
      </w:r>
      <w:r>
        <w:rPr>
          <w:rStyle w:val="XMLSourceMarkup"/>
          <w:rFonts w:ascii="Verdana" w:hAnsi="Verdana" w:cs="Verdana"/>
          <w:sz w:val="16"/>
          <w:szCs w:val="16"/>
        </w:rPr>
        <w:t>"/&gt;</w:t>
      </w:r>
    </w:p>
    <w:p w14:paraId="283732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R</w:t>
      </w:r>
      <w:r>
        <w:rPr>
          <w:rStyle w:val="XMLSourceMarkup"/>
          <w:rFonts w:ascii="Verdana" w:hAnsi="Verdana" w:cs="Verdana"/>
          <w:sz w:val="16"/>
          <w:szCs w:val="16"/>
        </w:rPr>
        <w:t>"/&gt;</w:t>
      </w:r>
    </w:p>
    <w:p w14:paraId="688DAB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B</w:t>
      </w:r>
      <w:r>
        <w:rPr>
          <w:rStyle w:val="XMLSourceMarkup"/>
          <w:rFonts w:ascii="Verdana" w:hAnsi="Verdana" w:cs="Verdana"/>
          <w:sz w:val="16"/>
          <w:szCs w:val="16"/>
        </w:rPr>
        <w:t>"/&gt;</w:t>
      </w:r>
    </w:p>
    <w:p w14:paraId="1E0809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TYP</w:t>
      </w:r>
      <w:r>
        <w:rPr>
          <w:rStyle w:val="XMLSourceMarkup"/>
          <w:rFonts w:ascii="Verdana" w:hAnsi="Verdana" w:cs="Verdana"/>
          <w:sz w:val="16"/>
          <w:szCs w:val="16"/>
        </w:rPr>
        <w:t>"/&gt;</w:t>
      </w:r>
    </w:p>
    <w:p w14:paraId="356A958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R</w:t>
      </w:r>
      <w:r>
        <w:rPr>
          <w:rStyle w:val="XMLSourceMarkup"/>
          <w:rFonts w:ascii="Verdana" w:hAnsi="Verdana" w:cs="Verdana"/>
          <w:sz w:val="16"/>
          <w:szCs w:val="16"/>
        </w:rPr>
        <w:t>"/&gt;</w:t>
      </w:r>
    </w:p>
    <w:p w14:paraId="54F7AE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w:t>
      </w:r>
      <w:r>
        <w:rPr>
          <w:rStyle w:val="XMLSourceMarkup"/>
          <w:rFonts w:ascii="Verdana" w:hAnsi="Verdana" w:cs="Verdana"/>
          <w:sz w:val="16"/>
          <w:szCs w:val="16"/>
        </w:rPr>
        <w:t>"/&gt;</w:t>
      </w:r>
    </w:p>
    <w:p w14:paraId="3D001F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AR</w:t>
      </w:r>
      <w:r>
        <w:rPr>
          <w:rStyle w:val="XMLSourceMarkup"/>
          <w:rFonts w:ascii="Verdana" w:hAnsi="Verdana" w:cs="Verdana"/>
          <w:sz w:val="16"/>
          <w:szCs w:val="16"/>
        </w:rPr>
        <w:t>"/&gt;</w:t>
      </w:r>
    </w:p>
    <w:p w14:paraId="48D024A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EN</w:t>
      </w:r>
      <w:r>
        <w:rPr>
          <w:rStyle w:val="XMLSourceMarkup"/>
          <w:rFonts w:ascii="Verdana" w:hAnsi="Verdana" w:cs="Verdana"/>
          <w:sz w:val="16"/>
          <w:szCs w:val="16"/>
        </w:rPr>
        <w:t>"/&gt;</w:t>
      </w:r>
    </w:p>
    <w:p w14:paraId="741A20A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NT</w:t>
      </w:r>
      <w:r>
        <w:rPr>
          <w:rStyle w:val="XMLSourceMarkup"/>
          <w:rFonts w:ascii="Verdana" w:hAnsi="Verdana" w:cs="Verdana"/>
          <w:sz w:val="16"/>
          <w:szCs w:val="16"/>
        </w:rPr>
        <w:t>"/&gt;</w:t>
      </w:r>
    </w:p>
    <w:p w14:paraId="2964BE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PA</w:t>
      </w:r>
      <w:r>
        <w:rPr>
          <w:rStyle w:val="XMLSourceMarkup"/>
          <w:rFonts w:ascii="Verdana" w:hAnsi="Verdana" w:cs="Verdana"/>
          <w:sz w:val="16"/>
          <w:szCs w:val="16"/>
        </w:rPr>
        <w:t>"/&gt;</w:t>
      </w:r>
    </w:p>
    <w:p w14:paraId="18ED28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TY</w:t>
      </w:r>
      <w:r>
        <w:rPr>
          <w:rStyle w:val="XMLSourceMarkup"/>
          <w:rFonts w:ascii="Verdana" w:hAnsi="Verdana" w:cs="Verdana"/>
          <w:sz w:val="16"/>
          <w:szCs w:val="16"/>
        </w:rPr>
        <w:t>"/&gt;</w:t>
      </w:r>
    </w:p>
    <w:p w14:paraId="5D28C4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L</w:t>
      </w:r>
      <w:r>
        <w:rPr>
          <w:rStyle w:val="XMLSourceMarkup"/>
          <w:rFonts w:ascii="Verdana" w:hAnsi="Verdana" w:cs="Verdana"/>
          <w:sz w:val="16"/>
          <w:szCs w:val="16"/>
        </w:rPr>
        <w:t>"/&gt;</w:t>
      </w:r>
    </w:p>
    <w:p w14:paraId="0012549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OB</w:t>
      </w:r>
      <w:r>
        <w:rPr>
          <w:rStyle w:val="XMLSourceMarkup"/>
          <w:rFonts w:ascii="Verdana" w:hAnsi="Verdana" w:cs="Verdana"/>
          <w:sz w:val="16"/>
          <w:szCs w:val="16"/>
        </w:rPr>
        <w:t>"/&gt;</w:t>
      </w:r>
    </w:p>
    <w:p w14:paraId="5A4341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RE</w:t>
      </w:r>
      <w:r>
        <w:rPr>
          <w:rStyle w:val="XMLSourceMarkup"/>
          <w:rFonts w:ascii="Verdana" w:hAnsi="Verdana" w:cs="Verdana"/>
          <w:sz w:val="16"/>
          <w:szCs w:val="16"/>
        </w:rPr>
        <w:t>"/&gt;</w:t>
      </w:r>
    </w:p>
    <w:p w14:paraId="61236BA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A</w:t>
      </w:r>
      <w:r>
        <w:rPr>
          <w:rStyle w:val="XMLSourceMarkup"/>
          <w:rFonts w:ascii="Verdana" w:hAnsi="Verdana" w:cs="Verdana"/>
          <w:sz w:val="16"/>
          <w:szCs w:val="16"/>
        </w:rPr>
        <w:t>"/&gt;</w:t>
      </w:r>
    </w:p>
    <w:p w14:paraId="26E6150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IP</w:t>
      </w:r>
      <w:r>
        <w:rPr>
          <w:rStyle w:val="XMLSourceMarkup"/>
          <w:rFonts w:ascii="Verdana" w:hAnsi="Verdana" w:cs="Verdana"/>
          <w:sz w:val="16"/>
          <w:szCs w:val="16"/>
        </w:rPr>
        <w:t>"/&gt;</w:t>
      </w:r>
    </w:p>
    <w:p w14:paraId="63C07C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PID</w:t>
      </w:r>
      <w:r>
        <w:rPr>
          <w:rStyle w:val="XMLSourceMarkup"/>
          <w:rFonts w:ascii="Verdana" w:hAnsi="Verdana" w:cs="Verdana"/>
          <w:sz w:val="16"/>
          <w:szCs w:val="16"/>
        </w:rPr>
        <w:t>"/&gt;</w:t>
      </w:r>
    </w:p>
    <w:p w14:paraId="6A6ED93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98F007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E12DDDB" w14:textId="77777777" w:rsidR="00DE734D" w:rsidRDefault="00DE734D" w:rsidP="00DE734D">
      <w:pPr>
        <w:spacing w:after="400"/>
        <w:rPr>
          <w:rStyle w:val="XMLSourceMarkup"/>
          <w:rFonts w:ascii="Verdana" w:hAnsi="Verdana" w:cs="Verdana"/>
          <w:sz w:val="16"/>
          <w:szCs w:val="16"/>
        </w:rPr>
        <w:sectPr w:rsidR="00DE734D">
          <w:headerReference w:type="default" r:id="rId75"/>
          <w:type w:val="continuous"/>
          <w:pgSz w:w="11908" w:h="16833"/>
          <w:pgMar w:top="1137" w:right="849" w:bottom="1137" w:left="849" w:header="561" w:footer="720" w:gutter="0"/>
          <w:cols w:space="720"/>
          <w:noEndnote/>
        </w:sectPr>
      </w:pPr>
    </w:p>
    <w:p w14:paraId="74D5EC9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79" w:name="b211"/>
      <w:bookmarkEnd w:id="479"/>
      <w:r>
        <w:t>simpleType "dt:CalendarCycl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661DC3F" w14:textId="77777777" w:rsidTr="00DE734D">
        <w:trPr>
          <w:cantSplit/>
        </w:trPr>
        <w:tc>
          <w:tcPr>
            <w:tcW w:w="0" w:type="auto"/>
            <w:tcBorders>
              <w:top w:val="nil"/>
              <w:left w:val="nil"/>
              <w:bottom w:val="nil"/>
              <w:right w:val="nil"/>
            </w:tcBorders>
          </w:tcPr>
          <w:p w14:paraId="4DE2CC2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0BFBA7C"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134B35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91C64E2"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74B9192" w14:textId="77777777" w:rsidR="00DE734D" w:rsidRDefault="00DE734D" w:rsidP="00DE734D">
            <w:pPr>
              <w:pStyle w:val="XMLRepHeading"/>
              <w:keepNext/>
              <w:spacing w:before="80"/>
              <w:rPr>
                <w:sz w:val="20"/>
                <w:szCs w:val="20"/>
              </w:rPr>
            </w:pPr>
            <w:r>
              <w:rPr>
                <w:sz w:val="20"/>
                <w:szCs w:val="20"/>
              </w:rPr>
              <w:t>Simple Content Model</w:t>
            </w:r>
          </w:p>
        </w:tc>
      </w:tr>
      <w:tr w:rsidR="00DE734D" w14:paraId="50B1ADE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156F99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B6982E2"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2994"/>
      </w:tblGrid>
      <w:tr w:rsidR="00DE734D" w14:paraId="012B2557" w14:textId="77777777" w:rsidTr="00DE734D">
        <w:tc>
          <w:tcPr>
            <w:tcW w:w="0" w:type="auto"/>
            <w:tcBorders>
              <w:top w:val="nil"/>
              <w:left w:val="nil"/>
              <w:bottom w:val="nil"/>
              <w:right w:val="nil"/>
            </w:tcBorders>
          </w:tcPr>
          <w:p w14:paraId="29CEFDA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5E430903" w14:textId="77777777" w:rsidTr="00DE734D">
              <w:tc>
                <w:tcPr>
                  <w:tcW w:w="0" w:type="auto"/>
                </w:tcPr>
                <w:p w14:paraId="04E4E80D" w14:textId="77777777" w:rsidR="00DE734D" w:rsidRDefault="00DE734D" w:rsidP="00DE734D">
                  <w:pPr>
                    <w:spacing w:after="4"/>
                    <w:rPr>
                      <w:rStyle w:val="CodeSmaller"/>
                    </w:rPr>
                  </w:pPr>
                  <w:r>
                    <w:rPr>
                      <w:rStyle w:val="CodeSmaller"/>
                    </w:rPr>
                    <w:t>"CY"</w:t>
                  </w:r>
                </w:p>
              </w:tc>
              <w:tc>
                <w:tcPr>
                  <w:tcW w:w="0" w:type="auto"/>
                </w:tcPr>
                <w:p w14:paraId="5CA6F70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C601CF1" w14:textId="77777777" w:rsidR="00DE734D" w:rsidRDefault="00DE734D" w:rsidP="00DE734D">
                  <w:pPr>
                    <w:spacing w:after="4"/>
                    <w:rPr>
                      <w:rStyle w:val="AnnotationSmallest"/>
                    </w:rPr>
                  </w:pPr>
                  <w:r>
                    <w:rPr>
                      <w:rStyle w:val="AnnotationSmallest"/>
                    </w:rPr>
                    <w:t>year</w:t>
                  </w:r>
                </w:p>
              </w:tc>
            </w:tr>
            <w:tr w:rsidR="00DE734D" w14:paraId="79B94D73" w14:textId="77777777" w:rsidTr="00DE734D">
              <w:tc>
                <w:tcPr>
                  <w:tcW w:w="0" w:type="auto"/>
                </w:tcPr>
                <w:p w14:paraId="4CBDB286" w14:textId="77777777" w:rsidR="00DE734D" w:rsidRDefault="00DE734D" w:rsidP="00DE734D">
                  <w:pPr>
                    <w:spacing w:after="4"/>
                    <w:rPr>
                      <w:rStyle w:val="CodeSmaller"/>
                    </w:rPr>
                  </w:pPr>
                  <w:r>
                    <w:rPr>
                      <w:rStyle w:val="CodeSmaller"/>
                    </w:rPr>
                    <w:t>"MY"</w:t>
                  </w:r>
                </w:p>
              </w:tc>
              <w:tc>
                <w:tcPr>
                  <w:tcW w:w="0" w:type="auto"/>
                </w:tcPr>
                <w:p w14:paraId="247690E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3A0C52D" w14:textId="77777777" w:rsidR="00DE734D" w:rsidRDefault="00DE734D" w:rsidP="00DE734D">
                  <w:pPr>
                    <w:spacing w:after="4"/>
                    <w:rPr>
                      <w:rStyle w:val="AnnotationSmallest"/>
                    </w:rPr>
                  </w:pPr>
                  <w:r>
                    <w:rPr>
                      <w:rStyle w:val="AnnotationSmallest"/>
                    </w:rPr>
                    <w:t>month of the year</w:t>
                  </w:r>
                </w:p>
              </w:tc>
            </w:tr>
            <w:tr w:rsidR="00DE734D" w14:paraId="37BB2793" w14:textId="77777777" w:rsidTr="00DE734D">
              <w:tc>
                <w:tcPr>
                  <w:tcW w:w="0" w:type="auto"/>
                </w:tcPr>
                <w:p w14:paraId="54DD2997" w14:textId="77777777" w:rsidR="00DE734D" w:rsidRDefault="00DE734D" w:rsidP="00DE734D">
                  <w:pPr>
                    <w:spacing w:after="4"/>
                    <w:rPr>
                      <w:rStyle w:val="CodeSmaller"/>
                    </w:rPr>
                  </w:pPr>
                  <w:r>
                    <w:rPr>
                      <w:rStyle w:val="CodeSmaller"/>
                    </w:rPr>
                    <w:t>"CM"</w:t>
                  </w:r>
                </w:p>
              </w:tc>
              <w:tc>
                <w:tcPr>
                  <w:tcW w:w="0" w:type="auto"/>
                </w:tcPr>
                <w:p w14:paraId="439166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197570" w14:textId="77777777" w:rsidR="00DE734D" w:rsidRDefault="00DE734D" w:rsidP="00DE734D">
                  <w:pPr>
                    <w:spacing w:after="4"/>
                    <w:rPr>
                      <w:rStyle w:val="AnnotationSmallest"/>
                    </w:rPr>
                  </w:pPr>
                  <w:r>
                    <w:rPr>
                      <w:rStyle w:val="AnnotationSmallest"/>
                    </w:rPr>
                    <w:t>month (continuous)</w:t>
                  </w:r>
                </w:p>
              </w:tc>
            </w:tr>
            <w:tr w:rsidR="00DE734D" w14:paraId="2DB50ED7" w14:textId="77777777" w:rsidTr="00DE734D">
              <w:tc>
                <w:tcPr>
                  <w:tcW w:w="0" w:type="auto"/>
                </w:tcPr>
                <w:p w14:paraId="21E9FCBC" w14:textId="77777777" w:rsidR="00DE734D" w:rsidRDefault="00DE734D" w:rsidP="00DE734D">
                  <w:pPr>
                    <w:spacing w:after="4"/>
                    <w:rPr>
                      <w:rStyle w:val="CodeSmaller"/>
                    </w:rPr>
                  </w:pPr>
                  <w:r>
                    <w:rPr>
                      <w:rStyle w:val="CodeSmaller"/>
                    </w:rPr>
                    <w:t>"CW"</w:t>
                  </w:r>
                </w:p>
              </w:tc>
              <w:tc>
                <w:tcPr>
                  <w:tcW w:w="0" w:type="auto"/>
                </w:tcPr>
                <w:p w14:paraId="289172F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EF4502F" w14:textId="77777777" w:rsidR="00DE734D" w:rsidRDefault="00DE734D" w:rsidP="00DE734D">
                  <w:pPr>
                    <w:spacing w:after="4"/>
                    <w:rPr>
                      <w:rStyle w:val="AnnotationSmallest"/>
                    </w:rPr>
                  </w:pPr>
                  <w:r>
                    <w:rPr>
                      <w:rStyle w:val="AnnotationSmallest"/>
                    </w:rPr>
                    <w:t>week (continuous)</w:t>
                  </w:r>
                </w:p>
              </w:tc>
            </w:tr>
            <w:tr w:rsidR="00DE734D" w14:paraId="3A89CD9D" w14:textId="77777777" w:rsidTr="00DE734D">
              <w:tc>
                <w:tcPr>
                  <w:tcW w:w="0" w:type="auto"/>
                </w:tcPr>
                <w:p w14:paraId="16071A03" w14:textId="77777777" w:rsidR="00DE734D" w:rsidRDefault="00DE734D" w:rsidP="00DE734D">
                  <w:pPr>
                    <w:spacing w:after="4"/>
                    <w:rPr>
                      <w:rStyle w:val="CodeSmaller"/>
                    </w:rPr>
                  </w:pPr>
                  <w:r>
                    <w:rPr>
                      <w:rStyle w:val="CodeSmaller"/>
                    </w:rPr>
                    <w:t>"WM"</w:t>
                  </w:r>
                </w:p>
              </w:tc>
              <w:tc>
                <w:tcPr>
                  <w:tcW w:w="0" w:type="auto"/>
                </w:tcPr>
                <w:p w14:paraId="297D98A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55A438" w14:textId="77777777" w:rsidR="00DE734D" w:rsidRDefault="00DE734D" w:rsidP="00DE734D">
                  <w:pPr>
                    <w:spacing w:after="4"/>
                    <w:rPr>
                      <w:rStyle w:val="AnnotationSmallest"/>
                    </w:rPr>
                  </w:pPr>
                  <w:r>
                    <w:rPr>
                      <w:rStyle w:val="AnnotationSmallest"/>
                    </w:rPr>
                    <w:t>week of the month</w:t>
                  </w:r>
                </w:p>
              </w:tc>
            </w:tr>
            <w:tr w:rsidR="00DE734D" w14:paraId="0F767E91" w14:textId="77777777" w:rsidTr="00DE734D">
              <w:tc>
                <w:tcPr>
                  <w:tcW w:w="0" w:type="auto"/>
                </w:tcPr>
                <w:p w14:paraId="53A1CEA2" w14:textId="77777777" w:rsidR="00DE734D" w:rsidRDefault="00DE734D" w:rsidP="00DE734D">
                  <w:pPr>
                    <w:spacing w:after="4"/>
                    <w:rPr>
                      <w:rStyle w:val="CodeSmaller"/>
                    </w:rPr>
                  </w:pPr>
                  <w:r>
                    <w:rPr>
                      <w:rStyle w:val="CodeSmaller"/>
                    </w:rPr>
                    <w:t>"WY"</w:t>
                  </w:r>
                </w:p>
              </w:tc>
              <w:tc>
                <w:tcPr>
                  <w:tcW w:w="0" w:type="auto"/>
                </w:tcPr>
                <w:p w14:paraId="01810B7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EA0F226" w14:textId="77777777" w:rsidR="00DE734D" w:rsidRDefault="00DE734D" w:rsidP="00DE734D">
                  <w:pPr>
                    <w:spacing w:after="4"/>
                    <w:rPr>
                      <w:rStyle w:val="AnnotationSmallest"/>
                    </w:rPr>
                  </w:pPr>
                  <w:r>
                    <w:rPr>
                      <w:rStyle w:val="AnnotationSmallest"/>
                    </w:rPr>
                    <w:t>week of the year</w:t>
                  </w:r>
                </w:p>
              </w:tc>
            </w:tr>
            <w:tr w:rsidR="00DE734D" w14:paraId="75DFC956" w14:textId="77777777" w:rsidTr="00DE734D">
              <w:tc>
                <w:tcPr>
                  <w:tcW w:w="0" w:type="auto"/>
                </w:tcPr>
                <w:p w14:paraId="4FE228B0" w14:textId="77777777" w:rsidR="00DE734D" w:rsidRDefault="00DE734D" w:rsidP="00DE734D">
                  <w:pPr>
                    <w:spacing w:after="4"/>
                    <w:rPr>
                      <w:rStyle w:val="CodeSmaller"/>
                    </w:rPr>
                  </w:pPr>
                  <w:r>
                    <w:rPr>
                      <w:rStyle w:val="CodeSmaller"/>
                    </w:rPr>
                    <w:t>"DM"</w:t>
                  </w:r>
                </w:p>
              </w:tc>
              <w:tc>
                <w:tcPr>
                  <w:tcW w:w="0" w:type="auto"/>
                </w:tcPr>
                <w:p w14:paraId="323FC1A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F40139" w14:textId="77777777" w:rsidR="00DE734D" w:rsidRDefault="00DE734D" w:rsidP="00DE734D">
                  <w:pPr>
                    <w:spacing w:after="4"/>
                    <w:rPr>
                      <w:rStyle w:val="AnnotationSmallest"/>
                    </w:rPr>
                  </w:pPr>
                  <w:r>
                    <w:rPr>
                      <w:rStyle w:val="AnnotationSmallest"/>
                    </w:rPr>
                    <w:t>day of the month</w:t>
                  </w:r>
                </w:p>
              </w:tc>
            </w:tr>
            <w:tr w:rsidR="00DE734D" w14:paraId="0844F828" w14:textId="77777777" w:rsidTr="00DE734D">
              <w:tc>
                <w:tcPr>
                  <w:tcW w:w="0" w:type="auto"/>
                </w:tcPr>
                <w:p w14:paraId="253BDC15" w14:textId="77777777" w:rsidR="00DE734D" w:rsidRDefault="00DE734D" w:rsidP="00DE734D">
                  <w:pPr>
                    <w:spacing w:after="4"/>
                    <w:rPr>
                      <w:rStyle w:val="CodeSmaller"/>
                    </w:rPr>
                  </w:pPr>
                  <w:r>
                    <w:rPr>
                      <w:rStyle w:val="CodeSmaller"/>
                    </w:rPr>
                    <w:t>"CD"</w:t>
                  </w:r>
                </w:p>
              </w:tc>
              <w:tc>
                <w:tcPr>
                  <w:tcW w:w="0" w:type="auto"/>
                </w:tcPr>
                <w:p w14:paraId="0476E49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2BB829" w14:textId="77777777" w:rsidR="00DE734D" w:rsidRDefault="00DE734D" w:rsidP="00DE734D">
                  <w:pPr>
                    <w:spacing w:after="4"/>
                    <w:rPr>
                      <w:rStyle w:val="AnnotationSmallest"/>
                    </w:rPr>
                  </w:pPr>
                  <w:r>
                    <w:rPr>
                      <w:rStyle w:val="AnnotationSmallest"/>
                    </w:rPr>
                    <w:t>day (continuous)</w:t>
                  </w:r>
                </w:p>
              </w:tc>
            </w:tr>
            <w:tr w:rsidR="00DE734D" w14:paraId="74A478C0" w14:textId="77777777" w:rsidTr="00DE734D">
              <w:tc>
                <w:tcPr>
                  <w:tcW w:w="0" w:type="auto"/>
                </w:tcPr>
                <w:p w14:paraId="58F0C24A" w14:textId="77777777" w:rsidR="00DE734D" w:rsidRDefault="00DE734D" w:rsidP="00DE734D">
                  <w:pPr>
                    <w:spacing w:after="4"/>
                    <w:rPr>
                      <w:rStyle w:val="CodeSmaller"/>
                    </w:rPr>
                  </w:pPr>
                  <w:r>
                    <w:rPr>
                      <w:rStyle w:val="CodeSmaller"/>
                    </w:rPr>
                    <w:t>"DY"</w:t>
                  </w:r>
                </w:p>
              </w:tc>
              <w:tc>
                <w:tcPr>
                  <w:tcW w:w="0" w:type="auto"/>
                </w:tcPr>
                <w:p w14:paraId="275A6DB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3007B4" w14:textId="77777777" w:rsidR="00DE734D" w:rsidRDefault="00DE734D" w:rsidP="00DE734D">
                  <w:pPr>
                    <w:spacing w:after="4"/>
                    <w:rPr>
                      <w:rStyle w:val="AnnotationSmallest"/>
                    </w:rPr>
                  </w:pPr>
                  <w:r>
                    <w:rPr>
                      <w:rStyle w:val="AnnotationSmallest"/>
                    </w:rPr>
                    <w:t>day of the year</w:t>
                  </w:r>
                </w:p>
              </w:tc>
            </w:tr>
            <w:tr w:rsidR="00DE734D" w14:paraId="13B8CA7E" w14:textId="77777777" w:rsidTr="00DE734D">
              <w:tc>
                <w:tcPr>
                  <w:tcW w:w="0" w:type="auto"/>
                </w:tcPr>
                <w:p w14:paraId="64B96152" w14:textId="77777777" w:rsidR="00DE734D" w:rsidRDefault="00DE734D" w:rsidP="00DE734D">
                  <w:pPr>
                    <w:spacing w:after="4"/>
                    <w:rPr>
                      <w:rStyle w:val="CodeSmaller"/>
                    </w:rPr>
                  </w:pPr>
                  <w:r>
                    <w:rPr>
                      <w:rStyle w:val="CodeSmaller"/>
                    </w:rPr>
                    <w:t>"DW"</w:t>
                  </w:r>
                </w:p>
              </w:tc>
              <w:tc>
                <w:tcPr>
                  <w:tcW w:w="0" w:type="auto"/>
                </w:tcPr>
                <w:p w14:paraId="36D785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291289" w14:textId="77777777" w:rsidR="00DE734D" w:rsidRDefault="00DE734D" w:rsidP="00DE734D">
                  <w:pPr>
                    <w:spacing w:after="4"/>
                    <w:rPr>
                      <w:rStyle w:val="AnnotationSmallest"/>
                    </w:rPr>
                  </w:pPr>
                  <w:r>
                    <w:rPr>
                      <w:rStyle w:val="AnnotationSmallest"/>
                    </w:rPr>
                    <w:t>day of the week (begins with monday)</w:t>
                  </w:r>
                </w:p>
              </w:tc>
            </w:tr>
            <w:tr w:rsidR="00DE734D" w14:paraId="10E493F7" w14:textId="77777777" w:rsidTr="00DE734D">
              <w:tc>
                <w:tcPr>
                  <w:tcW w:w="0" w:type="auto"/>
                </w:tcPr>
                <w:p w14:paraId="333D0A82" w14:textId="77777777" w:rsidR="00DE734D" w:rsidRDefault="00DE734D" w:rsidP="00DE734D">
                  <w:pPr>
                    <w:spacing w:after="4"/>
                    <w:rPr>
                      <w:rStyle w:val="CodeSmaller"/>
                    </w:rPr>
                  </w:pPr>
                  <w:r>
                    <w:rPr>
                      <w:rStyle w:val="CodeSmaller"/>
                    </w:rPr>
                    <w:t>"HD"</w:t>
                  </w:r>
                </w:p>
              </w:tc>
              <w:tc>
                <w:tcPr>
                  <w:tcW w:w="0" w:type="auto"/>
                </w:tcPr>
                <w:p w14:paraId="47C8E2A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AD3C07" w14:textId="77777777" w:rsidR="00DE734D" w:rsidRDefault="00DE734D" w:rsidP="00DE734D">
                  <w:pPr>
                    <w:spacing w:after="4"/>
                    <w:rPr>
                      <w:rStyle w:val="AnnotationSmallest"/>
                    </w:rPr>
                  </w:pPr>
                  <w:r>
                    <w:rPr>
                      <w:rStyle w:val="AnnotationSmallest"/>
                    </w:rPr>
                    <w:t>hour of the day</w:t>
                  </w:r>
                </w:p>
              </w:tc>
            </w:tr>
            <w:tr w:rsidR="00DE734D" w14:paraId="38324D1C" w14:textId="77777777" w:rsidTr="00DE734D">
              <w:tc>
                <w:tcPr>
                  <w:tcW w:w="0" w:type="auto"/>
                </w:tcPr>
                <w:p w14:paraId="2C0D1FC8" w14:textId="77777777" w:rsidR="00DE734D" w:rsidRDefault="00DE734D" w:rsidP="00DE734D">
                  <w:pPr>
                    <w:spacing w:after="4"/>
                    <w:rPr>
                      <w:rStyle w:val="CodeSmaller"/>
                    </w:rPr>
                  </w:pPr>
                  <w:r>
                    <w:rPr>
                      <w:rStyle w:val="CodeSmaller"/>
                    </w:rPr>
                    <w:t>"CH"</w:t>
                  </w:r>
                </w:p>
              </w:tc>
              <w:tc>
                <w:tcPr>
                  <w:tcW w:w="0" w:type="auto"/>
                </w:tcPr>
                <w:p w14:paraId="0E8911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795157" w14:textId="77777777" w:rsidR="00DE734D" w:rsidRDefault="00DE734D" w:rsidP="00DE734D">
                  <w:pPr>
                    <w:spacing w:after="4"/>
                    <w:rPr>
                      <w:rStyle w:val="AnnotationSmallest"/>
                    </w:rPr>
                  </w:pPr>
                  <w:r>
                    <w:rPr>
                      <w:rStyle w:val="AnnotationSmallest"/>
                    </w:rPr>
                    <w:t>hour (continuous)</w:t>
                  </w:r>
                </w:p>
              </w:tc>
            </w:tr>
            <w:tr w:rsidR="00DE734D" w14:paraId="51B971D2" w14:textId="77777777" w:rsidTr="00DE734D">
              <w:tc>
                <w:tcPr>
                  <w:tcW w:w="0" w:type="auto"/>
                </w:tcPr>
                <w:p w14:paraId="7CC50CE0" w14:textId="77777777" w:rsidR="00DE734D" w:rsidRDefault="00DE734D" w:rsidP="00DE734D">
                  <w:pPr>
                    <w:spacing w:after="4"/>
                    <w:rPr>
                      <w:rStyle w:val="CodeSmaller"/>
                    </w:rPr>
                  </w:pPr>
                  <w:r>
                    <w:rPr>
                      <w:rStyle w:val="CodeSmaller"/>
                    </w:rPr>
                    <w:t>"NH"</w:t>
                  </w:r>
                </w:p>
              </w:tc>
              <w:tc>
                <w:tcPr>
                  <w:tcW w:w="0" w:type="auto"/>
                </w:tcPr>
                <w:p w14:paraId="2E8BE82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5721D3" w14:textId="77777777" w:rsidR="00DE734D" w:rsidRDefault="00DE734D" w:rsidP="00DE734D">
                  <w:pPr>
                    <w:spacing w:after="4"/>
                    <w:rPr>
                      <w:rStyle w:val="AnnotationSmallest"/>
                    </w:rPr>
                  </w:pPr>
                  <w:r>
                    <w:rPr>
                      <w:rStyle w:val="AnnotationSmallest"/>
                    </w:rPr>
                    <w:t>minute of the hour</w:t>
                  </w:r>
                </w:p>
              </w:tc>
            </w:tr>
            <w:tr w:rsidR="00DE734D" w14:paraId="70F9B38E" w14:textId="77777777" w:rsidTr="00DE734D">
              <w:tc>
                <w:tcPr>
                  <w:tcW w:w="0" w:type="auto"/>
                </w:tcPr>
                <w:p w14:paraId="52505AC8" w14:textId="77777777" w:rsidR="00DE734D" w:rsidRDefault="00DE734D" w:rsidP="00DE734D">
                  <w:pPr>
                    <w:spacing w:after="4"/>
                    <w:rPr>
                      <w:rStyle w:val="CodeSmaller"/>
                    </w:rPr>
                  </w:pPr>
                  <w:r>
                    <w:rPr>
                      <w:rStyle w:val="CodeSmaller"/>
                    </w:rPr>
                    <w:t>"CN"</w:t>
                  </w:r>
                </w:p>
              </w:tc>
              <w:tc>
                <w:tcPr>
                  <w:tcW w:w="0" w:type="auto"/>
                </w:tcPr>
                <w:p w14:paraId="6FB78E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D59D1F" w14:textId="77777777" w:rsidR="00DE734D" w:rsidRDefault="00DE734D" w:rsidP="00DE734D">
                  <w:pPr>
                    <w:spacing w:after="4"/>
                    <w:rPr>
                      <w:rStyle w:val="AnnotationSmallest"/>
                    </w:rPr>
                  </w:pPr>
                  <w:r>
                    <w:rPr>
                      <w:rStyle w:val="AnnotationSmallest"/>
                    </w:rPr>
                    <w:t>minute (continuous)</w:t>
                  </w:r>
                </w:p>
              </w:tc>
            </w:tr>
            <w:tr w:rsidR="00DE734D" w14:paraId="38098E09" w14:textId="77777777" w:rsidTr="00DE734D">
              <w:tc>
                <w:tcPr>
                  <w:tcW w:w="0" w:type="auto"/>
                </w:tcPr>
                <w:p w14:paraId="366A542F" w14:textId="77777777" w:rsidR="00DE734D" w:rsidRDefault="00DE734D" w:rsidP="00DE734D">
                  <w:pPr>
                    <w:spacing w:after="4"/>
                    <w:rPr>
                      <w:rStyle w:val="CodeSmaller"/>
                    </w:rPr>
                  </w:pPr>
                  <w:r>
                    <w:rPr>
                      <w:rStyle w:val="CodeSmaller"/>
                    </w:rPr>
                    <w:t>"SN"</w:t>
                  </w:r>
                </w:p>
              </w:tc>
              <w:tc>
                <w:tcPr>
                  <w:tcW w:w="0" w:type="auto"/>
                </w:tcPr>
                <w:p w14:paraId="282C63D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9FE3379" w14:textId="77777777" w:rsidR="00DE734D" w:rsidRDefault="00DE734D" w:rsidP="00DE734D">
                  <w:pPr>
                    <w:spacing w:after="4"/>
                    <w:rPr>
                      <w:rStyle w:val="AnnotationSmallest"/>
                    </w:rPr>
                  </w:pPr>
                  <w:r>
                    <w:rPr>
                      <w:rStyle w:val="AnnotationSmallest"/>
                    </w:rPr>
                    <w:t>second of the minute</w:t>
                  </w:r>
                </w:p>
              </w:tc>
            </w:tr>
            <w:tr w:rsidR="00DE734D" w14:paraId="75765C97" w14:textId="77777777" w:rsidTr="00DE734D">
              <w:tc>
                <w:tcPr>
                  <w:tcW w:w="0" w:type="auto"/>
                </w:tcPr>
                <w:p w14:paraId="619ACA61" w14:textId="77777777" w:rsidR="00DE734D" w:rsidRDefault="00DE734D" w:rsidP="00DE734D">
                  <w:pPr>
                    <w:spacing w:after="4"/>
                    <w:rPr>
                      <w:rStyle w:val="CodeSmaller"/>
                    </w:rPr>
                  </w:pPr>
                  <w:r>
                    <w:rPr>
                      <w:rStyle w:val="CodeSmaller"/>
                    </w:rPr>
                    <w:t>"CS"</w:t>
                  </w:r>
                </w:p>
              </w:tc>
              <w:tc>
                <w:tcPr>
                  <w:tcW w:w="0" w:type="auto"/>
                </w:tcPr>
                <w:p w14:paraId="0A52E6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672800" w14:textId="77777777" w:rsidR="00DE734D" w:rsidRDefault="00DE734D" w:rsidP="00DE734D">
                  <w:pPr>
                    <w:spacing w:after="4"/>
                    <w:rPr>
                      <w:rStyle w:val="AnnotationSmallest"/>
                    </w:rPr>
                  </w:pPr>
                  <w:r>
                    <w:rPr>
                      <w:rStyle w:val="AnnotationSmallest"/>
                    </w:rPr>
                    <w:t>second (continuous)</w:t>
                  </w:r>
                </w:p>
              </w:tc>
            </w:tr>
          </w:tbl>
          <w:p w14:paraId="58CB0FD4" w14:textId="77777777" w:rsidR="00DE734D" w:rsidRDefault="00DE734D" w:rsidP="00DE734D">
            <w:pPr>
              <w:widowControl w:val="0"/>
            </w:pPr>
          </w:p>
        </w:tc>
      </w:tr>
    </w:tbl>
    <w:p w14:paraId="6F442E9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0" w:name="b209"/>
      <w:bookmarkEnd w:id="4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DB0617B" w14:textId="77777777" w:rsidTr="00DE734D">
        <w:trPr>
          <w:cantSplit/>
        </w:trPr>
        <w:tc>
          <w:tcPr>
            <w:tcW w:w="10234" w:type="dxa"/>
            <w:shd w:val="clear" w:color="auto" w:fill="F5F5F5"/>
            <w:vAlign w:val="center"/>
          </w:tcPr>
          <w:p w14:paraId="25BCCC66" w14:textId="77777777" w:rsidR="00DE734D" w:rsidRDefault="00DE734D" w:rsidP="00DE734D">
            <w:pPr>
              <w:pStyle w:val="DerivationTreeHeading"/>
              <w:spacing w:before="80"/>
            </w:pPr>
            <w:r>
              <w:t>Type Derivation Tree</w:t>
            </w:r>
          </w:p>
          <w:p w14:paraId="56FA2D3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6A5476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A81CC39" wp14:editId="3084517E">
                  <wp:extent cx="142875" cy="133350"/>
                  <wp:effectExtent l="0" t="0" r="952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alendarCycle</w:t>
            </w:r>
          </w:p>
        </w:tc>
      </w:tr>
    </w:tbl>
    <w:p w14:paraId="12986E39"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4148"/>
      </w:tblGrid>
      <w:tr w:rsidR="00DE734D" w14:paraId="2F35184F" w14:textId="77777777" w:rsidTr="00DE734D">
        <w:tc>
          <w:tcPr>
            <w:tcW w:w="0" w:type="auto"/>
            <w:tcBorders>
              <w:top w:val="nil"/>
              <w:left w:val="nil"/>
              <w:bottom w:val="nil"/>
              <w:right w:val="nil"/>
            </w:tcBorders>
          </w:tcPr>
          <w:p w14:paraId="7CC93F9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F98AD1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C53435B" w14:textId="77777777" w:rsidTr="00DE734D">
        <w:tc>
          <w:tcPr>
            <w:tcW w:w="0" w:type="auto"/>
            <w:tcBorders>
              <w:top w:val="nil"/>
              <w:left w:val="nil"/>
              <w:bottom w:val="nil"/>
              <w:right w:val="nil"/>
            </w:tcBorders>
          </w:tcPr>
          <w:p w14:paraId="22F25715"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2994"/>
            </w:tblGrid>
            <w:tr w:rsidR="00DE734D" w14:paraId="2AD4BFF6" w14:textId="77777777" w:rsidTr="00DE734D">
              <w:tc>
                <w:tcPr>
                  <w:tcW w:w="0" w:type="auto"/>
                  <w:noWrap/>
                </w:tcPr>
                <w:p w14:paraId="460385F0"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6F452F8F" w14:textId="77777777" w:rsidTr="00DE734D">
                    <w:tc>
                      <w:tcPr>
                        <w:tcW w:w="0" w:type="auto"/>
                      </w:tcPr>
                      <w:p w14:paraId="103622B4" w14:textId="77777777" w:rsidR="00DE734D" w:rsidRDefault="00DE734D" w:rsidP="00DE734D">
                        <w:pPr>
                          <w:spacing w:after="4"/>
                          <w:rPr>
                            <w:rStyle w:val="CodeSmaller"/>
                          </w:rPr>
                        </w:pPr>
                        <w:r>
                          <w:rPr>
                            <w:rStyle w:val="CodeSmaller"/>
                          </w:rPr>
                          <w:t>"CY"</w:t>
                        </w:r>
                      </w:p>
                    </w:tc>
                    <w:tc>
                      <w:tcPr>
                        <w:tcW w:w="0" w:type="auto"/>
                      </w:tcPr>
                      <w:p w14:paraId="07DE170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E272862" w14:textId="77777777" w:rsidR="00DE734D" w:rsidRDefault="00DE734D" w:rsidP="00DE734D">
                        <w:pPr>
                          <w:spacing w:after="4"/>
                          <w:rPr>
                            <w:rStyle w:val="AnnotationSmallest"/>
                          </w:rPr>
                        </w:pPr>
                        <w:r>
                          <w:rPr>
                            <w:rStyle w:val="AnnotationSmallest"/>
                          </w:rPr>
                          <w:t>year</w:t>
                        </w:r>
                      </w:p>
                    </w:tc>
                  </w:tr>
                  <w:tr w:rsidR="00DE734D" w14:paraId="1A80EF62" w14:textId="77777777" w:rsidTr="00DE734D">
                    <w:tc>
                      <w:tcPr>
                        <w:tcW w:w="0" w:type="auto"/>
                      </w:tcPr>
                      <w:p w14:paraId="4C3E79CF" w14:textId="77777777" w:rsidR="00DE734D" w:rsidRDefault="00DE734D" w:rsidP="00DE734D">
                        <w:pPr>
                          <w:spacing w:after="4"/>
                          <w:rPr>
                            <w:rStyle w:val="CodeSmaller"/>
                          </w:rPr>
                        </w:pPr>
                        <w:r>
                          <w:rPr>
                            <w:rStyle w:val="CodeSmaller"/>
                          </w:rPr>
                          <w:t>"MY"</w:t>
                        </w:r>
                      </w:p>
                    </w:tc>
                    <w:tc>
                      <w:tcPr>
                        <w:tcW w:w="0" w:type="auto"/>
                      </w:tcPr>
                      <w:p w14:paraId="13D3D3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0691615" w14:textId="77777777" w:rsidR="00DE734D" w:rsidRDefault="00DE734D" w:rsidP="00DE734D">
                        <w:pPr>
                          <w:spacing w:after="4"/>
                          <w:rPr>
                            <w:rStyle w:val="AnnotationSmallest"/>
                          </w:rPr>
                        </w:pPr>
                        <w:r>
                          <w:rPr>
                            <w:rStyle w:val="AnnotationSmallest"/>
                          </w:rPr>
                          <w:t>month of the year</w:t>
                        </w:r>
                      </w:p>
                    </w:tc>
                  </w:tr>
                  <w:tr w:rsidR="00DE734D" w14:paraId="76805C4B" w14:textId="77777777" w:rsidTr="00DE734D">
                    <w:tc>
                      <w:tcPr>
                        <w:tcW w:w="0" w:type="auto"/>
                      </w:tcPr>
                      <w:p w14:paraId="5F6C4E94" w14:textId="77777777" w:rsidR="00DE734D" w:rsidRDefault="00DE734D" w:rsidP="00DE734D">
                        <w:pPr>
                          <w:spacing w:after="4"/>
                          <w:rPr>
                            <w:rStyle w:val="CodeSmaller"/>
                          </w:rPr>
                        </w:pPr>
                        <w:r>
                          <w:rPr>
                            <w:rStyle w:val="CodeSmaller"/>
                          </w:rPr>
                          <w:t>"CM"</w:t>
                        </w:r>
                      </w:p>
                    </w:tc>
                    <w:tc>
                      <w:tcPr>
                        <w:tcW w:w="0" w:type="auto"/>
                      </w:tcPr>
                      <w:p w14:paraId="590F64A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E9508D3" w14:textId="77777777" w:rsidR="00DE734D" w:rsidRDefault="00DE734D" w:rsidP="00DE734D">
                        <w:pPr>
                          <w:spacing w:after="4"/>
                          <w:rPr>
                            <w:rStyle w:val="AnnotationSmallest"/>
                          </w:rPr>
                        </w:pPr>
                        <w:r>
                          <w:rPr>
                            <w:rStyle w:val="AnnotationSmallest"/>
                          </w:rPr>
                          <w:t>month (continuous)</w:t>
                        </w:r>
                      </w:p>
                    </w:tc>
                  </w:tr>
                  <w:tr w:rsidR="00DE734D" w14:paraId="0E137ED6" w14:textId="77777777" w:rsidTr="00DE734D">
                    <w:tc>
                      <w:tcPr>
                        <w:tcW w:w="0" w:type="auto"/>
                      </w:tcPr>
                      <w:p w14:paraId="35619AB0" w14:textId="77777777" w:rsidR="00DE734D" w:rsidRDefault="00DE734D" w:rsidP="00DE734D">
                        <w:pPr>
                          <w:spacing w:after="4"/>
                          <w:rPr>
                            <w:rStyle w:val="CodeSmaller"/>
                          </w:rPr>
                        </w:pPr>
                        <w:r>
                          <w:rPr>
                            <w:rStyle w:val="CodeSmaller"/>
                          </w:rPr>
                          <w:t>"CW"</w:t>
                        </w:r>
                      </w:p>
                    </w:tc>
                    <w:tc>
                      <w:tcPr>
                        <w:tcW w:w="0" w:type="auto"/>
                      </w:tcPr>
                      <w:p w14:paraId="7C782C1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3FC273" w14:textId="77777777" w:rsidR="00DE734D" w:rsidRDefault="00DE734D" w:rsidP="00DE734D">
                        <w:pPr>
                          <w:spacing w:after="4"/>
                          <w:rPr>
                            <w:rStyle w:val="AnnotationSmallest"/>
                          </w:rPr>
                        </w:pPr>
                        <w:r>
                          <w:rPr>
                            <w:rStyle w:val="AnnotationSmallest"/>
                          </w:rPr>
                          <w:t>week (continuous)</w:t>
                        </w:r>
                      </w:p>
                    </w:tc>
                  </w:tr>
                  <w:tr w:rsidR="00DE734D" w14:paraId="4318AE09" w14:textId="77777777" w:rsidTr="00DE734D">
                    <w:tc>
                      <w:tcPr>
                        <w:tcW w:w="0" w:type="auto"/>
                      </w:tcPr>
                      <w:p w14:paraId="1CF58F0B" w14:textId="77777777" w:rsidR="00DE734D" w:rsidRDefault="00DE734D" w:rsidP="00DE734D">
                        <w:pPr>
                          <w:spacing w:after="4"/>
                          <w:rPr>
                            <w:rStyle w:val="CodeSmaller"/>
                          </w:rPr>
                        </w:pPr>
                        <w:r>
                          <w:rPr>
                            <w:rStyle w:val="CodeSmaller"/>
                          </w:rPr>
                          <w:t>"WM"</w:t>
                        </w:r>
                      </w:p>
                    </w:tc>
                    <w:tc>
                      <w:tcPr>
                        <w:tcW w:w="0" w:type="auto"/>
                      </w:tcPr>
                      <w:p w14:paraId="137D4E6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9364C44" w14:textId="77777777" w:rsidR="00DE734D" w:rsidRDefault="00DE734D" w:rsidP="00DE734D">
                        <w:pPr>
                          <w:spacing w:after="4"/>
                          <w:rPr>
                            <w:rStyle w:val="AnnotationSmallest"/>
                          </w:rPr>
                        </w:pPr>
                        <w:r>
                          <w:rPr>
                            <w:rStyle w:val="AnnotationSmallest"/>
                          </w:rPr>
                          <w:t>week of the month</w:t>
                        </w:r>
                      </w:p>
                    </w:tc>
                  </w:tr>
                  <w:tr w:rsidR="00DE734D" w14:paraId="082A5415" w14:textId="77777777" w:rsidTr="00DE734D">
                    <w:tc>
                      <w:tcPr>
                        <w:tcW w:w="0" w:type="auto"/>
                      </w:tcPr>
                      <w:p w14:paraId="24D9673D" w14:textId="77777777" w:rsidR="00DE734D" w:rsidRDefault="00DE734D" w:rsidP="00DE734D">
                        <w:pPr>
                          <w:spacing w:after="4"/>
                          <w:rPr>
                            <w:rStyle w:val="CodeSmaller"/>
                          </w:rPr>
                        </w:pPr>
                        <w:r>
                          <w:rPr>
                            <w:rStyle w:val="CodeSmaller"/>
                          </w:rPr>
                          <w:t>"WY"</w:t>
                        </w:r>
                      </w:p>
                    </w:tc>
                    <w:tc>
                      <w:tcPr>
                        <w:tcW w:w="0" w:type="auto"/>
                      </w:tcPr>
                      <w:p w14:paraId="435A4C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256897" w14:textId="77777777" w:rsidR="00DE734D" w:rsidRDefault="00DE734D" w:rsidP="00DE734D">
                        <w:pPr>
                          <w:spacing w:after="4"/>
                          <w:rPr>
                            <w:rStyle w:val="AnnotationSmallest"/>
                          </w:rPr>
                        </w:pPr>
                        <w:r>
                          <w:rPr>
                            <w:rStyle w:val="AnnotationSmallest"/>
                          </w:rPr>
                          <w:t>week of the year</w:t>
                        </w:r>
                      </w:p>
                    </w:tc>
                  </w:tr>
                  <w:tr w:rsidR="00DE734D" w14:paraId="2FF9DDD4" w14:textId="77777777" w:rsidTr="00DE734D">
                    <w:tc>
                      <w:tcPr>
                        <w:tcW w:w="0" w:type="auto"/>
                      </w:tcPr>
                      <w:p w14:paraId="5AE85A68" w14:textId="77777777" w:rsidR="00DE734D" w:rsidRDefault="00DE734D" w:rsidP="00DE734D">
                        <w:pPr>
                          <w:spacing w:after="4"/>
                          <w:rPr>
                            <w:rStyle w:val="CodeSmaller"/>
                          </w:rPr>
                        </w:pPr>
                        <w:r>
                          <w:rPr>
                            <w:rStyle w:val="CodeSmaller"/>
                          </w:rPr>
                          <w:t>"DM"</w:t>
                        </w:r>
                      </w:p>
                    </w:tc>
                    <w:tc>
                      <w:tcPr>
                        <w:tcW w:w="0" w:type="auto"/>
                      </w:tcPr>
                      <w:p w14:paraId="1EE12B2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40B202" w14:textId="77777777" w:rsidR="00DE734D" w:rsidRDefault="00DE734D" w:rsidP="00DE734D">
                        <w:pPr>
                          <w:spacing w:after="4"/>
                          <w:rPr>
                            <w:rStyle w:val="AnnotationSmallest"/>
                          </w:rPr>
                        </w:pPr>
                        <w:r>
                          <w:rPr>
                            <w:rStyle w:val="AnnotationSmallest"/>
                          </w:rPr>
                          <w:t>day of the month</w:t>
                        </w:r>
                      </w:p>
                    </w:tc>
                  </w:tr>
                  <w:tr w:rsidR="00DE734D" w14:paraId="5606D463" w14:textId="77777777" w:rsidTr="00DE734D">
                    <w:tc>
                      <w:tcPr>
                        <w:tcW w:w="0" w:type="auto"/>
                      </w:tcPr>
                      <w:p w14:paraId="1FBFE576" w14:textId="77777777" w:rsidR="00DE734D" w:rsidRDefault="00DE734D" w:rsidP="00DE734D">
                        <w:pPr>
                          <w:spacing w:after="4"/>
                          <w:rPr>
                            <w:rStyle w:val="CodeSmaller"/>
                          </w:rPr>
                        </w:pPr>
                        <w:r>
                          <w:rPr>
                            <w:rStyle w:val="CodeSmaller"/>
                          </w:rPr>
                          <w:t>"CD"</w:t>
                        </w:r>
                      </w:p>
                    </w:tc>
                    <w:tc>
                      <w:tcPr>
                        <w:tcW w:w="0" w:type="auto"/>
                      </w:tcPr>
                      <w:p w14:paraId="1FD2925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C460A52" w14:textId="77777777" w:rsidR="00DE734D" w:rsidRDefault="00DE734D" w:rsidP="00DE734D">
                        <w:pPr>
                          <w:spacing w:after="4"/>
                          <w:rPr>
                            <w:rStyle w:val="AnnotationSmallest"/>
                          </w:rPr>
                        </w:pPr>
                        <w:r>
                          <w:rPr>
                            <w:rStyle w:val="AnnotationSmallest"/>
                          </w:rPr>
                          <w:t>day (continuous)</w:t>
                        </w:r>
                      </w:p>
                    </w:tc>
                  </w:tr>
                  <w:tr w:rsidR="00DE734D" w14:paraId="4BC529D5" w14:textId="77777777" w:rsidTr="00DE734D">
                    <w:tc>
                      <w:tcPr>
                        <w:tcW w:w="0" w:type="auto"/>
                      </w:tcPr>
                      <w:p w14:paraId="5F0EC9AE" w14:textId="77777777" w:rsidR="00DE734D" w:rsidRDefault="00DE734D" w:rsidP="00DE734D">
                        <w:pPr>
                          <w:spacing w:after="4"/>
                          <w:rPr>
                            <w:rStyle w:val="CodeSmaller"/>
                          </w:rPr>
                        </w:pPr>
                        <w:r>
                          <w:rPr>
                            <w:rStyle w:val="CodeSmaller"/>
                          </w:rPr>
                          <w:t>"DY"</w:t>
                        </w:r>
                      </w:p>
                    </w:tc>
                    <w:tc>
                      <w:tcPr>
                        <w:tcW w:w="0" w:type="auto"/>
                      </w:tcPr>
                      <w:p w14:paraId="555C11B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2197B1" w14:textId="77777777" w:rsidR="00DE734D" w:rsidRDefault="00DE734D" w:rsidP="00DE734D">
                        <w:pPr>
                          <w:spacing w:after="4"/>
                          <w:rPr>
                            <w:rStyle w:val="AnnotationSmallest"/>
                          </w:rPr>
                        </w:pPr>
                        <w:r>
                          <w:rPr>
                            <w:rStyle w:val="AnnotationSmallest"/>
                          </w:rPr>
                          <w:t>day of the year</w:t>
                        </w:r>
                      </w:p>
                    </w:tc>
                  </w:tr>
                  <w:tr w:rsidR="00DE734D" w14:paraId="3282BCDA" w14:textId="77777777" w:rsidTr="00DE734D">
                    <w:tc>
                      <w:tcPr>
                        <w:tcW w:w="0" w:type="auto"/>
                      </w:tcPr>
                      <w:p w14:paraId="65E2A39F" w14:textId="77777777" w:rsidR="00DE734D" w:rsidRDefault="00DE734D" w:rsidP="00DE734D">
                        <w:pPr>
                          <w:spacing w:after="4"/>
                          <w:rPr>
                            <w:rStyle w:val="CodeSmaller"/>
                          </w:rPr>
                        </w:pPr>
                        <w:r>
                          <w:rPr>
                            <w:rStyle w:val="CodeSmaller"/>
                          </w:rPr>
                          <w:t>"DW"</w:t>
                        </w:r>
                      </w:p>
                    </w:tc>
                    <w:tc>
                      <w:tcPr>
                        <w:tcW w:w="0" w:type="auto"/>
                      </w:tcPr>
                      <w:p w14:paraId="42AC036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C0B2476" w14:textId="77777777" w:rsidR="00DE734D" w:rsidRDefault="00DE734D" w:rsidP="00DE734D">
                        <w:pPr>
                          <w:spacing w:after="4"/>
                          <w:rPr>
                            <w:rStyle w:val="AnnotationSmallest"/>
                          </w:rPr>
                        </w:pPr>
                        <w:r>
                          <w:rPr>
                            <w:rStyle w:val="AnnotationSmallest"/>
                          </w:rPr>
                          <w:t>day of the week (begins with monday)</w:t>
                        </w:r>
                      </w:p>
                    </w:tc>
                  </w:tr>
                  <w:tr w:rsidR="00DE734D" w14:paraId="6EABFAC4" w14:textId="77777777" w:rsidTr="00DE734D">
                    <w:tc>
                      <w:tcPr>
                        <w:tcW w:w="0" w:type="auto"/>
                      </w:tcPr>
                      <w:p w14:paraId="5C93C5F2" w14:textId="77777777" w:rsidR="00DE734D" w:rsidRDefault="00DE734D" w:rsidP="00DE734D">
                        <w:pPr>
                          <w:spacing w:after="4"/>
                          <w:rPr>
                            <w:rStyle w:val="CodeSmaller"/>
                          </w:rPr>
                        </w:pPr>
                        <w:r>
                          <w:rPr>
                            <w:rStyle w:val="CodeSmaller"/>
                          </w:rPr>
                          <w:t>"HD"</w:t>
                        </w:r>
                      </w:p>
                    </w:tc>
                    <w:tc>
                      <w:tcPr>
                        <w:tcW w:w="0" w:type="auto"/>
                      </w:tcPr>
                      <w:p w14:paraId="2C1DAB1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9391A20" w14:textId="77777777" w:rsidR="00DE734D" w:rsidRDefault="00DE734D" w:rsidP="00DE734D">
                        <w:pPr>
                          <w:spacing w:after="4"/>
                          <w:rPr>
                            <w:rStyle w:val="AnnotationSmallest"/>
                          </w:rPr>
                        </w:pPr>
                        <w:r>
                          <w:rPr>
                            <w:rStyle w:val="AnnotationSmallest"/>
                          </w:rPr>
                          <w:t>hour of the day</w:t>
                        </w:r>
                      </w:p>
                    </w:tc>
                  </w:tr>
                  <w:tr w:rsidR="00DE734D" w14:paraId="0E488B6B" w14:textId="77777777" w:rsidTr="00DE734D">
                    <w:tc>
                      <w:tcPr>
                        <w:tcW w:w="0" w:type="auto"/>
                      </w:tcPr>
                      <w:p w14:paraId="56C0136F" w14:textId="77777777" w:rsidR="00DE734D" w:rsidRDefault="00DE734D" w:rsidP="00DE734D">
                        <w:pPr>
                          <w:spacing w:after="4"/>
                          <w:rPr>
                            <w:rStyle w:val="CodeSmaller"/>
                          </w:rPr>
                        </w:pPr>
                        <w:r>
                          <w:rPr>
                            <w:rStyle w:val="CodeSmaller"/>
                          </w:rPr>
                          <w:t>"CH"</w:t>
                        </w:r>
                      </w:p>
                    </w:tc>
                    <w:tc>
                      <w:tcPr>
                        <w:tcW w:w="0" w:type="auto"/>
                      </w:tcPr>
                      <w:p w14:paraId="21B6684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DCA8B22" w14:textId="77777777" w:rsidR="00DE734D" w:rsidRDefault="00DE734D" w:rsidP="00DE734D">
                        <w:pPr>
                          <w:spacing w:after="4"/>
                          <w:rPr>
                            <w:rStyle w:val="AnnotationSmallest"/>
                          </w:rPr>
                        </w:pPr>
                        <w:r>
                          <w:rPr>
                            <w:rStyle w:val="AnnotationSmallest"/>
                          </w:rPr>
                          <w:t>hour (continuous)</w:t>
                        </w:r>
                      </w:p>
                    </w:tc>
                  </w:tr>
                  <w:tr w:rsidR="00DE734D" w14:paraId="58D6320D" w14:textId="77777777" w:rsidTr="00DE734D">
                    <w:tc>
                      <w:tcPr>
                        <w:tcW w:w="0" w:type="auto"/>
                      </w:tcPr>
                      <w:p w14:paraId="10194949" w14:textId="77777777" w:rsidR="00DE734D" w:rsidRDefault="00DE734D" w:rsidP="00DE734D">
                        <w:pPr>
                          <w:spacing w:after="4"/>
                          <w:rPr>
                            <w:rStyle w:val="CodeSmaller"/>
                          </w:rPr>
                        </w:pPr>
                        <w:r>
                          <w:rPr>
                            <w:rStyle w:val="CodeSmaller"/>
                          </w:rPr>
                          <w:t>"NH"</w:t>
                        </w:r>
                      </w:p>
                    </w:tc>
                    <w:tc>
                      <w:tcPr>
                        <w:tcW w:w="0" w:type="auto"/>
                      </w:tcPr>
                      <w:p w14:paraId="351D3EF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E04CA6B" w14:textId="77777777" w:rsidR="00DE734D" w:rsidRDefault="00DE734D" w:rsidP="00DE734D">
                        <w:pPr>
                          <w:spacing w:after="4"/>
                          <w:rPr>
                            <w:rStyle w:val="AnnotationSmallest"/>
                          </w:rPr>
                        </w:pPr>
                        <w:r>
                          <w:rPr>
                            <w:rStyle w:val="AnnotationSmallest"/>
                          </w:rPr>
                          <w:t>minute of the hour</w:t>
                        </w:r>
                      </w:p>
                    </w:tc>
                  </w:tr>
                  <w:tr w:rsidR="00DE734D" w14:paraId="6C362667" w14:textId="77777777" w:rsidTr="00DE734D">
                    <w:tc>
                      <w:tcPr>
                        <w:tcW w:w="0" w:type="auto"/>
                      </w:tcPr>
                      <w:p w14:paraId="2C4B0BFE" w14:textId="77777777" w:rsidR="00DE734D" w:rsidRDefault="00DE734D" w:rsidP="00DE734D">
                        <w:pPr>
                          <w:spacing w:after="4"/>
                          <w:rPr>
                            <w:rStyle w:val="CodeSmaller"/>
                          </w:rPr>
                        </w:pPr>
                        <w:r>
                          <w:rPr>
                            <w:rStyle w:val="CodeSmaller"/>
                          </w:rPr>
                          <w:t>"CN"</w:t>
                        </w:r>
                      </w:p>
                    </w:tc>
                    <w:tc>
                      <w:tcPr>
                        <w:tcW w:w="0" w:type="auto"/>
                      </w:tcPr>
                      <w:p w14:paraId="5617DEF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CD2C0AA" w14:textId="77777777" w:rsidR="00DE734D" w:rsidRDefault="00DE734D" w:rsidP="00DE734D">
                        <w:pPr>
                          <w:spacing w:after="4"/>
                          <w:rPr>
                            <w:rStyle w:val="AnnotationSmallest"/>
                          </w:rPr>
                        </w:pPr>
                        <w:r>
                          <w:rPr>
                            <w:rStyle w:val="AnnotationSmallest"/>
                          </w:rPr>
                          <w:t>minute (continuous)</w:t>
                        </w:r>
                      </w:p>
                    </w:tc>
                  </w:tr>
                  <w:tr w:rsidR="00DE734D" w14:paraId="4691F178" w14:textId="77777777" w:rsidTr="00DE734D">
                    <w:tc>
                      <w:tcPr>
                        <w:tcW w:w="0" w:type="auto"/>
                      </w:tcPr>
                      <w:p w14:paraId="746C25F1" w14:textId="77777777" w:rsidR="00DE734D" w:rsidRDefault="00DE734D" w:rsidP="00DE734D">
                        <w:pPr>
                          <w:spacing w:after="4"/>
                          <w:rPr>
                            <w:rStyle w:val="CodeSmaller"/>
                          </w:rPr>
                        </w:pPr>
                        <w:r>
                          <w:rPr>
                            <w:rStyle w:val="CodeSmaller"/>
                          </w:rPr>
                          <w:t>"SN"</w:t>
                        </w:r>
                      </w:p>
                    </w:tc>
                    <w:tc>
                      <w:tcPr>
                        <w:tcW w:w="0" w:type="auto"/>
                      </w:tcPr>
                      <w:p w14:paraId="73F8775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087C36" w14:textId="77777777" w:rsidR="00DE734D" w:rsidRDefault="00DE734D" w:rsidP="00DE734D">
                        <w:pPr>
                          <w:spacing w:after="4"/>
                          <w:rPr>
                            <w:rStyle w:val="AnnotationSmallest"/>
                          </w:rPr>
                        </w:pPr>
                        <w:r>
                          <w:rPr>
                            <w:rStyle w:val="AnnotationSmallest"/>
                          </w:rPr>
                          <w:t>second of the minute</w:t>
                        </w:r>
                      </w:p>
                    </w:tc>
                  </w:tr>
                  <w:tr w:rsidR="00DE734D" w14:paraId="3717B32E" w14:textId="77777777" w:rsidTr="00DE734D">
                    <w:tc>
                      <w:tcPr>
                        <w:tcW w:w="0" w:type="auto"/>
                      </w:tcPr>
                      <w:p w14:paraId="67E957DE" w14:textId="77777777" w:rsidR="00DE734D" w:rsidRDefault="00DE734D" w:rsidP="00DE734D">
                        <w:pPr>
                          <w:spacing w:after="4"/>
                          <w:rPr>
                            <w:rStyle w:val="CodeSmaller"/>
                          </w:rPr>
                        </w:pPr>
                        <w:r>
                          <w:rPr>
                            <w:rStyle w:val="CodeSmaller"/>
                          </w:rPr>
                          <w:t>"CS"</w:t>
                        </w:r>
                      </w:p>
                    </w:tc>
                    <w:tc>
                      <w:tcPr>
                        <w:tcW w:w="0" w:type="auto"/>
                      </w:tcPr>
                      <w:p w14:paraId="7DDCC03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8C77672" w14:textId="77777777" w:rsidR="00DE734D" w:rsidRDefault="00DE734D" w:rsidP="00DE734D">
                        <w:pPr>
                          <w:spacing w:after="4"/>
                          <w:rPr>
                            <w:rStyle w:val="AnnotationSmallest"/>
                          </w:rPr>
                        </w:pPr>
                        <w:r>
                          <w:rPr>
                            <w:rStyle w:val="AnnotationSmallest"/>
                          </w:rPr>
                          <w:t>second (continuous)</w:t>
                        </w:r>
                      </w:p>
                    </w:tc>
                  </w:tr>
                </w:tbl>
                <w:p w14:paraId="2341B54B" w14:textId="77777777" w:rsidR="00DE734D" w:rsidRDefault="00DE734D" w:rsidP="00DE734D">
                  <w:pPr>
                    <w:widowControl w:val="0"/>
                  </w:pPr>
                </w:p>
              </w:tc>
            </w:tr>
          </w:tbl>
          <w:p w14:paraId="3ED4FF4F" w14:textId="77777777" w:rsidR="00DE734D" w:rsidRDefault="00DE734D" w:rsidP="00DE734D">
            <w:pPr>
              <w:widowControl w:val="0"/>
            </w:pPr>
          </w:p>
        </w:tc>
      </w:tr>
    </w:tbl>
    <w:p w14:paraId="714BC2B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1" w:name="b210"/>
      <w:bookmarkEnd w:id="481"/>
      <w:r>
        <w:rPr>
          <w:color w:val="000000"/>
        </w:rPr>
        <w:t xml:space="preserve">XML Source </w:t>
      </w:r>
      <w:r>
        <w:rPr>
          <w:rStyle w:val="NoteFont"/>
          <w:b w:val="0"/>
          <w:bCs w:val="0"/>
          <w:color w:val="000000"/>
        </w:rPr>
        <w:t>(w/o annotations (16))</w:t>
      </w:r>
    </w:p>
    <w:p w14:paraId="027AADD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11" w:history="1">
        <w:r>
          <w:rPr>
            <w:rStyle w:val="Underline"/>
            <w:rFonts w:ascii="Verdana" w:hAnsi="Verdana" w:cs="Verdana"/>
            <w:b/>
            <w:bCs/>
            <w:sz w:val="14"/>
            <w:szCs w:val="14"/>
          </w:rPr>
          <w:t>CalendarCycle</w:t>
        </w:r>
      </w:hyperlink>
      <w:r>
        <w:rPr>
          <w:rStyle w:val="XMLSourceMarkup"/>
          <w:rFonts w:ascii="Verdana" w:hAnsi="Verdana" w:cs="Verdana"/>
          <w:sz w:val="16"/>
          <w:szCs w:val="16"/>
        </w:rPr>
        <w:t>"&gt;</w:t>
      </w:r>
    </w:p>
    <w:p w14:paraId="376C019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585308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Y</w:t>
      </w:r>
      <w:r>
        <w:rPr>
          <w:rStyle w:val="XMLSourceMarkup"/>
          <w:rFonts w:ascii="Verdana" w:hAnsi="Verdana" w:cs="Verdana"/>
          <w:sz w:val="16"/>
          <w:szCs w:val="16"/>
        </w:rPr>
        <w:t>"/&gt;</w:t>
      </w:r>
    </w:p>
    <w:p w14:paraId="21A3B0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Y</w:t>
      </w:r>
      <w:r>
        <w:rPr>
          <w:rStyle w:val="XMLSourceMarkup"/>
          <w:rFonts w:ascii="Verdana" w:hAnsi="Verdana" w:cs="Verdana"/>
          <w:sz w:val="16"/>
          <w:szCs w:val="16"/>
        </w:rPr>
        <w:t>"/&gt;</w:t>
      </w:r>
    </w:p>
    <w:p w14:paraId="1FC4F7D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M</w:t>
      </w:r>
      <w:r>
        <w:rPr>
          <w:rStyle w:val="XMLSourceMarkup"/>
          <w:rFonts w:ascii="Verdana" w:hAnsi="Verdana" w:cs="Verdana"/>
          <w:sz w:val="16"/>
          <w:szCs w:val="16"/>
        </w:rPr>
        <w:t>"/&gt;</w:t>
      </w:r>
    </w:p>
    <w:p w14:paraId="62658A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W</w:t>
      </w:r>
      <w:r>
        <w:rPr>
          <w:rStyle w:val="XMLSourceMarkup"/>
          <w:rFonts w:ascii="Verdana" w:hAnsi="Verdana" w:cs="Verdana"/>
          <w:sz w:val="16"/>
          <w:szCs w:val="16"/>
        </w:rPr>
        <w:t>"/&gt;</w:t>
      </w:r>
    </w:p>
    <w:p w14:paraId="6C714B0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M</w:t>
      </w:r>
      <w:r>
        <w:rPr>
          <w:rStyle w:val="XMLSourceMarkup"/>
          <w:rFonts w:ascii="Verdana" w:hAnsi="Verdana" w:cs="Verdana"/>
          <w:sz w:val="16"/>
          <w:szCs w:val="16"/>
        </w:rPr>
        <w:t>"/&gt;</w:t>
      </w:r>
    </w:p>
    <w:p w14:paraId="51588E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Y</w:t>
      </w:r>
      <w:r>
        <w:rPr>
          <w:rStyle w:val="XMLSourceMarkup"/>
          <w:rFonts w:ascii="Verdana" w:hAnsi="Verdana" w:cs="Verdana"/>
          <w:sz w:val="16"/>
          <w:szCs w:val="16"/>
        </w:rPr>
        <w:t>"/&gt;</w:t>
      </w:r>
    </w:p>
    <w:p w14:paraId="4D6B5C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M</w:t>
      </w:r>
      <w:r>
        <w:rPr>
          <w:rStyle w:val="XMLSourceMarkup"/>
          <w:rFonts w:ascii="Verdana" w:hAnsi="Verdana" w:cs="Verdana"/>
          <w:sz w:val="16"/>
          <w:szCs w:val="16"/>
        </w:rPr>
        <w:t>"/&gt;</w:t>
      </w:r>
    </w:p>
    <w:p w14:paraId="2AC6FC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D</w:t>
      </w:r>
      <w:r>
        <w:rPr>
          <w:rStyle w:val="XMLSourceMarkup"/>
          <w:rFonts w:ascii="Verdana" w:hAnsi="Verdana" w:cs="Verdana"/>
          <w:sz w:val="16"/>
          <w:szCs w:val="16"/>
        </w:rPr>
        <w:t>"/&gt;</w:t>
      </w:r>
    </w:p>
    <w:p w14:paraId="2EDA279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Y</w:t>
      </w:r>
      <w:r>
        <w:rPr>
          <w:rStyle w:val="XMLSourceMarkup"/>
          <w:rFonts w:ascii="Verdana" w:hAnsi="Verdana" w:cs="Verdana"/>
          <w:sz w:val="16"/>
          <w:szCs w:val="16"/>
        </w:rPr>
        <w:t>"/&gt;</w:t>
      </w:r>
    </w:p>
    <w:p w14:paraId="022D92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W</w:t>
      </w:r>
      <w:r>
        <w:rPr>
          <w:rStyle w:val="XMLSourceMarkup"/>
          <w:rFonts w:ascii="Verdana" w:hAnsi="Verdana" w:cs="Verdana"/>
          <w:sz w:val="16"/>
          <w:szCs w:val="16"/>
        </w:rPr>
        <w:t>"/&gt;</w:t>
      </w:r>
    </w:p>
    <w:p w14:paraId="2951F0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D</w:t>
      </w:r>
      <w:r>
        <w:rPr>
          <w:rStyle w:val="XMLSourceMarkup"/>
          <w:rFonts w:ascii="Verdana" w:hAnsi="Verdana" w:cs="Verdana"/>
          <w:sz w:val="16"/>
          <w:szCs w:val="16"/>
        </w:rPr>
        <w:t>"/&gt;</w:t>
      </w:r>
    </w:p>
    <w:p w14:paraId="4790EDF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H</w:t>
      </w:r>
      <w:r>
        <w:rPr>
          <w:rStyle w:val="XMLSourceMarkup"/>
          <w:rFonts w:ascii="Verdana" w:hAnsi="Verdana" w:cs="Verdana"/>
          <w:sz w:val="16"/>
          <w:szCs w:val="16"/>
        </w:rPr>
        <w:t>"/&gt;</w:t>
      </w:r>
    </w:p>
    <w:p w14:paraId="1E057A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NH</w:t>
      </w:r>
      <w:r>
        <w:rPr>
          <w:rStyle w:val="XMLSourceMarkup"/>
          <w:rFonts w:ascii="Verdana" w:hAnsi="Verdana" w:cs="Verdana"/>
          <w:sz w:val="16"/>
          <w:szCs w:val="16"/>
        </w:rPr>
        <w:t>"/&gt;</w:t>
      </w:r>
    </w:p>
    <w:p w14:paraId="533BC6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N</w:t>
      </w:r>
      <w:r>
        <w:rPr>
          <w:rStyle w:val="XMLSourceMarkup"/>
          <w:rFonts w:ascii="Verdana" w:hAnsi="Verdana" w:cs="Verdana"/>
          <w:sz w:val="16"/>
          <w:szCs w:val="16"/>
        </w:rPr>
        <w:t>"/&gt;</w:t>
      </w:r>
    </w:p>
    <w:p w14:paraId="37445E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N</w:t>
      </w:r>
      <w:r>
        <w:rPr>
          <w:rStyle w:val="XMLSourceMarkup"/>
          <w:rFonts w:ascii="Verdana" w:hAnsi="Verdana" w:cs="Verdana"/>
          <w:sz w:val="16"/>
          <w:szCs w:val="16"/>
        </w:rPr>
        <w:t>"/&gt;</w:t>
      </w:r>
    </w:p>
    <w:p w14:paraId="54E89C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S</w:t>
      </w:r>
      <w:r>
        <w:rPr>
          <w:rStyle w:val="XMLSourceMarkup"/>
          <w:rFonts w:ascii="Verdana" w:hAnsi="Verdana" w:cs="Verdana"/>
          <w:sz w:val="16"/>
          <w:szCs w:val="16"/>
        </w:rPr>
        <w:t>"/&gt;</w:t>
      </w:r>
    </w:p>
    <w:p w14:paraId="7AD706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615E80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1727CF4" w14:textId="77777777" w:rsidR="00DE734D" w:rsidRDefault="00DE734D" w:rsidP="00DE734D">
      <w:pPr>
        <w:spacing w:after="400"/>
        <w:rPr>
          <w:rStyle w:val="XMLSourceMarkup"/>
          <w:rFonts w:ascii="Verdana" w:hAnsi="Verdana" w:cs="Verdana"/>
          <w:sz w:val="16"/>
          <w:szCs w:val="16"/>
        </w:rPr>
        <w:sectPr w:rsidR="00DE734D">
          <w:headerReference w:type="default" r:id="rId76"/>
          <w:type w:val="continuous"/>
          <w:pgSz w:w="11908" w:h="16833"/>
          <w:pgMar w:top="1137" w:right="849" w:bottom="1137" w:left="849" w:header="561" w:footer="720" w:gutter="0"/>
          <w:cols w:space="720"/>
          <w:noEndnote/>
        </w:sectPr>
      </w:pPr>
    </w:p>
    <w:p w14:paraId="1030698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82" w:name="b214"/>
      <w:bookmarkEnd w:id="482"/>
      <w:r>
        <w:t>simpleType "dt:Cod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347E70ED" w14:textId="77777777" w:rsidTr="00DE734D">
        <w:trPr>
          <w:cantSplit/>
        </w:trPr>
        <w:tc>
          <w:tcPr>
            <w:tcW w:w="0" w:type="auto"/>
            <w:tcBorders>
              <w:top w:val="nil"/>
              <w:left w:val="nil"/>
              <w:bottom w:val="nil"/>
              <w:right w:val="nil"/>
            </w:tcBorders>
          </w:tcPr>
          <w:p w14:paraId="2C4CD4B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A89D35E"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71BEFB4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5B3AF9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6BAC210" w14:textId="77777777" w:rsidR="00DE734D" w:rsidRDefault="00DE734D" w:rsidP="00DE734D">
            <w:pPr>
              <w:pStyle w:val="XMLRepHeading"/>
              <w:keepNext/>
              <w:spacing w:before="80"/>
              <w:rPr>
                <w:sz w:val="20"/>
                <w:szCs w:val="20"/>
              </w:rPr>
            </w:pPr>
            <w:r>
              <w:rPr>
                <w:sz w:val="20"/>
                <w:szCs w:val="20"/>
              </w:rPr>
              <w:t>Simple Content Model</w:t>
            </w:r>
          </w:p>
        </w:tc>
      </w:tr>
      <w:tr w:rsidR="00DE734D" w14:paraId="0DBF2EA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964DEAB" w14:textId="77777777" w:rsidR="00DE734D" w:rsidRDefault="00DE734D" w:rsidP="00DE734D">
            <w:pPr>
              <w:spacing w:before="80" w:after="80"/>
              <w:rPr>
                <w:rStyle w:val="XMLRepValue"/>
              </w:rPr>
            </w:pPr>
            <w:r>
              <w:rPr>
                <w:rStyle w:val="XMLRepValue"/>
              </w:rPr>
              <w:t>xs:string</w:t>
            </w:r>
          </w:p>
        </w:tc>
      </w:tr>
    </w:tbl>
    <w:p w14:paraId="7A6D58B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FF05597" w14:textId="77777777" w:rsidR="00DE734D" w:rsidRDefault="00DE734D" w:rsidP="00DE734D">
      <w:pPr>
        <w:rPr>
          <w:sz w:val="20"/>
          <w:szCs w:val="20"/>
        </w:rPr>
      </w:pPr>
      <w:r>
        <w:rPr>
          <w:sz w:val="20"/>
          <w:szCs w:val="20"/>
        </w:rPr>
        <w:t>A code representing the string data. For example, the string data may be a user-message out of a message-catalog where the code represents the identifier of the message in the message catalog.</w:t>
      </w:r>
    </w:p>
    <w:p w14:paraId="5210733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3" w:name="b212"/>
      <w:bookmarkEnd w:id="48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51BF308" w14:textId="77777777" w:rsidTr="00DE734D">
        <w:trPr>
          <w:cantSplit/>
        </w:trPr>
        <w:tc>
          <w:tcPr>
            <w:tcW w:w="10234" w:type="dxa"/>
            <w:shd w:val="clear" w:color="auto" w:fill="F5F5F5"/>
            <w:vAlign w:val="center"/>
          </w:tcPr>
          <w:p w14:paraId="5C2124BA" w14:textId="77777777" w:rsidR="00DE734D" w:rsidRDefault="00DE734D" w:rsidP="00DE734D">
            <w:pPr>
              <w:pStyle w:val="DerivationTreeHeading"/>
              <w:spacing w:before="80"/>
            </w:pPr>
            <w:r>
              <w:t>Type Derivation Tree</w:t>
            </w:r>
          </w:p>
          <w:p w14:paraId="7E8AD74C"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F7275B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F371DBF" wp14:editId="607D1375">
                  <wp:extent cx="142875" cy="133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ode</w:t>
            </w:r>
          </w:p>
        </w:tc>
      </w:tr>
    </w:tbl>
    <w:p w14:paraId="2C476129"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35C82AA0" w14:textId="77777777" w:rsidTr="00DE734D">
        <w:tc>
          <w:tcPr>
            <w:tcW w:w="0" w:type="auto"/>
            <w:tcBorders>
              <w:top w:val="nil"/>
              <w:left w:val="nil"/>
              <w:bottom w:val="nil"/>
              <w:right w:val="nil"/>
            </w:tcBorders>
          </w:tcPr>
          <w:p w14:paraId="496720E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4665B4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bl>
    <w:p w14:paraId="5B181D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4" w:name="b213"/>
      <w:bookmarkEnd w:id="484"/>
      <w:r>
        <w:rPr>
          <w:color w:val="000000"/>
        </w:rPr>
        <w:t xml:space="preserve">XML Source </w:t>
      </w:r>
      <w:r>
        <w:rPr>
          <w:rStyle w:val="NoteFont"/>
          <w:b w:val="0"/>
          <w:bCs w:val="0"/>
          <w:color w:val="000000"/>
        </w:rPr>
        <w:t>(w/o annotations (1))</w:t>
      </w:r>
    </w:p>
    <w:p w14:paraId="4737891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14" w:history="1">
        <w:r>
          <w:rPr>
            <w:rStyle w:val="Underline"/>
            <w:rFonts w:ascii="Verdana" w:hAnsi="Verdana" w:cs="Verdana"/>
            <w:b/>
            <w:bCs/>
            <w:sz w:val="14"/>
            <w:szCs w:val="14"/>
          </w:rPr>
          <w:t>Code</w:t>
        </w:r>
      </w:hyperlink>
      <w:r>
        <w:rPr>
          <w:rStyle w:val="XMLSourceMarkup"/>
          <w:rFonts w:ascii="Verdana" w:hAnsi="Verdana" w:cs="Verdana"/>
          <w:sz w:val="16"/>
          <w:szCs w:val="16"/>
        </w:rPr>
        <w:t>"&gt;</w:t>
      </w:r>
    </w:p>
    <w:p w14:paraId="3892C18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117E64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CEB455B" w14:textId="77777777" w:rsidR="00DE734D" w:rsidRDefault="00DE734D" w:rsidP="00DE734D">
      <w:pPr>
        <w:spacing w:after="400"/>
        <w:rPr>
          <w:rStyle w:val="XMLSourceMarkup"/>
          <w:rFonts w:ascii="Verdana" w:hAnsi="Verdana" w:cs="Verdana"/>
          <w:sz w:val="16"/>
          <w:szCs w:val="16"/>
        </w:rPr>
        <w:sectPr w:rsidR="00DE734D">
          <w:headerReference w:type="default" r:id="rId77"/>
          <w:type w:val="continuous"/>
          <w:pgSz w:w="11908" w:h="16833"/>
          <w:pgMar w:top="1137" w:right="849" w:bottom="1137" w:left="849" w:header="561" w:footer="720" w:gutter="0"/>
          <w:cols w:space="720"/>
          <w:noEndnote/>
        </w:sectPr>
      </w:pPr>
    </w:p>
    <w:p w14:paraId="28D09A3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85" w:name="b217"/>
      <w:bookmarkEnd w:id="485"/>
      <w:r>
        <w:t>simpleType "dt:Compression"</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6A911258" w14:textId="77777777" w:rsidTr="00DE734D">
        <w:trPr>
          <w:cantSplit/>
        </w:trPr>
        <w:tc>
          <w:tcPr>
            <w:tcW w:w="0" w:type="auto"/>
            <w:tcBorders>
              <w:top w:val="nil"/>
              <w:left w:val="nil"/>
              <w:bottom w:val="nil"/>
              <w:right w:val="nil"/>
            </w:tcBorders>
          </w:tcPr>
          <w:p w14:paraId="65B7ED0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C0C9A87"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5A79A9F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544DD09"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87B1798" w14:textId="77777777" w:rsidR="00DE734D" w:rsidRDefault="00DE734D" w:rsidP="00DE734D">
            <w:pPr>
              <w:pStyle w:val="XMLRepHeading"/>
              <w:keepNext/>
              <w:spacing w:before="80"/>
              <w:rPr>
                <w:sz w:val="20"/>
                <w:szCs w:val="20"/>
              </w:rPr>
            </w:pPr>
            <w:r>
              <w:rPr>
                <w:sz w:val="20"/>
                <w:szCs w:val="20"/>
              </w:rPr>
              <w:t>Simple Content Model</w:t>
            </w:r>
          </w:p>
        </w:tc>
      </w:tr>
      <w:tr w:rsidR="00DE734D" w14:paraId="5B6748E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DE092A9"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4652C06"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53B84C1" w14:textId="77777777" w:rsidTr="00DE734D">
        <w:tc>
          <w:tcPr>
            <w:tcW w:w="0" w:type="auto"/>
            <w:tcBorders>
              <w:top w:val="nil"/>
              <w:left w:val="nil"/>
              <w:bottom w:val="nil"/>
              <w:right w:val="nil"/>
            </w:tcBorders>
          </w:tcPr>
          <w:p w14:paraId="5856B50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361"/>
              <w:gridCol w:w="163"/>
              <w:gridCol w:w="8524"/>
            </w:tblGrid>
            <w:tr w:rsidR="00DE734D" w14:paraId="377B9477" w14:textId="77777777" w:rsidTr="00DE734D">
              <w:tc>
                <w:tcPr>
                  <w:tcW w:w="0" w:type="auto"/>
                </w:tcPr>
                <w:p w14:paraId="116C8985" w14:textId="77777777" w:rsidR="00DE734D" w:rsidRDefault="00DE734D" w:rsidP="00DE734D">
                  <w:pPr>
                    <w:spacing w:after="4"/>
                    <w:rPr>
                      <w:rStyle w:val="CodeSmaller"/>
                    </w:rPr>
                  </w:pPr>
                  <w:r>
                    <w:rPr>
                      <w:rStyle w:val="CodeSmaller"/>
                    </w:rPr>
                    <w:t>"DF"</w:t>
                  </w:r>
                </w:p>
              </w:tc>
              <w:tc>
                <w:tcPr>
                  <w:tcW w:w="0" w:type="auto"/>
                </w:tcPr>
                <w:p w14:paraId="0BE465F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28ACD7" w14:textId="77777777" w:rsidR="00DE734D" w:rsidRDefault="00DE734D" w:rsidP="00DE734D">
                  <w:pPr>
                    <w:spacing w:after="4"/>
                    <w:rPr>
                      <w:rStyle w:val="AnnotationSmallest"/>
                    </w:rPr>
                  </w:pPr>
                  <w:r>
                    <w:rPr>
                      <w:rStyle w:val="AnnotationSmallest"/>
                    </w:rPr>
                    <w:t>Deflate : The deflate compressed data format as specified in IETF RFC 1951.</w:t>
                  </w:r>
                </w:p>
              </w:tc>
            </w:tr>
            <w:tr w:rsidR="00DE734D" w14:paraId="4A38C05F" w14:textId="77777777" w:rsidTr="00DE734D">
              <w:tc>
                <w:tcPr>
                  <w:tcW w:w="0" w:type="auto"/>
                </w:tcPr>
                <w:p w14:paraId="1AFB6356" w14:textId="77777777" w:rsidR="00DE734D" w:rsidRDefault="00DE734D" w:rsidP="00DE734D">
                  <w:pPr>
                    <w:spacing w:after="4"/>
                    <w:rPr>
                      <w:rStyle w:val="CodeSmaller"/>
                    </w:rPr>
                  </w:pPr>
                  <w:r>
                    <w:rPr>
                      <w:rStyle w:val="CodeSmaller"/>
                    </w:rPr>
                    <w:t>"GZ"</w:t>
                  </w:r>
                </w:p>
              </w:tc>
              <w:tc>
                <w:tcPr>
                  <w:tcW w:w="0" w:type="auto"/>
                </w:tcPr>
                <w:p w14:paraId="391EA65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E152F7" w14:textId="77777777" w:rsidR="00DE734D" w:rsidRDefault="00DE734D" w:rsidP="00DE734D">
                  <w:pPr>
                    <w:spacing w:after="4"/>
                    <w:rPr>
                      <w:rStyle w:val="AnnotationSmallest"/>
                    </w:rPr>
                  </w:pPr>
                  <w:r>
                    <w:rPr>
                      <w:rStyle w:val="AnnotationSmallest"/>
                    </w:rPr>
                    <w:t>GZIP : A compressed data format that is compatible with the widely used GZIP utility as specified in IETF RFC 1952(uses the deflate algorithm).</w:t>
                  </w:r>
                </w:p>
              </w:tc>
            </w:tr>
            <w:tr w:rsidR="00DE734D" w14:paraId="01375209" w14:textId="77777777" w:rsidTr="00DE734D">
              <w:tc>
                <w:tcPr>
                  <w:tcW w:w="0" w:type="auto"/>
                </w:tcPr>
                <w:p w14:paraId="7E38D2E7" w14:textId="77777777" w:rsidR="00DE734D" w:rsidRDefault="00DE734D" w:rsidP="00DE734D">
                  <w:pPr>
                    <w:spacing w:after="4"/>
                    <w:rPr>
                      <w:rStyle w:val="CodeSmaller"/>
                    </w:rPr>
                  </w:pPr>
                  <w:r>
                    <w:rPr>
                      <w:rStyle w:val="CodeSmaller"/>
                    </w:rPr>
                    <w:t>"ZL"</w:t>
                  </w:r>
                </w:p>
              </w:tc>
              <w:tc>
                <w:tcPr>
                  <w:tcW w:w="0" w:type="auto"/>
                </w:tcPr>
                <w:p w14:paraId="64FFD2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5344491" w14:textId="77777777" w:rsidR="00DE734D" w:rsidRDefault="00DE734D" w:rsidP="00DE734D">
                  <w:pPr>
                    <w:spacing w:after="4"/>
                    <w:rPr>
                      <w:rStyle w:val="AnnotationSmallest"/>
                    </w:rPr>
                  </w:pPr>
                  <w:r>
                    <w:rPr>
                      <w:rStyle w:val="AnnotationSmallest"/>
                    </w:rPr>
                    <w:t>ZLIB : A compressed data format that also uses the deflate algorithm. Specified as IETF RFC 1950.</w:t>
                  </w:r>
                </w:p>
              </w:tc>
            </w:tr>
            <w:tr w:rsidR="00DE734D" w14:paraId="5AA6428A" w14:textId="77777777" w:rsidTr="00DE734D">
              <w:tc>
                <w:tcPr>
                  <w:tcW w:w="0" w:type="auto"/>
                </w:tcPr>
                <w:p w14:paraId="4252D133" w14:textId="77777777" w:rsidR="00DE734D" w:rsidRDefault="00DE734D" w:rsidP="00DE734D">
                  <w:pPr>
                    <w:spacing w:after="4"/>
                    <w:rPr>
                      <w:rStyle w:val="CodeSmaller"/>
                    </w:rPr>
                  </w:pPr>
                  <w:r>
                    <w:rPr>
                      <w:rStyle w:val="CodeSmaller"/>
                    </w:rPr>
                    <w:t>"Z"</w:t>
                  </w:r>
                </w:p>
              </w:tc>
              <w:tc>
                <w:tcPr>
                  <w:tcW w:w="0" w:type="auto"/>
                </w:tcPr>
                <w:p w14:paraId="7E3078A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909B65" w14:textId="77777777" w:rsidR="00DE734D" w:rsidRDefault="00DE734D" w:rsidP="00DE734D">
                  <w:pPr>
                    <w:spacing w:after="4"/>
                    <w:rPr>
                      <w:rStyle w:val="AnnotationSmallest"/>
                    </w:rPr>
                  </w:pPr>
                  <w:r>
                    <w:rPr>
                      <w:rStyle w:val="AnnotationSmallest"/>
                    </w:rPr>
                    <w:t>Compress : Original UNIX compress algorithm and file format using the LZC algorithm (a variant of LZW). Patent encumbered and less efficient than deflate.</w:t>
                  </w:r>
                </w:p>
              </w:tc>
            </w:tr>
            <w:tr w:rsidR="00DE734D" w14:paraId="6416BC73" w14:textId="77777777" w:rsidTr="00DE734D">
              <w:tc>
                <w:tcPr>
                  <w:tcW w:w="0" w:type="auto"/>
                </w:tcPr>
                <w:p w14:paraId="37538199" w14:textId="77777777" w:rsidR="00DE734D" w:rsidRDefault="00DE734D" w:rsidP="00DE734D">
                  <w:pPr>
                    <w:spacing w:after="4"/>
                    <w:rPr>
                      <w:rStyle w:val="CodeSmaller"/>
                    </w:rPr>
                  </w:pPr>
                  <w:r>
                    <w:rPr>
                      <w:rStyle w:val="CodeSmaller"/>
                    </w:rPr>
                    <w:t>"BZ"</w:t>
                  </w:r>
                </w:p>
              </w:tc>
              <w:tc>
                <w:tcPr>
                  <w:tcW w:w="0" w:type="auto"/>
                </w:tcPr>
                <w:p w14:paraId="199F9F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BC15CED" w14:textId="77777777" w:rsidR="00DE734D" w:rsidRDefault="00DE734D" w:rsidP="00DE734D">
                  <w:pPr>
                    <w:spacing w:after="4"/>
                    <w:rPr>
                      <w:rStyle w:val="AnnotationSmallest"/>
                    </w:rPr>
                  </w:pPr>
                  <w:r>
                    <w:rPr>
                      <w:rStyle w:val="AnnotationSmallest"/>
                    </w:rPr>
                    <w:t>BZIP : bzip-2 compression format. See [http://www.bzip.org/] for more information.</w:t>
                  </w:r>
                </w:p>
              </w:tc>
            </w:tr>
            <w:tr w:rsidR="00DE734D" w14:paraId="0F174D38" w14:textId="77777777" w:rsidTr="00DE734D">
              <w:tc>
                <w:tcPr>
                  <w:tcW w:w="0" w:type="auto"/>
                </w:tcPr>
                <w:p w14:paraId="57486523" w14:textId="77777777" w:rsidR="00DE734D" w:rsidRDefault="00DE734D" w:rsidP="00DE734D">
                  <w:pPr>
                    <w:spacing w:after="4"/>
                    <w:rPr>
                      <w:rStyle w:val="CodeSmaller"/>
                    </w:rPr>
                  </w:pPr>
                  <w:r>
                    <w:rPr>
                      <w:rStyle w:val="CodeSmaller"/>
                    </w:rPr>
                    <w:t>"Z7"</w:t>
                  </w:r>
                </w:p>
              </w:tc>
              <w:tc>
                <w:tcPr>
                  <w:tcW w:w="0" w:type="auto"/>
                </w:tcPr>
                <w:p w14:paraId="0F5CD5F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8A48C9" w14:textId="77777777" w:rsidR="00DE734D" w:rsidRDefault="00DE734D" w:rsidP="00DE734D">
                  <w:pPr>
                    <w:spacing w:after="4"/>
                    <w:rPr>
                      <w:rStyle w:val="AnnotationSmallest"/>
                    </w:rPr>
                  </w:pPr>
                  <w:r>
                    <w:rPr>
                      <w:rStyle w:val="AnnotationSmallest"/>
                    </w:rPr>
                    <w:t>Z7 : 7z compression file format. See [http://www.7-zip.org/7z.html] for more information.</w:t>
                  </w:r>
                </w:p>
              </w:tc>
            </w:tr>
          </w:tbl>
          <w:p w14:paraId="0BFA1D1C" w14:textId="77777777" w:rsidR="00DE734D" w:rsidRDefault="00DE734D" w:rsidP="00DE734D">
            <w:pPr>
              <w:widowControl w:val="0"/>
            </w:pPr>
          </w:p>
        </w:tc>
      </w:tr>
    </w:tbl>
    <w:p w14:paraId="2760A1D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2D00F5" w14:textId="77777777" w:rsidR="00DE734D" w:rsidRDefault="00DE734D" w:rsidP="00DE734D">
      <w:pPr>
        <w:rPr>
          <w:sz w:val="20"/>
          <w:szCs w:val="20"/>
        </w:rPr>
      </w:pPr>
      <w:r>
        <w:rPr>
          <w:sz w:val="20"/>
          <w:szCs w:val="20"/>
        </w:rPr>
        <w:t>The compression algorithm, specified in the HL7 CompressionAlgorithm code system.</w:t>
      </w:r>
    </w:p>
    <w:p w14:paraId="768A80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6" w:name="b215"/>
      <w:bookmarkEnd w:id="4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929345" w14:textId="77777777" w:rsidTr="00DE734D">
        <w:trPr>
          <w:cantSplit/>
        </w:trPr>
        <w:tc>
          <w:tcPr>
            <w:tcW w:w="10234" w:type="dxa"/>
            <w:shd w:val="clear" w:color="auto" w:fill="F5F5F5"/>
            <w:vAlign w:val="center"/>
          </w:tcPr>
          <w:p w14:paraId="3A769C13" w14:textId="77777777" w:rsidR="00DE734D" w:rsidRDefault="00DE734D" w:rsidP="00DE734D">
            <w:pPr>
              <w:pStyle w:val="DerivationTreeHeading"/>
              <w:spacing w:before="80"/>
            </w:pPr>
            <w:r>
              <w:t>Type Derivation Tree</w:t>
            </w:r>
          </w:p>
          <w:p w14:paraId="734E663B"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1B4E3C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9605EFF" wp14:editId="41294144">
                  <wp:extent cx="142875" cy="133350"/>
                  <wp:effectExtent l="0" t="0" r="952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Compression</w:t>
            </w:r>
          </w:p>
        </w:tc>
      </w:tr>
    </w:tbl>
    <w:p w14:paraId="1928995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D8766FC" w14:textId="77777777" w:rsidTr="00DE734D">
        <w:tc>
          <w:tcPr>
            <w:tcW w:w="0" w:type="auto"/>
            <w:tcBorders>
              <w:top w:val="nil"/>
              <w:left w:val="nil"/>
              <w:bottom w:val="nil"/>
              <w:right w:val="nil"/>
            </w:tcBorders>
          </w:tcPr>
          <w:p w14:paraId="458F0E7F"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C2BF5F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7B5FC8FE" w14:textId="77777777" w:rsidTr="00DE734D">
        <w:tc>
          <w:tcPr>
            <w:tcW w:w="0" w:type="auto"/>
            <w:tcBorders>
              <w:top w:val="nil"/>
              <w:left w:val="nil"/>
              <w:bottom w:val="nil"/>
              <w:right w:val="nil"/>
            </w:tcBorders>
          </w:tcPr>
          <w:p w14:paraId="2E86A71E"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2FC599CD" w14:textId="77777777" w:rsidTr="00DE734D">
              <w:tc>
                <w:tcPr>
                  <w:tcW w:w="0" w:type="auto"/>
                  <w:noWrap/>
                </w:tcPr>
                <w:p w14:paraId="7EC5EE01"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361"/>
                    <w:gridCol w:w="159"/>
                    <w:gridCol w:w="7570"/>
                  </w:tblGrid>
                  <w:tr w:rsidR="00DE734D" w14:paraId="576A6DFD" w14:textId="77777777" w:rsidTr="00DE734D">
                    <w:tc>
                      <w:tcPr>
                        <w:tcW w:w="0" w:type="auto"/>
                      </w:tcPr>
                      <w:p w14:paraId="0A48A0D7" w14:textId="77777777" w:rsidR="00DE734D" w:rsidRDefault="00DE734D" w:rsidP="00DE734D">
                        <w:pPr>
                          <w:spacing w:after="4"/>
                          <w:rPr>
                            <w:rStyle w:val="CodeSmaller"/>
                          </w:rPr>
                        </w:pPr>
                        <w:r>
                          <w:rPr>
                            <w:rStyle w:val="CodeSmaller"/>
                          </w:rPr>
                          <w:t>"DF"</w:t>
                        </w:r>
                      </w:p>
                    </w:tc>
                    <w:tc>
                      <w:tcPr>
                        <w:tcW w:w="0" w:type="auto"/>
                      </w:tcPr>
                      <w:p w14:paraId="1F4F10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4B1B7D" w14:textId="77777777" w:rsidR="00DE734D" w:rsidRDefault="00DE734D" w:rsidP="00DE734D">
                        <w:pPr>
                          <w:spacing w:after="4"/>
                          <w:rPr>
                            <w:rStyle w:val="AnnotationSmallest"/>
                          </w:rPr>
                        </w:pPr>
                        <w:r>
                          <w:rPr>
                            <w:rStyle w:val="AnnotationSmallest"/>
                          </w:rPr>
                          <w:t>Deflate : The deflate compressed data format as specified in IETF RFC 1951.</w:t>
                        </w:r>
                      </w:p>
                    </w:tc>
                  </w:tr>
                  <w:tr w:rsidR="00DE734D" w14:paraId="523344EB" w14:textId="77777777" w:rsidTr="00DE734D">
                    <w:tc>
                      <w:tcPr>
                        <w:tcW w:w="0" w:type="auto"/>
                      </w:tcPr>
                      <w:p w14:paraId="290A6C1C" w14:textId="77777777" w:rsidR="00DE734D" w:rsidRDefault="00DE734D" w:rsidP="00DE734D">
                        <w:pPr>
                          <w:spacing w:after="4"/>
                          <w:rPr>
                            <w:rStyle w:val="CodeSmaller"/>
                          </w:rPr>
                        </w:pPr>
                        <w:r>
                          <w:rPr>
                            <w:rStyle w:val="CodeSmaller"/>
                          </w:rPr>
                          <w:t>"GZ"</w:t>
                        </w:r>
                      </w:p>
                    </w:tc>
                    <w:tc>
                      <w:tcPr>
                        <w:tcW w:w="0" w:type="auto"/>
                      </w:tcPr>
                      <w:p w14:paraId="0FE248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13EB35" w14:textId="77777777" w:rsidR="00DE734D" w:rsidRDefault="00DE734D" w:rsidP="00DE734D">
                        <w:pPr>
                          <w:spacing w:after="4"/>
                          <w:rPr>
                            <w:rStyle w:val="AnnotationSmallest"/>
                          </w:rPr>
                        </w:pPr>
                        <w:r>
                          <w:rPr>
                            <w:rStyle w:val="AnnotationSmallest"/>
                          </w:rPr>
                          <w:t>GZIP : A compressed data format that is compatible with the widely used GZIP utility as specified in IETF RFC 1952(uses the deflate algorithm).</w:t>
                        </w:r>
                      </w:p>
                    </w:tc>
                  </w:tr>
                  <w:tr w:rsidR="00DE734D" w14:paraId="2942D299" w14:textId="77777777" w:rsidTr="00DE734D">
                    <w:tc>
                      <w:tcPr>
                        <w:tcW w:w="0" w:type="auto"/>
                      </w:tcPr>
                      <w:p w14:paraId="13E7BE2B" w14:textId="77777777" w:rsidR="00DE734D" w:rsidRDefault="00DE734D" w:rsidP="00DE734D">
                        <w:pPr>
                          <w:spacing w:after="4"/>
                          <w:rPr>
                            <w:rStyle w:val="CodeSmaller"/>
                          </w:rPr>
                        </w:pPr>
                        <w:r>
                          <w:rPr>
                            <w:rStyle w:val="CodeSmaller"/>
                          </w:rPr>
                          <w:t>"ZL"</w:t>
                        </w:r>
                      </w:p>
                    </w:tc>
                    <w:tc>
                      <w:tcPr>
                        <w:tcW w:w="0" w:type="auto"/>
                      </w:tcPr>
                      <w:p w14:paraId="3C7746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D6608D" w14:textId="77777777" w:rsidR="00DE734D" w:rsidRDefault="00DE734D" w:rsidP="00DE734D">
                        <w:pPr>
                          <w:spacing w:after="4"/>
                          <w:rPr>
                            <w:rStyle w:val="AnnotationSmallest"/>
                          </w:rPr>
                        </w:pPr>
                        <w:r>
                          <w:rPr>
                            <w:rStyle w:val="AnnotationSmallest"/>
                          </w:rPr>
                          <w:t>ZLIB : A compressed data format that also uses the deflate algorithm. Specified as IETF RFC 1950.</w:t>
                        </w:r>
                      </w:p>
                    </w:tc>
                  </w:tr>
                  <w:tr w:rsidR="00DE734D" w14:paraId="330D8611" w14:textId="77777777" w:rsidTr="00DE734D">
                    <w:tc>
                      <w:tcPr>
                        <w:tcW w:w="0" w:type="auto"/>
                      </w:tcPr>
                      <w:p w14:paraId="0395F51A" w14:textId="77777777" w:rsidR="00DE734D" w:rsidRDefault="00DE734D" w:rsidP="00DE734D">
                        <w:pPr>
                          <w:spacing w:after="4"/>
                          <w:rPr>
                            <w:rStyle w:val="CodeSmaller"/>
                          </w:rPr>
                        </w:pPr>
                        <w:r>
                          <w:rPr>
                            <w:rStyle w:val="CodeSmaller"/>
                          </w:rPr>
                          <w:t>"Z"</w:t>
                        </w:r>
                      </w:p>
                    </w:tc>
                    <w:tc>
                      <w:tcPr>
                        <w:tcW w:w="0" w:type="auto"/>
                      </w:tcPr>
                      <w:p w14:paraId="2AE89EC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9209C00" w14:textId="77777777" w:rsidR="00DE734D" w:rsidRDefault="00DE734D" w:rsidP="00DE734D">
                        <w:pPr>
                          <w:spacing w:after="4"/>
                          <w:rPr>
                            <w:rStyle w:val="AnnotationSmallest"/>
                          </w:rPr>
                        </w:pPr>
                        <w:r>
                          <w:rPr>
                            <w:rStyle w:val="AnnotationSmallest"/>
                          </w:rPr>
                          <w:t>Compress : Original UNIX compress algorithm and file format using the LZC algorithm (a variant of LZW). Patent encumbered and less efficient than deflate.</w:t>
                        </w:r>
                      </w:p>
                    </w:tc>
                  </w:tr>
                  <w:tr w:rsidR="00DE734D" w14:paraId="217A9A56" w14:textId="77777777" w:rsidTr="00DE734D">
                    <w:tc>
                      <w:tcPr>
                        <w:tcW w:w="0" w:type="auto"/>
                      </w:tcPr>
                      <w:p w14:paraId="28DCFA64" w14:textId="77777777" w:rsidR="00DE734D" w:rsidRDefault="00DE734D" w:rsidP="00DE734D">
                        <w:pPr>
                          <w:spacing w:after="4"/>
                          <w:rPr>
                            <w:rStyle w:val="CodeSmaller"/>
                          </w:rPr>
                        </w:pPr>
                        <w:r>
                          <w:rPr>
                            <w:rStyle w:val="CodeSmaller"/>
                          </w:rPr>
                          <w:t>"BZ"</w:t>
                        </w:r>
                      </w:p>
                    </w:tc>
                    <w:tc>
                      <w:tcPr>
                        <w:tcW w:w="0" w:type="auto"/>
                      </w:tcPr>
                      <w:p w14:paraId="407E9B5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1AC168" w14:textId="77777777" w:rsidR="00DE734D" w:rsidRDefault="00DE734D" w:rsidP="00DE734D">
                        <w:pPr>
                          <w:spacing w:after="4"/>
                          <w:rPr>
                            <w:rStyle w:val="AnnotationSmallest"/>
                          </w:rPr>
                        </w:pPr>
                        <w:r>
                          <w:rPr>
                            <w:rStyle w:val="AnnotationSmallest"/>
                          </w:rPr>
                          <w:t>BZIP : bzip-2 compression format. See [http://www.bzip.org/] for more information.</w:t>
                        </w:r>
                      </w:p>
                    </w:tc>
                  </w:tr>
                  <w:tr w:rsidR="00DE734D" w14:paraId="4C4F0A1B" w14:textId="77777777" w:rsidTr="00DE734D">
                    <w:tc>
                      <w:tcPr>
                        <w:tcW w:w="0" w:type="auto"/>
                      </w:tcPr>
                      <w:p w14:paraId="777F89C4" w14:textId="77777777" w:rsidR="00DE734D" w:rsidRDefault="00DE734D" w:rsidP="00DE734D">
                        <w:pPr>
                          <w:spacing w:after="4"/>
                          <w:rPr>
                            <w:rStyle w:val="CodeSmaller"/>
                          </w:rPr>
                        </w:pPr>
                        <w:r>
                          <w:rPr>
                            <w:rStyle w:val="CodeSmaller"/>
                          </w:rPr>
                          <w:t>"Z7"</w:t>
                        </w:r>
                      </w:p>
                    </w:tc>
                    <w:tc>
                      <w:tcPr>
                        <w:tcW w:w="0" w:type="auto"/>
                      </w:tcPr>
                      <w:p w14:paraId="72D50AB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20887CF" w14:textId="77777777" w:rsidR="00DE734D" w:rsidRDefault="00DE734D" w:rsidP="00DE734D">
                        <w:pPr>
                          <w:spacing w:after="4"/>
                          <w:rPr>
                            <w:rStyle w:val="AnnotationSmallest"/>
                          </w:rPr>
                        </w:pPr>
                        <w:r>
                          <w:rPr>
                            <w:rStyle w:val="AnnotationSmallest"/>
                          </w:rPr>
                          <w:t>Z7 : 7z compression file format. See [http://www.7-zip.org/7z.html] for more information.</w:t>
                        </w:r>
                      </w:p>
                    </w:tc>
                  </w:tr>
                </w:tbl>
                <w:p w14:paraId="0F439C08" w14:textId="77777777" w:rsidR="00DE734D" w:rsidRDefault="00DE734D" w:rsidP="00DE734D">
                  <w:pPr>
                    <w:widowControl w:val="0"/>
                  </w:pPr>
                </w:p>
              </w:tc>
            </w:tr>
          </w:tbl>
          <w:p w14:paraId="4AAA1E78" w14:textId="77777777" w:rsidR="00DE734D" w:rsidRDefault="00DE734D" w:rsidP="00DE734D">
            <w:pPr>
              <w:widowControl w:val="0"/>
            </w:pPr>
          </w:p>
        </w:tc>
      </w:tr>
    </w:tbl>
    <w:p w14:paraId="24AEAB9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87" w:name="b216"/>
      <w:bookmarkEnd w:id="487"/>
      <w:r>
        <w:rPr>
          <w:color w:val="000000"/>
        </w:rPr>
        <w:t xml:space="preserve">XML Source </w:t>
      </w:r>
      <w:r>
        <w:rPr>
          <w:rStyle w:val="NoteFont"/>
          <w:b w:val="0"/>
          <w:bCs w:val="0"/>
          <w:color w:val="000000"/>
        </w:rPr>
        <w:t>(w/o annotations (7))</w:t>
      </w:r>
    </w:p>
    <w:p w14:paraId="5BF9884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17" w:history="1">
        <w:r>
          <w:rPr>
            <w:rStyle w:val="Underline"/>
            <w:rFonts w:ascii="Verdana" w:hAnsi="Verdana" w:cs="Verdana"/>
            <w:b/>
            <w:bCs/>
            <w:sz w:val="14"/>
            <w:szCs w:val="14"/>
          </w:rPr>
          <w:t>Compression</w:t>
        </w:r>
      </w:hyperlink>
      <w:r>
        <w:rPr>
          <w:rStyle w:val="XMLSourceMarkup"/>
          <w:rFonts w:ascii="Verdana" w:hAnsi="Verdana" w:cs="Verdana"/>
          <w:sz w:val="16"/>
          <w:szCs w:val="16"/>
        </w:rPr>
        <w:t>"&gt;</w:t>
      </w:r>
    </w:p>
    <w:p w14:paraId="0EEF315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944AD0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F</w:t>
      </w:r>
      <w:r>
        <w:rPr>
          <w:rStyle w:val="XMLSourceMarkup"/>
          <w:rFonts w:ascii="Verdana" w:hAnsi="Verdana" w:cs="Verdana"/>
          <w:sz w:val="16"/>
          <w:szCs w:val="16"/>
        </w:rPr>
        <w:t>"/&gt;</w:t>
      </w:r>
    </w:p>
    <w:p w14:paraId="2AAD9D0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GZ</w:t>
      </w:r>
      <w:r>
        <w:rPr>
          <w:rStyle w:val="XMLSourceMarkup"/>
          <w:rFonts w:ascii="Verdana" w:hAnsi="Verdana" w:cs="Verdana"/>
          <w:sz w:val="16"/>
          <w:szCs w:val="16"/>
        </w:rPr>
        <w:t>"/&gt;</w:t>
      </w:r>
    </w:p>
    <w:p w14:paraId="616E396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L</w:t>
      </w:r>
      <w:r>
        <w:rPr>
          <w:rStyle w:val="XMLSourceMarkup"/>
          <w:rFonts w:ascii="Verdana" w:hAnsi="Verdana" w:cs="Verdana"/>
          <w:sz w:val="16"/>
          <w:szCs w:val="16"/>
        </w:rPr>
        <w:t>"/&gt;</w:t>
      </w:r>
    </w:p>
    <w:p w14:paraId="5C9D54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w:t>
      </w:r>
      <w:r>
        <w:rPr>
          <w:rStyle w:val="XMLSourceMarkup"/>
          <w:rFonts w:ascii="Verdana" w:hAnsi="Verdana" w:cs="Verdana"/>
          <w:sz w:val="16"/>
          <w:szCs w:val="16"/>
        </w:rPr>
        <w:t>"/&gt;</w:t>
      </w:r>
    </w:p>
    <w:p w14:paraId="1ABF86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Z</w:t>
      </w:r>
      <w:r>
        <w:rPr>
          <w:rStyle w:val="XMLSourceMarkup"/>
          <w:rFonts w:ascii="Verdana" w:hAnsi="Verdana" w:cs="Verdana"/>
          <w:sz w:val="16"/>
          <w:szCs w:val="16"/>
        </w:rPr>
        <w:t>"/&gt;</w:t>
      </w:r>
    </w:p>
    <w:p w14:paraId="40A300D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Z7</w:t>
      </w:r>
      <w:r>
        <w:rPr>
          <w:rStyle w:val="XMLSourceMarkup"/>
          <w:rFonts w:ascii="Verdana" w:hAnsi="Verdana" w:cs="Verdana"/>
          <w:sz w:val="16"/>
          <w:szCs w:val="16"/>
        </w:rPr>
        <w:t>"/&gt;</w:t>
      </w:r>
    </w:p>
    <w:p w14:paraId="48645C4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4D34C24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C0EA16B" w14:textId="77777777" w:rsidR="00DE734D" w:rsidRDefault="00DE734D" w:rsidP="00DE734D">
      <w:pPr>
        <w:spacing w:after="400"/>
        <w:rPr>
          <w:rStyle w:val="XMLSourceMarkup"/>
          <w:rFonts w:ascii="Verdana" w:hAnsi="Verdana" w:cs="Verdana"/>
          <w:sz w:val="16"/>
          <w:szCs w:val="16"/>
        </w:rPr>
        <w:sectPr w:rsidR="00DE734D">
          <w:headerReference w:type="default" r:id="rId78"/>
          <w:type w:val="continuous"/>
          <w:pgSz w:w="11908" w:h="16833"/>
          <w:pgMar w:top="1137" w:right="849" w:bottom="1137" w:left="849" w:header="561" w:footer="720" w:gutter="0"/>
          <w:cols w:space="720"/>
          <w:noEndnote/>
        </w:sectPr>
      </w:pPr>
    </w:p>
    <w:p w14:paraId="58536E7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88" w:name="b220"/>
      <w:bookmarkEnd w:id="488"/>
      <w:r>
        <w:t>simpleType "dt:Decimal"</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750021A" w14:textId="77777777" w:rsidTr="00DE734D">
        <w:trPr>
          <w:cantSplit/>
        </w:trPr>
        <w:tc>
          <w:tcPr>
            <w:tcW w:w="0" w:type="auto"/>
            <w:tcBorders>
              <w:top w:val="nil"/>
              <w:left w:val="nil"/>
              <w:bottom w:val="nil"/>
              <w:right w:val="nil"/>
            </w:tcBorders>
          </w:tcPr>
          <w:p w14:paraId="13C1E15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FED8D3C"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436D67F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2411F7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73AB511" w14:textId="77777777" w:rsidR="00DE734D" w:rsidRDefault="00DE734D" w:rsidP="00DE734D">
            <w:pPr>
              <w:pStyle w:val="XMLRepHeading"/>
              <w:keepNext/>
              <w:spacing w:before="80"/>
              <w:rPr>
                <w:sz w:val="20"/>
                <w:szCs w:val="20"/>
              </w:rPr>
            </w:pPr>
            <w:r>
              <w:rPr>
                <w:sz w:val="20"/>
                <w:szCs w:val="20"/>
              </w:rPr>
              <w:t>Simple Content Model</w:t>
            </w:r>
          </w:p>
        </w:tc>
      </w:tr>
      <w:tr w:rsidR="00DE734D" w14:paraId="62FE5C0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7604331" w14:textId="77777777" w:rsidR="00DE734D" w:rsidRDefault="00DE734D" w:rsidP="00DE734D">
            <w:pPr>
              <w:spacing w:before="80" w:after="80"/>
              <w:rPr>
                <w:rStyle w:val="XMLRepValue"/>
              </w:rPr>
            </w:pPr>
            <w:r>
              <w:rPr>
                <w:rStyle w:val="XMLRepValue"/>
              </w:rPr>
              <w:t>xs:double</w:t>
            </w:r>
          </w:p>
        </w:tc>
      </w:tr>
    </w:tbl>
    <w:p w14:paraId="531E913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6B544FE" w14:textId="77777777" w:rsidR="00DE734D" w:rsidRDefault="00DE734D" w:rsidP="00DE734D">
      <w:pPr>
        <w:rPr>
          <w:sz w:val="20"/>
          <w:szCs w:val="20"/>
        </w:rPr>
      </w:pPr>
      <w:r>
        <w:rPr>
          <w:sz w:val="20"/>
          <w:szCs w:val="20"/>
        </w:rPr>
        <w:t>A number that is not restricted to an integer, and may contain fractional values between two integers.</w:t>
      </w:r>
    </w:p>
    <w:p w14:paraId="03249A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89" w:name="b218"/>
      <w:bookmarkEnd w:id="48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2E1FD54" w14:textId="77777777" w:rsidTr="00DE734D">
        <w:trPr>
          <w:cantSplit/>
        </w:trPr>
        <w:tc>
          <w:tcPr>
            <w:tcW w:w="10234" w:type="dxa"/>
            <w:shd w:val="clear" w:color="auto" w:fill="F5F5F5"/>
            <w:vAlign w:val="center"/>
          </w:tcPr>
          <w:p w14:paraId="2E4B7649" w14:textId="77777777" w:rsidR="00DE734D" w:rsidRDefault="00DE734D" w:rsidP="00DE734D">
            <w:pPr>
              <w:pStyle w:val="DerivationTreeHeading"/>
              <w:spacing w:before="80"/>
            </w:pPr>
            <w:r>
              <w:t>Type Derivation Tree</w:t>
            </w:r>
          </w:p>
          <w:p w14:paraId="2005A9C9" w14:textId="77777777" w:rsidR="00DE734D" w:rsidRDefault="00DE734D" w:rsidP="00DE734D">
            <w:pPr>
              <w:rPr>
                <w:rStyle w:val="DerivationTreeMethod"/>
              </w:rPr>
            </w:pPr>
            <w:r>
              <w:rPr>
                <w:rStyle w:val="DerivationTreeType"/>
              </w:rPr>
              <w:t xml:space="preserve">xs:double </w:t>
            </w:r>
            <w:r>
              <w:rPr>
                <w:rStyle w:val="DerivationTreeMethod"/>
              </w:rPr>
              <w:t>(restriction)</w:t>
            </w:r>
          </w:p>
          <w:p w14:paraId="144F57A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B9A55E" wp14:editId="7B09F4EA">
                  <wp:extent cx="142875" cy="133350"/>
                  <wp:effectExtent l="0" t="0" r="9525" b="0"/>
                  <wp:docPr id="11145" name="Picture 1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Decimal</w:t>
            </w:r>
          </w:p>
        </w:tc>
      </w:tr>
    </w:tbl>
    <w:p w14:paraId="72C055A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22269851" w14:textId="77777777" w:rsidTr="00DE734D">
        <w:tc>
          <w:tcPr>
            <w:tcW w:w="0" w:type="auto"/>
            <w:tcBorders>
              <w:top w:val="nil"/>
              <w:left w:val="nil"/>
              <w:bottom w:val="nil"/>
              <w:right w:val="nil"/>
            </w:tcBorders>
          </w:tcPr>
          <w:p w14:paraId="57A3F01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73D9FC1"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double</w:t>
            </w:r>
          </w:p>
        </w:tc>
      </w:tr>
    </w:tbl>
    <w:p w14:paraId="3DAE0FC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0" w:name="b219"/>
      <w:bookmarkEnd w:id="490"/>
      <w:r>
        <w:rPr>
          <w:color w:val="000000"/>
        </w:rPr>
        <w:t xml:space="preserve">XML Source </w:t>
      </w:r>
      <w:r>
        <w:rPr>
          <w:rStyle w:val="NoteFont"/>
          <w:b w:val="0"/>
          <w:bCs w:val="0"/>
          <w:color w:val="000000"/>
        </w:rPr>
        <w:t>(w/o annotations (1))</w:t>
      </w:r>
    </w:p>
    <w:p w14:paraId="59A1040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0" w:history="1">
        <w:r>
          <w:rPr>
            <w:rStyle w:val="Underline"/>
            <w:rFonts w:ascii="Verdana" w:hAnsi="Verdana" w:cs="Verdana"/>
            <w:b/>
            <w:bCs/>
            <w:sz w:val="14"/>
            <w:szCs w:val="14"/>
          </w:rPr>
          <w:t>Decimal</w:t>
        </w:r>
      </w:hyperlink>
      <w:r>
        <w:rPr>
          <w:rStyle w:val="XMLSourceMarkup"/>
          <w:rFonts w:ascii="Verdana" w:hAnsi="Verdana" w:cs="Verdana"/>
          <w:sz w:val="16"/>
          <w:szCs w:val="16"/>
        </w:rPr>
        <w:t>"&gt;</w:t>
      </w:r>
    </w:p>
    <w:p w14:paraId="1124C1F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double</w:t>
      </w:r>
      <w:r>
        <w:rPr>
          <w:rStyle w:val="XMLSourceMarkup"/>
          <w:rFonts w:ascii="Verdana" w:hAnsi="Verdana" w:cs="Verdana"/>
          <w:sz w:val="16"/>
          <w:szCs w:val="16"/>
        </w:rPr>
        <w:t>"/&gt;</w:t>
      </w:r>
    </w:p>
    <w:p w14:paraId="4A30C08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B5782B7" w14:textId="77777777" w:rsidR="00DE734D" w:rsidRDefault="00DE734D" w:rsidP="00DE734D">
      <w:pPr>
        <w:spacing w:after="400"/>
        <w:rPr>
          <w:rStyle w:val="XMLSourceMarkup"/>
          <w:rFonts w:ascii="Verdana" w:hAnsi="Verdana" w:cs="Verdana"/>
          <w:sz w:val="16"/>
          <w:szCs w:val="16"/>
        </w:rPr>
        <w:sectPr w:rsidR="00DE734D">
          <w:headerReference w:type="default" r:id="rId79"/>
          <w:type w:val="continuous"/>
          <w:pgSz w:w="11908" w:h="16833"/>
          <w:pgMar w:top="1137" w:right="849" w:bottom="1137" w:left="849" w:header="561" w:footer="720" w:gutter="0"/>
          <w:cols w:space="720"/>
          <w:noEndnote/>
        </w:sectPr>
      </w:pPr>
    </w:p>
    <w:p w14:paraId="773E87B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91" w:name="b223"/>
      <w:bookmarkEnd w:id="491"/>
      <w:r>
        <w:t>simpleType "dt:EntityNamePartQualifier"</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60C1B125" w14:textId="77777777" w:rsidTr="00DE734D">
        <w:trPr>
          <w:cantSplit/>
        </w:trPr>
        <w:tc>
          <w:tcPr>
            <w:tcW w:w="0" w:type="auto"/>
            <w:tcBorders>
              <w:top w:val="nil"/>
              <w:left w:val="nil"/>
              <w:bottom w:val="nil"/>
              <w:right w:val="nil"/>
            </w:tcBorders>
          </w:tcPr>
          <w:p w14:paraId="34EA2EA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70CCA83"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01B5C31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B7156E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50928DC" w14:textId="77777777" w:rsidR="00DE734D" w:rsidRDefault="00DE734D" w:rsidP="00DE734D">
            <w:pPr>
              <w:pStyle w:val="XMLRepHeading"/>
              <w:keepNext/>
              <w:spacing w:before="80"/>
              <w:rPr>
                <w:sz w:val="20"/>
                <w:szCs w:val="20"/>
              </w:rPr>
            </w:pPr>
            <w:r>
              <w:rPr>
                <w:sz w:val="20"/>
                <w:szCs w:val="20"/>
              </w:rPr>
              <w:t>Simple Content Model</w:t>
            </w:r>
          </w:p>
        </w:tc>
      </w:tr>
      <w:tr w:rsidR="00DE734D" w14:paraId="1D94BE6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6203B6F"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E5A6922"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3321CA7C" w14:textId="77777777" w:rsidTr="00DE734D">
        <w:tc>
          <w:tcPr>
            <w:tcW w:w="0" w:type="auto"/>
            <w:tcBorders>
              <w:top w:val="nil"/>
              <w:left w:val="nil"/>
              <w:bottom w:val="nil"/>
              <w:right w:val="nil"/>
            </w:tcBorders>
          </w:tcPr>
          <w:p w14:paraId="1D80422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8"/>
              <w:gridCol w:w="8449"/>
            </w:tblGrid>
            <w:tr w:rsidR="00DE734D" w14:paraId="2BDE0323" w14:textId="77777777" w:rsidTr="00DE734D">
              <w:tc>
                <w:tcPr>
                  <w:tcW w:w="0" w:type="auto"/>
                </w:tcPr>
                <w:p w14:paraId="5C759A5E" w14:textId="77777777" w:rsidR="00DE734D" w:rsidRDefault="00DE734D" w:rsidP="00DE734D">
                  <w:pPr>
                    <w:spacing w:after="4"/>
                    <w:rPr>
                      <w:rStyle w:val="CodeSmaller"/>
                    </w:rPr>
                  </w:pPr>
                  <w:r>
                    <w:rPr>
                      <w:rStyle w:val="CodeSmaller"/>
                    </w:rPr>
                    <w:t>"LS"</w:t>
                  </w:r>
                </w:p>
              </w:tc>
              <w:tc>
                <w:tcPr>
                  <w:tcW w:w="0" w:type="auto"/>
                </w:tcPr>
                <w:p w14:paraId="26AFF2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FE7BBE" w14:textId="77777777" w:rsidR="00DE734D" w:rsidRDefault="00DE734D" w:rsidP="00DE734D">
                  <w:pPr>
                    <w:spacing w:after="4"/>
                    <w:rPr>
                      <w:rStyle w:val="AnnotationSmallest"/>
                    </w:rPr>
                  </w:pPr>
                  <w:r>
                    <w:rPr>
                      <w:rStyle w:val="AnnotationSmallest"/>
                    </w:rPr>
                    <w:t>Legal Status : For organizations a suffix indicating the legal status, e.g., "Inc.", "Co.", "AG", "GmbH", "B.V." "S.A.", "Ltd." Etc.</w:t>
                  </w:r>
                </w:p>
              </w:tc>
            </w:tr>
            <w:tr w:rsidR="00DE734D" w14:paraId="1627CC24" w14:textId="77777777" w:rsidTr="00DE734D">
              <w:tc>
                <w:tcPr>
                  <w:tcW w:w="0" w:type="auto"/>
                </w:tcPr>
                <w:p w14:paraId="7F2B2AC1" w14:textId="77777777" w:rsidR="00DE734D" w:rsidRDefault="00DE734D" w:rsidP="00DE734D">
                  <w:pPr>
                    <w:spacing w:after="4"/>
                    <w:rPr>
                      <w:rStyle w:val="CodeSmaller"/>
                    </w:rPr>
                  </w:pPr>
                  <w:r>
                    <w:rPr>
                      <w:rStyle w:val="CodeSmaller"/>
                    </w:rPr>
                    <w:t>"AC"</w:t>
                  </w:r>
                </w:p>
              </w:tc>
              <w:tc>
                <w:tcPr>
                  <w:tcW w:w="0" w:type="auto"/>
                </w:tcPr>
                <w:p w14:paraId="3614348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0304084" w14:textId="77777777" w:rsidR="00DE734D" w:rsidRDefault="00DE734D" w:rsidP="00DE734D">
                  <w:pPr>
                    <w:spacing w:after="4"/>
                    <w:rPr>
                      <w:rStyle w:val="AnnotationSmallest"/>
                    </w:rPr>
                  </w:pPr>
                  <w:r>
                    <w:rPr>
                      <w:rStyle w:val="AnnotationSmallest"/>
                    </w:rPr>
                    <w:t>Academic : Indicates that a prefix like "Dr." or a suffix like "M.D." or "Ph.D." is an academic title</w:t>
                  </w:r>
                </w:p>
              </w:tc>
            </w:tr>
            <w:tr w:rsidR="00DE734D" w14:paraId="6E0930C9" w14:textId="77777777" w:rsidTr="00DE734D">
              <w:tc>
                <w:tcPr>
                  <w:tcW w:w="0" w:type="auto"/>
                </w:tcPr>
                <w:p w14:paraId="0FCF3FCC" w14:textId="77777777" w:rsidR="00DE734D" w:rsidRDefault="00DE734D" w:rsidP="00DE734D">
                  <w:pPr>
                    <w:spacing w:after="4"/>
                    <w:rPr>
                      <w:rStyle w:val="CodeSmaller"/>
                    </w:rPr>
                  </w:pPr>
                  <w:r>
                    <w:rPr>
                      <w:rStyle w:val="CodeSmaller"/>
                    </w:rPr>
                    <w:t>"NB"</w:t>
                  </w:r>
                </w:p>
              </w:tc>
              <w:tc>
                <w:tcPr>
                  <w:tcW w:w="0" w:type="auto"/>
                </w:tcPr>
                <w:p w14:paraId="1CCF29D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285B1F7" w14:textId="77777777" w:rsidR="00DE734D" w:rsidRDefault="00DE734D" w:rsidP="00DE734D">
                  <w:pPr>
                    <w:spacing w:after="4"/>
                    <w:rPr>
                      <w:rStyle w:val="AnnotationSmallest"/>
                    </w:rPr>
                  </w:pPr>
                  <w:r>
                    <w:rPr>
                      <w:rStyle w:val="AnnotationSmallest"/>
                    </w:rPr>
                    <w:t>Nobility : In Europe and Asia, there are still people with nobility titles (aristocrats). German "von" is generally a nobility title, not a mere voorvoegsel. Others are "Earl of" or "His Majesty King of..." etc. Rarely used nowadays, but some systems do keep track of this</w:t>
                  </w:r>
                </w:p>
              </w:tc>
            </w:tr>
            <w:tr w:rsidR="00DE734D" w14:paraId="059FEB49" w14:textId="77777777" w:rsidTr="00DE734D">
              <w:tc>
                <w:tcPr>
                  <w:tcW w:w="0" w:type="auto"/>
                </w:tcPr>
                <w:p w14:paraId="71A189F9" w14:textId="77777777" w:rsidR="00DE734D" w:rsidRDefault="00DE734D" w:rsidP="00DE734D">
                  <w:pPr>
                    <w:spacing w:after="4"/>
                    <w:rPr>
                      <w:rStyle w:val="CodeSmaller"/>
                    </w:rPr>
                  </w:pPr>
                  <w:r>
                    <w:rPr>
                      <w:rStyle w:val="CodeSmaller"/>
                    </w:rPr>
                    <w:t>"PR"</w:t>
                  </w:r>
                </w:p>
              </w:tc>
              <w:tc>
                <w:tcPr>
                  <w:tcW w:w="0" w:type="auto"/>
                </w:tcPr>
                <w:p w14:paraId="5D37188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B4013B" w14:textId="77777777" w:rsidR="00DE734D" w:rsidRDefault="00DE734D" w:rsidP="00DE734D">
                  <w:pPr>
                    <w:spacing w:after="4"/>
                    <w:rPr>
                      <w:rStyle w:val="AnnotationSmallest"/>
                    </w:rPr>
                  </w:pPr>
                  <w:r>
                    <w:rPr>
                      <w:rStyle w:val="AnnotationSmallest"/>
                    </w:rPr>
                    <w:t>Professional : Primarily in the British Imperial culture people tend to have an abbreviation of their professional organization as part of their credential suffices</w:t>
                  </w:r>
                </w:p>
              </w:tc>
            </w:tr>
            <w:tr w:rsidR="00DE734D" w14:paraId="02153E88" w14:textId="77777777" w:rsidTr="00DE734D">
              <w:tc>
                <w:tcPr>
                  <w:tcW w:w="0" w:type="auto"/>
                </w:tcPr>
                <w:p w14:paraId="6312017F" w14:textId="77777777" w:rsidR="00DE734D" w:rsidRDefault="00DE734D" w:rsidP="00DE734D">
                  <w:pPr>
                    <w:spacing w:after="4"/>
                    <w:rPr>
                      <w:rStyle w:val="CodeSmaller"/>
                    </w:rPr>
                  </w:pPr>
                  <w:r>
                    <w:rPr>
                      <w:rStyle w:val="CodeSmaller"/>
                    </w:rPr>
                    <w:t>"HON"</w:t>
                  </w:r>
                </w:p>
              </w:tc>
              <w:tc>
                <w:tcPr>
                  <w:tcW w:w="0" w:type="auto"/>
                </w:tcPr>
                <w:p w14:paraId="44D044E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EFE448" w14:textId="77777777" w:rsidR="00DE734D" w:rsidRDefault="00DE734D" w:rsidP="00DE734D">
                  <w:pPr>
                    <w:spacing w:after="4"/>
                    <w:rPr>
                      <w:rStyle w:val="AnnotationSmallest"/>
                    </w:rPr>
                  </w:pPr>
                  <w:r>
                    <w:rPr>
                      <w:rStyle w:val="AnnotationSmallest"/>
                    </w:rPr>
                    <w:t>Honorific : A honorific such as "The Right Honourable" or "Weledelgeleerde Heer".</w:t>
                  </w:r>
                </w:p>
              </w:tc>
            </w:tr>
            <w:tr w:rsidR="00DE734D" w14:paraId="060FB74D" w14:textId="77777777" w:rsidTr="00DE734D">
              <w:tc>
                <w:tcPr>
                  <w:tcW w:w="0" w:type="auto"/>
                </w:tcPr>
                <w:p w14:paraId="040C8681" w14:textId="77777777" w:rsidR="00DE734D" w:rsidRDefault="00DE734D" w:rsidP="00DE734D">
                  <w:pPr>
                    <w:spacing w:after="4"/>
                    <w:rPr>
                      <w:rStyle w:val="CodeSmaller"/>
                    </w:rPr>
                  </w:pPr>
                  <w:r>
                    <w:rPr>
                      <w:rStyle w:val="CodeSmaller"/>
                    </w:rPr>
                    <w:t>"BR"</w:t>
                  </w:r>
                </w:p>
              </w:tc>
              <w:tc>
                <w:tcPr>
                  <w:tcW w:w="0" w:type="auto"/>
                </w:tcPr>
                <w:p w14:paraId="6F90C4F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FE0970E" w14:textId="77777777" w:rsidR="00DE734D" w:rsidRDefault="00DE734D" w:rsidP="00DE734D">
                  <w:pPr>
                    <w:spacing w:after="4"/>
                    <w:rPr>
                      <w:rStyle w:val="AnnotationSmallest"/>
                    </w:rPr>
                  </w:pPr>
                  <w:r>
                    <w:rPr>
                      <w:rStyle w:val="AnnotationSmallest"/>
                    </w:rPr>
                    <w:t>Birth : A name that a person was given at birth or established as a consequence of adoption.</w:t>
                  </w:r>
                  <w:r>
                    <w:rPr>
                      <w:rStyle w:val="AnnotationSmallest"/>
                    </w:rPr>
                    <w:br/>
                  </w:r>
                  <w:r>
                    <w:rPr>
                      <w:rStyle w:val="AnnotationSmallest"/>
                    </w:rPr>
                    <w:br/>
                    <w:t>Note: this is not used for temporary names assigned at birth such as "Baby of Smith" - which is just a name with a use code of "TEMP".</w:t>
                  </w:r>
                </w:p>
              </w:tc>
            </w:tr>
            <w:tr w:rsidR="00DE734D" w14:paraId="0977B6E7" w14:textId="77777777" w:rsidTr="00DE734D">
              <w:tc>
                <w:tcPr>
                  <w:tcW w:w="0" w:type="auto"/>
                </w:tcPr>
                <w:p w14:paraId="23F7B5D4" w14:textId="77777777" w:rsidR="00DE734D" w:rsidRDefault="00DE734D" w:rsidP="00DE734D">
                  <w:pPr>
                    <w:spacing w:after="4"/>
                    <w:rPr>
                      <w:rStyle w:val="CodeSmaller"/>
                    </w:rPr>
                  </w:pPr>
                  <w:r>
                    <w:rPr>
                      <w:rStyle w:val="CodeSmaller"/>
                    </w:rPr>
                    <w:t>"AD"</w:t>
                  </w:r>
                </w:p>
              </w:tc>
              <w:tc>
                <w:tcPr>
                  <w:tcW w:w="0" w:type="auto"/>
                </w:tcPr>
                <w:p w14:paraId="710749F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ADCBFE" w14:textId="77777777" w:rsidR="00DE734D" w:rsidRDefault="00DE734D" w:rsidP="00DE734D">
                  <w:pPr>
                    <w:spacing w:after="4"/>
                    <w:rPr>
                      <w:rStyle w:val="AnnotationSmallest"/>
                    </w:rPr>
                  </w:pPr>
                  <w:r>
                    <w:rPr>
                      <w:rStyle w:val="AnnotationSmallest"/>
                    </w:rPr>
                    <w:t>Acquired : A name part a person acquired.</w:t>
                  </w:r>
                  <w:r>
                    <w:rPr>
                      <w:rStyle w:val="AnnotationSmallest"/>
                    </w:rPr>
                    <w:br/>
                  </w:r>
                  <w:r>
                    <w:rPr>
                      <w:rStyle w:val="AnnotationSmallest"/>
                    </w:rPr>
                    <w:br/>
                    <w:t>The name part may be acquired by adoption, or the person may have chosen to use the name part for some other reason.</w:t>
                  </w:r>
                  <w:r>
                    <w:rPr>
                      <w:rStyle w:val="AnnotationSmallest"/>
                    </w:rPr>
                    <w:br/>
                  </w:r>
                  <w:r>
                    <w:rPr>
                      <w:rStyle w:val="AnnotationSmallest"/>
                    </w:rPr>
                    <w:br/>
                    <w:t>Note: this differs from an Other/Psuedonym/Alias in that an acquired name part is acquired on a formal basis rather than an informal one (e.g. registered as part of the official name)</w:t>
                  </w:r>
                </w:p>
              </w:tc>
            </w:tr>
            <w:tr w:rsidR="00DE734D" w14:paraId="2DCAD645" w14:textId="77777777" w:rsidTr="00DE734D">
              <w:tc>
                <w:tcPr>
                  <w:tcW w:w="0" w:type="auto"/>
                </w:tcPr>
                <w:p w14:paraId="50B07769" w14:textId="77777777" w:rsidR="00DE734D" w:rsidRDefault="00DE734D" w:rsidP="00DE734D">
                  <w:pPr>
                    <w:spacing w:after="4"/>
                    <w:rPr>
                      <w:rStyle w:val="CodeSmaller"/>
                    </w:rPr>
                  </w:pPr>
                  <w:r>
                    <w:rPr>
                      <w:rStyle w:val="CodeSmaller"/>
                    </w:rPr>
                    <w:t>"SP"</w:t>
                  </w:r>
                </w:p>
              </w:tc>
              <w:tc>
                <w:tcPr>
                  <w:tcW w:w="0" w:type="auto"/>
                </w:tcPr>
                <w:p w14:paraId="1CE1D98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F62D67A" w14:textId="77777777" w:rsidR="00DE734D" w:rsidRDefault="00DE734D" w:rsidP="00DE734D">
                  <w:pPr>
                    <w:spacing w:after="4"/>
                    <w:rPr>
                      <w:rStyle w:val="AnnotationSmallest"/>
                    </w:rPr>
                  </w:pPr>
                  <w:r>
                    <w:rPr>
                      <w:rStyle w:val="AnnotationSmallest"/>
                    </w:rPr>
                    <w:t>Spouse : The name assumed from the partner in a marital relationship. Usually the spouse's family name. Note that no inference about gender can be made from the existence of spouse names</w:t>
                  </w:r>
                </w:p>
              </w:tc>
            </w:tr>
            <w:tr w:rsidR="00DE734D" w14:paraId="29D6C277" w14:textId="77777777" w:rsidTr="00DE734D">
              <w:tc>
                <w:tcPr>
                  <w:tcW w:w="0" w:type="auto"/>
                </w:tcPr>
                <w:p w14:paraId="598AE7A3" w14:textId="77777777" w:rsidR="00DE734D" w:rsidRDefault="00DE734D" w:rsidP="00DE734D">
                  <w:pPr>
                    <w:spacing w:after="4"/>
                    <w:rPr>
                      <w:rStyle w:val="CodeSmaller"/>
                    </w:rPr>
                  </w:pPr>
                  <w:r>
                    <w:rPr>
                      <w:rStyle w:val="CodeSmaller"/>
                    </w:rPr>
                    <w:t>"MID"</w:t>
                  </w:r>
                </w:p>
              </w:tc>
              <w:tc>
                <w:tcPr>
                  <w:tcW w:w="0" w:type="auto"/>
                </w:tcPr>
                <w:p w14:paraId="40E538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B549A3" w14:textId="77777777" w:rsidR="00DE734D" w:rsidRDefault="00DE734D" w:rsidP="00DE734D">
                  <w:pPr>
                    <w:spacing w:after="4"/>
                    <w:rPr>
                      <w:rStyle w:val="AnnotationSmallest"/>
                    </w:rPr>
                  </w:pPr>
                  <w:r>
                    <w:rPr>
                      <w:rStyle w:val="AnnotationSmallest"/>
                    </w:rPr>
                    <w:t>Middle Name : Indicates that the name part is a middle name.</w:t>
                  </w:r>
                  <w:r>
                    <w:rPr>
                      <w:rStyle w:val="AnnotationSmallest"/>
                    </w:rPr>
                    <w:br/>
                    <w:t>Usage Notes:</w:t>
                  </w:r>
                  <w:r>
                    <w:rPr>
                      <w:rStyle w:val="AnnotationSmallest"/>
                    </w:rPr>
                    <w:br/>
                    <w:t>In general, the english 'middle name' concept is all of the given names after the first. This qualifier may be used to explicitly indicate which given names are considered to be middle names.</w:t>
                  </w:r>
                  <w:r>
                    <w:rPr>
                      <w:rStyle w:val="AnnotationSmallest"/>
                    </w:rPr>
                    <w:br/>
                    <w:t>The middle name qualifier may also be used with family names. This is a Scandinavian use case, matching the concept of "mellomnavn" / "mellannamn". Note that there are specific rules that indicate what names may be taken as a mellannamn in different Scandinavian countries</w:t>
                  </w:r>
                </w:p>
              </w:tc>
            </w:tr>
            <w:tr w:rsidR="00DE734D" w14:paraId="3D1ED8E6" w14:textId="77777777" w:rsidTr="00DE734D">
              <w:tc>
                <w:tcPr>
                  <w:tcW w:w="0" w:type="auto"/>
                </w:tcPr>
                <w:p w14:paraId="2EEF1750" w14:textId="77777777" w:rsidR="00DE734D" w:rsidRDefault="00DE734D" w:rsidP="00DE734D">
                  <w:pPr>
                    <w:spacing w:after="4"/>
                    <w:rPr>
                      <w:rStyle w:val="CodeSmaller"/>
                    </w:rPr>
                  </w:pPr>
                  <w:r>
                    <w:rPr>
                      <w:rStyle w:val="CodeSmaller"/>
                    </w:rPr>
                    <w:t>"CL"</w:t>
                  </w:r>
                </w:p>
              </w:tc>
              <w:tc>
                <w:tcPr>
                  <w:tcW w:w="0" w:type="auto"/>
                </w:tcPr>
                <w:p w14:paraId="255E27D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2C0DEC" w14:textId="77777777" w:rsidR="00DE734D" w:rsidRDefault="00DE734D" w:rsidP="00DE734D">
                  <w:pPr>
                    <w:spacing w:after="4"/>
                    <w:rPr>
                      <w:rStyle w:val="AnnotationSmallest"/>
                    </w:rPr>
                  </w:pPr>
                  <w:r>
                    <w:rPr>
                      <w:rStyle w:val="AnnotationSmallest"/>
                    </w:rPr>
                    <w:t>Callme : Callme is used to indicate which of the various name parts is used when interacting with the person</w:t>
                  </w:r>
                </w:p>
              </w:tc>
            </w:tr>
            <w:tr w:rsidR="00DE734D" w14:paraId="6EB8031B" w14:textId="77777777" w:rsidTr="00DE734D">
              <w:tc>
                <w:tcPr>
                  <w:tcW w:w="0" w:type="auto"/>
                </w:tcPr>
                <w:p w14:paraId="6373B1F0" w14:textId="77777777" w:rsidR="00DE734D" w:rsidRDefault="00DE734D" w:rsidP="00DE734D">
                  <w:pPr>
                    <w:spacing w:after="4"/>
                    <w:rPr>
                      <w:rStyle w:val="CodeSmaller"/>
                    </w:rPr>
                  </w:pPr>
                  <w:r>
                    <w:rPr>
                      <w:rStyle w:val="CodeSmaller"/>
                    </w:rPr>
                    <w:t>"IN"</w:t>
                  </w:r>
                </w:p>
              </w:tc>
              <w:tc>
                <w:tcPr>
                  <w:tcW w:w="0" w:type="auto"/>
                </w:tcPr>
                <w:p w14:paraId="687E41D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EB0C665" w14:textId="77777777" w:rsidR="00DE734D" w:rsidRDefault="00DE734D" w:rsidP="00DE734D">
                  <w:pPr>
                    <w:spacing w:after="4"/>
                    <w:rPr>
                      <w:rStyle w:val="AnnotationSmallest"/>
                    </w:rPr>
                  </w:pPr>
                  <w:r>
                    <w:rPr>
                      <w:rStyle w:val="AnnotationSmallest"/>
                    </w:rPr>
                    <w:t>Initial : Indicates that a name part is just an initial. Initials do not imply a trailing period since this would not work with non-Latin scripts. Initials may consist of more than one letter, e.g., "Ph." could stand for "Philippe" or "Th." for "Thomas"</w:t>
                  </w:r>
                </w:p>
              </w:tc>
            </w:tr>
            <w:tr w:rsidR="00DE734D" w14:paraId="337844B1" w14:textId="77777777" w:rsidTr="00DE734D">
              <w:tc>
                <w:tcPr>
                  <w:tcW w:w="0" w:type="auto"/>
                </w:tcPr>
                <w:p w14:paraId="245C0AA9" w14:textId="77777777" w:rsidR="00DE734D" w:rsidRDefault="00DE734D" w:rsidP="00DE734D">
                  <w:pPr>
                    <w:spacing w:after="4"/>
                    <w:rPr>
                      <w:rStyle w:val="CodeSmaller"/>
                    </w:rPr>
                  </w:pPr>
                  <w:r>
                    <w:rPr>
                      <w:rStyle w:val="CodeSmaller"/>
                    </w:rPr>
                    <w:t>"PFX"</w:t>
                  </w:r>
                </w:p>
              </w:tc>
              <w:tc>
                <w:tcPr>
                  <w:tcW w:w="0" w:type="auto"/>
                </w:tcPr>
                <w:p w14:paraId="7A11C5F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6E39282" w14:textId="77777777" w:rsidR="00DE734D" w:rsidRDefault="00DE734D" w:rsidP="00DE734D">
                  <w:pPr>
                    <w:spacing w:after="4"/>
                    <w:rPr>
                      <w:rStyle w:val="AnnotationSmallest"/>
                    </w:rPr>
                  </w:pPr>
                  <w:r>
                    <w:rPr>
                      <w:rStyle w:val="AnnotationSmallest"/>
                    </w:rPr>
                    <w:t>Prefix : A prefix has a strong association to the immediately following name part. A prefix has no implicit trailing white space (it has implicit leading white space though).</w:t>
                  </w:r>
                </w:p>
              </w:tc>
            </w:tr>
            <w:tr w:rsidR="00DE734D" w14:paraId="7951A0B0" w14:textId="77777777" w:rsidTr="00DE734D">
              <w:tc>
                <w:tcPr>
                  <w:tcW w:w="0" w:type="auto"/>
                </w:tcPr>
                <w:p w14:paraId="27F00E5F" w14:textId="77777777" w:rsidR="00DE734D" w:rsidRDefault="00DE734D" w:rsidP="00DE734D">
                  <w:pPr>
                    <w:spacing w:after="4"/>
                    <w:rPr>
                      <w:rStyle w:val="CodeSmaller"/>
                    </w:rPr>
                  </w:pPr>
                  <w:r>
                    <w:rPr>
                      <w:rStyle w:val="CodeSmaller"/>
                    </w:rPr>
                    <w:t>"SFX"</w:t>
                  </w:r>
                </w:p>
              </w:tc>
              <w:tc>
                <w:tcPr>
                  <w:tcW w:w="0" w:type="auto"/>
                </w:tcPr>
                <w:p w14:paraId="3F6424B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E1178E" w14:textId="77777777" w:rsidR="00DE734D" w:rsidRDefault="00DE734D" w:rsidP="00DE734D">
                  <w:pPr>
                    <w:spacing w:after="4"/>
                    <w:rPr>
                      <w:rStyle w:val="AnnotationSmallest"/>
                    </w:rPr>
                  </w:pPr>
                  <w:r>
                    <w:rPr>
                      <w:rStyle w:val="AnnotationSmallest"/>
                    </w:rPr>
                    <w:t>Suffix : A suffix has a strong association to the immediately preceding name part. A suffix has no implicit leading white space (it has implicit trailing white space though).</w:t>
                  </w:r>
                </w:p>
              </w:tc>
            </w:tr>
          </w:tbl>
          <w:p w14:paraId="4B8E74C0" w14:textId="77777777" w:rsidR="00DE734D" w:rsidRDefault="00DE734D" w:rsidP="00DE734D">
            <w:pPr>
              <w:widowControl w:val="0"/>
            </w:pPr>
          </w:p>
        </w:tc>
      </w:tr>
    </w:tbl>
    <w:p w14:paraId="3261BDA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AB4A75F" w14:textId="77777777" w:rsidR="00DE734D" w:rsidRDefault="00DE734D" w:rsidP="00DE734D">
      <w:pPr>
        <w:rPr>
          <w:sz w:val="20"/>
          <w:szCs w:val="20"/>
        </w:rPr>
      </w:pPr>
      <w:r>
        <w:rPr>
          <w:sz w:val="20"/>
          <w:szCs w:val="20"/>
        </w:rPr>
        <w:t>The qualifier is a set of codes each of which specifies a certain subcategory of the name part in addition to the main name part type. For example, a given name may be flagged as a nickname, a family name may be a pseudonym or a name of public records.</w:t>
      </w:r>
      <w:r>
        <w:rPr>
          <w:sz w:val="20"/>
          <w:szCs w:val="20"/>
        </w:rPr>
        <w:br/>
      </w:r>
      <w:r>
        <w:rPr>
          <w:sz w:val="20"/>
          <w:szCs w:val="20"/>
        </w:rPr>
        <w:br/>
        <w:t>CodeSystem "EntityNamePartTypeQualifierR2", OID: 2.16.840.1.113883.5.1122, Owner: HL7</w:t>
      </w:r>
    </w:p>
    <w:p w14:paraId="2F85D8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92" w:name="b221"/>
      <w:bookmarkEnd w:id="49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32F6B7" w14:textId="77777777" w:rsidTr="00DE734D">
        <w:trPr>
          <w:cantSplit/>
        </w:trPr>
        <w:tc>
          <w:tcPr>
            <w:tcW w:w="10234" w:type="dxa"/>
            <w:shd w:val="clear" w:color="auto" w:fill="F5F5F5"/>
            <w:vAlign w:val="center"/>
          </w:tcPr>
          <w:p w14:paraId="3CC423EC" w14:textId="77777777" w:rsidR="00DE734D" w:rsidRDefault="00DE734D" w:rsidP="00DE734D">
            <w:pPr>
              <w:pStyle w:val="DerivationTreeHeading"/>
              <w:spacing w:before="80"/>
            </w:pPr>
            <w:r>
              <w:t>Type Derivation Tree</w:t>
            </w:r>
          </w:p>
          <w:p w14:paraId="4BA2F73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5F1E0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805B92E" wp14:editId="1E9E0370">
                  <wp:extent cx="142875" cy="133350"/>
                  <wp:effectExtent l="0" t="0" r="9525"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tityNamePartQualifier</w:t>
            </w:r>
          </w:p>
        </w:tc>
      </w:tr>
    </w:tbl>
    <w:p w14:paraId="1D2FC3C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3F8B8041" w14:textId="77777777" w:rsidTr="00DE734D">
        <w:tc>
          <w:tcPr>
            <w:tcW w:w="0" w:type="auto"/>
            <w:tcBorders>
              <w:top w:val="nil"/>
              <w:left w:val="nil"/>
              <w:bottom w:val="nil"/>
              <w:right w:val="nil"/>
            </w:tcBorders>
          </w:tcPr>
          <w:p w14:paraId="4C76F93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B43B536"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7F8F0C2B" w14:textId="77777777" w:rsidTr="00DE734D">
        <w:tc>
          <w:tcPr>
            <w:tcW w:w="0" w:type="auto"/>
            <w:tcBorders>
              <w:top w:val="nil"/>
              <w:left w:val="nil"/>
              <w:bottom w:val="nil"/>
              <w:right w:val="nil"/>
            </w:tcBorders>
          </w:tcPr>
          <w:p w14:paraId="65C41AD2"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73636403" w14:textId="77777777" w:rsidTr="00DE734D">
              <w:tc>
                <w:tcPr>
                  <w:tcW w:w="0" w:type="auto"/>
                  <w:noWrap/>
                </w:tcPr>
                <w:p w14:paraId="2F45E8FF"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451"/>
                    <w:gridCol w:w="146"/>
                    <w:gridCol w:w="7493"/>
                  </w:tblGrid>
                  <w:tr w:rsidR="00DE734D" w14:paraId="33F09E30" w14:textId="77777777" w:rsidTr="00DE734D">
                    <w:tc>
                      <w:tcPr>
                        <w:tcW w:w="0" w:type="auto"/>
                      </w:tcPr>
                      <w:p w14:paraId="28083809" w14:textId="77777777" w:rsidR="00DE734D" w:rsidRDefault="00DE734D" w:rsidP="00DE734D">
                        <w:pPr>
                          <w:spacing w:after="4"/>
                          <w:rPr>
                            <w:rStyle w:val="CodeSmaller"/>
                          </w:rPr>
                        </w:pPr>
                        <w:r>
                          <w:rPr>
                            <w:rStyle w:val="CodeSmaller"/>
                          </w:rPr>
                          <w:t>"LS"</w:t>
                        </w:r>
                      </w:p>
                    </w:tc>
                    <w:tc>
                      <w:tcPr>
                        <w:tcW w:w="0" w:type="auto"/>
                      </w:tcPr>
                      <w:p w14:paraId="5E5A69F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A0FC01" w14:textId="77777777" w:rsidR="00DE734D" w:rsidRDefault="00DE734D" w:rsidP="00DE734D">
                        <w:pPr>
                          <w:spacing w:after="4"/>
                          <w:rPr>
                            <w:rStyle w:val="AnnotationSmallest"/>
                          </w:rPr>
                        </w:pPr>
                        <w:r>
                          <w:rPr>
                            <w:rStyle w:val="AnnotationSmallest"/>
                          </w:rPr>
                          <w:t>Legal Status : For organizations a suffix indicating the legal status, e.g., "Inc.", "Co.", "AG", "GmbH", "B.V." "S.A.", "Ltd." Etc.</w:t>
                        </w:r>
                      </w:p>
                    </w:tc>
                  </w:tr>
                  <w:tr w:rsidR="00DE734D" w14:paraId="076999B7" w14:textId="77777777" w:rsidTr="00DE734D">
                    <w:tc>
                      <w:tcPr>
                        <w:tcW w:w="0" w:type="auto"/>
                      </w:tcPr>
                      <w:p w14:paraId="30F15987" w14:textId="77777777" w:rsidR="00DE734D" w:rsidRDefault="00DE734D" w:rsidP="00DE734D">
                        <w:pPr>
                          <w:spacing w:after="4"/>
                          <w:rPr>
                            <w:rStyle w:val="CodeSmaller"/>
                          </w:rPr>
                        </w:pPr>
                        <w:r>
                          <w:rPr>
                            <w:rStyle w:val="CodeSmaller"/>
                          </w:rPr>
                          <w:t>"AC"</w:t>
                        </w:r>
                      </w:p>
                    </w:tc>
                    <w:tc>
                      <w:tcPr>
                        <w:tcW w:w="0" w:type="auto"/>
                      </w:tcPr>
                      <w:p w14:paraId="36044B7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CFC947" w14:textId="77777777" w:rsidR="00DE734D" w:rsidRDefault="00DE734D" w:rsidP="00DE734D">
                        <w:pPr>
                          <w:spacing w:after="4"/>
                          <w:rPr>
                            <w:rStyle w:val="AnnotationSmallest"/>
                          </w:rPr>
                        </w:pPr>
                        <w:r>
                          <w:rPr>
                            <w:rStyle w:val="AnnotationSmallest"/>
                          </w:rPr>
                          <w:t>Academic : Indicates that a prefix like "Dr." or a suffix like "M.D." or "Ph.D." is an academic title</w:t>
                        </w:r>
                      </w:p>
                    </w:tc>
                  </w:tr>
                  <w:tr w:rsidR="00DE734D" w14:paraId="6FCD2079" w14:textId="77777777" w:rsidTr="00DE734D">
                    <w:tc>
                      <w:tcPr>
                        <w:tcW w:w="0" w:type="auto"/>
                      </w:tcPr>
                      <w:p w14:paraId="793AAAB0" w14:textId="77777777" w:rsidR="00DE734D" w:rsidRDefault="00DE734D" w:rsidP="00DE734D">
                        <w:pPr>
                          <w:spacing w:after="4"/>
                          <w:rPr>
                            <w:rStyle w:val="CodeSmaller"/>
                          </w:rPr>
                        </w:pPr>
                        <w:r>
                          <w:rPr>
                            <w:rStyle w:val="CodeSmaller"/>
                          </w:rPr>
                          <w:t>"NB"</w:t>
                        </w:r>
                      </w:p>
                    </w:tc>
                    <w:tc>
                      <w:tcPr>
                        <w:tcW w:w="0" w:type="auto"/>
                      </w:tcPr>
                      <w:p w14:paraId="5AB31E6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A1D74B" w14:textId="77777777" w:rsidR="00DE734D" w:rsidRDefault="00DE734D" w:rsidP="00DE734D">
                        <w:pPr>
                          <w:spacing w:after="4"/>
                          <w:rPr>
                            <w:rStyle w:val="AnnotationSmallest"/>
                          </w:rPr>
                        </w:pPr>
                        <w:r>
                          <w:rPr>
                            <w:rStyle w:val="AnnotationSmallest"/>
                          </w:rPr>
                          <w:t>Nobility : In Europe and Asia, there are still people with nobility titles (aristocrats). German "von" is generally a nobility title, not a mere voorvoegsel. Others are "Earl of" or "His Majesty King of..." etc. Rarely used nowadays, but some systems do keep track of this</w:t>
                        </w:r>
                      </w:p>
                    </w:tc>
                  </w:tr>
                  <w:tr w:rsidR="00DE734D" w14:paraId="2C61C2D6" w14:textId="77777777" w:rsidTr="00DE734D">
                    <w:tc>
                      <w:tcPr>
                        <w:tcW w:w="0" w:type="auto"/>
                      </w:tcPr>
                      <w:p w14:paraId="2B63C60F" w14:textId="77777777" w:rsidR="00DE734D" w:rsidRDefault="00DE734D" w:rsidP="00DE734D">
                        <w:pPr>
                          <w:spacing w:after="4"/>
                          <w:rPr>
                            <w:rStyle w:val="CodeSmaller"/>
                          </w:rPr>
                        </w:pPr>
                        <w:r>
                          <w:rPr>
                            <w:rStyle w:val="CodeSmaller"/>
                          </w:rPr>
                          <w:t>"PR"</w:t>
                        </w:r>
                      </w:p>
                    </w:tc>
                    <w:tc>
                      <w:tcPr>
                        <w:tcW w:w="0" w:type="auto"/>
                      </w:tcPr>
                      <w:p w14:paraId="2DB1E9E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D67A641" w14:textId="77777777" w:rsidR="00DE734D" w:rsidRDefault="00DE734D" w:rsidP="00DE734D">
                        <w:pPr>
                          <w:spacing w:after="4"/>
                          <w:rPr>
                            <w:rStyle w:val="AnnotationSmallest"/>
                          </w:rPr>
                        </w:pPr>
                        <w:r>
                          <w:rPr>
                            <w:rStyle w:val="AnnotationSmallest"/>
                          </w:rPr>
                          <w:t>Professional : Primarily in the British Imperial culture people tend to have an abbreviation of their professional organization as part of their credential suffices</w:t>
                        </w:r>
                      </w:p>
                    </w:tc>
                  </w:tr>
                  <w:tr w:rsidR="00DE734D" w14:paraId="11CDA1EE" w14:textId="77777777" w:rsidTr="00DE734D">
                    <w:tc>
                      <w:tcPr>
                        <w:tcW w:w="0" w:type="auto"/>
                      </w:tcPr>
                      <w:p w14:paraId="3D7C6090" w14:textId="77777777" w:rsidR="00DE734D" w:rsidRDefault="00DE734D" w:rsidP="00DE734D">
                        <w:pPr>
                          <w:spacing w:after="4"/>
                          <w:rPr>
                            <w:rStyle w:val="CodeSmaller"/>
                          </w:rPr>
                        </w:pPr>
                        <w:r>
                          <w:rPr>
                            <w:rStyle w:val="CodeSmaller"/>
                          </w:rPr>
                          <w:t>"HON"</w:t>
                        </w:r>
                      </w:p>
                    </w:tc>
                    <w:tc>
                      <w:tcPr>
                        <w:tcW w:w="0" w:type="auto"/>
                      </w:tcPr>
                      <w:p w14:paraId="67913F7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A3C9930" w14:textId="77777777" w:rsidR="00DE734D" w:rsidRDefault="00DE734D" w:rsidP="00DE734D">
                        <w:pPr>
                          <w:spacing w:after="4"/>
                          <w:rPr>
                            <w:rStyle w:val="AnnotationSmallest"/>
                          </w:rPr>
                        </w:pPr>
                        <w:r>
                          <w:rPr>
                            <w:rStyle w:val="AnnotationSmallest"/>
                          </w:rPr>
                          <w:t>Honorific : A honorific such as "The Right Honourable" or "Weledelgeleerde Heer".</w:t>
                        </w:r>
                      </w:p>
                    </w:tc>
                  </w:tr>
                  <w:tr w:rsidR="00DE734D" w14:paraId="4AE33BC8" w14:textId="77777777" w:rsidTr="00DE734D">
                    <w:tc>
                      <w:tcPr>
                        <w:tcW w:w="0" w:type="auto"/>
                      </w:tcPr>
                      <w:p w14:paraId="18C9D29F" w14:textId="77777777" w:rsidR="00DE734D" w:rsidRDefault="00DE734D" w:rsidP="00DE734D">
                        <w:pPr>
                          <w:spacing w:after="4"/>
                          <w:rPr>
                            <w:rStyle w:val="CodeSmaller"/>
                          </w:rPr>
                        </w:pPr>
                        <w:r>
                          <w:rPr>
                            <w:rStyle w:val="CodeSmaller"/>
                          </w:rPr>
                          <w:t>"BR"</w:t>
                        </w:r>
                      </w:p>
                    </w:tc>
                    <w:tc>
                      <w:tcPr>
                        <w:tcW w:w="0" w:type="auto"/>
                      </w:tcPr>
                      <w:p w14:paraId="11A1E93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7CB974" w14:textId="77777777" w:rsidR="00DE734D" w:rsidRDefault="00DE734D" w:rsidP="00DE734D">
                        <w:pPr>
                          <w:spacing w:after="4"/>
                          <w:rPr>
                            <w:rStyle w:val="AnnotationSmallest"/>
                          </w:rPr>
                        </w:pPr>
                        <w:r>
                          <w:rPr>
                            <w:rStyle w:val="AnnotationSmallest"/>
                          </w:rPr>
                          <w:t>Birth : A name that a person was given at birth or established as a consequence of adoption.</w:t>
                        </w:r>
                        <w:r>
                          <w:rPr>
                            <w:rStyle w:val="AnnotationSmallest"/>
                          </w:rPr>
                          <w:br/>
                        </w:r>
                        <w:r>
                          <w:rPr>
                            <w:rStyle w:val="AnnotationSmallest"/>
                          </w:rPr>
                          <w:br/>
                          <w:t>Note: this is not used for temporary names assigned at birth such as "Baby of Smith" - which is just a name with a use code of "TEMP".</w:t>
                        </w:r>
                      </w:p>
                    </w:tc>
                  </w:tr>
                  <w:tr w:rsidR="00DE734D" w14:paraId="094338A2" w14:textId="77777777" w:rsidTr="00DE734D">
                    <w:tc>
                      <w:tcPr>
                        <w:tcW w:w="0" w:type="auto"/>
                      </w:tcPr>
                      <w:p w14:paraId="0A793AAE" w14:textId="77777777" w:rsidR="00DE734D" w:rsidRDefault="00DE734D" w:rsidP="00DE734D">
                        <w:pPr>
                          <w:spacing w:after="4"/>
                          <w:rPr>
                            <w:rStyle w:val="CodeSmaller"/>
                          </w:rPr>
                        </w:pPr>
                        <w:r>
                          <w:rPr>
                            <w:rStyle w:val="CodeSmaller"/>
                          </w:rPr>
                          <w:t>"AD"</w:t>
                        </w:r>
                      </w:p>
                    </w:tc>
                    <w:tc>
                      <w:tcPr>
                        <w:tcW w:w="0" w:type="auto"/>
                      </w:tcPr>
                      <w:p w14:paraId="67CCE29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A1D188A" w14:textId="77777777" w:rsidR="00DE734D" w:rsidRDefault="00DE734D" w:rsidP="00DE734D">
                        <w:pPr>
                          <w:spacing w:after="4"/>
                          <w:rPr>
                            <w:rStyle w:val="AnnotationSmallest"/>
                          </w:rPr>
                        </w:pPr>
                        <w:r>
                          <w:rPr>
                            <w:rStyle w:val="AnnotationSmallest"/>
                          </w:rPr>
                          <w:t>Acquired : A name part a person acquired.</w:t>
                        </w:r>
                        <w:r>
                          <w:rPr>
                            <w:rStyle w:val="AnnotationSmallest"/>
                          </w:rPr>
                          <w:br/>
                        </w:r>
                        <w:r>
                          <w:rPr>
                            <w:rStyle w:val="AnnotationSmallest"/>
                          </w:rPr>
                          <w:br/>
                          <w:t>The name part may be acquired by adoption, or the person may have chosen to use the name part for some other reason.</w:t>
                        </w:r>
                        <w:r>
                          <w:rPr>
                            <w:rStyle w:val="AnnotationSmallest"/>
                          </w:rPr>
                          <w:br/>
                        </w:r>
                        <w:r>
                          <w:rPr>
                            <w:rStyle w:val="AnnotationSmallest"/>
                          </w:rPr>
                          <w:br/>
                          <w:t>Note: this differs from an Other/Psuedonym/Alias in that an acquired name part is acquired on a formal basis rather than an informal one (e.g. registered as part of the official name)</w:t>
                        </w:r>
                      </w:p>
                    </w:tc>
                  </w:tr>
                  <w:tr w:rsidR="00DE734D" w14:paraId="090925B2" w14:textId="77777777" w:rsidTr="00DE734D">
                    <w:tc>
                      <w:tcPr>
                        <w:tcW w:w="0" w:type="auto"/>
                      </w:tcPr>
                      <w:p w14:paraId="72E051CD" w14:textId="77777777" w:rsidR="00DE734D" w:rsidRDefault="00DE734D" w:rsidP="00DE734D">
                        <w:pPr>
                          <w:spacing w:after="4"/>
                          <w:rPr>
                            <w:rStyle w:val="CodeSmaller"/>
                          </w:rPr>
                        </w:pPr>
                        <w:r>
                          <w:rPr>
                            <w:rStyle w:val="CodeSmaller"/>
                          </w:rPr>
                          <w:t>"SP"</w:t>
                        </w:r>
                      </w:p>
                    </w:tc>
                    <w:tc>
                      <w:tcPr>
                        <w:tcW w:w="0" w:type="auto"/>
                      </w:tcPr>
                      <w:p w14:paraId="22AF131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7C4FAB" w14:textId="77777777" w:rsidR="00DE734D" w:rsidRDefault="00DE734D" w:rsidP="00DE734D">
                        <w:pPr>
                          <w:spacing w:after="4"/>
                          <w:rPr>
                            <w:rStyle w:val="AnnotationSmallest"/>
                          </w:rPr>
                        </w:pPr>
                        <w:r>
                          <w:rPr>
                            <w:rStyle w:val="AnnotationSmallest"/>
                          </w:rPr>
                          <w:t>Spouse : The name assumed from the partner in a marital relationship. Usually the spouse's family name. Note that no inference about gender can be made from the existence of spouse names</w:t>
                        </w:r>
                      </w:p>
                    </w:tc>
                  </w:tr>
                  <w:tr w:rsidR="00DE734D" w14:paraId="58B762BD" w14:textId="77777777" w:rsidTr="00DE734D">
                    <w:tc>
                      <w:tcPr>
                        <w:tcW w:w="0" w:type="auto"/>
                      </w:tcPr>
                      <w:p w14:paraId="3EF7D796" w14:textId="77777777" w:rsidR="00DE734D" w:rsidRDefault="00DE734D" w:rsidP="00DE734D">
                        <w:pPr>
                          <w:spacing w:after="4"/>
                          <w:rPr>
                            <w:rStyle w:val="CodeSmaller"/>
                          </w:rPr>
                        </w:pPr>
                        <w:r>
                          <w:rPr>
                            <w:rStyle w:val="CodeSmaller"/>
                          </w:rPr>
                          <w:t>"MID"</w:t>
                        </w:r>
                      </w:p>
                    </w:tc>
                    <w:tc>
                      <w:tcPr>
                        <w:tcW w:w="0" w:type="auto"/>
                      </w:tcPr>
                      <w:p w14:paraId="451658A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52E8BE" w14:textId="77777777" w:rsidR="00DE734D" w:rsidRDefault="00DE734D" w:rsidP="00DE734D">
                        <w:pPr>
                          <w:spacing w:after="4"/>
                          <w:rPr>
                            <w:rStyle w:val="AnnotationSmallest"/>
                          </w:rPr>
                        </w:pPr>
                        <w:r>
                          <w:rPr>
                            <w:rStyle w:val="AnnotationSmallest"/>
                          </w:rPr>
                          <w:t>Middle Name : Indicates that the name part is a middle name.</w:t>
                        </w:r>
                        <w:r>
                          <w:rPr>
                            <w:rStyle w:val="AnnotationSmallest"/>
                          </w:rPr>
                          <w:br/>
                          <w:t>Usage Notes:</w:t>
                        </w:r>
                        <w:r>
                          <w:rPr>
                            <w:rStyle w:val="AnnotationSmallest"/>
                          </w:rPr>
                          <w:br/>
                          <w:t>In general, the english 'middle name' concept is all of the given names after the first. This qualifier may be used to explicitly indicate which given names are considered to be middle names.</w:t>
                        </w:r>
                        <w:r>
                          <w:rPr>
                            <w:rStyle w:val="AnnotationSmallest"/>
                          </w:rPr>
                          <w:br/>
                          <w:t>The middle name qualifier may also be used with family names. This is a Scandinavian use case, matching the concept of "mellomnavn" / "mellannamn". Note that there are specific rules that indicate what names may be taken as a mellannamn in different Scandinavian countries</w:t>
                        </w:r>
                      </w:p>
                    </w:tc>
                  </w:tr>
                  <w:tr w:rsidR="00DE734D" w14:paraId="0B1288C0" w14:textId="77777777" w:rsidTr="00DE734D">
                    <w:tc>
                      <w:tcPr>
                        <w:tcW w:w="0" w:type="auto"/>
                      </w:tcPr>
                      <w:p w14:paraId="0E53E2D3" w14:textId="77777777" w:rsidR="00DE734D" w:rsidRDefault="00DE734D" w:rsidP="00DE734D">
                        <w:pPr>
                          <w:spacing w:after="4"/>
                          <w:rPr>
                            <w:rStyle w:val="CodeSmaller"/>
                          </w:rPr>
                        </w:pPr>
                        <w:r>
                          <w:rPr>
                            <w:rStyle w:val="CodeSmaller"/>
                          </w:rPr>
                          <w:t>"CL"</w:t>
                        </w:r>
                      </w:p>
                    </w:tc>
                    <w:tc>
                      <w:tcPr>
                        <w:tcW w:w="0" w:type="auto"/>
                      </w:tcPr>
                      <w:p w14:paraId="43317D4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CA0420B" w14:textId="77777777" w:rsidR="00DE734D" w:rsidRDefault="00DE734D" w:rsidP="00DE734D">
                        <w:pPr>
                          <w:spacing w:after="4"/>
                          <w:rPr>
                            <w:rStyle w:val="AnnotationSmallest"/>
                          </w:rPr>
                        </w:pPr>
                        <w:r>
                          <w:rPr>
                            <w:rStyle w:val="AnnotationSmallest"/>
                          </w:rPr>
                          <w:t>Callme : Callme is used to indicate which of the various name parts is used when interacting with the person</w:t>
                        </w:r>
                      </w:p>
                    </w:tc>
                  </w:tr>
                  <w:tr w:rsidR="00DE734D" w14:paraId="76364AE9" w14:textId="77777777" w:rsidTr="00DE734D">
                    <w:tc>
                      <w:tcPr>
                        <w:tcW w:w="0" w:type="auto"/>
                      </w:tcPr>
                      <w:p w14:paraId="6114DEAD" w14:textId="77777777" w:rsidR="00DE734D" w:rsidRDefault="00DE734D" w:rsidP="00DE734D">
                        <w:pPr>
                          <w:spacing w:after="4"/>
                          <w:rPr>
                            <w:rStyle w:val="CodeSmaller"/>
                          </w:rPr>
                        </w:pPr>
                        <w:r>
                          <w:rPr>
                            <w:rStyle w:val="CodeSmaller"/>
                          </w:rPr>
                          <w:t>"IN"</w:t>
                        </w:r>
                      </w:p>
                    </w:tc>
                    <w:tc>
                      <w:tcPr>
                        <w:tcW w:w="0" w:type="auto"/>
                      </w:tcPr>
                      <w:p w14:paraId="78AF842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6D2522" w14:textId="77777777" w:rsidR="00DE734D" w:rsidRDefault="00DE734D" w:rsidP="00DE734D">
                        <w:pPr>
                          <w:spacing w:after="4"/>
                          <w:rPr>
                            <w:rStyle w:val="AnnotationSmallest"/>
                          </w:rPr>
                        </w:pPr>
                        <w:r>
                          <w:rPr>
                            <w:rStyle w:val="AnnotationSmallest"/>
                          </w:rPr>
                          <w:t>Initial : Indicates that a name part is just an initial. Initials do not imply a trailing period since this would not work with non-Latin scripts. Initials may consist of more than one letter, e.g., "Ph." could stand for "Philippe" or "Th." for "Thomas"</w:t>
                        </w:r>
                      </w:p>
                    </w:tc>
                  </w:tr>
                  <w:tr w:rsidR="00DE734D" w14:paraId="0E0F2050" w14:textId="77777777" w:rsidTr="00DE734D">
                    <w:tc>
                      <w:tcPr>
                        <w:tcW w:w="0" w:type="auto"/>
                      </w:tcPr>
                      <w:p w14:paraId="1BE4CA61" w14:textId="77777777" w:rsidR="00DE734D" w:rsidRDefault="00DE734D" w:rsidP="00DE734D">
                        <w:pPr>
                          <w:spacing w:after="4"/>
                          <w:rPr>
                            <w:rStyle w:val="CodeSmaller"/>
                          </w:rPr>
                        </w:pPr>
                        <w:r>
                          <w:rPr>
                            <w:rStyle w:val="CodeSmaller"/>
                          </w:rPr>
                          <w:t>"PFX"</w:t>
                        </w:r>
                      </w:p>
                    </w:tc>
                    <w:tc>
                      <w:tcPr>
                        <w:tcW w:w="0" w:type="auto"/>
                      </w:tcPr>
                      <w:p w14:paraId="3334A2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439DF3" w14:textId="77777777" w:rsidR="00DE734D" w:rsidRDefault="00DE734D" w:rsidP="00DE734D">
                        <w:pPr>
                          <w:spacing w:after="4"/>
                          <w:rPr>
                            <w:rStyle w:val="AnnotationSmallest"/>
                          </w:rPr>
                        </w:pPr>
                        <w:r>
                          <w:rPr>
                            <w:rStyle w:val="AnnotationSmallest"/>
                          </w:rPr>
                          <w:t>Prefix : A prefix has a strong association to the immediately following name part. A prefix has no implicit trailing white space (it has implicit leading white space though).</w:t>
                        </w:r>
                      </w:p>
                    </w:tc>
                  </w:tr>
                  <w:tr w:rsidR="00DE734D" w14:paraId="49E51F67" w14:textId="77777777" w:rsidTr="00DE734D">
                    <w:tc>
                      <w:tcPr>
                        <w:tcW w:w="0" w:type="auto"/>
                      </w:tcPr>
                      <w:p w14:paraId="755756E7" w14:textId="77777777" w:rsidR="00DE734D" w:rsidRDefault="00DE734D" w:rsidP="00DE734D">
                        <w:pPr>
                          <w:spacing w:after="4"/>
                          <w:rPr>
                            <w:rStyle w:val="CodeSmaller"/>
                          </w:rPr>
                        </w:pPr>
                        <w:r>
                          <w:rPr>
                            <w:rStyle w:val="CodeSmaller"/>
                          </w:rPr>
                          <w:t>"SFX"</w:t>
                        </w:r>
                      </w:p>
                    </w:tc>
                    <w:tc>
                      <w:tcPr>
                        <w:tcW w:w="0" w:type="auto"/>
                      </w:tcPr>
                      <w:p w14:paraId="32ADE4D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2FD401" w14:textId="77777777" w:rsidR="00DE734D" w:rsidRDefault="00DE734D" w:rsidP="00DE734D">
                        <w:pPr>
                          <w:spacing w:after="4"/>
                          <w:rPr>
                            <w:rStyle w:val="AnnotationSmallest"/>
                          </w:rPr>
                        </w:pPr>
                        <w:r>
                          <w:rPr>
                            <w:rStyle w:val="AnnotationSmallest"/>
                          </w:rPr>
                          <w:t>Suffix : A suffix has a strong association to the immediately preceding name part. A suffix has no implicit leading white space (it has implicit trailing white space though).</w:t>
                        </w:r>
                      </w:p>
                    </w:tc>
                  </w:tr>
                </w:tbl>
                <w:p w14:paraId="75F2819D" w14:textId="77777777" w:rsidR="00DE734D" w:rsidRDefault="00DE734D" w:rsidP="00DE734D">
                  <w:pPr>
                    <w:widowControl w:val="0"/>
                  </w:pPr>
                </w:p>
              </w:tc>
            </w:tr>
          </w:tbl>
          <w:p w14:paraId="4700AA38" w14:textId="77777777" w:rsidR="00DE734D" w:rsidRDefault="00DE734D" w:rsidP="00DE734D">
            <w:pPr>
              <w:widowControl w:val="0"/>
            </w:pPr>
          </w:p>
        </w:tc>
      </w:tr>
    </w:tbl>
    <w:p w14:paraId="2DD2C8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3" w:name="b222"/>
      <w:bookmarkEnd w:id="493"/>
      <w:r>
        <w:rPr>
          <w:color w:val="000000"/>
        </w:rPr>
        <w:t xml:space="preserve">XML Source </w:t>
      </w:r>
      <w:r>
        <w:rPr>
          <w:rStyle w:val="NoteFont"/>
          <w:b w:val="0"/>
          <w:bCs w:val="0"/>
          <w:color w:val="000000"/>
        </w:rPr>
        <w:t>(w/o annotations (14))</w:t>
      </w:r>
    </w:p>
    <w:p w14:paraId="0A51937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3" w:history="1">
        <w:r>
          <w:rPr>
            <w:rStyle w:val="Underline"/>
            <w:rFonts w:ascii="Verdana" w:hAnsi="Verdana" w:cs="Verdana"/>
            <w:b/>
            <w:bCs/>
            <w:sz w:val="14"/>
            <w:szCs w:val="14"/>
          </w:rPr>
          <w:t>EntityNamePartQualifier</w:t>
        </w:r>
      </w:hyperlink>
      <w:r>
        <w:rPr>
          <w:rStyle w:val="XMLSourceMarkup"/>
          <w:rFonts w:ascii="Verdana" w:hAnsi="Verdana" w:cs="Verdana"/>
          <w:sz w:val="16"/>
          <w:szCs w:val="16"/>
        </w:rPr>
        <w:t>"&gt;</w:t>
      </w:r>
    </w:p>
    <w:p w14:paraId="7691D4B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5399CCE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LS</w:t>
      </w:r>
      <w:r>
        <w:rPr>
          <w:rStyle w:val="XMLSourceMarkup"/>
          <w:rFonts w:ascii="Verdana" w:hAnsi="Verdana" w:cs="Verdana"/>
          <w:sz w:val="16"/>
          <w:szCs w:val="16"/>
        </w:rPr>
        <w:t>"/&gt;</w:t>
      </w:r>
    </w:p>
    <w:p w14:paraId="4E56160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C</w:t>
      </w:r>
      <w:r>
        <w:rPr>
          <w:rStyle w:val="XMLSourceMarkup"/>
          <w:rFonts w:ascii="Verdana" w:hAnsi="Verdana" w:cs="Verdana"/>
          <w:sz w:val="16"/>
          <w:szCs w:val="16"/>
        </w:rPr>
        <w:t>"/&gt;</w:t>
      </w:r>
    </w:p>
    <w:p w14:paraId="5797E4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NB</w:t>
      </w:r>
      <w:r>
        <w:rPr>
          <w:rStyle w:val="XMLSourceMarkup"/>
          <w:rFonts w:ascii="Verdana" w:hAnsi="Verdana" w:cs="Verdana"/>
          <w:sz w:val="16"/>
          <w:szCs w:val="16"/>
        </w:rPr>
        <w:t>"/&gt;</w:t>
      </w:r>
    </w:p>
    <w:p w14:paraId="7918B5A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R</w:t>
      </w:r>
      <w:r>
        <w:rPr>
          <w:rStyle w:val="XMLSourceMarkup"/>
          <w:rFonts w:ascii="Verdana" w:hAnsi="Verdana" w:cs="Verdana"/>
          <w:sz w:val="16"/>
          <w:szCs w:val="16"/>
        </w:rPr>
        <w:t>"/&gt;</w:t>
      </w:r>
    </w:p>
    <w:p w14:paraId="43FDFA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ON</w:t>
      </w:r>
      <w:r>
        <w:rPr>
          <w:rStyle w:val="XMLSourceMarkup"/>
          <w:rFonts w:ascii="Verdana" w:hAnsi="Verdana" w:cs="Verdana"/>
          <w:sz w:val="16"/>
          <w:szCs w:val="16"/>
        </w:rPr>
        <w:t>"/&gt;</w:t>
      </w:r>
    </w:p>
    <w:p w14:paraId="0172510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R</w:t>
      </w:r>
      <w:r>
        <w:rPr>
          <w:rStyle w:val="XMLSourceMarkup"/>
          <w:rFonts w:ascii="Verdana" w:hAnsi="Verdana" w:cs="Verdana"/>
          <w:sz w:val="16"/>
          <w:szCs w:val="16"/>
        </w:rPr>
        <w:t>"/&gt;</w:t>
      </w:r>
    </w:p>
    <w:p w14:paraId="199C6A5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D</w:t>
      </w:r>
      <w:r>
        <w:rPr>
          <w:rStyle w:val="XMLSourceMarkup"/>
          <w:rFonts w:ascii="Verdana" w:hAnsi="Verdana" w:cs="Verdana"/>
          <w:sz w:val="16"/>
          <w:szCs w:val="16"/>
        </w:rPr>
        <w:t>"/&gt;</w:t>
      </w:r>
    </w:p>
    <w:p w14:paraId="20A866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P</w:t>
      </w:r>
      <w:r>
        <w:rPr>
          <w:rStyle w:val="XMLSourceMarkup"/>
          <w:rFonts w:ascii="Verdana" w:hAnsi="Verdana" w:cs="Verdana"/>
          <w:sz w:val="16"/>
          <w:szCs w:val="16"/>
        </w:rPr>
        <w:t>"/&gt;</w:t>
      </w:r>
    </w:p>
    <w:p w14:paraId="777C614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D</w:t>
      </w:r>
      <w:r>
        <w:rPr>
          <w:rStyle w:val="XMLSourceMarkup"/>
          <w:rFonts w:ascii="Verdana" w:hAnsi="Verdana" w:cs="Verdana"/>
          <w:sz w:val="16"/>
          <w:szCs w:val="16"/>
        </w:rPr>
        <w:t>"/&gt;</w:t>
      </w:r>
    </w:p>
    <w:p w14:paraId="79AC0B8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L</w:t>
      </w:r>
      <w:r>
        <w:rPr>
          <w:rStyle w:val="XMLSourceMarkup"/>
          <w:rFonts w:ascii="Verdana" w:hAnsi="Verdana" w:cs="Verdana"/>
          <w:sz w:val="16"/>
          <w:szCs w:val="16"/>
        </w:rPr>
        <w:t>"/&gt;</w:t>
      </w:r>
    </w:p>
    <w:p w14:paraId="584468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w:t>
      </w:r>
      <w:r>
        <w:rPr>
          <w:rStyle w:val="XMLSourceMarkup"/>
          <w:rFonts w:ascii="Verdana" w:hAnsi="Verdana" w:cs="Verdana"/>
          <w:sz w:val="16"/>
          <w:szCs w:val="16"/>
        </w:rPr>
        <w:t>"/&gt;</w:t>
      </w:r>
    </w:p>
    <w:p w14:paraId="53758A6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FX</w:t>
      </w:r>
      <w:r>
        <w:rPr>
          <w:rStyle w:val="XMLSourceMarkup"/>
          <w:rFonts w:ascii="Verdana" w:hAnsi="Verdana" w:cs="Verdana"/>
          <w:sz w:val="16"/>
          <w:szCs w:val="16"/>
        </w:rPr>
        <w:t>"/&gt;</w:t>
      </w:r>
    </w:p>
    <w:p w14:paraId="5F4BED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FX</w:t>
      </w:r>
      <w:r>
        <w:rPr>
          <w:rStyle w:val="XMLSourceMarkup"/>
          <w:rFonts w:ascii="Verdana" w:hAnsi="Verdana" w:cs="Verdana"/>
          <w:sz w:val="16"/>
          <w:szCs w:val="16"/>
        </w:rPr>
        <w:t>"/&gt;</w:t>
      </w:r>
    </w:p>
    <w:p w14:paraId="7EEB137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1B57A15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BD5550F" w14:textId="77777777" w:rsidR="00DE734D" w:rsidRDefault="00DE734D" w:rsidP="00DE734D">
      <w:pPr>
        <w:spacing w:after="400"/>
        <w:rPr>
          <w:rStyle w:val="XMLSourceMarkup"/>
          <w:rFonts w:ascii="Verdana" w:hAnsi="Verdana" w:cs="Verdana"/>
          <w:sz w:val="16"/>
          <w:szCs w:val="16"/>
        </w:rPr>
        <w:sectPr w:rsidR="00DE734D">
          <w:headerReference w:type="default" r:id="rId80"/>
          <w:type w:val="continuous"/>
          <w:pgSz w:w="11908" w:h="16833"/>
          <w:pgMar w:top="1137" w:right="849" w:bottom="1137" w:left="849" w:header="561" w:footer="720" w:gutter="0"/>
          <w:cols w:space="720"/>
          <w:noEndnote/>
        </w:sectPr>
      </w:pPr>
    </w:p>
    <w:p w14:paraId="122CDAB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94" w:name="b226"/>
      <w:bookmarkEnd w:id="494"/>
      <w:r>
        <w:t>simpleType "dt:EntityNamePartTyp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2B1609AF" w14:textId="77777777" w:rsidTr="00DE734D">
        <w:trPr>
          <w:cantSplit/>
        </w:trPr>
        <w:tc>
          <w:tcPr>
            <w:tcW w:w="0" w:type="auto"/>
            <w:tcBorders>
              <w:top w:val="nil"/>
              <w:left w:val="nil"/>
              <w:bottom w:val="nil"/>
              <w:right w:val="nil"/>
            </w:tcBorders>
          </w:tcPr>
          <w:p w14:paraId="5DD0910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5578F02"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077E3CC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4E5987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0EDFBE7" w14:textId="77777777" w:rsidR="00DE734D" w:rsidRDefault="00DE734D" w:rsidP="00DE734D">
            <w:pPr>
              <w:pStyle w:val="XMLRepHeading"/>
              <w:keepNext/>
              <w:spacing w:before="80"/>
              <w:rPr>
                <w:sz w:val="20"/>
                <w:szCs w:val="20"/>
              </w:rPr>
            </w:pPr>
            <w:r>
              <w:rPr>
                <w:sz w:val="20"/>
                <w:szCs w:val="20"/>
              </w:rPr>
              <w:t>Simple Content Model</w:t>
            </w:r>
          </w:p>
        </w:tc>
      </w:tr>
      <w:tr w:rsidR="00DE734D" w14:paraId="3876B414"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7162AD9"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CE736A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7F4DA24" w14:textId="77777777" w:rsidTr="00DE734D">
        <w:tc>
          <w:tcPr>
            <w:tcW w:w="0" w:type="auto"/>
            <w:tcBorders>
              <w:top w:val="nil"/>
              <w:left w:val="nil"/>
              <w:bottom w:val="nil"/>
              <w:right w:val="nil"/>
            </w:tcBorders>
          </w:tcPr>
          <w:p w14:paraId="0D28D19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631"/>
              <w:gridCol w:w="162"/>
              <w:gridCol w:w="8255"/>
            </w:tblGrid>
            <w:tr w:rsidR="00DE734D" w14:paraId="2154A0CA" w14:textId="77777777" w:rsidTr="00DE734D">
              <w:tc>
                <w:tcPr>
                  <w:tcW w:w="0" w:type="auto"/>
                </w:tcPr>
                <w:p w14:paraId="71FDE379" w14:textId="77777777" w:rsidR="00DE734D" w:rsidRDefault="00DE734D" w:rsidP="00DE734D">
                  <w:pPr>
                    <w:spacing w:after="4"/>
                    <w:rPr>
                      <w:rStyle w:val="CodeSmaller"/>
                    </w:rPr>
                  </w:pPr>
                  <w:r>
                    <w:rPr>
                      <w:rStyle w:val="CodeSmaller"/>
                    </w:rPr>
                    <w:t>"FAM"</w:t>
                  </w:r>
                </w:p>
              </w:tc>
              <w:tc>
                <w:tcPr>
                  <w:tcW w:w="0" w:type="auto"/>
                </w:tcPr>
                <w:p w14:paraId="340C93B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18AB528" w14:textId="77777777" w:rsidR="00DE734D" w:rsidRDefault="00DE734D" w:rsidP="00DE734D">
                  <w:pPr>
                    <w:spacing w:after="4"/>
                    <w:rPr>
                      <w:rStyle w:val="AnnotationSmallest"/>
                    </w:rPr>
                  </w:pPr>
                  <w:r>
                    <w:rPr>
                      <w:rStyle w:val="AnnotationSmallest"/>
                    </w:rPr>
                    <w:t>Family : Family name, this is the name that links to the genealogy. In some cultures (e.g. Eritrea) the family name of a son is the first name of his father</w:t>
                  </w:r>
                </w:p>
              </w:tc>
            </w:tr>
            <w:tr w:rsidR="00DE734D" w14:paraId="33AE07CA" w14:textId="77777777" w:rsidTr="00DE734D">
              <w:tc>
                <w:tcPr>
                  <w:tcW w:w="0" w:type="auto"/>
                </w:tcPr>
                <w:p w14:paraId="46A93661" w14:textId="77777777" w:rsidR="00DE734D" w:rsidRDefault="00DE734D" w:rsidP="00DE734D">
                  <w:pPr>
                    <w:spacing w:after="4"/>
                    <w:rPr>
                      <w:rStyle w:val="CodeSmaller"/>
                    </w:rPr>
                  </w:pPr>
                  <w:r>
                    <w:rPr>
                      <w:rStyle w:val="CodeSmaller"/>
                    </w:rPr>
                    <w:t>"GIV"</w:t>
                  </w:r>
                </w:p>
              </w:tc>
              <w:tc>
                <w:tcPr>
                  <w:tcW w:w="0" w:type="auto"/>
                </w:tcPr>
                <w:p w14:paraId="64980E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767688" w14:textId="77777777" w:rsidR="00DE734D" w:rsidRDefault="00DE734D" w:rsidP="00DE734D">
                  <w:pPr>
                    <w:spacing w:after="4"/>
                    <w:rPr>
                      <w:rStyle w:val="AnnotationSmallest"/>
                    </w:rPr>
                  </w:pPr>
                  <w:r>
                    <w:rPr>
                      <w:rStyle w:val="AnnotationSmallest"/>
                    </w:rPr>
                    <w:t>Given: Given name.</w:t>
                  </w:r>
                  <w:r>
                    <w:rPr>
                      <w:rStyle w:val="AnnotationSmallest"/>
                    </w:rPr>
                    <w:br/>
                    <w:t>Note: don't call it "first name" since this given names do not always come first</w:t>
                  </w:r>
                </w:p>
              </w:tc>
            </w:tr>
            <w:tr w:rsidR="00DE734D" w14:paraId="049B3F29" w14:textId="77777777" w:rsidTr="00DE734D">
              <w:tc>
                <w:tcPr>
                  <w:tcW w:w="0" w:type="auto"/>
                </w:tcPr>
                <w:p w14:paraId="366D95B1" w14:textId="77777777" w:rsidR="00DE734D" w:rsidRDefault="00DE734D" w:rsidP="00DE734D">
                  <w:pPr>
                    <w:spacing w:after="4"/>
                    <w:rPr>
                      <w:rStyle w:val="CodeSmaller"/>
                    </w:rPr>
                  </w:pPr>
                  <w:r>
                    <w:rPr>
                      <w:rStyle w:val="CodeSmaller"/>
                    </w:rPr>
                    <w:t>"TITLE"</w:t>
                  </w:r>
                </w:p>
              </w:tc>
              <w:tc>
                <w:tcPr>
                  <w:tcW w:w="0" w:type="auto"/>
                </w:tcPr>
                <w:p w14:paraId="251481D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C4F297" w14:textId="77777777" w:rsidR="00DE734D" w:rsidRDefault="00DE734D" w:rsidP="00DE734D">
                  <w:pPr>
                    <w:spacing w:after="4"/>
                    <w:rPr>
                      <w:rStyle w:val="AnnotationSmallest"/>
                    </w:rPr>
                  </w:pPr>
                  <w:r>
                    <w:rPr>
                      <w:rStyle w:val="AnnotationSmallest"/>
                    </w:rPr>
                    <w:t>Title : Part of the name that is acquired as a title due to academic, legal, employment or nobility status etc.</w:t>
                  </w:r>
                  <w:r>
                    <w:rPr>
                      <w:rStyle w:val="AnnotationSmallest"/>
                    </w:rPr>
                    <w:br/>
                    <w:t>Note: Title name parts include name parts that come after the name such as qualifications</w:t>
                  </w:r>
                </w:p>
              </w:tc>
            </w:tr>
            <w:tr w:rsidR="00DE734D" w14:paraId="0F2FA63B" w14:textId="77777777" w:rsidTr="00DE734D">
              <w:tc>
                <w:tcPr>
                  <w:tcW w:w="0" w:type="auto"/>
                </w:tcPr>
                <w:p w14:paraId="52D2B321" w14:textId="77777777" w:rsidR="00DE734D" w:rsidRDefault="00DE734D" w:rsidP="00DE734D">
                  <w:pPr>
                    <w:spacing w:after="4"/>
                    <w:rPr>
                      <w:rStyle w:val="CodeSmaller"/>
                    </w:rPr>
                  </w:pPr>
                  <w:r>
                    <w:rPr>
                      <w:rStyle w:val="CodeSmaller"/>
                    </w:rPr>
                    <w:t>"DEL"</w:t>
                  </w:r>
                </w:p>
              </w:tc>
              <w:tc>
                <w:tcPr>
                  <w:tcW w:w="0" w:type="auto"/>
                </w:tcPr>
                <w:p w14:paraId="782ECB6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3E4D7E" w14:textId="77777777" w:rsidR="00DE734D" w:rsidRDefault="00DE734D" w:rsidP="00DE734D">
                  <w:pPr>
                    <w:spacing w:after="4"/>
                    <w:rPr>
                      <w:rStyle w:val="AnnotationSmallest"/>
                    </w:rPr>
                  </w:pPr>
                  <w:r>
                    <w:rPr>
                      <w:rStyle w:val="AnnotationSmallest"/>
                    </w:rPr>
                    <w:t>Delimiter : A delimiter has no meaning other than being literally printed in this name representation. A delimiter has no implicit leading and trailing white space</w:t>
                  </w:r>
                </w:p>
              </w:tc>
            </w:tr>
          </w:tbl>
          <w:p w14:paraId="3208D58A" w14:textId="77777777" w:rsidR="00DE734D" w:rsidRDefault="00DE734D" w:rsidP="00DE734D">
            <w:pPr>
              <w:widowControl w:val="0"/>
            </w:pPr>
          </w:p>
        </w:tc>
      </w:tr>
    </w:tbl>
    <w:p w14:paraId="276143B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706706" w14:textId="77777777" w:rsidR="00DE734D" w:rsidRDefault="00DE734D" w:rsidP="00DE734D">
      <w:pPr>
        <w:rPr>
          <w:sz w:val="20"/>
          <w:szCs w:val="20"/>
        </w:rPr>
      </w:pPr>
      <w:r>
        <w:rPr>
          <w:sz w:val="20"/>
          <w:szCs w:val="20"/>
        </w:rPr>
        <w:t>Indicates whether the name part is a given name, family name, prefix, suffix, etc.</w:t>
      </w:r>
      <w:r>
        <w:rPr>
          <w:sz w:val="20"/>
          <w:szCs w:val="20"/>
        </w:rPr>
        <w:br/>
      </w:r>
      <w:r>
        <w:rPr>
          <w:sz w:val="20"/>
          <w:szCs w:val="20"/>
        </w:rPr>
        <w:br/>
        <w:t>CodeSystem "EntityNamePartTypeR2", OID: 2.16.840.1.113883.5.1122, Owner: HL7</w:t>
      </w:r>
    </w:p>
    <w:p w14:paraId="482D485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95" w:name="b224"/>
      <w:bookmarkEnd w:id="49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44C6222" w14:textId="77777777" w:rsidTr="00DE734D">
        <w:trPr>
          <w:cantSplit/>
        </w:trPr>
        <w:tc>
          <w:tcPr>
            <w:tcW w:w="10234" w:type="dxa"/>
            <w:shd w:val="clear" w:color="auto" w:fill="F5F5F5"/>
            <w:vAlign w:val="center"/>
          </w:tcPr>
          <w:p w14:paraId="0C3C1DED" w14:textId="77777777" w:rsidR="00DE734D" w:rsidRDefault="00DE734D" w:rsidP="00DE734D">
            <w:pPr>
              <w:pStyle w:val="DerivationTreeHeading"/>
              <w:spacing w:before="80"/>
            </w:pPr>
            <w:r>
              <w:t>Type Derivation Tree</w:t>
            </w:r>
          </w:p>
          <w:p w14:paraId="7954C00C"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35879F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EF69E7B" wp14:editId="462A9067">
                  <wp:extent cx="142875" cy="133350"/>
                  <wp:effectExtent l="0" t="0" r="9525"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tityNamePartType</w:t>
            </w:r>
          </w:p>
        </w:tc>
      </w:tr>
    </w:tbl>
    <w:p w14:paraId="715D84E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3B02BCC3" w14:textId="77777777" w:rsidTr="00DE734D">
        <w:tc>
          <w:tcPr>
            <w:tcW w:w="0" w:type="auto"/>
            <w:tcBorders>
              <w:top w:val="nil"/>
              <w:left w:val="nil"/>
              <w:bottom w:val="nil"/>
              <w:right w:val="nil"/>
            </w:tcBorders>
          </w:tcPr>
          <w:p w14:paraId="2BC1320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DA8AD0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89C01BF" w14:textId="77777777" w:rsidTr="00DE734D">
        <w:tc>
          <w:tcPr>
            <w:tcW w:w="0" w:type="auto"/>
            <w:tcBorders>
              <w:top w:val="nil"/>
              <w:left w:val="nil"/>
              <w:bottom w:val="nil"/>
              <w:right w:val="nil"/>
            </w:tcBorders>
          </w:tcPr>
          <w:p w14:paraId="731048CC"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0DA9488A" w14:textId="77777777" w:rsidTr="00DE734D">
              <w:tc>
                <w:tcPr>
                  <w:tcW w:w="0" w:type="auto"/>
                  <w:noWrap/>
                </w:tcPr>
                <w:p w14:paraId="52C5B0A5"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631"/>
                    <w:gridCol w:w="158"/>
                    <w:gridCol w:w="7301"/>
                  </w:tblGrid>
                  <w:tr w:rsidR="00DE734D" w14:paraId="6343B3D0" w14:textId="77777777" w:rsidTr="00DE734D">
                    <w:tc>
                      <w:tcPr>
                        <w:tcW w:w="0" w:type="auto"/>
                      </w:tcPr>
                      <w:p w14:paraId="05169192" w14:textId="77777777" w:rsidR="00DE734D" w:rsidRDefault="00DE734D" w:rsidP="00DE734D">
                        <w:pPr>
                          <w:spacing w:after="4"/>
                          <w:rPr>
                            <w:rStyle w:val="CodeSmaller"/>
                          </w:rPr>
                        </w:pPr>
                        <w:r>
                          <w:rPr>
                            <w:rStyle w:val="CodeSmaller"/>
                          </w:rPr>
                          <w:t>"FAM"</w:t>
                        </w:r>
                      </w:p>
                    </w:tc>
                    <w:tc>
                      <w:tcPr>
                        <w:tcW w:w="0" w:type="auto"/>
                      </w:tcPr>
                      <w:p w14:paraId="4DDB498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A0C8C9" w14:textId="77777777" w:rsidR="00DE734D" w:rsidRDefault="00DE734D" w:rsidP="00DE734D">
                        <w:pPr>
                          <w:spacing w:after="4"/>
                          <w:rPr>
                            <w:rStyle w:val="AnnotationSmallest"/>
                          </w:rPr>
                        </w:pPr>
                        <w:r>
                          <w:rPr>
                            <w:rStyle w:val="AnnotationSmallest"/>
                          </w:rPr>
                          <w:t>Family : Family name, this is the name that links to the genealogy. In some cultures (e.g. Eritrea) the family name of a son is the first name of his father</w:t>
                        </w:r>
                      </w:p>
                    </w:tc>
                  </w:tr>
                  <w:tr w:rsidR="00DE734D" w14:paraId="16B7FEBE" w14:textId="77777777" w:rsidTr="00DE734D">
                    <w:tc>
                      <w:tcPr>
                        <w:tcW w:w="0" w:type="auto"/>
                      </w:tcPr>
                      <w:p w14:paraId="375628E0" w14:textId="77777777" w:rsidR="00DE734D" w:rsidRDefault="00DE734D" w:rsidP="00DE734D">
                        <w:pPr>
                          <w:spacing w:after="4"/>
                          <w:rPr>
                            <w:rStyle w:val="CodeSmaller"/>
                          </w:rPr>
                        </w:pPr>
                        <w:r>
                          <w:rPr>
                            <w:rStyle w:val="CodeSmaller"/>
                          </w:rPr>
                          <w:t>"GIV"</w:t>
                        </w:r>
                      </w:p>
                    </w:tc>
                    <w:tc>
                      <w:tcPr>
                        <w:tcW w:w="0" w:type="auto"/>
                      </w:tcPr>
                      <w:p w14:paraId="7F6AEBF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EA8332" w14:textId="77777777" w:rsidR="00DE734D" w:rsidRDefault="00DE734D" w:rsidP="00DE734D">
                        <w:pPr>
                          <w:spacing w:after="4"/>
                          <w:rPr>
                            <w:rStyle w:val="AnnotationSmallest"/>
                          </w:rPr>
                        </w:pPr>
                        <w:r>
                          <w:rPr>
                            <w:rStyle w:val="AnnotationSmallest"/>
                          </w:rPr>
                          <w:t>Given: Given name.</w:t>
                        </w:r>
                        <w:r>
                          <w:rPr>
                            <w:rStyle w:val="AnnotationSmallest"/>
                          </w:rPr>
                          <w:br/>
                          <w:t>Note: don't call it "first name" since this given names do not always come first</w:t>
                        </w:r>
                      </w:p>
                    </w:tc>
                  </w:tr>
                  <w:tr w:rsidR="00DE734D" w14:paraId="16388102" w14:textId="77777777" w:rsidTr="00DE734D">
                    <w:tc>
                      <w:tcPr>
                        <w:tcW w:w="0" w:type="auto"/>
                      </w:tcPr>
                      <w:p w14:paraId="2BB46FE1" w14:textId="77777777" w:rsidR="00DE734D" w:rsidRDefault="00DE734D" w:rsidP="00DE734D">
                        <w:pPr>
                          <w:spacing w:after="4"/>
                          <w:rPr>
                            <w:rStyle w:val="CodeSmaller"/>
                          </w:rPr>
                        </w:pPr>
                        <w:r>
                          <w:rPr>
                            <w:rStyle w:val="CodeSmaller"/>
                          </w:rPr>
                          <w:t>"TITLE"</w:t>
                        </w:r>
                      </w:p>
                    </w:tc>
                    <w:tc>
                      <w:tcPr>
                        <w:tcW w:w="0" w:type="auto"/>
                      </w:tcPr>
                      <w:p w14:paraId="4434CE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EA7934" w14:textId="77777777" w:rsidR="00DE734D" w:rsidRDefault="00DE734D" w:rsidP="00DE734D">
                        <w:pPr>
                          <w:spacing w:after="4"/>
                          <w:rPr>
                            <w:rStyle w:val="AnnotationSmallest"/>
                          </w:rPr>
                        </w:pPr>
                        <w:r>
                          <w:rPr>
                            <w:rStyle w:val="AnnotationSmallest"/>
                          </w:rPr>
                          <w:t>Title : Part of the name that is acquired as a title due to academic, legal, employment or nobility status etc.</w:t>
                        </w:r>
                        <w:r>
                          <w:rPr>
                            <w:rStyle w:val="AnnotationSmallest"/>
                          </w:rPr>
                          <w:br/>
                          <w:t>Note: Title name parts include name parts that come after the name such as qualifications</w:t>
                        </w:r>
                      </w:p>
                    </w:tc>
                  </w:tr>
                  <w:tr w:rsidR="00DE734D" w14:paraId="1BEE6D9A" w14:textId="77777777" w:rsidTr="00DE734D">
                    <w:tc>
                      <w:tcPr>
                        <w:tcW w:w="0" w:type="auto"/>
                      </w:tcPr>
                      <w:p w14:paraId="10B9D749" w14:textId="77777777" w:rsidR="00DE734D" w:rsidRDefault="00DE734D" w:rsidP="00DE734D">
                        <w:pPr>
                          <w:spacing w:after="4"/>
                          <w:rPr>
                            <w:rStyle w:val="CodeSmaller"/>
                          </w:rPr>
                        </w:pPr>
                        <w:r>
                          <w:rPr>
                            <w:rStyle w:val="CodeSmaller"/>
                          </w:rPr>
                          <w:t>"DEL"</w:t>
                        </w:r>
                      </w:p>
                    </w:tc>
                    <w:tc>
                      <w:tcPr>
                        <w:tcW w:w="0" w:type="auto"/>
                      </w:tcPr>
                      <w:p w14:paraId="4484CF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623F157" w14:textId="77777777" w:rsidR="00DE734D" w:rsidRDefault="00DE734D" w:rsidP="00DE734D">
                        <w:pPr>
                          <w:spacing w:after="4"/>
                          <w:rPr>
                            <w:rStyle w:val="AnnotationSmallest"/>
                          </w:rPr>
                        </w:pPr>
                        <w:r>
                          <w:rPr>
                            <w:rStyle w:val="AnnotationSmallest"/>
                          </w:rPr>
                          <w:t>Delimiter : A delimiter has no meaning other than being literally printed in this name representation. A delimiter has no implicit leading and trailing white space</w:t>
                        </w:r>
                      </w:p>
                    </w:tc>
                  </w:tr>
                </w:tbl>
                <w:p w14:paraId="24EF5C01" w14:textId="77777777" w:rsidR="00DE734D" w:rsidRDefault="00DE734D" w:rsidP="00DE734D">
                  <w:pPr>
                    <w:widowControl w:val="0"/>
                  </w:pPr>
                </w:p>
              </w:tc>
            </w:tr>
          </w:tbl>
          <w:p w14:paraId="3250961F" w14:textId="77777777" w:rsidR="00DE734D" w:rsidRDefault="00DE734D" w:rsidP="00DE734D">
            <w:pPr>
              <w:widowControl w:val="0"/>
            </w:pPr>
          </w:p>
        </w:tc>
      </w:tr>
    </w:tbl>
    <w:p w14:paraId="73FBD8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6" w:name="b225"/>
      <w:bookmarkEnd w:id="496"/>
      <w:r>
        <w:rPr>
          <w:color w:val="000000"/>
        </w:rPr>
        <w:t xml:space="preserve">XML Source </w:t>
      </w:r>
      <w:r>
        <w:rPr>
          <w:rStyle w:val="NoteFont"/>
          <w:b w:val="0"/>
          <w:bCs w:val="0"/>
          <w:color w:val="000000"/>
        </w:rPr>
        <w:t>(w/o annotations (5))</w:t>
      </w:r>
    </w:p>
    <w:p w14:paraId="1F9E1D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6" w:history="1">
        <w:r>
          <w:rPr>
            <w:rStyle w:val="Underline"/>
            <w:rFonts w:ascii="Verdana" w:hAnsi="Verdana" w:cs="Verdana"/>
            <w:b/>
            <w:bCs/>
            <w:sz w:val="14"/>
            <w:szCs w:val="14"/>
          </w:rPr>
          <w:t>EntityNamePartType</w:t>
        </w:r>
      </w:hyperlink>
      <w:r>
        <w:rPr>
          <w:rStyle w:val="XMLSourceMarkup"/>
          <w:rFonts w:ascii="Verdana" w:hAnsi="Verdana" w:cs="Verdana"/>
          <w:sz w:val="16"/>
          <w:szCs w:val="16"/>
        </w:rPr>
        <w:t>"&gt;</w:t>
      </w:r>
    </w:p>
    <w:p w14:paraId="0FDEE9C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5BA6FA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FAM</w:t>
      </w:r>
      <w:r>
        <w:rPr>
          <w:rStyle w:val="XMLSourceMarkup"/>
          <w:rFonts w:ascii="Verdana" w:hAnsi="Verdana" w:cs="Verdana"/>
          <w:sz w:val="16"/>
          <w:szCs w:val="16"/>
        </w:rPr>
        <w:t>"/&gt;</w:t>
      </w:r>
    </w:p>
    <w:p w14:paraId="0C5AFC2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GIV</w:t>
      </w:r>
      <w:r>
        <w:rPr>
          <w:rStyle w:val="XMLSourceMarkup"/>
          <w:rFonts w:ascii="Verdana" w:hAnsi="Verdana" w:cs="Verdana"/>
          <w:sz w:val="16"/>
          <w:szCs w:val="16"/>
        </w:rPr>
        <w:t>"/&gt;</w:t>
      </w:r>
    </w:p>
    <w:p w14:paraId="1988B9A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ITLE</w:t>
      </w:r>
      <w:r>
        <w:rPr>
          <w:rStyle w:val="XMLSourceMarkup"/>
          <w:rFonts w:ascii="Verdana" w:hAnsi="Verdana" w:cs="Verdana"/>
          <w:sz w:val="16"/>
          <w:szCs w:val="16"/>
        </w:rPr>
        <w:t>"/&gt;</w:t>
      </w:r>
    </w:p>
    <w:p w14:paraId="2D468F0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L</w:t>
      </w:r>
      <w:r>
        <w:rPr>
          <w:rStyle w:val="XMLSourceMarkup"/>
          <w:rFonts w:ascii="Verdana" w:hAnsi="Verdana" w:cs="Verdana"/>
          <w:sz w:val="16"/>
          <w:szCs w:val="16"/>
        </w:rPr>
        <w:t>"/&gt;</w:t>
      </w:r>
    </w:p>
    <w:p w14:paraId="06E936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BCAF03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36DDB2C" w14:textId="77777777" w:rsidR="00DE734D" w:rsidRDefault="00DE734D" w:rsidP="00DE734D">
      <w:pPr>
        <w:spacing w:after="400"/>
        <w:rPr>
          <w:rStyle w:val="XMLSourceMarkup"/>
          <w:rFonts w:ascii="Verdana" w:hAnsi="Verdana" w:cs="Verdana"/>
          <w:sz w:val="16"/>
          <w:szCs w:val="16"/>
        </w:rPr>
        <w:sectPr w:rsidR="00DE734D">
          <w:headerReference w:type="default" r:id="rId81"/>
          <w:type w:val="continuous"/>
          <w:pgSz w:w="11908" w:h="16833"/>
          <w:pgMar w:top="1137" w:right="849" w:bottom="1137" w:left="849" w:header="561" w:footer="720" w:gutter="0"/>
          <w:cols w:space="720"/>
          <w:noEndnote/>
        </w:sectPr>
      </w:pPr>
    </w:p>
    <w:p w14:paraId="587E107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497" w:name="b229"/>
      <w:bookmarkEnd w:id="497"/>
      <w:r>
        <w:t>simpleType "dt:EntityName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447E9240" w14:textId="77777777" w:rsidTr="00DE734D">
        <w:trPr>
          <w:cantSplit/>
        </w:trPr>
        <w:tc>
          <w:tcPr>
            <w:tcW w:w="0" w:type="auto"/>
            <w:tcBorders>
              <w:top w:val="nil"/>
              <w:left w:val="nil"/>
              <w:bottom w:val="nil"/>
              <w:right w:val="nil"/>
            </w:tcBorders>
          </w:tcPr>
          <w:p w14:paraId="774B354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B486CB1"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46BD73D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4F50D8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D111F92" w14:textId="77777777" w:rsidR="00DE734D" w:rsidRDefault="00DE734D" w:rsidP="00DE734D">
            <w:pPr>
              <w:pStyle w:val="XMLRepHeading"/>
              <w:keepNext/>
              <w:spacing w:before="80"/>
              <w:rPr>
                <w:sz w:val="20"/>
                <w:szCs w:val="20"/>
              </w:rPr>
            </w:pPr>
            <w:r>
              <w:rPr>
                <w:sz w:val="20"/>
                <w:szCs w:val="20"/>
              </w:rPr>
              <w:t>Simple Content Model</w:t>
            </w:r>
          </w:p>
        </w:tc>
      </w:tr>
      <w:tr w:rsidR="00DE734D" w14:paraId="30FA72A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8153762"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30E7360"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6EE57BD0" w14:textId="77777777" w:rsidTr="00DE734D">
        <w:tc>
          <w:tcPr>
            <w:tcW w:w="0" w:type="auto"/>
            <w:tcBorders>
              <w:top w:val="nil"/>
              <w:left w:val="nil"/>
              <w:bottom w:val="nil"/>
              <w:right w:val="nil"/>
            </w:tcBorders>
          </w:tcPr>
          <w:p w14:paraId="2C6CEE8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541"/>
              <w:gridCol w:w="143"/>
              <w:gridCol w:w="8364"/>
            </w:tblGrid>
            <w:tr w:rsidR="00DE734D" w14:paraId="6864E2AC" w14:textId="77777777" w:rsidTr="00DE734D">
              <w:tc>
                <w:tcPr>
                  <w:tcW w:w="0" w:type="auto"/>
                </w:tcPr>
                <w:p w14:paraId="6A06D9C0" w14:textId="77777777" w:rsidR="00DE734D" w:rsidRDefault="00DE734D" w:rsidP="00DE734D">
                  <w:pPr>
                    <w:spacing w:after="4"/>
                    <w:rPr>
                      <w:rStyle w:val="CodeSmaller"/>
                    </w:rPr>
                  </w:pPr>
                  <w:r>
                    <w:rPr>
                      <w:rStyle w:val="CodeSmaller"/>
                    </w:rPr>
                    <w:t>"ABC"</w:t>
                  </w:r>
                </w:p>
              </w:tc>
              <w:tc>
                <w:tcPr>
                  <w:tcW w:w="0" w:type="auto"/>
                </w:tcPr>
                <w:p w14:paraId="23DC838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AD9CCA"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5EA98531" w14:textId="77777777" w:rsidTr="00DE734D">
              <w:tc>
                <w:tcPr>
                  <w:tcW w:w="0" w:type="auto"/>
                </w:tcPr>
                <w:p w14:paraId="0158D2E7" w14:textId="77777777" w:rsidR="00DE734D" w:rsidRDefault="00DE734D" w:rsidP="00DE734D">
                  <w:pPr>
                    <w:spacing w:after="4"/>
                    <w:rPr>
                      <w:rStyle w:val="CodeSmaller"/>
                    </w:rPr>
                  </w:pPr>
                  <w:r>
                    <w:rPr>
                      <w:rStyle w:val="CodeSmaller"/>
                    </w:rPr>
                    <w:t>"IDE"</w:t>
                  </w:r>
                </w:p>
              </w:tc>
              <w:tc>
                <w:tcPr>
                  <w:tcW w:w="0" w:type="auto"/>
                </w:tcPr>
                <w:p w14:paraId="479FA96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32CB2E" w14:textId="77777777" w:rsidR="00DE734D" w:rsidRDefault="00DE734D" w:rsidP="00DE734D">
                  <w:pPr>
                    <w:spacing w:after="4"/>
                    <w:rPr>
                      <w:rStyle w:val="AnnotationSmallest"/>
                    </w:rPr>
                  </w:pPr>
                  <w:r>
                    <w:rPr>
                      <w:rStyle w:val="AnnotationSmallest"/>
                    </w:rPr>
                    <w:t>Ideographic : Ideographic representation of name (e.g., Japanese kanji, Chinese characters)</w:t>
                  </w:r>
                </w:p>
              </w:tc>
            </w:tr>
            <w:tr w:rsidR="00DE734D" w14:paraId="6E6D5972" w14:textId="77777777" w:rsidTr="00DE734D">
              <w:tc>
                <w:tcPr>
                  <w:tcW w:w="0" w:type="auto"/>
                </w:tcPr>
                <w:p w14:paraId="28678EB4" w14:textId="77777777" w:rsidR="00DE734D" w:rsidRDefault="00DE734D" w:rsidP="00DE734D">
                  <w:pPr>
                    <w:spacing w:after="4"/>
                    <w:rPr>
                      <w:rStyle w:val="CodeSmaller"/>
                    </w:rPr>
                  </w:pPr>
                  <w:r>
                    <w:rPr>
                      <w:rStyle w:val="CodeSmaller"/>
                    </w:rPr>
                    <w:t>"SYL"</w:t>
                  </w:r>
                </w:p>
              </w:tc>
              <w:tc>
                <w:tcPr>
                  <w:tcW w:w="0" w:type="auto"/>
                </w:tcPr>
                <w:p w14:paraId="27DA6A6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31CC0A"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3CF8D483" w14:textId="77777777" w:rsidTr="00DE734D">
              <w:tc>
                <w:tcPr>
                  <w:tcW w:w="0" w:type="auto"/>
                </w:tcPr>
                <w:p w14:paraId="740D64FF" w14:textId="77777777" w:rsidR="00DE734D" w:rsidRDefault="00DE734D" w:rsidP="00DE734D">
                  <w:pPr>
                    <w:spacing w:after="4"/>
                    <w:rPr>
                      <w:rStyle w:val="CodeSmaller"/>
                    </w:rPr>
                  </w:pPr>
                  <w:r>
                    <w:rPr>
                      <w:rStyle w:val="CodeSmaller"/>
                    </w:rPr>
                    <w:t>"C"</w:t>
                  </w:r>
                </w:p>
              </w:tc>
              <w:tc>
                <w:tcPr>
                  <w:tcW w:w="0" w:type="auto"/>
                </w:tcPr>
                <w:p w14:paraId="40E8764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0F8F4A" w14:textId="77777777" w:rsidR="00DE734D" w:rsidRDefault="00DE734D" w:rsidP="00DE734D">
                  <w:pPr>
                    <w:spacing w:after="4"/>
                    <w:rPr>
                      <w:rStyle w:val="AnnotationSmallest"/>
                    </w:rPr>
                  </w:pPr>
                  <w:r>
                    <w:rPr>
                      <w:rStyle w:val="AnnotationSmallest"/>
                    </w:rPr>
                    <w:t>Customary : Known as/conventional/the one you normally use</w:t>
                  </w:r>
                </w:p>
              </w:tc>
            </w:tr>
            <w:tr w:rsidR="00DE734D" w14:paraId="753ADFD3" w14:textId="77777777" w:rsidTr="00DE734D">
              <w:tc>
                <w:tcPr>
                  <w:tcW w:w="0" w:type="auto"/>
                </w:tcPr>
                <w:p w14:paraId="30FD7C22" w14:textId="77777777" w:rsidR="00DE734D" w:rsidRDefault="00DE734D" w:rsidP="00DE734D">
                  <w:pPr>
                    <w:spacing w:after="4"/>
                    <w:rPr>
                      <w:rStyle w:val="CodeSmaller"/>
                    </w:rPr>
                  </w:pPr>
                  <w:r>
                    <w:rPr>
                      <w:rStyle w:val="CodeSmaller"/>
                    </w:rPr>
                    <w:t>"OR"</w:t>
                  </w:r>
                </w:p>
              </w:tc>
              <w:tc>
                <w:tcPr>
                  <w:tcW w:w="0" w:type="auto"/>
                </w:tcPr>
                <w:p w14:paraId="078FF65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E99D0D" w14:textId="77777777" w:rsidR="00DE734D" w:rsidRDefault="00DE734D" w:rsidP="00DE734D">
                  <w:pPr>
                    <w:spacing w:after="4"/>
                    <w:rPr>
                      <w:rStyle w:val="AnnotationSmallest"/>
                    </w:rPr>
                  </w:pPr>
                  <w:r>
                    <w:rPr>
                      <w:rStyle w:val="AnnotationSmallest"/>
                    </w:rPr>
                    <w:t>Official Registry Name : the formal name as registered in an official (government) registry, but which name might not be commonly used. May correspond to the concept of legal name</w:t>
                  </w:r>
                </w:p>
              </w:tc>
            </w:tr>
            <w:tr w:rsidR="00DE734D" w14:paraId="75A624A5" w14:textId="77777777" w:rsidTr="00DE734D">
              <w:tc>
                <w:tcPr>
                  <w:tcW w:w="0" w:type="auto"/>
                </w:tcPr>
                <w:p w14:paraId="6EA99544" w14:textId="77777777" w:rsidR="00DE734D" w:rsidRDefault="00DE734D" w:rsidP="00DE734D">
                  <w:pPr>
                    <w:spacing w:after="4"/>
                    <w:rPr>
                      <w:rStyle w:val="CodeSmaller"/>
                    </w:rPr>
                  </w:pPr>
                  <w:r>
                    <w:rPr>
                      <w:rStyle w:val="CodeSmaller"/>
                    </w:rPr>
                    <w:t>"T"</w:t>
                  </w:r>
                </w:p>
              </w:tc>
              <w:tc>
                <w:tcPr>
                  <w:tcW w:w="0" w:type="auto"/>
                </w:tcPr>
                <w:p w14:paraId="7AD0360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0B5B324" w14:textId="77777777" w:rsidR="00DE734D" w:rsidRDefault="00DE734D" w:rsidP="00DE734D">
                  <w:pPr>
                    <w:spacing w:after="4"/>
                    <w:rPr>
                      <w:rStyle w:val="AnnotationSmallest"/>
                    </w:rPr>
                  </w:pPr>
                  <w:r>
                    <w:rPr>
                      <w:rStyle w:val="AnnotationSmallest"/>
                    </w:rPr>
                    <w:t>Temporary : A temporary name. Note that a name valid time can provide more detailed information. This may also be used for temporary names assigned at birth or in emergency situations.</w:t>
                  </w:r>
                </w:p>
              </w:tc>
            </w:tr>
            <w:tr w:rsidR="00DE734D" w14:paraId="2BAC5394" w14:textId="77777777" w:rsidTr="00DE734D">
              <w:tc>
                <w:tcPr>
                  <w:tcW w:w="0" w:type="auto"/>
                </w:tcPr>
                <w:p w14:paraId="01D8D378" w14:textId="77777777" w:rsidR="00DE734D" w:rsidRDefault="00DE734D" w:rsidP="00DE734D">
                  <w:pPr>
                    <w:spacing w:after="4"/>
                    <w:rPr>
                      <w:rStyle w:val="CodeSmaller"/>
                    </w:rPr>
                  </w:pPr>
                  <w:r>
                    <w:rPr>
                      <w:rStyle w:val="CodeSmaller"/>
                    </w:rPr>
                    <w:t>"I"</w:t>
                  </w:r>
                </w:p>
              </w:tc>
              <w:tc>
                <w:tcPr>
                  <w:tcW w:w="0" w:type="auto"/>
                </w:tcPr>
                <w:p w14:paraId="76354A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567D6E7" w14:textId="77777777" w:rsidR="00DE734D" w:rsidRDefault="00DE734D" w:rsidP="00DE734D">
                  <w:pPr>
                    <w:spacing w:after="4"/>
                    <w:rPr>
                      <w:rStyle w:val="AnnotationSmallest"/>
                    </w:rPr>
                  </w:pPr>
                  <w:r>
                    <w:rPr>
                      <w:rStyle w:val="AnnotationSmallest"/>
                    </w:rPr>
                    <w:t>Indigenous/Tribal: e.g. Chief Red Cloud</w:t>
                  </w:r>
                </w:p>
              </w:tc>
            </w:tr>
            <w:tr w:rsidR="00DE734D" w14:paraId="2C286525" w14:textId="77777777" w:rsidTr="00DE734D">
              <w:tc>
                <w:tcPr>
                  <w:tcW w:w="0" w:type="auto"/>
                </w:tcPr>
                <w:p w14:paraId="0D0F31C1" w14:textId="77777777" w:rsidR="00DE734D" w:rsidRDefault="00DE734D" w:rsidP="00DE734D">
                  <w:pPr>
                    <w:spacing w:after="4"/>
                    <w:rPr>
                      <w:rStyle w:val="CodeSmaller"/>
                    </w:rPr>
                  </w:pPr>
                  <w:r>
                    <w:rPr>
                      <w:rStyle w:val="CodeSmaller"/>
                    </w:rPr>
                    <w:t>"P"</w:t>
                  </w:r>
                </w:p>
              </w:tc>
              <w:tc>
                <w:tcPr>
                  <w:tcW w:w="0" w:type="auto"/>
                </w:tcPr>
                <w:p w14:paraId="1AF47C8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05AF2FB" w14:textId="77777777" w:rsidR="00DE734D" w:rsidRDefault="00DE734D" w:rsidP="00DE734D">
                  <w:pPr>
                    <w:spacing w:after="4"/>
                    <w:rPr>
                      <w:rStyle w:val="AnnotationSmallest"/>
                    </w:rPr>
                  </w:pPr>
                  <w:r>
                    <w:rPr>
                      <w:rStyle w:val="AnnotationSmallest"/>
                    </w:rPr>
                    <w:t>Other/Pseudonym/Alias: A non-official name by which the person is sometimes known. (This may also be used to record informal names such as a nickname)</w:t>
                  </w:r>
                </w:p>
              </w:tc>
            </w:tr>
            <w:tr w:rsidR="00DE734D" w14:paraId="0CA333E5" w14:textId="77777777" w:rsidTr="00DE734D">
              <w:tc>
                <w:tcPr>
                  <w:tcW w:w="0" w:type="auto"/>
                </w:tcPr>
                <w:p w14:paraId="24BD0DBE" w14:textId="77777777" w:rsidR="00DE734D" w:rsidRDefault="00DE734D" w:rsidP="00DE734D">
                  <w:pPr>
                    <w:spacing w:after="4"/>
                    <w:rPr>
                      <w:rStyle w:val="CodeSmaller"/>
                    </w:rPr>
                  </w:pPr>
                  <w:r>
                    <w:rPr>
                      <w:rStyle w:val="CodeSmaller"/>
                    </w:rPr>
                    <w:t>"ANON"</w:t>
                  </w:r>
                </w:p>
              </w:tc>
              <w:tc>
                <w:tcPr>
                  <w:tcW w:w="0" w:type="auto"/>
                </w:tcPr>
                <w:p w14:paraId="03C4E89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1B0BDF" w14:textId="77777777" w:rsidR="00DE734D" w:rsidRDefault="00DE734D" w:rsidP="00DE734D">
                  <w:pPr>
                    <w:spacing w:after="4"/>
                    <w:rPr>
                      <w:rStyle w:val="AnnotationSmallest"/>
                    </w:rPr>
                  </w:pPr>
                  <w:r>
                    <w:rPr>
                      <w:rStyle w:val="AnnotationSmallest"/>
                    </w:rPr>
                    <w:t>Anonymous : Anonymous assigned name (used to protect a person's identity for privacy reasons)</w:t>
                  </w:r>
                </w:p>
              </w:tc>
            </w:tr>
            <w:tr w:rsidR="00DE734D" w14:paraId="76583826" w14:textId="77777777" w:rsidTr="00DE734D">
              <w:tc>
                <w:tcPr>
                  <w:tcW w:w="0" w:type="auto"/>
                </w:tcPr>
                <w:p w14:paraId="6C0A8F69" w14:textId="77777777" w:rsidR="00DE734D" w:rsidRDefault="00DE734D" w:rsidP="00DE734D">
                  <w:pPr>
                    <w:spacing w:after="4"/>
                    <w:rPr>
                      <w:rStyle w:val="CodeSmaller"/>
                    </w:rPr>
                  </w:pPr>
                  <w:r>
                    <w:rPr>
                      <w:rStyle w:val="CodeSmaller"/>
                    </w:rPr>
                    <w:t>"A"</w:t>
                  </w:r>
                </w:p>
              </w:tc>
              <w:tc>
                <w:tcPr>
                  <w:tcW w:w="0" w:type="auto"/>
                </w:tcPr>
                <w:p w14:paraId="6C2CAA5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8F23AC" w14:textId="77777777" w:rsidR="00DE734D" w:rsidRDefault="00DE734D" w:rsidP="00DE734D">
                  <w:pPr>
                    <w:spacing w:after="4"/>
                    <w:rPr>
                      <w:rStyle w:val="AnnotationSmallest"/>
                    </w:rPr>
                  </w:pPr>
                  <w:r>
                    <w:rPr>
                      <w:rStyle w:val="AnnotationSmallest"/>
                    </w:rPr>
                    <w:t>Business Name : A name used in a Professional or Business context .</w:t>
                  </w:r>
                  <w:r>
                    <w:rPr>
                      <w:rStyle w:val="AnnotationSmallest"/>
                    </w:rPr>
                    <w:br/>
                  </w:r>
                  <w:r>
                    <w:rPr>
                      <w:rStyle w:val="AnnotationSmallest"/>
                    </w:rPr>
                    <w:br/>
                    <w:t>Examples: Continuing to use a maiden name in a professional context, or using a stage performing name (some of these names are also pseudonyms)</w:t>
                  </w:r>
                </w:p>
              </w:tc>
            </w:tr>
            <w:tr w:rsidR="00DE734D" w14:paraId="3CA4D8BD" w14:textId="77777777" w:rsidTr="00DE734D">
              <w:tc>
                <w:tcPr>
                  <w:tcW w:w="0" w:type="auto"/>
                </w:tcPr>
                <w:p w14:paraId="316F12A0" w14:textId="77777777" w:rsidR="00DE734D" w:rsidRDefault="00DE734D" w:rsidP="00DE734D">
                  <w:pPr>
                    <w:spacing w:after="4"/>
                    <w:rPr>
                      <w:rStyle w:val="CodeSmaller"/>
                    </w:rPr>
                  </w:pPr>
                  <w:r>
                    <w:rPr>
                      <w:rStyle w:val="CodeSmaller"/>
                    </w:rPr>
                    <w:t>"R"</w:t>
                  </w:r>
                </w:p>
              </w:tc>
              <w:tc>
                <w:tcPr>
                  <w:tcW w:w="0" w:type="auto"/>
                </w:tcPr>
                <w:p w14:paraId="0D2A51A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B8C339D" w14:textId="77777777" w:rsidR="00DE734D" w:rsidRDefault="00DE734D" w:rsidP="00DE734D">
                  <w:pPr>
                    <w:spacing w:after="4"/>
                    <w:rPr>
                      <w:rStyle w:val="AnnotationSmallest"/>
                    </w:rPr>
                  </w:pPr>
                  <w:r>
                    <w:rPr>
                      <w:rStyle w:val="AnnotationSmallest"/>
                    </w:rPr>
                    <w:t>Religious : A name assumed as part of a religious vocation. e.g. Sister Mary Francis, Brother John</w:t>
                  </w:r>
                </w:p>
              </w:tc>
            </w:tr>
            <w:tr w:rsidR="00DE734D" w14:paraId="2D56CC0A" w14:textId="77777777" w:rsidTr="00DE734D">
              <w:tc>
                <w:tcPr>
                  <w:tcW w:w="0" w:type="auto"/>
                </w:tcPr>
                <w:p w14:paraId="1B1BA82C" w14:textId="77777777" w:rsidR="00DE734D" w:rsidRDefault="00DE734D" w:rsidP="00DE734D">
                  <w:pPr>
                    <w:spacing w:after="4"/>
                    <w:rPr>
                      <w:rStyle w:val="CodeSmaller"/>
                    </w:rPr>
                  </w:pPr>
                  <w:r>
                    <w:rPr>
                      <w:rStyle w:val="CodeSmaller"/>
                    </w:rPr>
                    <w:t>"OLD"</w:t>
                  </w:r>
                </w:p>
              </w:tc>
              <w:tc>
                <w:tcPr>
                  <w:tcW w:w="0" w:type="auto"/>
                </w:tcPr>
                <w:p w14:paraId="0F0F6DD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F57A04" w14:textId="77777777" w:rsidR="00DE734D" w:rsidRDefault="00DE734D" w:rsidP="00DE734D">
                  <w:pPr>
                    <w:spacing w:after="4"/>
                    <w:rPr>
                      <w:rStyle w:val="AnnotationSmallest"/>
                    </w:rPr>
                  </w:pPr>
                  <w:r>
                    <w:rPr>
                      <w:rStyle w:val="AnnotationSmallest"/>
                    </w:rPr>
                    <w:t>No Longer in Use : This name is no longer in use (note: Names may also carry valid time ranges . This code is used to cover the situations where it is known that the name is no longer valid, but no particular time range for its use is known)</w:t>
                  </w:r>
                </w:p>
              </w:tc>
            </w:tr>
            <w:tr w:rsidR="00DE734D" w14:paraId="38FB2516" w14:textId="77777777" w:rsidTr="00DE734D">
              <w:tc>
                <w:tcPr>
                  <w:tcW w:w="0" w:type="auto"/>
                </w:tcPr>
                <w:p w14:paraId="75DE5447" w14:textId="77777777" w:rsidR="00DE734D" w:rsidRDefault="00DE734D" w:rsidP="00DE734D">
                  <w:pPr>
                    <w:spacing w:after="4"/>
                    <w:rPr>
                      <w:rStyle w:val="CodeSmaller"/>
                    </w:rPr>
                  </w:pPr>
                  <w:r>
                    <w:rPr>
                      <w:rStyle w:val="CodeSmaller"/>
                    </w:rPr>
                    <w:t>"DN"</w:t>
                  </w:r>
                </w:p>
              </w:tc>
              <w:tc>
                <w:tcPr>
                  <w:tcW w:w="0" w:type="auto"/>
                </w:tcPr>
                <w:p w14:paraId="6D540DE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A6E063" w14:textId="77777777" w:rsidR="00DE734D" w:rsidRDefault="00DE734D" w:rsidP="00DE734D">
                  <w:pPr>
                    <w:spacing w:after="4"/>
                    <w:rPr>
                      <w:rStyle w:val="AnnotationSmallest"/>
                    </w:rPr>
                  </w:pPr>
                  <w:r>
                    <w:rPr>
                      <w:rStyle w:val="AnnotationSmallest"/>
                    </w:rPr>
                    <w:t>Do Not Use : This name should no longer be used when interacting with the person (i.e . in addition to no longer being used, the name should not be even mentioned when interacting with the person)</w:t>
                  </w:r>
                  <w:r>
                    <w:rPr>
                      <w:rStyle w:val="AnnotationSmallest"/>
                    </w:rPr>
                    <w:br/>
                  </w:r>
                  <w:r>
                    <w:rPr>
                      <w:rStyle w:val="AnnotationSmallest"/>
                    </w:rPr>
                    <w:br/>
                    <w:t>Note: applications are not required to compare names labeled "Do Not Use" and other names in order to eliminate name parts that are common between the other name and a name labeled "Do Not Use".</w:t>
                  </w:r>
                </w:p>
              </w:tc>
            </w:tr>
            <w:tr w:rsidR="00DE734D" w14:paraId="33D704AC" w14:textId="77777777" w:rsidTr="00DE734D">
              <w:tc>
                <w:tcPr>
                  <w:tcW w:w="0" w:type="auto"/>
                </w:tcPr>
                <w:p w14:paraId="15CA7EC8" w14:textId="77777777" w:rsidR="00DE734D" w:rsidRDefault="00DE734D" w:rsidP="00DE734D">
                  <w:pPr>
                    <w:spacing w:after="4"/>
                    <w:rPr>
                      <w:rStyle w:val="CodeSmaller"/>
                    </w:rPr>
                  </w:pPr>
                  <w:r>
                    <w:rPr>
                      <w:rStyle w:val="CodeSmaller"/>
                    </w:rPr>
                    <w:t>"M"</w:t>
                  </w:r>
                </w:p>
              </w:tc>
              <w:tc>
                <w:tcPr>
                  <w:tcW w:w="0" w:type="auto"/>
                </w:tcPr>
                <w:p w14:paraId="146E849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EE07435" w14:textId="77777777" w:rsidR="00DE734D" w:rsidRDefault="00DE734D" w:rsidP="00DE734D">
                  <w:pPr>
                    <w:spacing w:after="4"/>
                    <w:rPr>
                      <w:rStyle w:val="AnnotationSmallest"/>
                    </w:rPr>
                  </w:pPr>
                  <w:r>
                    <w:rPr>
                      <w:rStyle w:val="AnnotationSmallest"/>
                    </w:rPr>
                    <w:t>Maiden Name : A name used prior to marriage.</w:t>
                  </w:r>
                  <w:r>
                    <w:rPr>
                      <w:rStyle w:val="AnnotationSmallest"/>
                    </w:rPr>
                    <w:br/>
                  </w:r>
                  <w:r>
                    <w:rPr>
                      <w:rStyle w:val="AnnotationSmallest"/>
                    </w:rPr>
                    <w:br/>
                    <w:t>Note that marriage naming customs vary greatly around the world. This name use is for use by applications that collect and store "maiden" names. Though the concept of maiden name is often gender specific, the use of this term is not gender specific. The use of this term does not imply any particular history for a person's name, nor should the maiden name be determined algorithmically</w:t>
                  </w:r>
                </w:p>
              </w:tc>
            </w:tr>
            <w:tr w:rsidR="00DE734D" w14:paraId="143EC3C5" w14:textId="77777777" w:rsidTr="00DE734D">
              <w:tc>
                <w:tcPr>
                  <w:tcW w:w="0" w:type="auto"/>
                </w:tcPr>
                <w:p w14:paraId="5ADB1838" w14:textId="77777777" w:rsidR="00DE734D" w:rsidRDefault="00DE734D" w:rsidP="00DE734D">
                  <w:pPr>
                    <w:spacing w:after="4"/>
                    <w:rPr>
                      <w:rStyle w:val="CodeSmaller"/>
                    </w:rPr>
                  </w:pPr>
                  <w:r>
                    <w:rPr>
                      <w:rStyle w:val="CodeSmaller"/>
                    </w:rPr>
                    <w:t>"PHON"</w:t>
                  </w:r>
                </w:p>
              </w:tc>
              <w:tc>
                <w:tcPr>
                  <w:tcW w:w="0" w:type="auto"/>
                </w:tcPr>
                <w:p w14:paraId="223CFF1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134B5C" w14:textId="77777777" w:rsidR="00DE734D" w:rsidRDefault="00DE734D" w:rsidP="00DE734D">
                  <w:pPr>
                    <w:spacing w:after="4"/>
                    <w:rPr>
                      <w:rStyle w:val="AnnotationSmallest"/>
                    </w:rPr>
                  </w:pPr>
                  <w:r>
                    <w:rPr>
                      <w:rStyle w:val="AnnotationSmallest"/>
                    </w:rPr>
                    <w:t>Phonetic : The name as understood by the data enterer, i.e. a close approximation of a phonetic spelling of the name, not based on a phonetic algorithm.</w:t>
                  </w:r>
                </w:p>
              </w:tc>
            </w:tr>
            <w:tr w:rsidR="00DE734D" w14:paraId="1CDD954B" w14:textId="77777777" w:rsidTr="00DE734D">
              <w:tc>
                <w:tcPr>
                  <w:tcW w:w="0" w:type="auto"/>
                </w:tcPr>
                <w:p w14:paraId="46E90AA6" w14:textId="77777777" w:rsidR="00DE734D" w:rsidRDefault="00DE734D" w:rsidP="00DE734D">
                  <w:pPr>
                    <w:spacing w:after="4"/>
                    <w:rPr>
                      <w:rStyle w:val="CodeSmaller"/>
                    </w:rPr>
                  </w:pPr>
                  <w:r>
                    <w:rPr>
                      <w:rStyle w:val="CodeSmaller"/>
                    </w:rPr>
                    <w:t>"SRCH"</w:t>
                  </w:r>
                </w:p>
              </w:tc>
              <w:tc>
                <w:tcPr>
                  <w:tcW w:w="0" w:type="auto"/>
                </w:tcPr>
                <w:p w14:paraId="754A50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117C62" w14:textId="77777777" w:rsidR="00DE734D" w:rsidRDefault="00DE734D" w:rsidP="00DE734D">
                  <w:pPr>
                    <w:spacing w:after="4"/>
                    <w:rPr>
                      <w:rStyle w:val="AnnotationSmallest"/>
                    </w:rPr>
                  </w:pPr>
                  <w:r>
                    <w:rPr>
                      <w:rStyle w:val="AnnotationSmallest"/>
                    </w:rPr>
                    <w:t>Search Type Uses: A name intended for use in searching or matching</w:t>
                  </w:r>
                </w:p>
              </w:tc>
            </w:tr>
          </w:tbl>
          <w:p w14:paraId="7BB521FA" w14:textId="77777777" w:rsidR="00DE734D" w:rsidRDefault="00DE734D" w:rsidP="00DE734D">
            <w:pPr>
              <w:widowControl w:val="0"/>
            </w:pPr>
          </w:p>
        </w:tc>
      </w:tr>
    </w:tbl>
    <w:p w14:paraId="74CBCE7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9BCF829" w14:textId="77777777" w:rsidR="00DE734D" w:rsidRDefault="00DE734D" w:rsidP="00DE734D">
      <w:pPr>
        <w:rPr>
          <w:sz w:val="20"/>
          <w:szCs w:val="20"/>
        </w:rPr>
      </w:pPr>
      <w:r>
        <w:rPr>
          <w:sz w:val="20"/>
          <w:szCs w:val="20"/>
        </w:rPr>
        <w:t>A set of codes advising a system or user which name in a set of names to select for a given purpose.</w:t>
      </w:r>
      <w:r>
        <w:rPr>
          <w:sz w:val="20"/>
          <w:szCs w:val="20"/>
        </w:rPr>
        <w:br/>
      </w:r>
      <w:r>
        <w:rPr>
          <w:sz w:val="20"/>
          <w:szCs w:val="20"/>
        </w:rPr>
        <w:br/>
        <w:t>CodeSystem "EntityNameUseR2", OID: 2.16.840.1.113883.5.1120, Owner: HL7</w:t>
      </w:r>
    </w:p>
    <w:p w14:paraId="71890EA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498" w:name="b227"/>
      <w:bookmarkEnd w:id="4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977A1C" w14:textId="77777777" w:rsidTr="00DE734D">
        <w:trPr>
          <w:cantSplit/>
        </w:trPr>
        <w:tc>
          <w:tcPr>
            <w:tcW w:w="10234" w:type="dxa"/>
            <w:shd w:val="clear" w:color="auto" w:fill="F5F5F5"/>
            <w:vAlign w:val="center"/>
          </w:tcPr>
          <w:p w14:paraId="320389F0" w14:textId="77777777" w:rsidR="00DE734D" w:rsidRDefault="00DE734D" w:rsidP="00DE734D">
            <w:pPr>
              <w:pStyle w:val="DerivationTreeHeading"/>
              <w:spacing w:before="80"/>
            </w:pPr>
            <w:r>
              <w:t>Type Derivation Tree</w:t>
            </w:r>
          </w:p>
          <w:p w14:paraId="4CCF867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065771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9F29057" wp14:editId="19983A0A">
                  <wp:extent cx="142875" cy="133350"/>
                  <wp:effectExtent l="0" t="0" r="952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EntityNameUse</w:t>
            </w:r>
          </w:p>
        </w:tc>
      </w:tr>
    </w:tbl>
    <w:p w14:paraId="5134779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AC53ECD" w14:textId="77777777" w:rsidTr="00DE734D">
        <w:tc>
          <w:tcPr>
            <w:tcW w:w="0" w:type="auto"/>
            <w:tcBorders>
              <w:top w:val="nil"/>
              <w:left w:val="nil"/>
              <w:bottom w:val="nil"/>
              <w:right w:val="nil"/>
            </w:tcBorders>
          </w:tcPr>
          <w:p w14:paraId="64DB9EA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862A0F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2643B665" w14:textId="77777777" w:rsidTr="00DE734D">
        <w:tc>
          <w:tcPr>
            <w:tcW w:w="0" w:type="auto"/>
            <w:tcBorders>
              <w:top w:val="nil"/>
              <w:left w:val="nil"/>
              <w:bottom w:val="nil"/>
              <w:right w:val="nil"/>
            </w:tcBorders>
          </w:tcPr>
          <w:p w14:paraId="5C0724F9"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1D62382B" w14:textId="77777777" w:rsidTr="00DE734D">
              <w:tc>
                <w:tcPr>
                  <w:tcW w:w="0" w:type="auto"/>
                  <w:noWrap/>
                </w:tcPr>
                <w:p w14:paraId="192250E2"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541"/>
                    <w:gridCol w:w="141"/>
                    <w:gridCol w:w="7408"/>
                  </w:tblGrid>
                  <w:tr w:rsidR="00DE734D" w14:paraId="67AA6241" w14:textId="77777777" w:rsidTr="00DE734D">
                    <w:tc>
                      <w:tcPr>
                        <w:tcW w:w="0" w:type="auto"/>
                      </w:tcPr>
                      <w:p w14:paraId="54859B35" w14:textId="77777777" w:rsidR="00DE734D" w:rsidRDefault="00DE734D" w:rsidP="00DE734D">
                        <w:pPr>
                          <w:spacing w:after="4"/>
                          <w:rPr>
                            <w:rStyle w:val="CodeSmaller"/>
                          </w:rPr>
                        </w:pPr>
                        <w:r>
                          <w:rPr>
                            <w:rStyle w:val="CodeSmaller"/>
                          </w:rPr>
                          <w:t>"ABC"</w:t>
                        </w:r>
                      </w:p>
                    </w:tc>
                    <w:tc>
                      <w:tcPr>
                        <w:tcW w:w="0" w:type="auto"/>
                      </w:tcPr>
                      <w:p w14:paraId="24A0276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F15855F"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178EB016" w14:textId="77777777" w:rsidTr="00DE734D">
                    <w:tc>
                      <w:tcPr>
                        <w:tcW w:w="0" w:type="auto"/>
                      </w:tcPr>
                      <w:p w14:paraId="0E88422A" w14:textId="77777777" w:rsidR="00DE734D" w:rsidRDefault="00DE734D" w:rsidP="00DE734D">
                        <w:pPr>
                          <w:spacing w:after="4"/>
                          <w:rPr>
                            <w:rStyle w:val="CodeSmaller"/>
                          </w:rPr>
                        </w:pPr>
                        <w:r>
                          <w:rPr>
                            <w:rStyle w:val="CodeSmaller"/>
                          </w:rPr>
                          <w:t>"IDE"</w:t>
                        </w:r>
                      </w:p>
                    </w:tc>
                    <w:tc>
                      <w:tcPr>
                        <w:tcW w:w="0" w:type="auto"/>
                      </w:tcPr>
                      <w:p w14:paraId="1C5F03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284293" w14:textId="77777777" w:rsidR="00DE734D" w:rsidRDefault="00DE734D" w:rsidP="00DE734D">
                        <w:pPr>
                          <w:spacing w:after="4"/>
                          <w:rPr>
                            <w:rStyle w:val="AnnotationSmallest"/>
                          </w:rPr>
                        </w:pPr>
                        <w:r>
                          <w:rPr>
                            <w:rStyle w:val="AnnotationSmallest"/>
                          </w:rPr>
                          <w:t>Ideographic : Ideographic representation of name (e.g., Japanese kanji, Chinese characters)</w:t>
                        </w:r>
                      </w:p>
                    </w:tc>
                  </w:tr>
                  <w:tr w:rsidR="00DE734D" w14:paraId="4306A9C6" w14:textId="77777777" w:rsidTr="00DE734D">
                    <w:tc>
                      <w:tcPr>
                        <w:tcW w:w="0" w:type="auto"/>
                      </w:tcPr>
                      <w:p w14:paraId="5805F5B0" w14:textId="77777777" w:rsidR="00DE734D" w:rsidRDefault="00DE734D" w:rsidP="00DE734D">
                        <w:pPr>
                          <w:spacing w:after="4"/>
                          <w:rPr>
                            <w:rStyle w:val="CodeSmaller"/>
                          </w:rPr>
                        </w:pPr>
                        <w:r>
                          <w:rPr>
                            <w:rStyle w:val="CodeSmaller"/>
                          </w:rPr>
                          <w:t>"SYL"</w:t>
                        </w:r>
                      </w:p>
                    </w:tc>
                    <w:tc>
                      <w:tcPr>
                        <w:tcW w:w="0" w:type="auto"/>
                      </w:tcPr>
                      <w:p w14:paraId="77AF358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A57F05"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316ACAD0" w14:textId="77777777" w:rsidTr="00DE734D">
                    <w:tc>
                      <w:tcPr>
                        <w:tcW w:w="0" w:type="auto"/>
                      </w:tcPr>
                      <w:p w14:paraId="71ABEB4A" w14:textId="77777777" w:rsidR="00DE734D" w:rsidRDefault="00DE734D" w:rsidP="00DE734D">
                        <w:pPr>
                          <w:spacing w:after="4"/>
                          <w:rPr>
                            <w:rStyle w:val="CodeSmaller"/>
                          </w:rPr>
                        </w:pPr>
                        <w:r>
                          <w:rPr>
                            <w:rStyle w:val="CodeSmaller"/>
                          </w:rPr>
                          <w:t>"C"</w:t>
                        </w:r>
                      </w:p>
                    </w:tc>
                    <w:tc>
                      <w:tcPr>
                        <w:tcW w:w="0" w:type="auto"/>
                      </w:tcPr>
                      <w:p w14:paraId="6B6E785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0B37DD" w14:textId="77777777" w:rsidR="00DE734D" w:rsidRDefault="00DE734D" w:rsidP="00DE734D">
                        <w:pPr>
                          <w:spacing w:after="4"/>
                          <w:rPr>
                            <w:rStyle w:val="AnnotationSmallest"/>
                          </w:rPr>
                        </w:pPr>
                        <w:r>
                          <w:rPr>
                            <w:rStyle w:val="AnnotationSmallest"/>
                          </w:rPr>
                          <w:t>Customary : Known as/conventional/the one you normally use</w:t>
                        </w:r>
                      </w:p>
                    </w:tc>
                  </w:tr>
                  <w:tr w:rsidR="00DE734D" w14:paraId="06720F4F" w14:textId="77777777" w:rsidTr="00DE734D">
                    <w:tc>
                      <w:tcPr>
                        <w:tcW w:w="0" w:type="auto"/>
                      </w:tcPr>
                      <w:p w14:paraId="68F369DF" w14:textId="77777777" w:rsidR="00DE734D" w:rsidRDefault="00DE734D" w:rsidP="00DE734D">
                        <w:pPr>
                          <w:spacing w:after="4"/>
                          <w:rPr>
                            <w:rStyle w:val="CodeSmaller"/>
                          </w:rPr>
                        </w:pPr>
                        <w:r>
                          <w:rPr>
                            <w:rStyle w:val="CodeSmaller"/>
                          </w:rPr>
                          <w:t>"OR"</w:t>
                        </w:r>
                      </w:p>
                    </w:tc>
                    <w:tc>
                      <w:tcPr>
                        <w:tcW w:w="0" w:type="auto"/>
                      </w:tcPr>
                      <w:p w14:paraId="5D3187D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0346E23" w14:textId="77777777" w:rsidR="00DE734D" w:rsidRDefault="00DE734D" w:rsidP="00DE734D">
                        <w:pPr>
                          <w:spacing w:after="4"/>
                          <w:rPr>
                            <w:rStyle w:val="AnnotationSmallest"/>
                          </w:rPr>
                        </w:pPr>
                        <w:r>
                          <w:rPr>
                            <w:rStyle w:val="AnnotationSmallest"/>
                          </w:rPr>
                          <w:t>Official Registry Name : the formal name as registered in an official (government) registry, but which name might not be commonly used. May correspond to the concept of legal name</w:t>
                        </w:r>
                      </w:p>
                    </w:tc>
                  </w:tr>
                  <w:tr w:rsidR="00DE734D" w14:paraId="7255BC51" w14:textId="77777777" w:rsidTr="00DE734D">
                    <w:tc>
                      <w:tcPr>
                        <w:tcW w:w="0" w:type="auto"/>
                      </w:tcPr>
                      <w:p w14:paraId="60C1EDF6" w14:textId="77777777" w:rsidR="00DE734D" w:rsidRDefault="00DE734D" w:rsidP="00DE734D">
                        <w:pPr>
                          <w:spacing w:after="4"/>
                          <w:rPr>
                            <w:rStyle w:val="CodeSmaller"/>
                          </w:rPr>
                        </w:pPr>
                        <w:r>
                          <w:rPr>
                            <w:rStyle w:val="CodeSmaller"/>
                          </w:rPr>
                          <w:t>"T"</w:t>
                        </w:r>
                      </w:p>
                    </w:tc>
                    <w:tc>
                      <w:tcPr>
                        <w:tcW w:w="0" w:type="auto"/>
                      </w:tcPr>
                      <w:p w14:paraId="0AD2F34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CB9666" w14:textId="77777777" w:rsidR="00DE734D" w:rsidRDefault="00DE734D" w:rsidP="00DE734D">
                        <w:pPr>
                          <w:spacing w:after="4"/>
                          <w:rPr>
                            <w:rStyle w:val="AnnotationSmallest"/>
                          </w:rPr>
                        </w:pPr>
                        <w:r>
                          <w:rPr>
                            <w:rStyle w:val="AnnotationSmallest"/>
                          </w:rPr>
                          <w:t>Temporary : A temporary name. Note that a name valid time can provide more detailed information. This may also be used for temporary names assigned at birth or in emergency situations.</w:t>
                        </w:r>
                      </w:p>
                    </w:tc>
                  </w:tr>
                  <w:tr w:rsidR="00DE734D" w14:paraId="6D0CB5DB" w14:textId="77777777" w:rsidTr="00DE734D">
                    <w:tc>
                      <w:tcPr>
                        <w:tcW w:w="0" w:type="auto"/>
                      </w:tcPr>
                      <w:p w14:paraId="5E265387" w14:textId="77777777" w:rsidR="00DE734D" w:rsidRDefault="00DE734D" w:rsidP="00DE734D">
                        <w:pPr>
                          <w:spacing w:after="4"/>
                          <w:rPr>
                            <w:rStyle w:val="CodeSmaller"/>
                          </w:rPr>
                        </w:pPr>
                        <w:r>
                          <w:rPr>
                            <w:rStyle w:val="CodeSmaller"/>
                          </w:rPr>
                          <w:t>"I"</w:t>
                        </w:r>
                      </w:p>
                    </w:tc>
                    <w:tc>
                      <w:tcPr>
                        <w:tcW w:w="0" w:type="auto"/>
                      </w:tcPr>
                      <w:p w14:paraId="7F5F55A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765F24A" w14:textId="77777777" w:rsidR="00DE734D" w:rsidRDefault="00DE734D" w:rsidP="00DE734D">
                        <w:pPr>
                          <w:spacing w:after="4"/>
                          <w:rPr>
                            <w:rStyle w:val="AnnotationSmallest"/>
                          </w:rPr>
                        </w:pPr>
                        <w:r>
                          <w:rPr>
                            <w:rStyle w:val="AnnotationSmallest"/>
                          </w:rPr>
                          <w:t>Indigenous/Tribal: e.g. Chief Red Cloud</w:t>
                        </w:r>
                      </w:p>
                    </w:tc>
                  </w:tr>
                  <w:tr w:rsidR="00DE734D" w14:paraId="7EE238F7" w14:textId="77777777" w:rsidTr="00DE734D">
                    <w:tc>
                      <w:tcPr>
                        <w:tcW w:w="0" w:type="auto"/>
                      </w:tcPr>
                      <w:p w14:paraId="1BA97C82" w14:textId="77777777" w:rsidR="00DE734D" w:rsidRDefault="00DE734D" w:rsidP="00DE734D">
                        <w:pPr>
                          <w:spacing w:after="4"/>
                          <w:rPr>
                            <w:rStyle w:val="CodeSmaller"/>
                          </w:rPr>
                        </w:pPr>
                        <w:r>
                          <w:rPr>
                            <w:rStyle w:val="CodeSmaller"/>
                          </w:rPr>
                          <w:t>"P"</w:t>
                        </w:r>
                      </w:p>
                    </w:tc>
                    <w:tc>
                      <w:tcPr>
                        <w:tcW w:w="0" w:type="auto"/>
                      </w:tcPr>
                      <w:p w14:paraId="501A5B1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24A532" w14:textId="77777777" w:rsidR="00DE734D" w:rsidRDefault="00DE734D" w:rsidP="00DE734D">
                        <w:pPr>
                          <w:spacing w:after="4"/>
                          <w:rPr>
                            <w:rStyle w:val="AnnotationSmallest"/>
                          </w:rPr>
                        </w:pPr>
                        <w:r>
                          <w:rPr>
                            <w:rStyle w:val="AnnotationSmallest"/>
                          </w:rPr>
                          <w:t>Other/Pseudonym/Alias: A non-official name by which the person is sometimes known. (This may also be used to record informal names such as a nickname)</w:t>
                        </w:r>
                      </w:p>
                    </w:tc>
                  </w:tr>
                  <w:tr w:rsidR="00DE734D" w14:paraId="709D468C" w14:textId="77777777" w:rsidTr="00DE734D">
                    <w:tc>
                      <w:tcPr>
                        <w:tcW w:w="0" w:type="auto"/>
                      </w:tcPr>
                      <w:p w14:paraId="47B058B6" w14:textId="77777777" w:rsidR="00DE734D" w:rsidRDefault="00DE734D" w:rsidP="00DE734D">
                        <w:pPr>
                          <w:spacing w:after="4"/>
                          <w:rPr>
                            <w:rStyle w:val="CodeSmaller"/>
                          </w:rPr>
                        </w:pPr>
                        <w:r>
                          <w:rPr>
                            <w:rStyle w:val="CodeSmaller"/>
                          </w:rPr>
                          <w:t>"ANON"</w:t>
                        </w:r>
                      </w:p>
                    </w:tc>
                    <w:tc>
                      <w:tcPr>
                        <w:tcW w:w="0" w:type="auto"/>
                      </w:tcPr>
                      <w:p w14:paraId="5348170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FA9653B" w14:textId="77777777" w:rsidR="00DE734D" w:rsidRDefault="00DE734D" w:rsidP="00DE734D">
                        <w:pPr>
                          <w:spacing w:after="4"/>
                          <w:rPr>
                            <w:rStyle w:val="AnnotationSmallest"/>
                          </w:rPr>
                        </w:pPr>
                        <w:r>
                          <w:rPr>
                            <w:rStyle w:val="AnnotationSmallest"/>
                          </w:rPr>
                          <w:t>Anonymous : Anonymous assigned name (used to protect a person's identity for privacy reasons)</w:t>
                        </w:r>
                      </w:p>
                    </w:tc>
                  </w:tr>
                  <w:tr w:rsidR="00DE734D" w14:paraId="4AA46D51" w14:textId="77777777" w:rsidTr="00DE734D">
                    <w:tc>
                      <w:tcPr>
                        <w:tcW w:w="0" w:type="auto"/>
                      </w:tcPr>
                      <w:p w14:paraId="5CA858F3" w14:textId="77777777" w:rsidR="00DE734D" w:rsidRDefault="00DE734D" w:rsidP="00DE734D">
                        <w:pPr>
                          <w:spacing w:after="4"/>
                          <w:rPr>
                            <w:rStyle w:val="CodeSmaller"/>
                          </w:rPr>
                        </w:pPr>
                        <w:r>
                          <w:rPr>
                            <w:rStyle w:val="CodeSmaller"/>
                          </w:rPr>
                          <w:t>"A"</w:t>
                        </w:r>
                      </w:p>
                    </w:tc>
                    <w:tc>
                      <w:tcPr>
                        <w:tcW w:w="0" w:type="auto"/>
                      </w:tcPr>
                      <w:p w14:paraId="4169584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6CEBF3" w14:textId="77777777" w:rsidR="00DE734D" w:rsidRDefault="00DE734D" w:rsidP="00DE734D">
                        <w:pPr>
                          <w:spacing w:after="4"/>
                          <w:rPr>
                            <w:rStyle w:val="AnnotationSmallest"/>
                          </w:rPr>
                        </w:pPr>
                        <w:r>
                          <w:rPr>
                            <w:rStyle w:val="AnnotationSmallest"/>
                          </w:rPr>
                          <w:t>Business Name : A name used in a Professional or Business context .</w:t>
                        </w:r>
                        <w:r>
                          <w:rPr>
                            <w:rStyle w:val="AnnotationSmallest"/>
                          </w:rPr>
                          <w:br/>
                        </w:r>
                        <w:r>
                          <w:rPr>
                            <w:rStyle w:val="AnnotationSmallest"/>
                          </w:rPr>
                          <w:br/>
                          <w:t>Examples: Continuing to use a maiden name in a professional context, or using a stage performing name (some of these names are also pseudonyms)</w:t>
                        </w:r>
                      </w:p>
                    </w:tc>
                  </w:tr>
                  <w:tr w:rsidR="00DE734D" w14:paraId="6217CA99" w14:textId="77777777" w:rsidTr="00DE734D">
                    <w:tc>
                      <w:tcPr>
                        <w:tcW w:w="0" w:type="auto"/>
                      </w:tcPr>
                      <w:p w14:paraId="2102A46E" w14:textId="77777777" w:rsidR="00DE734D" w:rsidRDefault="00DE734D" w:rsidP="00DE734D">
                        <w:pPr>
                          <w:spacing w:after="4"/>
                          <w:rPr>
                            <w:rStyle w:val="CodeSmaller"/>
                          </w:rPr>
                        </w:pPr>
                        <w:r>
                          <w:rPr>
                            <w:rStyle w:val="CodeSmaller"/>
                          </w:rPr>
                          <w:t>"R"</w:t>
                        </w:r>
                      </w:p>
                    </w:tc>
                    <w:tc>
                      <w:tcPr>
                        <w:tcW w:w="0" w:type="auto"/>
                      </w:tcPr>
                      <w:p w14:paraId="7D6AD36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3CB5D1" w14:textId="77777777" w:rsidR="00DE734D" w:rsidRDefault="00DE734D" w:rsidP="00DE734D">
                        <w:pPr>
                          <w:spacing w:after="4"/>
                          <w:rPr>
                            <w:rStyle w:val="AnnotationSmallest"/>
                          </w:rPr>
                        </w:pPr>
                        <w:r>
                          <w:rPr>
                            <w:rStyle w:val="AnnotationSmallest"/>
                          </w:rPr>
                          <w:t>Religious : A name assumed as part of a religious vocation. e.g. Sister Mary Francis, Brother John</w:t>
                        </w:r>
                      </w:p>
                    </w:tc>
                  </w:tr>
                  <w:tr w:rsidR="00DE734D" w14:paraId="621FD673" w14:textId="77777777" w:rsidTr="00DE734D">
                    <w:tc>
                      <w:tcPr>
                        <w:tcW w:w="0" w:type="auto"/>
                      </w:tcPr>
                      <w:p w14:paraId="45C427D9" w14:textId="77777777" w:rsidR="00DE734D" w:rsidRDefault="00DE734D" w:rsidP="00DE734D">
                        <w:pPr>
                          <w:spacing w:after="4"/>
                          <w:rPr>
                            <w:rStyle w:val="CodeSmaller"/>
                          </w:rPr>
                        </w:pPr>
                        <w:r>
                          <w:rPr>
                            <w:rStyle w:val="CodeSmaller"/>
                          </w:rPr>
                          <w:t>"OLD"</w:t>
                        </w:r>
                      </w:p>
                    </w:tc>
                    <w:tc>
                      <w:tcPr>
                        <w:tcW w:w="0" w:type="auto"/>
                      </w:tcPr>
                      <w:p w14:paraId="113988A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3B1EF7" w14:textId="77777777" w:rsidR="00DE734D" w:rsidRDefault="00DE734D" w:rsidP="00DE734D">
                        <w:pPr>
                          <w:spacing w:after="4"/>
                          <w:rPr>
                            <w:rStyle w:val="AnnotationSmallest"/>
                          </w:rPr>
                        </w:pPr>
                        <w:r>
                          <w:rPr>
                            <w:rStyle w:val="AnnotationSmallest"/>
                          </w:rPr>
                          <w:t>No Longer in Use : This name is no longer in use (note: Names may also carry valid time ranges . This code is used to cover the situations where it is known that the name is no longer valid, but no particular time range for its use is known)</w:t>
                        </w:r>
                      </w:p>
                    </w:tc>
                  </w:tr>
                  <w:tr w:rsidR="00DE734D" w14:paraId="758997BF" w14:textId="77777777" w:rsidTr="00DE734D">
                    <w:tc>
                      <w:tcPr>
                        <w:tcW w:w="0" w:type="auto"/>
                      </w:tcPr>
                      <w:p w14:paraId="7A72E91E" w14:textId="77777777" w:rsidR="00DE734D" w:rsidRDefault="00DE734D" w:rsidP="00DE734D">
                        <w:pPr>
                          <w:spacing w:after="4"/>
                          <w:rPr>
                            <w:rStyle w:val="CodeSmaller"/>
                          </w:rPr>
                        </w:pPr>
                        <w:r>
                          <w:rPr>
                            <w:rStyle w:val="CodeSmaller"/>
                          </w:rPr>
                          <w:t>"DN"</w:t>
                        </w:r>
                      </w:p>
                    </w:tc>
                    <w:tc>
                      <w:tcPr>
                        <w:tcW w:w="0" w:type="auto"/>
                      </w:tcPr>
                      <w:p w14:paraId="256620F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A0B109F" w14:textId="77777777" w:rsidR="00DE734D" w:rsidRDefault="00DE734D" w:rsidP="00DE734D">
                        <w:pPr>
                          <w:spacing w:after="4"/>
                          <w:rPr>
                            <w:rStyle w:val="AnnotationSmallest"/>
                          </w:rPr>
                        </w:pPr>
                        <w:r>
                          <w:rPr>
                            <w:rStyle w:val="AnnotationSmallest"/>
                          </w:rPr>
                          <w:t>Do Not Use : This name should no longer be used when interacting with the person (i.e . in addition to no longer being used, the name should not be even mentioned when interacting with the person)</w:t>
                        </w:r>
                        <w:r>
                          <w:rPr>
                            <w:rStyle w:val="AnnotationSmallest"/>
                          </w:rPr>
                          <w:br/>
                        </w:r>
                        <w:r>
                          <w:rPr>
                            <w:rStyle w:val="AnnotationSmallest"/>
                          </w:rPr>
                          <w:br/>
                          <w:t>Note: applications are not required to compare names labeled "Do Not Use" and other names in order to eliminate name parts that are common between the other name and a name labeled "Do Not Use".</w:t>
                        </w:r>
                      </w:p>
                    </w:tc>
                  </w:tr>
                  <w:tr w:rsidR="00DE734D" w14:paraId="4EE8D518" w14:textId="77777777" w:rsidTr="00DE734D">
                    <w:tc>
                      <w:tcPr>
                        <w:tcW w:w="0" w:type="auto"/>
                      </w:tcPr>
                      <w:p w14:paraId="3A8F817C" w14:textId="77777777" w:rsidR="00DE734D" w:rsidRDefault="00DE734D" w:rsidP="00DE734D">
                        <w:pPr>
                          <w:spacing w:after="4"/>
                          <w:rPr>
                            <w:rStyle w:val="CodeSmaller"/>
                          </w:rPr>
                        </w:pPr>
                        <w:r>
                          <w:rPr>
                            <w:rStyle w:val="CodeSmaller"/>
                          </w:rPr>
                          <w:t>"M"</w:t>
                        </w:r>
                      </w:p>
                    </w:tc>
                    <w:tc>
                      <w:tcPr>
                        <w:tcW w:w="0" w:type="auto"/>
                      </w:tcPr>
                      <w:p w14:paraId="2E6738B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F7363E" w14:textId="77777777" w:rsidR="00DE734D" w:rsidRDefault="00DE734D" w:rsidP="00DE734D">
                        <w:pPr>
                          <w:spacing w:after="4"/>
                          <w:rPr>
                            <w:rStyle w:val="AnnotationSmallest"/>
                          </w:rPr>
                        </w:pPr>
                        <w:r>
                          <w:rPr>
                            <w:rStyle w:val="AnnotationSmallest"/>
                          </w:rPr>
                          <w:t>Maiden Name : A name used prior to marriage.</w:t>
                        </w:r>
                        <w:r>
                          <w:rPr>
                            <w:rStyle w:val="AnnotationSmallest"/>
                          </w:rPr>
                          <w:br/>
                        </w:r>
                        <w:r>
                          <w:rPr>
                            <w:rStyle w:val="AnnotationSmallest"/>
                          </w:rPr>
                          <w:br/>
                          <w:t>Note that marriage naming customs vary greatly around the world. This name use is for use by applications that collect and store "maiden" names. Though the concept of maiden name is often gender specific, the use of this term is not gender specific. The use of this term does not imply any particular history for a person's name, nor should the maiden name be determined algorithmically</w:t>
                        </w:r>
                      </w:p>
                    </w:tc>
                  </w:tr>
                  <w:tr w:rsidR="00DE734D" w14:paraId="5DC0B9DF" w14:textId="77777777" w:rsidTr="00DE734D">
                    <w:tc>
                      <w:tcPr>
                        <w:tcW w:w="0" w:type="auto"/>
                      </w:tcPr>
                      <w:p w14:paraId="5543DB20" w14:textId="77777777" w:rsidR="00DE734D" w:rsidRDefault="00DE734D" w:rsidP="00DE734D">
                        <w:pPr>
                          <w:spacing w:after="4"/>
                          <w:rPr>
                            <w:rStyle w:val="CodeSmaller"/>
                          </w:rPr>
                        </w:pPr>
                        <w:r>
                          <w:rPr>
                            <w:rStyle w:val="CodeSmaller"/>
                          </w:rPr>
                          <w:t>"PHON"</w:t>
                        </w:r>
                      </w:p>
                    </w:tc>
                    <w:tc>
                      <w:tcPr>
                        <w:tcW w:w="0" w:type="auto"/>
                      </w:tcPr>
                      <w:p w14:paraId="273A399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BF021B" w14:textId="77777777" w:rsidR="00DE734D" w:rsidRDefault="00DE734D" w:rsidP="00DE734D">
                        <w:pPr>
                          <w:spacing w:after="4"/>
                          <w:rPr>
                            <w:rStyle w:val="AnnotationSmallest"/>
                          </w:rPr>
                        </w:pPr>
                        <w:r>
                          <w:rPr>
                            <w:rStyle w:val="AnnotationSmallest"/>
                          </w:rPr>
                          <w:t>Phonetic : The name as understood by the data enterer, i.e. a close approximation of a phonetic spelling of the name, not based on a phonetic algorithm.</w:t>
                        </w:r>
                      </w:p>
                    </w:tc>
                  </w:tr>
                  <w:tr w:rsidR="00DE734D" w14:paraId="15C53293" w14:textId="77777777" w:rsidTr="00DE734D">
                    <w:tc>
                      <w:tcPr>
                        <w:tcW w:w="0" w:type="auto"/>
                      </w:tcPr>
                      <w:p w14:paraId="45A787CA" w14:textId="77777777" w:rsidR="00DE734D" w:rsidRDefault="00DE734D" w:rsidP="00DE734D">
                        <w:pPr>
                          <w:spacing w:after="4"/>
                          <w:rPr>
                            <w:rStyle w:val="CodeSmaller"/>
                          </w:rPr>
                        </w:pPr>
                        <w:r>
                          <w:rPr>
                            <w:rStyle w:val="CodeSmaller"/>
                          </w:rPr>
                          <w:t>"SRCH"</w:t>
                        </w:r>
                      </w:p>
                    </w:tc>
                    <w:tc>
                      <w:tcPr>
                        <w:tcW w:w="0" w:type="auto"/>
                      </w:tcPr>
                      <w:p w14:paraId="471119D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181AB3" w14:textId="77777777" w:rsidR="00DE734D" w:rsidRDefault="00DE734D" w:rsidP="00DE734D">
                        <w:pPr>
                          <w:spacing w:after="4"/>
                          <w:rPr>
                            <w:rStyle w:val="AnnotationSmallest"/>
                          </w:rPr>
                        </w:pPr>
                        <w:r>
                          <w:rPr>
                            <w:rStyle w:val="AnnotationSmallest"/>
                          </w:rPr>
                          <w:t>Search Type Uses: A name intended for use in searching or matching</w:t>
                        </w:r>
                      </w:p>
                    </w:tc>
                  </w:tr>
                </w:tbl>
                <w:p w14:paraId="4931FA75" w14:textId="77777777" w:rsidR="00DE734D" w:rsidRDefault="00DE734D" w:rsidP="00DE734D">
                  <w:pPr>
                    <w:widowControl w:val="0"/>
                  </w:pPr>
                </w:p>
              </w:tc>
            </w:tr>
          </w:tbl>
          <w:p w14:paraId="5C117F0B" w14:textId="77777777" w:rsidR="00DE734D" w:rsidRDefault="00DE734D" w:rsidP="00DE734D">
            <w:pPr>
              <w:widowControl w:val="0"/>
            </w:pPr>
          </w:p>
        </w:tc>
      </w:tr>
    </w:tbl>
    <w:p w14:paraId="0EB8FBA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499" w:name="b228"/>
      <w:bookmarkEnd w:id="499"/>
      <w:r>
        <w:rPr>
          <w:color w:val="000000"/>
        </w:rPr>
        <w:t xml:space="preserve">XML Source </w:t>
      </w:r>
      <w:r>
        <w:rPr>
          <w:rStyle w:val="NoteFont"/>
          <w:b w:val="0"/>
          <w:bCs w:val="0"/>
          <w:color w:val="000000"/>
        </w:rPr>
        <w:t>(w/o annotations (17))</w:t>
      </w:r>
    </w:p>
    <w:p w14:paraId="699B5A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29" w:history="1">
        <w:r>
          <w:rPr>
            <w:rStyle w:val="Underline"/>
            <w:rFonts w:ascii="Verdana" w:hAnsi="Verdana" w:cs="Verdana"/>
            <w:b/>
            <w:bCs/>
            <w:sz w:val="14"/>
            <w:szCs w:val="14"/>
          </w:rPr>
          <w:t>EntityNameUse</w:t>
        </w:r>
      </w:hyperlink>
      <w:r>
        <w:rPr>
          <w:rStyle w:val="XMLSourceMarkup"/>
          <w:rFonts w:ascii="Verdana" w:hAnsi="Verdana" w:cs="Verdana"/>
          <w:sz w:val="16"/>
          <w:szCs w:val="16"/>
        </w:rPr>
        <w:t>"&gt;</w:t>
      </w:r>
    </w:p>
    <w:p w14:paraId="07E65EB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BCBECB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BC</w:t>
      </w:r>
      <w:r>
        <w:rPr>
          <w:rStyle w:val="XMLSourceMarkup"/>
          <w:rFonts w:ascii="Verdana" w:hAnsi="Verdana" w:cs="Verdana"/>
          <w:sz w:val="16"/>
          <w:szCs w:val="16"/>
        </w:rPr>
        <w:t>"/&gt;</w:t>
      </w:r>
    </w:p>
    <w:p w14:paraId="494513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DE</w:t>
      </w:r>
      <w:r>
        <w:rPr>
          <w:rStyle w:val="XMLSourceMarkup"/>
          <w:rFonts w:ascii="Verdana" w:hAnsi="Verdana" w:cs="Verdana"/>
          <w:sz w:val="16"/>
          <w:szCs w:val="16"/>
        </w:rPr>
        <w:t>"/&gt;</w:t>
      </w:r>
    </w:p>
    <w:p w14:paraId="7A11B77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YL</w:t>
      </w:r>
      <w:r>
        <w:rPr>
          <w:rStyle w:val="XMLSourceMarkup"/>
          <w:rFonts w:ascii="Verdana" w:hAnsi="Verdana" w:cs="Verdana"/>
          <w:sz w:val="16"/>
          <w:szCs w:val="16"/>
        </w:rPr>
        <w:t>"/&gt;</w:t>
      </w:r>
    </w:p>
    <w:p w14:paraId="14B7DFE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w:t>
      </w:r>
      <w:r>
        <w:rPr>
          <w:rStyle w:val="XMLSourceMarkup"/>
          <w:rFonts w:ascii="Verdana" w:hAnsi="Verdana" w:cs="Verdana"/>
          <w:sz w:val="16"/>
          <w:szCs w:val="16"/>
        </w:rPr>
        <w:t>"/&gt;</w:t>
      </w:r>
    </w:p>
    <w:p w14:paraId="6D15065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R</w:t>
      </w:r>
      <w:r>
        <w:rPr>
          <w:rStyle w:val="XMLSourceMarkup"/>
          <w:rFonts w:ascii="Verdana" w:hAnsi="Verdana" w:cs="Verdana"/>
          <w:sz w:val="16"/>
          <w:szCs w:val="16"/>
        </w:rPr>
        <w:t>"/&gt;</w:t>
      </w:r>
    </w:p>
    <w:p w14:paraId="5AA03F1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w:t>
      </w:r>
      <w:r>
        <w:rPr>
          <w:rStyle w:val="XMLSourceMarkup"/>
          <w:rFonts w:ascii="Verdana" w:hAnsi="Verdana" w:cs="Verdana"/>
          <w:sz w:val="16"/>
          <w:szCs w:val="16"/>
        </w:rPr>
        <w:t>"/&gt;</w:t>
      </w:r>
    </w:p>
    <w:p w14:paraId="50A25F1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w:t>
      </w:r>
      <w:r>
        <w:rPr>
          <w:rStyle w:val="XMLSourceMarkup"/>
          <w:rFonts w:ascii="Verdana" w:hAnsi="Verdana" w:cs="Verdana"/>
          <w:sz w:val="16"/>
          <w:szCs w:val="16"/>
        </w:rPr>
        <w:t>"/&gt;</w:t>
      </w:r>
    </w:p>
    <w:p w14:paraId="002756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w:t>
      </w:r>
      <w:r>
        <w:rPr>
          <w:rStyle w:val="XMLSourceMarkup"/>
          <w:rFonts w:ascii="Verdana" w:hAnsi="Verdana" w:cs="Verdana"/>
          <w:sz w:val="16"/>
          <w:szCs w:val="16"/>
        </w:rPr>
        <w:t>"/&gt;</w:t>
      </w:r>
    </w:p>
    <w:p w14:paraId="002639A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NON</w:t>
      </w:r>
      <w:r>
        <w:rPr>
          <w:rStyle w:val="XMLSourceMarkup"/>
          <w:rFonts w:ascii="Verdana" w:hAnsi="Verdana" w:cs="Verdana"/>
          <w:sz w:val="16"/>
          <w:szCs w:val="16"/>
        </w:rPr>
        <w:t>"/&gt;</w:t>
      </w:r>
    </w:p>
    <w:p w14:paraId="557EEDF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w:t>
      </w:r>
      <w:r>
        <w:rPr>
          <w:rStyle w:val="XMLSourceMarkup"/>
          <w:rFonts w:ascii="Verdana" w:hAnsi="Verdana" w:cs="Verdana"/>
          <w:sz w:val="16"/>
          <w:szCs w:val="16"/>
        </w:rPr>
        <w:t>"/&gt;</w:t>
      </w:r>
    </w:p>
    <w:p w14:paraId="017D438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w:t>
      </w:r>
      <w:r>
        <w:rPr>
          <w:rStyle w:val="XMLSourceMarkup"/>
          <w:rFonts w:ascii="Verdana" w:hAnsi="Verdana" w:cs="Verdana"/>
          <w:sz w:val="16"/>
          <w:szCs w:val="16"/>
        </w:rPr>
        <w:t>"/&gt;</w:t>
      </w:r>
    </w:p>
    <w:p w14:paraId="3D94D94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LD</w:t>
      </w:r>
      <w:r>
        <w:rPr>
          <w:rStyle w:val="XMLSourceMarkup"/>
          <w:rFonts w:ascii="Verdana" w:hAnsi="Verdana" w:cs="Verdana"/>
          <w:sz w:val="16"/>
          <w:szCs w:val="16"/>
        </w:rPr>
        <w:t>"/&gt;</w:t>
      </w:r>
    </w:p>
    <w:p w14:paraId="126051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N</w:t>
      </w:r>
      <w:r>
        <w:rPr>
          <w:rStyle w:val="XMLSourceMarkup"/>
          <w:rFonts w:ascii="Verdana" w:hAnsi="Verdana" w:cs="Verdana"/>
          <w:sz w:val="16"/>
          <w:szCs w:val="16"/>
        </w:rPr>
        <w:t>"/&gt;</w:t>
      </w:r>
    </w:p>
    <w:p w14:paraId="14350F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w:t>
      </w:r>
      <w:r>
        <w:rPr>
          <w:rStyle w:val="XMLSourceMarkup"/>
          <w:rFonts w:ascii="Verdana" w:hAnsi="Verdana" w:cs="Verdana"/>
          <w:sz w:val="16"/>
          <w:szCs w:val="16"/>
        </w:rPr>
        <w:t>"/&gt;</w:t>
      </w:r>
    </w:p>
    <w:p w14:paraId="52931B4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ON</w:t>
      </w:r>
      <w:r>
        <w:rPr>
          <w:rStyle w:val="XMLSourceMarkup"/>
          <w:rFonts w:ascii="Verdana" w:hAnsi="Verdana" w:cs="Verdana"/>
          <w:sz w:val="16"/>
          <w:szCs w:val="16"/>
        </w:rPr>
        <w:t>"/&gt;</w:t>
      </w:r>
    </w:p>
    <w:p w14:paraId="7089E03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RCH</w:t>
      </w:r>
      <w:r>
        <w:rPr>
          <w:rStyle w:val="XMLSourceMarkup"/>
          <w:rFonts w:ascii="Verdana" w:hAnsi="Verdana" w:cs="Verdana"/>
          <w:sz w:val="16"/>
          <w:szCs w:val="16"/>
        </w:rPr>
        <w:t>"/&gt;</w:t>
      </w:r>
    </w:p>
    <w:p w14:paraId="746B4FA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53DBCA5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1EED54F" w14:textId="77777777" w:rsidR="00DE734D" w:rsidRDefault="00DE734D" w:rsidP="00DE734D">
      <w:pPr>
        <w:spacing w:after="400"/>
        <w:rPr>
          <w:rStyle w:val="XMLSourceMarkup"/>
          <w:rFonts w:ascii="Verdana" w:hAnsi="Verdana" w:cs="Verdana"/>
          <w:sz w:val="16"/>
          <w:szCs w:val="16"/>
        </w:rPr>
        <w:sectPr w:rsidR="00DE734D">
          <w:headerReference w:type="default" r:id="rId82"/>
          <w:type w:val="continuous"/>
          <w:pgSz w:w="11908" w:h="16833"/>
          <w:pgMar w:top="1137" w:right="849" w:bottom="1137" w:left="849" w:header="561" w:footer="720" w:gutter="0"/>
          <w:cols w:space="720"/>
          <w:noEndnote/>
        </w:sectPr>
      </w:pPr>
    </w:p>
    <w:p w14:paraId="3279FF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00" w:name="b232"/>
      <w:bookmarkEnd w:id="500"/>
      <w:r>
        <w:t>simpleType "dt:IntegrityCheckAlgorithm"</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0F5B233E" w14:textId="77777777" w:rsidTr="00DE734D">
        <w:trPr>
          <w:cantSplit/>
        </w:trPr>
        <w:tc>
          <w:tcPr>
            <w:tcW w:w="0" w:type="auto"/>
            <w:tcBorders>
              <w:top w:val="nil"/>
              <w:left w:val="nil"/>
              <w:bottom w:val="nil"/>
              <w:right w:val="nil"/>
            </w:tcBorders>
          </w:tcPr>
          <w:p w14:paraId="0D566B7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7652C23"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3663C3E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A7AFA1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C5F98F0" w14:textId="77777777" w:rsidR="00DE734D" w:rsidRDefault="00DE734D" w:rsidP="00DE734D">
            <w:pPr>
              <w:pStyle w:val="XMLRepHeading"/>
              <w:keepNext/>
              <w:spacing w:before="80"/>
              <w:rPr>
                <w:sz w:val="20"/>
                <w:szCs w:val="20"/>
              </w:rPr>
            </w:pPr>
            <w:r>
              <w:rPr>
                <w:sz w:val="20"/>
                <w:szCs w:val="20"/>
              </w:rPr>
              <w:t>Simple Content Model</w:t>
            </w:r>
          </w:p>
        </w:tc>
      </w:tr>
      <w:tr w:rsidR="00DE734D" w14:paraId="6C957E2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ADA1CF4"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E14886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549"/>
      </w:tblGrid>
      <w:tr w:rsidR="00DE734D" w14:paraId="50C6E2F2" w14:textId="77777777" w:rsidTr="00DE734D">
        <w:tc>
          <w:tcPr>
            <w:tcW w:w="0" w:type="auto"/>
            <w:tcBorders>
              <w:top w:val="nil"/>
              <w:left w:val="nil"/>
              <w:bottom w:val="nil"/>
              <w:right w:val="nil"/>
            </w:tcBorders>
          </w:tcPr>
          <w:p w14:paraId="34C1140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721"/>
              <w:gridCol w:w="171"/>
              <w:gridCol w:w="7657"/>
            </w:tblGrid>
            <w:tr w:rsidR="00DE734D" w14:paraId="47E56F4C" w14:textId="77777777" w:rsidTr="00DE734D">
              <w:tc>
                <w:tcPr>
                  <w:tcW w:w="0" w:type="auto"/>
                </w:tcPr>
                <w:p w14:paraId="6E2B51F9" w14:textId="77777777" w:rsidR="00DE734D" w:rsidRDefault="00DE734D" w:rsidP="00DE734D">
                  <w:pPr>
                    <w:spacing w:after="4"/>
                    <w:rPr>
                      <w:rStyle w:val="CodeSmaller"/>
                    </w:rPr>
                  </w:pPr>
                  <w:r>
                    <w:rPr>
                      <w:rStyle w:val="CodeSmaller"/>
                    </w:rPr>
                    <w:t>"SHA1"</w:t>
                  </w:r>
                </w:p>
              </w:tc>
              <w:tc>
                <w:tcPr>
                  <w:tcW w:w="0" w:type="auto"/>
                </w:tcPr>
                <w:p w14:paraId="0EF4A51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A6DF88F" w14:textId="77777777" w:rsidR="00DE734D" w:rsidRDefault="00DE734D" w:rsidP="00DE734D">
                  <w:pPr>
                    <w:spacing w:after="4"/>
                    <w:rPr>
                      <w:rStyle w:val="AnnotationSmallest"/>
                    </w:rPr>
                  </w:pPr>
                  <w:r>
                    <w:rPr>
                      <w:rStyle w:val="AnnotationSmallest"/>
                    </w:rPr>
                    <w:t>Secure Hash Algorithm - 1 : This algorithm is defined in FIPS PUB 180-1: Secure Hash Standard. As of April 17, 1995</w:t>
                  </w:r>
                </w:p>
              </w:tc>
            </w:tr>
            <w:tr w:rsidR="00DE734D" w14:paraId="466FEDFE" w14:textId="77777777" w:rsidTr="00DE734D">
              <w:tc>
                <w:tcPr>
                  <w:tcW w:w="0" w:type="auto"/>
                </w:tcPr>
                <w:p w14:paraId="47EB9F49" w14:textId="77777777" w:rsidR="00DE734D" w:rsidRDefault="00DE734D" w:rsidP="00DE734D">
                  <w:pPr>
                    <w:spacing w:after="4"/>
                    <w:rPr>
                      <w:rStyle w:val="CodeSmaller"/>
                    </w:rPr>
                  </w:pPr>
                  <w:r>
                    <w:rPr>
                      <w:rStyle w:val="CodeSmaller"/>
                    </w:rPr>
                    <w:t>"SHA256"</w:t>
                  </w:r>
                </w:p>
              </w:tc>
              <w:tc>
                <w:tcPr>
                  <w:tcW w:w="0" w:type="auto"/>
                </w:tcPr>
                <w:p w14:paraId="354A83D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6B0C486" w14:textId="77777777" w:rsidR="00DE734D" w:rsidRDefault="00DE734D" w:rsidP="00DE734D">
                  <w:pPr>
                    <w:spacing w:after="4"/>
                    <w:rPr>
                      <w:rStyle w:val="AnnotationSmallest"/>
                    </w:rPr>
                  </w:pPr>
                  <w:r>
                    <w:rPr>
                      <w:rStyle w:val="AnnotationSmallest"/>
                    </w:rPr>
                    <w:t>Secure Hash Algorithm - 256 : This algorithm is defined in FIPS PUB 180-2: Secure Hash Standard</w:t>
                  </w:r>
                </w:p>
              </w:tc>
            </w:tr>
          </w:tbl>
          <w:p w14:paraId="4F0A14A5" w14:textId="77777777" w:rsidR="00DE734D" w:rsidRDefault="00DE734D" w:rsidP="00DE734D">
            <w:pPr>
              <w:widowControl w:val="0"/>
            </w:pPr>
          </w:p>
        </w:tc>
      </w:tr>
    </w:tbl>
    <w:p w14:paraId="78FD32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476429E" w14:textId="77777777" w:rsidR="00DE734D" w:rsidRDefault="00DE734D" w:rsidP="00DE734D">
      <w:pPr>
        <w:rPr>
          <w:sz w:val="20"/>
          <w:szCs w:val="20"/>
        </w:rPr>
      </w:pPr>
      <w:r>
        <w:rPr>
          <w:sz w:val="20"/>
          <w:szCs w:val="20"/>
        </w:rPr>
        <w:t>The algorithm used to compute the integrityCheck value.</w:t>
      </w:r>
    </w:p>
    <w:p w14:paraId="67E660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1" w:name="b230"/>
      <w:bookmarkEnd w:id="50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037ED19" w14:textId="77777777" w:rsidTr="00DE734D">
        <w:trPr>
          <w:cantSplit/>
        </w:trPr>
        <w:tc>
          <w:tcPr>
            <w:tcW w:w="10234" w:type="dxa"/>
            <w:shd w:val="clear" w:color="auto" w:fill="F5F5F5"/>
            <w:vAlign w:val="center"/>
          </w:tcPr>
          <w:p w14:paraId="0C1F0AB4" w14:textId="77777777" w:rsidR="00DE734D" w:rsidRDefault="00DE734D" w:rsidP="00DE734D">
            <w:pPr>
              <w:pStyle w:val="DerivationTreeHeading"/>
              <w:spacing w:before="80"/>
            </w:pPr>
            <w:r>
              <w:t>Type Derivation Tree</w:t>
            </w:r>
          </w:p>
          <w:p w14:paraId="1DEA5E0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325123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FF762B4" wp14:editId="509281C2">
                  <wp:extent cx="142875" cy="133350"/>
                  <wp:effectExtent l="0" t="0" r="952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IntegrityCheckAlgorithm</w:t>
            </w:r>
          </w:p>
        </w:tc>
      </w:tr>
    </w:tbl>
    <w:p w14:paraId="7C8F7EE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79A9822A" w14:textId="77777777" w:rsidTr="00DE734D">
        <w:tc>
          <w:tcPr>
            <w:tcW w:w="0" w:type="auto"/>
            <w:tcBorders>
              <w:top w:val="nil"/>
              <w:left w:val="nil"/>
              <w:bottom w:val="nil"/>
              <w:right w:val="nil"/>
            </w:tcBorders>
          </w:tcPr>
          <w:p w14:paraId="2803F47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AC6DA1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275B1A3" w14:textId="77777777" w:rsidTr="00DE734D">
        <w:tc>
          <w:tcPr>
            <w:tcW w:w="0" w:type="auto"/>
            <w:tcBorders>
              <w:top w:val="nil"/>
              <w:left w:val="nil"/>
              <w:bottom w:val="nil"/>
              <w:right w:val="nil"/>
            </w:tcBorders>
          </w:tcPr>
          <w:p w14:paraId="76F36EFB"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3DB17BC8" w14:textId="77777777" w:rsidTr="00DE734D">
              <w:tc>
                <w:tcPr>
                  <w:tcW w:w="0" w:type="auto"/>
                  <w:noWrap/>
                </w:tcPr>
                <w:p w14:paraId="73F57869"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721"/>
                    <w:gridCol w:w="168"/>
                    <w:gridCol w:w="7201"/>
                  </w:tblGrid>
                  <w:tr w:rsidR="00DE734D" w14:paraId="1F6254C8" w14:textId="77777777" w:rsidTr="00DE734D">
                    <w:tc>
                      <w:tcPr>
                        <w:tcW w:w="0" w:type="auto"/>
                      </w:tcPr>
                      <w:p w14:paraId="2B193D45" w14:textId="77777777" w:rsidR="00DE734D" w:rsidRDefault="00DE734D" w:rsidP="00DE734D">
                        <w:pPr>
                          <w:spacing w:after="4"/>
                          <w:rPr>
                            <w:rStyle w:val="CodeSmaller"/>
                          </w:rPr>
                        </w:pPr>
                        <w:r>
                          <w:rPr>
                            <w:rStyle w:val="CodeSmaller"/>
                          </w:rPr>
                          <w:t>"SHA1"</w:t>
                        </w:r>
                      </w:p>
                    </w:tc>
                    <w:tc>
                      <w:tcPr>
                        <w:tcW w:w="0" w:type="auto"/>
                      </w:tcPr>
                      <w:p w14:paraId="025053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EAFF54C" w14:textId="77777777" w:rsidR="00DE734D" w:rsidRDefault="00DE734D" w:rsidP="00DE734D">
                        <w:pPr>
                          <w:spacing w:after="4"/>
                          <w:rPr>
                            <w:rStyle w:val="AnnotationSmallest"/>
                          </w:rPr>
                        </w:pPr>
                        <w:r>
                          <w:rPr>
                            <w:rStyle w:val="AnnotationSmallest"/>
                          </w:rPr>
                          <w:t>Secure Hash Algorithm - 1 : This algorithm is defined in FIPS PUB 180-1: Secure Hash Standard. As of April 17, 1995</w:t>
                        </w:r>
                      </w:p>
                    </w:tc>
                  </w:tr>
                  <w:tr w:rsidR="00DE734D" w14:paraId="424871CB" w14:textId="77777777" w:rsidTr="00DE734D">
                    <w:tc>
                      <w:tcPr>
                        <w:tcW w:w="0" w:type="auto"/>
                      </w:tcPr>
                      <w:p w14:paraId="1A5B43EA" w14:textId="77777777" w:rsidR="00DE734D" w:rsidRDefault="00DE734D" w:rsidP="00DE734D">
                        <w:pPr>
                          <w:spacing w:after="4"/>
                          <w:rPr>
                            <w:rStyle w:val="CodeSmaller"/>
                          </w:rPr>
                        </w:pPr>
                        <w:r>
                          <w:rPr>
                            <w:rStyle w:val="CodeSmaller"/>
                          </w:rPr>
                          <w:t>"SHA256"</w:t>
                        </w:r>
                      </w:p>
                    </w:tc>
                    <w:tc>
                      <w:tcPr>
                        <w:tcW w:w="0" w:type="auto"/>
                      </w:tcPr>
                      <w:p w14:paraId="3A4937E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F1A4B5" w14:textId="77777777" w:rsidR="00DE734D" w:rsidRDefault="00DE734D" w:rsidP="00DE734D">
                        <w:pPr>
                          <w:spacing w:after="4"/>
                          <w:rPr>
                            <w:rStyle w:val="AnnotationSmallest"/>
                          </w:rPr>
                        </w:pPr>
                        <w:r>
                          <w:rPr>
                            <w:rStyle w:val="AnnotationSmallest"/>
                          </w:rPr>
                          <w:t>Secure Hash Algorithm - 256 : This algorithm is defined in FIPS PUB 180-2: Secure Hash Standard</w:t>
                        </w:r>
                      </w:p>
                    </w:tc>
                  </w:tr>
                </w:tbl>
                <w:p w14:paraId="704261DE" w14:textId="77777777" w:rsidR="00DE734D" w:rsidRDefault="00DE734D" w:rsidP="00DE734D">
                  <w:pPr>
                    <w:widowControl w:val="0"/>
                  </w:pPr>
                </w:p>
              </w:tc>
            </w:tr>
          </w:tbl>
          <w:p w14:paraId="5CE6847E" w14:textId="77777777" w:rsidR="00DE734D" w:rsidRDefault="00DE734D" w:rsidP="00DE734D">
            <w:pPr>
              <w:widowControl w:val="0"/>
            </w:pPr>
          </w:p>
        </w:tc>
      </w:tr>
    </w:tbl>
    <w:p w14:paraId="482C883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2" w:name="b231"/>
      <w:bookmarkEnd w:id="502"/>
      <w:r>
        <w:rPr>
          <w:color w:val="000000"/>
        </w:rPr>
        <w:t xml:space="preserve">XML Source </w:t>
      </w:r>
      <w:r>
        <w:rPr>
          <w:rStyle w:val="NoteFont"/>
          <w:b w:val="0"/>
          <w:bCs w:val="0"/>
          <w:color w:val="000000"/>
        </w:rPr>
        <w:t>(w/o annotations (3))</w:t>
      </w:r>
    </w:p>
    <w:p w14:paraId="6F7283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32" w:history="1">
        <w:r>
          <w:rPr>
            <w:rStyle w:val="Underline"/>
            <w:rFonts w:ascii="Verdana" w:hAnsi="Verdana" w:cs="Verdana"/>
            <w:b/>
            <w:bCs/>
            <w:sz w:val="14"/>
            <w:szCs w:val="14"/>
          </w:rPr>
          <w:t>IntegrityCheckAlgorithm</w:t>
        </w:r>
      </w:hyperlink>
      <w:r>
        <w:rPr>
          <w:rStyle w:val="XMLSourceMarkup"/>
          <w:rFonts w:ascii="Verdana" w:hAnsi="Verdana" w:cs="Verdana"/>
          <w:sz w:val="16"/>
          <w:szCs w:val="16"/>
        </w:rPr>
        <w:t>"&gt;</w:t>
      </w:r>
    </w:p>
    <w:p w14:paraId="171FC72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9278FE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HA1</w:t>
      </w:r>
      <w:r>
        <w:rPr>
          <w:rStyle w:val="XMLSourceMarkup"/>
          <w:rFonts w:ascii="Verdana" w:hAnsi="Verdana" w:cs="Verdana"/>
          <w:sz w:val="16"/>
          <w:szCs w:val="16"/>
        </w:rPr>
        <w:t>"/&gt;</w:t>
      </w:r>
    </w:p>
    <w:p w14:paraId="3DC8C3B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HA256</w:t>
      </w:r>
      <w:r>
        <w:rPr>
          <w:rStyle w:val="XMLSourceMarkup"/>
          <w:rFonts w:ascii="Verdana" w:hAnsi="Verdana" w:cs="Verdana"/>
          <w:sz w:val="16"/>
          <w:szCs w:val="16"/>
        </w:rPr>
        <w:t>"/&gt;</w:t>
      </w:r>
    </w:p>
    <w:p w14:paraId="5A086C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103C956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F3CC212" w14:textId="77777777" w:rsidR="00DE734D" w:rsidRDefault="00DE734D" w:rsidP="00DE734D">
      <w:pPr>
        <w:spacing w:after="400"/>
        <w:rPr>
          <w:rStyle w:val="XMLSourceMarkup"/>
          <w:rFonts w:ascii="Verdana" w:hAnsi="Verdana" w:cs="Verdana"/>
          <w:sz w:val="16"/>
          <w:szCs w:val="16"/>
        </w:rPr>
        <w:sectPr w:rsidR="00DE734D">
          <w:headerReference w:type="default" r:id="rId83"/>
          <w:type w:val="continuous"/>
          <w:pgSz w:w="11908" w:h="16833"/>
          <w:pgMar w:top="1137" w:right="849" w:bottom="1137" w:left="849" w:header="561" w:footer="720" w:gutter="0"/>
          <w:cols w:space="720"/>
          <w:noEndnote/>
        </w:sectPr>
      </w:pPr>
    </w:p>
    <w:p w14:paraId="58EE201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03" w:name="b235"/>
      <w:bookmarkEnd w:id="503"/>
      <w:r>
        <w:t>simpleType "dt:Postal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D8E6CD4" w14:textId="77777777" w:rsidTr="00DE734D">
        <w:trPr>
          <w:cantSplit/>
        </w:trPr>
        <w:tc>
          <w:tcPr>
            <w:tcW w:w="0" w:type="auto"/>
            <w:tcBorders>
              <w:top w:val="nil"/>
              <w:left w:val="nil"/>
              <w:bottom w:val="nil"/>
              <w:right w:val="nil"/>
            </w:tcBorders>
          </w:tcPr>
          <w:p w14:paraId="42517CB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B29CC46"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7BF1BAD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63F729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39A6C75" w14:textId="77777777" w:rsidR="00DE734D" w:rsidRDefault="00DE734D" w:rsidP="00DE734D">
            <w:pPr>
              <w:pStyle w:val="XMLRepHeading"/>
              <w:keepNext/>
              <w:spacing w:before="80"/>
              <w:rPr>
                <w:sz w:val="20"/>
                <w:szCs w:val="20"/>
              </w:rPr>
            </w:pPr>
            <w:r>
              <w:rPr>
                <w:sz w:val="20"/>
                <w:szCs w:val="20"/>
              </w:rPr>
              <w:t>Simple Content Model</w:t>
            </w:r>
          </w:p>
        </w:tc>
      </w:tr>
      <w:tr w:rsidR="00DE734D" w14:paraId="50B547D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B1BB32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5911CE7"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7350AAA2" w14:textId="77777777" w:rsidTr="00DE734D">
        <w:tc>
          <w:tcPr>
            <w:tcW w:w="0" w:type="auto"/>
            <w:tcBorders>
              <w:top w:val="nil"/>
              <w:left w:val="nil"/>
              <w:bottom w:val="nil"/>
              <w:right w:val="nil"/>
            </w:tcBorders>
          </w:tcPr>
          <w:p w14:paraId="3B0EAD0C"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541"/>
              <w:gridCol w:w="147"/>
              <w:gridCol w:w="8360"/>
            </w:tblGrid>
            <w:tr w:rsidR="00DE734D" w14:paraId="7A535FD5" w14:textId="77777777" w:rsidTr="00DE734D">
              <w:tc>
                <w:tcPr>
                  <w:tcW w:w="0" w:type="auto"/>
                </w:tcPr>
                <w:p w14:paraId="3D118B1D" w14:textId="77777777" w:rsidR="00DE734D" w:rsidRDefault="00DE734D" w:rsidP="00DE734D">
                  <w:pPr>
                    <w:spacing w:after="4"/>
                    <w:rPr>
                      <w:rStyle w:val="CodeSmaller"/>
                    </w:rPr>
                  </w:pPr>
                  <w:r>
                    <w:rPr>
                      <w:rStyle w:val="CodeSmaller"/>
                    </w:rPr>
                    <w:t>"H"</w:t>
                  </w:r>
                </w:p>
              </w:tc>
              <w:tc>
                <w:tcPr>
                  <w:tcW w:w="0" w:type="auto"/>
                </w:tcPr>
                <w:p w14:paraId="6512A4A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42D789"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026C7405" w14:textId="77777777" w:rsidTr="00DE734D">
              <w:tc>
                <w:tcPr>
                  <w:tcW w:w="0" w:type="auto"/>
                </w:tcPr>
                <w:p w14:paraId="6B907001" w14:textId="77777777" w:rsidR="00DE734D" w:rsidRDefault="00DE734D" w:rsidP="00DE734D">
                  <w:pPr>
                    <w:spacing w:after="4"/>
                    <w:rPr>
                      <w:rStyle w:val="CodeSmaller"/>
                    </w:rPr>
                  </w:pPr>
                  <w:r>
                    <w:rPr>
                      <w:rStyle w:val="CodeSmaller"/>
                    </w:rPr>
                    <w:t>"HP"</w:t>
                  </w:r>
                </w:p>
              </w:tc>
              <w:tc>
                <w:tcPr>
                  <w:tcW w:w="0" w:type="auto"/>
                </w:tcPr>
                <w:p w14:paraId="1F25B9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49FC9B"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3A954BD5" w14:textId="77777777" w:rsidTr="00DE734D">
              <w:tc>
                <w:tcPr>
                  <w:tcW w:w="0" w:type="auto"/>
                </w:tcPr>
                <w:p w14:paraId="15AB8FA7" w14:textId="77777777" w:rsidR="00DE734D" w:rsidRDefault="00DE734D" w:rsidP="00DE734D">
                  <w:pPr>
                    <w:spacing w:after="4"/>
                    <w:rPr>
                      <w:rStyle w:val="CodeSmaller"/>
                    </w:rPr>
                  </w:pPr>
                  <w:r>
                    <w:rPr>
                      <w:rStyle w:val="CodeSmaller"/>
                    </w:rPr>
                    <w:t>"HV"</w:t>
                  </w:r>
                </w:p>
              </w:tc>
              <w:tc>
                <w:tcPr>
                  <w:tcW w:w="0" w:type="auto"/>
                </w:tcPr>
                <w:p w14:paraId="71B2B71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279BEA" w14:textId="77777777" w:rsidR="00DE734D" w:rsidRDefault="00DE734D" w:rsidP="00DE734D">
                  <w:pPr>
                    <w:spacing w:after="4"/>
                    <w:rPr>
                      <w:rStyle w:val="AnnotationSmallest"/>
                    </w:rPr>
                  </w:pPr>
                  <w:r>
                    <w:rPr>
                      <w:rStyle w:val="AnnotationSmallest"/>
                    </w:rPr>
                    <w:t>Vacation Home: A vacation home, to reach a person while on vacation.</w:t>
                  </w:r>
                </w:p>
              </w:tc>
            </w:tr>
            <w:tr w:rsidR="00DE734D" w14:paraId="3825109F" w14:textId="77777777" w:rsidTr="00DE734D">
              <w:tc>
                <w:tcPr>
                  <w:tcW w:w="0" w:type="auto"/>
                </w:tcPr>
                <w:p w14:paraId="0C8AEC8B" w14:textId="77777777" w:rsidR="00DE734D" w:rsidRDefault="00DE734D" w:rsidP="00DE734D">
                  <w:pPr>
                    <w:spacing w:after="4"/>
                    <w:rPr>
                      <w:rStyle w:val="CodeSmaller"/>
                    </w:rPr>
                  </w:pPr>
                  <w:r>
                    <w:rPr>
                      <w:rStyle w:val="CodeSmaller"/>
                    </w:rPr>
                    <w:t>"WP"</w:t>
                  </w:r>
                </w:p>
              </w:tc>
              <w:tc>
                <w:tcPr>
                  <w:tcW w:w="0" w:type="auto"/>
                </w:tcPr>
                <w:p w14:paraId="48A152E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F57F64"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344B65C4" w14:textId="77777777" w:rsidTr="00DE734D">
              <w:tc>
                <w:tcPr>
                  <w:tcW w:w="0" w:type="auto"/>
                </w:tcPr>
                <w:p w14:paraId="00FB6FD1" w14:textId="77777777" w:rsidR="00DE734D" w:rsidRDefault="00DE734D" w:rsidP="00DE734D">
                  <w:pPr>
                    <w:spacing w:after="4"/>
                    <w:rPr>
                      <w:rStyle w:val="CodeSmaller"/>
                    </w:rPr>
                  </w:pPr>
                  <w:r>
                    <w:rPr>
                      <w:rStyle w:val="CodeSmaller"/>
                    </w:rPr>
                    <w:t>"DIR"</w:t>
                  </w:r>
                </w:p>
              </w:tc>
              <w:tc>
                <w:tcPr>
                  <w:tcW w:w="0" w:type="auto"/>
                </w:tcPr>
                <w:p w14:paraId="48FD666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4EC0E8"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04306EA6" w14:textId="77777777" w:rsidTr="00DE734D">
              <w:tc>
                <w:tcPr>
                  <w:tcW w:w="0" w:type="auto"/>
                </w:tcPr>
                <w:p w14:paraId="4B8BCFBE" w14:textId="77777777" w:rsidR="00DE734D" w:rsidRDefault="00DE734D" w:rsidP="00DE734D">
                  <w:pPr>
                    <w:spacing w:after="4"/>
                    <w:rPr>
                      <w:rStyle w:val="CodeSmaller"/>
                    </w:rPr>
                  </w:pPr>
                  <w:r>
                    <w:rPr>
                      <w:rStyle w:val="CodeSmaller"/>
                    </w:rPr>
                    <w:t>"PUB"</w:t>
                  </w:r>
                </w:p>
              </w:tc>
              <w:tc>
                <w:tcPr>
                  <w:tcW w:w="0" w:type="auto"/>
                </w:tcPr>
                <w:p w14:paraId="4DAD871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5233EE4"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17A5AD4D" w14:textId="77777777" w:rsidTr="00DE734D">
              <w:tc>
                <w:tcPr>
                  <w:tcW w:w="0" w:type="auto"/>
                </w:tcPr>
                <w:p w14:paraId="51118429" w14:textId="77777777" w:rsidR="00DE734D" w:rsidRDefault="00DE734D" w:rsidP="00DE734D">
                  <w:pPr>
                    <w:spacing w:after="4"/>
                    <w:rPr>
                      <w:rStyle w:val="CodeSmaller"/>
                    </w:rPr>
                  </w:pPr>
                  <w:r>
                    <w:rPr>
                      <w:rStyle w:val="CodeSmaller"/>
                    </w:rPr>
                    <w:t>"BAD"</w:t>
                  </w:r>
                </w:p>
              </w:tc>
              <w:tc>
                <w:tcPr>
                  <w:tcW w:w="0" w:type="auto"/>
                </w:tcPr>
                <w:p w14:paraId="2807F90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E95D1B"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584D8994" w14:textId="77777777" w:rsidTr="00DE734D">
              <w:tc>
                <w:tcPr>
                  <w:tcW w:w="0" w:type="auto"/>
                </w:tcPr>
                <w:p w14:paraId="49F62A4E" w14:textId="77777777" w:rsidR="00DE734D" w:rsidRDefault="00DE734D" w:rsidP="00DE734D">
                  <w:pPr>
                    <w:spacing w:after="4"/>
                    <w:rPr>
                      <w:rStyle w:val="CodeSmaller"/>
                    </w:rPr>
                  </w:pPr>
                  <w:r>
                    <w:rPr>
                      <w:rStyle w:val="CodeSmaller"/>
                    </w:rPr>
                    <w:t>"PHYS"</w:t>
                  </w:r>
                </w:p>
              </w:tc>
              <w:tc>
                <w:tcPr>
                  <w:tcW w:w="0" w:type="auto"/>
                </w:tcPr>
                <w:p w14:paraId="03C1C92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4FB131" w14:textId="77777777" w:rsidR="00DE734D" w:rsidRDefault="00DE734D" w:rsidP="00DE734D">
                  <w:pPr>
                    <w:spacing w:after="4"/>
                    <w:rPr>
                      <w:rStyle w:val="AnnotationSmallest"/>
                    </w:rPr>
                  </w:pPr>
                  <w:r>
                    <w:rPr>
                      <w:rStyle w:val="AnnotationSmallest"/>
                    </w:rPr>
                    <w:t>Physical Visit Address: Used primarily to visit an address.</w:t>
                  </w:r>
                </w:p>
              </w:tc>
            </w:tr>
            <w:tr w:rsidR="00DE734D" w14:paraId="33C7829D" w14:textId="77777777" w:rsidTr="00DE734D">
              <w:tc>
                <w:tcPr>
                  <w:tcW w:w="0" w:type="auto"/>
                </w:tcPr>
                <w:p w14:paraId="31A3D85F" w14:textId="77777777" w:rsidR="00DE734D" w:rsidRDefault="00DE734D" w:rsidP="00DE734D">
                  <w:pPr>
                    <w:spacing w:after="4"/>
                    <w:rPr>
                      <w:rStyle w:val="CodeSmaller"/>
                    </w:rPr>
                  </w:pPr>
                  <w:r>
                    <w:rPr>
                      <w:rStyle w:val="CodeSmaller"/>
                    </w:rPr>
                    <w:t>"PST"</w:t>
                  </w:r>
                </w:p>
              </w:tc>
              <w:tc>
                <w:tcPr>
                  <w:tcW w:w="0" w:type="auto"/>
                </w:tcPr>
                <w:p w14:paraId="75B073A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D529269" w14:textId="77777777" w:rsidR="00DE734D" w:rsidRDefault="00DE734D" w:rsidP="00DE734D">
                  <w:pPr>
                    <w:spacing w:after="4"/>
                    <w:rPr>
                      <w:rStyle w:val="AnnotationSmallest"/>
                    </w:rPr>
                  </w:pPr>
                  <w:r>
                    <w:rPr>
                      <w:rStyle w:val="AnnotationSmallest"/>
                    </w:rPr>
                    <w:t>Postal Address: Used to send mail.</w:t>
                  </w:r>
                </w:p>
              </w:tc>
            </w:tr>
            <w:tr w:rsidR="00DE734D" w14:paraId="2EE286CA" w14:textId="77777777" w:rsidTr="00DE734D">
              <w:tc>
                <w:tcPr>
                  <w:tcW w:w="0" w:type="auto"/>
                </w:tcPr>
                <w:p w14:paraId="07EA8AEB" w14:textId="77777777" w:rsidR="00DE734D" w:rsidRDefault="00DE734D" w:rsidP="00DE734D">
                  <w:pPr>
                    <w:spacing w:after="4"/>
                    <w:rPr>
                      <w:rStyle w:val="CodeSmaller"/>
                    </w:rPr>
                  </w:pPr>
                  <w:r>
                    <w:rPr>
                      <w:rStyle w:val="CodeSmaller"/>
                    </w:rPr>
                    <w:t>"TMP"</w:t>
                  </w:r>
                </w:p>
              </w:tc>
              <w:tc>
                <w:tcPr>
                  <w:tcW w:w="0" w:type="auto"/>
                </w:tcPr>
                <w:p w14:paraId="4BE0109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DE96C09"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453B715D" w14:textId="77777777" w:rsidTr="00DE734D">
              <w:tc>
                <w:tcPr>
                  <w:tcW w:w="0" w:type="auto"/>
                </w:tcPr>
                <w:p w14:paraId="4359AE0D" w14:textId="77777777" w:rsidR="00DE734D" w:rsidRDefault="00DE734D" w:rsidP="00DE734D">
                  <w:pPr>
                    <w:spacing w:after="4"/>
                    <w:rPr>
                      <w:rStyle w:val="CodeSmaller"/>
                    </w:rPr>
                  </w:pPr>
                  <w:r>
                    <w:rPr>
                      <w:rStyle w:val="CodeSmaller"/>
                    </w:rPr>
                    <w:t>"ABC"</w:t>
                  </w:r>
                </w:p>
              </w:tc>
              <w:tc>
                <w:tcPr>
                  <w:tcW w:w="0" w:type="auto"/>
                </w:tcPr>
                <w:p w14:paraId="62770B2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F4B11E"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5AA99A25" w14:textId="77777777" w:rsidTr="00DE734D">
              <w:tc>
                <w:tcPr>
                  <w:tcW w:w="0" w:type="auto"/>
                </w:tcPr>
                <w:p w14:paraId="1478CFBC" w14:textId="77777777" w:rsidR="00DE734D" w:rsidRDefault="00DE734D" w:rsidP="00DE734D">
                  <w:pPr>
                    <w:spacing w:after="4"/>
                    <w:rPr>
                      <w:rStyle w:val="CodeSmaller"/>
                    </w:rPr>
                  </w:pPr>
                  <w:r>
                    <w:rPr>
                      <w:rStyle w:val="CodeSmaller"/>
                    </w:rPr>
                    <w:t>"IDE"</w:t>
                  </w:r>
                </w:p>
              </w:tc>
              <w:tc>
                <w:tcPr>
                  <w:tcW w:w="0" w:type="auto"/>
                </w:tcPr>
                <w:p w14:paraId="79C615B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3B228F" w14:textId="77777777" w:rsidR="00DE734D" w:rsidRDefault="00DE734D" w:rsidP="00DE734D">
                  <w:pPr>
                    <w:spacing w:after="4"/>
                    <w:rPr>
                      <w:rStyle w:val="AnnotationSmallest"/>
                    </w:rPr>
                  </w:pPr>
                  <w:r>
                    <w:rPr>
                      <w:rStyle w:val="AnnotationSmallest"/>
                    </w:rPr>
                    <w:t>Ideographic: Ideographic representation of name (e.g., Japanese kanji, Chinese characters)</w:t>
                  </w:r>
                </w:p>
              </w:tc>
            </w:tr>
            <w:tr w:rsidR="00DE734D" w14:paraId="4F13DB20" w14:textId="77777777" w:rsidTr="00DE734D">
              <w:tc>
                <w:tcPr>
                  <w:tcW w:w="0" w:type="auto"/>
                </w:tcPr>
                <w:p w14:paraId="378B613F" w14:textId="77777777" w:rsidR="00DE734D" w:rsidRDefault="00DE734D" w:rsidP="00DE734D">
                  <w:pPr>
                    <w:spacing w:after="4"/>
                    <w:rPr>
                      <w:rStyle w:val="CodeSmaller"/>
                    </w:rPr>
                  </w:pPr>
                  <w:r>
                    <w:rPr>
                      <w:rStyle w:val="CodeSmaller"/>
                    </w:rPr>
                    <w:t>"SYL"</w:t>
                  </w:r>
                </w:p>
              </w:tc>
              <w:tc>
                <w:tcPr>
                  <w:tcW w:w="0" w:type="auto"/>
                </w:tcPr>
                <w:p w14:paraId="791E85A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2F93FDE"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20B413D3" w14:textId="77777777" w:rsidTr="00DE734D">
              <w:tc>
                <w:tcPr>
                  <w:tcW w:w="0" w:type="auto"/>
                </w:tcPr>
                <w:p w14:paraId="47CA2C4C" w14:textId="77777777" w:rsidR="00DE734D" w:rsidRDefault="00DE734D" w:rsidP="00DE734D">
                  <w:pPr>
                    <w:spacing w:after="4"/>
                    <w:rPr>
                      <w:rStyle w:val="CodeSmaller"/>
                    </w:rPr>
                  </w:pPr>
                  <w:r>
                    <w:rPr>
                      <w:rStyle w:val="CodeSmaller"/>
                    </w:rPr>
                    <w:t>"SRCH"</w:t>
                  </w:r>
                </w:p>
              </w:tc>
              <w:tc>
                <w:tcPr>
                  <w:tcW w:w="0" w:type="auto"/>
                </w:tcPr>
                <w:p w14:paraId="3212390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21833B" w14:textId="77777777" w:rsidR="00DE734D" w:rsidRDefault="00DE734D" w:rsidP="00DE734D">
                  <w:pPr>
                    <w:spacing w:after="4"/>
                    <w:rPr>
                      <w:rStyle w:val="AnnotationSmallest"/>
                    </w:rPr>
                  </w:pPr>
                  <w:r>
                    <w:rPr>
                      <w:rStyle w:val="AnnotationSmallest"/>
                    </w:rPr>
                    <w:t>Search Type Uses: A name intended for use in searching or matching.</w:t>
                  </w:r>
                </w:p>
              </w:tc>
            </w:tr>
            <w:tr w:rsidR="00DE734D" w14:paraId="2D59FE8F" w14:textId="77777777" w:rsidTr="00DE734D">
              <w:tc>
                <w:tcPr>
                  <w:tcW w:w="0" w:type="auto"/>
                </w:tcPr>
                <w:p w14:paraId="376951A2" w14:textId="77777777" w:rsidR="00DE734D" w:rsidRDefault="00DE734D" w:rsidP="00DE734D">
                  <w:pPr>
                    <w:spacing w:after="4"/>
                    <w:rPr>
                      <w:rStyle w:val="CodeSmaller"/>
                    </w:rPr>
                  </w:pPr>
                  <w:r>
                    <w:rPr>
                      <w:rStyle w:val="CodeSmaller"/>
                    </w:rPr>
                    <w:t>"SNDX"</w:t>
                  </w:r>
                </w:p>
              </w:tc>
              <w:tc>
                <w:tcPr>
                  <w:tcW w:w="0" w:type="auto"/>
                </w:tcPr>
                <w:p w14:paraId="5E6D7CC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57EE34" w14:textId="77777777" w:rsidR="00DE734D" w:rsidRDefault="00DE734D" w:rsidP="00DE734D">
                  <w:pPr>
                    <w:spacing w:after="4"/>
                    <w:rPr>
                      <w:rStyle w:val="AnnotationSmallest"/>
                    </w:rPr>
                  </w:pPr>
                  <w:r>
                    <w:rPr>
                      <w:rStyle w:val="AnnotationSmallest"/>
                    </w:rPr>
                    <w:t>Soundex: An address spelled according to the SoundEx algorithm.</w:t>
                  </w:r>
                </w:p>
              </w:tc>
            </w:tr>
            <w:tr w:rsidR="00DE734D" w14:paraId="684BEB7E" w14:textId="77777777" w:rsidTr="00DE734D">
              <w:tc>
                <w:tcPr>
                  <w:tcW w:w="0" w:type="auto"/>
                </w:tcPr>
                <w:p w14:paraId="70877A3B" w14:textId="77777777" w:rsidR="00DE734D" w:rsidRDefault="00DE734D" w:rsidP="00DE734D">
                  <w:pPr>
                    <w:spacing w:after="4"/>
                    <w:rPr>
                      <w:rStyle w:val="CodeSmaller"/>
                    </w:rPr>
                  </w:pPr>
                  <w:r>
                    <w:rPr>
                      <w:rStyle w:val="CodeSmaller"/>
                    </w:rPr>
                    <w:t>"PHON"</w:t>
                  </w:r>
                </w:p>
              </w:tc>
              <w:tc>
                <w:tcPr>
                  <w:tcW w:w="0" w:type="auto"/>
                </w:tcPr>
                <w:p w14:paraId="186911D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1DD0D17" w14:textId="77777777" w:rsidR="00DE734D" w:rsidRDefault="00DE734D" w:rsidP="00DE734D">
                  <w:pPr>
                    <w:spacing w:after="4"/>
                    <w:rPr>
                      <w:rStyle w:val="AnnotationSmallest"/>
                    </w:rPr>
                  </w:pPr>
                  <w:r>
                    <w:rPr>
                      <w:rStyle w:val="AnnotationSmallest"/>
                    </w:rPr>
                    <w:t>Phonetic: The address as understood by the data enterer, i.e. a close approximation of a phonetic spelling of the address, not based on a phonetic algorithm.</w:t>
                  </w:r>
                </w:p>
              </w:tc>
            </w:tr>
          </w:tbl>
          <w:p w14:paraId="43962D32" w14:textId="77777777" w:rsidR="00DE734D" w:rsidRDefault="00DE734D" w:rsidP="00DE734D">
            <w:pPr>
              <w:widowControl w:val="0"/>
            </w:pPr>
          </w:p>
        </w:tc>
      </w:tr>
    </w:tbl>
    <w:p w14:paraId="78AEF00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A3B1B06" w14:textId="77777777" w:rsidR="00DE734D" w:rsidRDefault="00DE734D" w:rsidP="00DE734D">
      <w:pPr>
        <w:rPr>
          <w:sz w:val="20"/>
          <w:szCs w:val="20"/>
        </w:rPr>
      </w:pPr>
      <w:r>
        <w:rPr>
          <w:sz w:val="20"/>
          <w:szCs w:val="20"/>
        </w:rPr>
        <w:t>A set of codes advising a system or user which address in a set of like addresses to select for a given purpose.</w:t>
      </w:r>
      <w:r>
        <w:rPr>
          <w:sz w:val="20"/>
          <w:szCs w:val="20"/>
        </w:rPr>
        <w:br/>
      </w:r>
      <w:r>
        <w:rPr>
          <w:sz w:val="20"/>
          <w:szCs w:val="20"/>
        </w:rPr>
        <w:br/>
        <w:t>CodeSystem "PostalAddressUse", OID: 2.16.840.1.113883.5.1012, Owner: HL7</w:t>
      </w:r>
    </w:p>
    <w:p w14:paraId="7888B7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4" w:name="b233"/>
      <w:bookmarkEnd w:id="50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280B14D" w14:textId="77777777" w:rsidTr="00DE734D">
        <w:trPr>
          <w:cantSplit/>
        </w:trPr>
        <w:tc>
          <w:tcPr>
            <w:tcW w:w="10234" w:type="dxa"/>
            <w:shd w:val="clear" w:color="auto" w:fill="F5F5F5"/>
            <w:vAlign w:val="center"/>
          </w:tcPr>
          <w:p w14:paraId="2FEDFEEA" w14:textId="77777777" w:rsidR="00DE734D" w:rsidRDefault="00DE734D" w:rsidP="00DE734D">
            <w:pPr>
              <w:pStyle w:val="DerivationTreeHeading"/>
              <w:spacing w:before="80"/>
            </w:pPr>
            <w:r>
              <w:t>Type Derivation Tree</w:t>
            </w:r>
          </w:p>
          <w:p w14:paraId="585911FA"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C137BC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F88DEBF" wp14:editId="60D6151C">
                  <wp:extent cx="142875" cy="133350"/>
                  <wp:effectExtent l="0" t="0" r="952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PostalAddressUse</w:t>
            </w:r>
          </w:p>
        </w:tc>
      </w:tr>
    </w:tbl>
    <w:p w14:paraId="5E1EA45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7EDD2E00" w14:textId="77777777" w:rsidTr="00DE734D">
        <w:tc>
          <w:tcPr>
            <w:tcW w:w="0" w:type="auto"/>
            <w:tcBorders>
              <w:top w:val="nil"/>
              <w:left w:val="nil"/>
              <w:bottom w:val="nil"/>
              <w:right w:val="nil"/>
            </w:tcBorders>
          </w:tcPr>
          <w:p w14:paraId="5894C2B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DFE4656"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206FA386" w14:textId="77777777" w:rsidTr="00DE734D">
        <w:tc>
          <w:tcPr>
            <w:tcW w:w="0" w:type="auto"/>
            <w:tcBorders>
              <w:top w:val="nil"/>
              <w:left w:val="nil"/>
              <w:bottom w:val="nil"/>
              <w:right w:val="nil"/>
            </w:tcBorders>
          </w:tcPr>
          <w:p w14:paraId="063AB143"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7D7DF583" w14:textId="77777777" w:rsidTr="00DE734D">
              <w:tc>
                <w:tcPr>
                  <w:tcW w:w="0" w:type="auto"/>
                  <w:noWrap/>
                </w:tcPr>
                <w:p w14:paraId="14AF032D"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541"/>
                    <w:gridCol w:w="145"/>
                    <w:gridCol w:w="7404"/>
                  </w:tblGrid>
                  <w:tr w:rsidR="00DE734D" w14:paraId="27206AB1" w14:textId="77777777" w:rsidTr="00DE734D">
                    <w:tc>
                      <w:tcPr>
                        <w:tcW w:w="0" w:type="auto"/>
                      </w:tcPr>
                      <w:p w14:paraId="191992CB" w14:textId="77777777" w:rsidR="00DE734D" w:rsidRDefault="00DE734D" w:rsidP="00DE734D">
                        <w:pPr>
                          <w:spacing w:after="4"/>
                          <w:rPr>
                            <w:rStyle w:val="CodeSmaller"/>
                          </w:rPr>
                        </w:pPr>
                        <w:r>
                          <w:rPr>
                            <w:rStyle w:val="CodeSmaller"/>
                          </w:rPr>
                          <w:t>"H"</w:t>
                        </w:r>
                      </w:p>
                    </w:tc>
                    <w:tc>
                      <w:tcPr>
                        <w:tcW w:w="0" w:type="auto"/>
                      </w:tcPr>
                      <w:p w14:paraId="0521272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E6C500"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7DE65A7C" w14:textId="77777777" w:rsidTr="00DE734D">
                    <w:tc>
                      <w:tcPr>
                        <w:tcW w:w="0" w:type="auto"/>
                      </w:tcPr>
                      <w:p w14:paraId="21A9CC0A" w14:textId="77777777" w:rsidR="00DE734D" w:rsidRDefault="00DE734D" w:rsidP="00DE734D">
                        <w:pPr>
                          <w:spacing w:after="4"/>
                          <w:rPr>
                            <w:rStyle w:val="CodeSmaller"/>
                          </w:rPr>
                        </w:pPr>
                        <w:r>
                          <w:rPr>
                            <w:rStyle w:val="CodeSmaller"/>
                          </w:rPr>
                          <w:t>"HP"</w:t>
                        </w:r>
                      </w:p>
                    </w:tc>
                    <w:tc>
                      <w:tcPr>
                        <w:tcW w:w="0" w:type="auto"/>
                      </w:tcPr>
                      <w:p w14:paraId="0A0556E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9E3A966"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6098920B" w14:textId="77777777" w:rsidTr="00DE734D">
                    <w:tc>
                      <w:tcPr>
                        <w:tcW w:w="0" w:type="auto"/>
                      </w:tcPr>
                      <w:p w14:paraId="092A3C3D" w14:textId="77777777" w:rsidR="00DE734D" w:rsidRDefault="00DE734D" w:rsidP="00DE734D">
                        <w:pPr>
                          <w:spacing w:after="4"/>
                          <w:rPr>
                            <w:rStyle w:val="CodeSmaller"/>
                          </w:rPr>
                        </w:pPr>
                        <w:r>
                          <w:rPr>
                            <w:rStyle w:val="CodeSmaller"/>
                          </w:rPr>
                          <w:t>"HV"</w:t>
                        </w:r>
                      </w:p>
                    </w:tc>
                    <w:tc>
                      <w:tcPr>
                        <w:tcW w:w="0" w:type="auto"/>
                      </w:tcPr>
                      <w:p w14:paraId="3455A6E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4F1F032" w14:textId="77777777" w:rsidR="00DE734D" w:rsidRDefault="00DE734D" w:rsidP="00DE734D">
                        <w:pPr>
                          <w:spacing w:after="4"/>
                          <w:rPr>
                            <w:rStyle w:val="AnnotationSmallest"/>
                          </w:rPr>
                        </w:pPr>
                        <w:r>
                          <w:rPr>
                            <w:rStyle w:val="AnnotationSmallest"/>
                          </w:rPr>
                          <w:t>Vacation Home: A vacation home, to reach a person while on vacation.</w:t>
                        </w:r>
                      </w:p>
                    </w:tc>
                  </w:tr>
                  <w:tr w:rsidR="00DE734D" w14:paraId="6C6479F5" w14:textId="77777777" w:rsidTr="00DE734D">
                    <w:tc>
                      <w:tcPr>
                        <w:tcW w:w="0" w:type="auto"/>
                      </w:tcPr>
                      <w:p w14:paraId="58278EB4" w14:textId="77777777" w:rsidR="00DE734D" w:rsidRDefault="00DE734D" w:rsidP="00DE734D">
                        <w:pPr>
                          <w:spacing w:after="4"/>
                          <w:rPr>
                            <w:rStyle w:val="CodeSmaller"/>
                          </w:rPr>
                        </w:pPr>
                        <w:r>
                          <w:rPr>
                            <w:rStyle w:val="CodeSmaller"/>
                          </w:rPr>
                          <w:t>"WP"</w:t>
                        </w:r>
                      </w:p>
                    </w:tc>
                    <w:tc>
                      <w:tcPr>
                        <w:tcW w:w="0" w:type="auto"/>
                      </w:tcPr>
                      <w:p w14:paraId="009A800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22DA6CA"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6F94C6E0" w14:textId="77777777" w:rsidTr="00DE734D">
                    <w:tc>
                      <w:tcPr>
                        <w:tcW w:w="0" w:type="auto"/>
                      </w:tcPr>
                      <w:p w14:paraId="65A7AADB" w14:textId="77777777" w:rsidR="00DE734D" w:rsidRDefault="00DE734D" w:rsidP="00DE734D">
                        <w:pPr>
                          <w:spacing w:after="4"/>
                          <w:rPr>
                            <w:rStyle w:val="CodeSmaller"/>
                          </w:rPr>
                        </w:pPr>
                        <w:r>
                          <w:rPr>
                            <w:rStyle w:val="CodeSmaller"/>
                          </w:rPr>
                          <w:t>"DIR"</w:t>
                        </w:r>
                      </w:p>
                    </w:tc>
                    <w:tc>
                      <w:tcPr>
                        <w:tcW w:w="0" w:type="auto"/>
                      </w:tcPr>
                      <w:p w14:paraId="6C52815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385154"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16DD1414" w14:textId="77777777" w:rsidTr="00DE734D">
                    <w:tc>
                      <w:tcPr>
                        <w:tcW w:w="0" w:type="auto"/>
                      </w:tcPr>
                      <w:p w14:paraId="399E6487" w14:textId="77777777" w:rsidR="00DE734D" w:rsidRDefault="00DE734D" w:rsidP="00DE734D">
                        <w:pPr>
                          <w:spacing w:after="4"/>
                          <w:rPr>
                            <w:rStyle w:val="CodeSmaller"/>
                          </w:rPr>
                        </w:pPr>
                        <w:r>
                          <w:rPr>
                            <w:rStyle w:val="CodeSmaller"/>
                          </w:rPr>
                          <w:t>"PUB"</w:t>
                        </w:r>
                      </w:p>
                    </w:tc>
                    <w:tc>
                      <w:tcPr>
                        <w:tcW w:w="0" w:type="auto"/>
                      </w:tcPr>
                      <w:p w14:paraId="0C83714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9D694A"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185DF79E" w14:textId="77777777" w:rsidTr="00DE734D">
                    <w:tc>
                      <w:tcPr>
                        <w:tcW w:w="0" w:type="auto"/>
                      </w:tcPr>
                      <w:p w14:paraId="3A57EEBA" w14:textId="77777777" w:rsidR="00DE734D" w:rsidRDefault="00DE734D" w:rsidP="00DE734D">
                        <w:pPr>
                          <w:spacing w:after="4"/>
                          <w:rPr>
                            <w:rStyle w:val="CodeSmaller"/>
                          </w:rPr>
                        </w:pPr>
                        <w:r>
                          <w:rPr>
                            <w:rStyle w:val="CodeSmaller"/>
                          </w:rPr>
                          <w:t>"BAD"</w:t>
                        </w:r>
                      </w:p>
                    </w:tc>
                    <w:tc>
                      <w:tcPr>
                        <w:tcW w:w="0" w:type="auto"/>
                      </w:tcPr>
                      <w:p w14:paraId="5A6E168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634BC1"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35BEC638" w14:textId="77777777" w:rsidTr="00DE734D">
                    <w:tc>
                      <w:tcPr>
                        <w:tcW w:w="0" w:type="auto"/>
                      </w:tcPr>
                      <w:p w14:paraId="67F12D55" w14:textId="77777777" w:rsidR="00DE734D" w:rsidRDefault="00DE734D" w:rsidP="00DE734D">
                        <w:pPr>
                          <w:spacing w:after="4"/>
                          <w:rPr>
                            <w:rStyle w:val="CodeSmaller"/>
                          </w:rPr>
                        </w:pPr>
                        <w:r>
                          <w:rPr>
                            <w:rStyle w:val="CodeSmaller"/>
                          </w:rPr>
                          <w:t>"PHYS"</w:t>
                        </w:r>
                      </w:p>
                    </w:tc>
                    <w:tc>
                      <w:tcPr>
                        <w:tcW w:w="0" w:type="auto"/>
                      </w:tcPr>
                      <w:p w14:paraId="2A64F3E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DEE3045" w14:textId="77777777" w:rsidR="00DE734D" w:rsidRDefault="00DE734D" w:rsidP="00DE734D">
                        <w:pPr>
                          <w:spacing w:after="4"/>
                          <w:rPr>
                            <w:rStyle w:val="AnnotationSmallest"/>
                          </w:rPr>
                        </w:pPr>
                        <w:r>
                          <w:rPr>
                            <w:rStyle w:val="AnnotationSmallest"/>
                          </w:rPr>
                          <w:t>Physical Visit Address: Used primarily to visit an address.</w:t>
                        </w:r>
                      </w:p>
                    </w:tc>
                  </w:tr>
                  <w:tr w:rsidR="00DE734D" w14:paraId="6CE24A10" w14:textId="77777777" w:rsidTr="00DE734D">
                    <w:tc>
                      <w:tcPr>
                        <w:tcW w:w="0" w:type="auto"/>
                      </w:tcPr>
                      <w:p w14:paraId="72C7359F" w14:textId="77777777" w:rsidR="00DE734D" w:rsidRDefault="00DE734D" w:rsidP="00DE734D">
                        <w:pPr>
                          <w:spacing w:after="4"/>
                          <w:rPr>
                            <w:rStyle w:val="CodeSmaller"/>
                          </w:rPr>
                        </w:pPr>
                        <w:r>
                          <w:rPr>
                            <w:rStyle w:val="CodeSmaller"/>
                          </w:rPr>
                          <w:t>"PST"</w:t>
                        </w:r>
                      </w:p>
                    </w:tc>
                    <w:tc>
                      <w:tcPr>
                        <w:tcW w:w="0" w:type="auto"/>
                      </w:tcPr>
                      <w:p w14:paraId="5F61087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8E0F00" w14:textId="77777777" w:rsidR="00DE734D" w:rsidRDefault="00DE734D" w:rsidP="00DE734D">
                        <w:pPr>
                          <w:spacing w:after="4"/>
                          <w:rPr>
                            <w:rStyle w:val="AnnotationSmallest"/>
                          </w:rPr>
                        </w:pPr>
                        <w:r>
                          <w:rPr>
                            <w:rStyle w:val="AnnotationSmallest"/>
                          </w:rPr>
                          <w:t>Postal Address: Used to send mail.</w:t>
                        </w:r>
                      </w:p>
                    </w:tc>
                  </w:tr>
                  <w:tr w:rsidR="00DE734D" w14:paraId="3966D477" w14:textId="77777777" w:rsidTr="00DE734D">
                    <w:tc>
                      <w:tcPr>
                        <w:tcW w:w="0" w:type="auto"/>
                      </w:tcPr>
                      <w:p w14:paraId="40404A90" w14:textId="77777777" w:rsidR="00DE734D" w:rsidRDefault="00DE734D" w:rsidP="00DE734D">
                        <w:pPr>
                          <w:spacing w:after="4"/>
                          <w:rPr>
                            <w:rStyle w:val="CodeSmaller"/>
                          </w:rPr>
                        </w:pPr>
                        <w:r>
                          <w:rPr>
                            <w:rStyle w:val="CodeSmaller"/>
                          </w:rPr>
                          <w:t>"TMP"</w:t>
                        </w:r>
                      </w:p>
                    </w:tc>
                    <w:tc>
                      <w:tcPr>
                        <w:tcW w:w="0" w:type="auto"/>
                      </w:tcPr>
                      <w:p w14:paraId="7D794EC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D0FC2B"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0E990947" w14:textId="77777777" w:rsidTr="00DE734D">
                    <w:tc>
                      <w:tcPr>
                        <w:tcW w:w="0" w:type="auto"/>
                      </w:tcPr>
                      <w:p w14:paraId="38F1A0B6" w14:textId="77777777" w:rsidR="00DE734D" w:rsidRDefault="00DE734D" w:rsidP="00DE734D">
                        <w:pPr>
                          <w:spacing w:after="4"/>
                          <w:rPr>
                            <w:rStyle w:val="CodeSmaller"/>
                          </w:rPr>
                        </w:pPr>
                        <w:r>
                          <w:rPr>
                            <w:rStyle w:val="CodeSmaller"/>
                          </w:rPr>
                          <w:t>"ABC"</w:t>
                        </w:r>
                      </w:p>
                    </w:tc>
                    <w:tc>
                      <w:tcPr>
                        <w:tcW w:w="0" w:type="auto"/>
                      </w:tcPr>
                      <w:p w14:paraId="28AF4AE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D918CB" w14:textId="77777777" w:rsidR="00DE734D" w:rsidRDefault="00DE734D" w:rsidP="00DE734D">
                        <w:pPr>
                          <w:spacing w:after="4"/>
                          <w:rPr>
                            <w:rStyle w:val="AnnotationSmallest"/>
                          </w:rPr>
                        </w:pPr>
                        <w:r>
                          <w:rPr>
                            <w:rStyle w:val="AnnotationSmallest"/>
                          </w:rPr>
                          <w:t>Alphabetic: Alphabetic transcription of name (Japanese: romaji)</w:t>
                        </w:r>
                      </w:p>
                    </w:tc>
                  </w:tr>
                  <w:tr w:rsidR="00DE734D" w14:paraId="3105EDB9" w14:textId="77777777" w:rsidTr="00DE734D">
                    <w:tc>
                      <w:tcPr>
                        <w:tcW w:w="0" w:type="auto"/>
                      </w:tcPr>
                      <w:p w14:paraId="2005A0FE" w14:textId="77777777" w:rsidR="00DE734D" w:rsidRDefault="00DE734D" w:rsidP="00DE734D">
                        <w:pPr>
                          <w:spacing w:after="4"/>
                          <w:rPr>
                            <w:rStyle w:val="CodeSmaller"/>
                          </w:rPr>
                        </w:pPr>
                        <w:r>
                          <w:rPr>
                            <w:rStyle w:val="CodeSmaller"/>
                          </w:rPr>
                          <w:t>"IDE"</w:t>
                        </w:r>
                      </w:p>
                    </w:tc>
                    <w:tc>
                      <w:tcPr>
                        <w:tcW w:w="0" w:type="auto"/>
                      </w:tcPr>
                      <w:p w14:paraId="12FDEC9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26A3F2A" w14:textId="77777777" w:rsidR="00DE734D" w:rsidRDefault="00DE734D" w:rsidP="00DE734D">
                        <w:pPr>
                          <w:spacing w:after="4"/>
                          <w:rPr>
                            <w:rStyle w:val="AnnotationSmallest"/>
                          </w:rPr>
                        </w:pPr>
                        <w:r>
                          <w:rPr>
                            <w:rStyle w:val="AnnotationSmallest"/>
                          </w:rPr>
                          <w:t>Ideographic: Ideographic representation of name (e.g., Japanese kanji, Chinese characters)</w:t>
                        </w:r>
                      </w:p>
                    </w:tc>
                  </w:tr>
                  <w:tr w:rsidR="00DE734D" w14:paraId="5DFAD838" w14:textId="77777777" w:rsidTr="00DE734D">
                    <w:tc>
                      <w:tcPr>
                        <w:tcW w:w="0" w:type="auto"/>
                      </w:tcPr>
                      <w:p w14:paraId="4B7DA647" w14:textId="77777777" w:rsidR="00DE734D" w:rsidRDefault="00DE734D" w:rsidP="00DE734D">
                        <w:pPr>
                          <w:spacing w:after="4"/>
                          <w:rPr>
                            <w:rStyle w:val="CodeSmaller"/>
                          </w:rPr>
                        </w:pPr>
                        <w:r>
                          <w:rPr>
                            <w:rStyle w:val="CodeSmaller"/>
                          </w:rPr>
                          <w:t>"SYL"</w:t>
                        </w:r>
                      </w:p>
                    </w:tc>
                    <w:tc>
                      <w:tcPr>
                        <w:tcW w:w="0" w:type="auto"/>
                      </w:tcPr>
                      <w:p w14:paraId="2E60C3F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14BA4B7" w14:textId="77777777" w:rsidR="00DE734D" w:rsidRDefault="00DE734D" w:rsidP="00DE734D">
                        <w:pPr>
                          <w:spacing w:after="4"/>
                          <w:rPr>
                            <w:rStyle w:val="AnnotationSmallest"/>
                          </w:rPr>
                        </w:pPr>
                        <w:r>
                          <w:rPr>
                            <w:rStyle w:val="AnnotationSmallest"/>
                          </w:rPr>
                          <w:t>Syllabic: Syllabic transcription of name (e.g., Japanese kana, Korean hangul)</w:t>
                        </w:r>
                      </w:p>
                    </w:tc>
                  </w:tr>
                  <w:tr w:rsidR="00DE734D" w14:paraId="31A2DB2F" w14:textId="77777777" w:rsidTr="00DE734D">
                    <w:tc>
                      <w:tcPr>
                        <w:tcW w:w="0" w:type="auto"/>
                      </w:tcPr>
                      <w:p w14:paraId="7B45D114" w14:textId="77777777" w:rsidR="00DE734D" w:rsidRDefault="00DE734D" w:rsidP="00DE734D">
                        <w:pPr>
                          <w:spacing w:after="4"/>
                          <w:rPr>
                            <w:rStyle w:val="CodeSmaller"/>
                          </w:rPr>
                        </w:pPr>
                        <w:r>
                          <w:rPr>
                            <w:rStyle w:val="CodeSmaller"/>
                          </w:rPr>
                          <w:t>"SRCH"</w:t>
                        </w:r>
                      </w:p>
                    </w:tc>
                    <w:tc>
                      <w:tcPr>
                        <w:tcW w:w="0" w:type="auto"/>
                      </w:tcPr>
                      <w:p w14:paraId="4072EC5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E0C99A" w14:textId="77777777" w:rsidR="00DE734D" w:rsidRDefault="00DE734D" w:rsidP="00DE734D">
                        <w:pPr>
                          <w:spacing w:after="4"/>
                          <w:rPr>
                            <w:rStyle w:val="AnnotationSmallest"/>
                          </w:rPr>
                        </w:pPr>
                        <w:r>
                          <w:rPr>
                            <w:rStyle w:val="AnnotationSmallest"/>
                          </w:rPr>
                          <w:t>Search Type Uses: A name intended for use in searching or matching.</w:t>
                        </w:r>
                      </w:p>
                    </w:tc>
                  </w:tr>
                  <w:tr w:rsidR="00DE734D" w14:paraId="23C262A4" w14:textId="77777777" w:rsidTr="00DE734D">
                    <w:tc>
                      <w:tcPr>
                        <w:tcW w:w="0" w:type="auto"/>
                      </w:tcPr>
                      <w:p w14:paraId="4FBF636E" w14:textId="77777777" w:rsidR="00DE734D" w:rsidRDefault="00DE734D" w:rsidP="00DE734D">
                        <w:pPr>
                          <w:spacing w:after="4"/>
                          <w:rPr>
                            <w:rStyle w:val="CodeSmaller"/>
                          </w:rPr>
                        </w:pPr>
                        <w:r>
                          <w:rPr>
                            <w:rStyle w:val="CodeSmaller"/>
                          </w:rPr>
                          <w:t>"SNDX"</w:t>
                        </w:r>
                      </w:p>
                    </w:tc>
                    <w:tc>
                      <w:tcPr>
                        <w:tcW w:w="0" w:type="auto"/>
                      </w:tcPr>
                      <w:p w14:paraId="7C56462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4CD51A8" w14:textId="77777777" w:rsidR="00DE734D" w:rsidRDefault="00DE734D" w:rsidP="00DE734D">
                        <w:pPr>
                          <w:spacing w:after="4"/>
                          <w:rPr>
                            <w:rStyle w:val="AnnotationSmallest"/>
                          </w:rPr>
                        </w:pPr>
                        <w:r>
                          <w:rPr>
                            <w:rStyle w:val="AnnotationSmallest"/>
                          </w:rPr>
                          <w:t>Soundex: An address spelled according to the SoundEx algorithm.</w:t>
                        </w:r>
                      </w:p>
                    </w:tc>
                  </w:tr>
                  <w:tr w:rsidR="00DE734D" w14:paraId="6D9501C1" w14:textId="77777777" w:rsidTr="00DE734D">
                    <w:tc>
                      <w:tcPr>
                        <w:tcW w:w="0" w:type="auto"/>
                      </w:tcPr>
                      <w:p w14:paraId="734EE16D" w14:textId="77777777" w:rsidR="00DE734D" w:rsidRDefault="00DE734D" w:rsidP="00DE734D">
                        <w:pPr>
                          <w:spacing w:after="4"/>
                          <w:rPr>
                            <w:rStyle w:val="CodeSmaller"/>
                          </w:rPr>
                        </w:pPr>
                        <w:r>
                          <w:rPr>
                            <w:rStyle w:val="CodeSmaller"/>
                          </w:rPr>
                          <w:t>"PHON"</w:t>
                        </w:r>
                      </w:p>
                    </w:tc>
                    <w:tc>
                      <w:tcPr>
                        <w:tcW w:w="0" w:type="auto"/>
                      </w:tcPr>
                      <w:p w14:paraId="342B071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1BCA864" w14:textId="77777777" w:rsidR="00DE734D" w:rsidRDefault="00DE734D" w:rsidP="00DE734D">
                        <w:pPr>
                          <w:spacing w:after="4"/>
                          <w:rPr>
                            <w:rStyle w:val="AnnotationSmallest"/>
                          </w:rPr>
                        </w:pPr>
                        <w:r>
                          <w:rPr>
                            <w:rStyle w:val="AnnotationSmallest"/>
                          </w:rPr>
                          <w:t>Phonetic: The address as understood by the data enterer, i.e. a close approximation of a phonetic spelling of the address, not based on a phonetic algorithm.</w:t>
                        </w:r>
                      </w:p>
                    </w:tc>
                  </w:tr>
                </w:tbl>
                <w:p w14:paraId="08714C04" w14:textId="77777777" w:rsidR="00DE734D" w:rsidRDefault="00DE734D" w:rsidP="00DE734D">
                  <w:pPr>
                    <w:widowControl w:val="0"/>
                  </w:pPr>
                </w:p>
              </w:tc>
            </w:tr>
          </w:tbl>
          <w:p w14:paraId="6440AE67" w14:textId="77777777" w:rsidR="00DE734D" w:rsidRDefault="00DE734D" w:rsidP="00DE734D">
            <w:pPr>
              <w:widowControl w:val="0"/>
            </w:pPr>
          </w:p>
        </w:tc>
      </w:tr>
    </w:tbl>
    <w:p w14:paraId="75E11A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05" w:name="b234"/>
      <w:bookmarkEnd w:id="505"/>
      <w:r>
        <w:rPr>
          <w:color w:val="000000"/>
        </w:rPr>
        <w:t xml:space="preserve">XML Source </w:t>
      </w:r>
      <w:r>
        <w:rPr>
          <w:rStyle w:val="NoteFont"/>
          <w:b w:val="0"/>
          <w:bCs w:val="0"/>
          <w:color w:val="000000"/>
        </w:rPr>
        <w:t>(w/o annotations (17))</w:t>
      </w:r>
    </w:p>
    <w:p w14:paraId="57B164C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35" w:history="1">
        <w:r>
          <w:rPr>
            <w:rStyle w:val="Underline"/>
            <w:rFonts w:ascii="Verdana" w:hAnsi="Verdana" w:cs="Verdana"/>
            <w:b/>
            <w:bCs/>
            <w:sz w:val="14"/>
            <w:szCs w:val="14"/>
          </w:rPr>
          <w:t>PostalAddressUse</w:t>
        </w:r>
      </w:hyperlink>
      <w:r>
        <w:rPr>
          <w:rStyle w:val="XMLSourceMarkup"/>
          <w:rFonts w:ascii="Verdana" w:hAnsi="Verdana" w:cs="Verdana"/>
          <w:sz w:val="16"/>
          <w:szCs w:val="16"/>
        </w:rPr>
        <w:t>"&gt;</w:t>
      </w:r>
    </w:p>
    <w:p w14:paraId="4B73EA1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8E8D00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w:t>
      </w:r>
      <w:r>
        <w:rPr>
          <w:rStyle w:val="XMLSourceMarkup"/>
          <w:rFonts w:ascii="Verdana" w:hAnsi="Verdana" w:cs="Verdana"/>
          <w:sz w:val="16"/>
          <w:szCs w:val="16"/>
        </w:rPr>
        <w:t>"/&gt;</w:t>
      </w:r>
    </w:p>
    <w:p w14:paraId="568225B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P</w:t>
      </w:r>
      <w:r>
        <w:rPr>
          <w:rStyle w:val="XMLSourceMarkup"/>
          <w:rFonts w:ascii="Verdana" w:hAnsi="Verdana" w:cs="Verdana"/>
          <w:sz w:val="16"/>
          <w:szCs w:val="16"/>
        </w:rPr>
        <w:t>"/&gt;</w:t>
      </w:r>
    </w:p>
    <w:p w14:paraId="59EDB0A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V</w:t>
      </w:r>
      <w:r>
        <w:rPr>
          <w:rStyle w:val="XMLSourceMarkup"/>
          <w:rFonts w:ascii="Verdana" w:hAnsi="Verdana" w:cs="Verdana"/>
          <w:sz w:val="16"/>
          <w:szCs w:val="16"/>
        </w:rPr>
        <w:t>"/&gt;</w:t>
      </w:r>
    </w:p>
    <w:p w14:paraId="0E9EC1F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P</w:t>
      </w:r>
      <w:r>
        <w:rPr>
          <w:rStyle w:val="XMLSourceMarkup"/>
          <w:rFonts w:ascii="Verdana" w:hAnsi="Verdana" w:cs="Verdana"/>
          <w:sz w:val="16"/>
          <w:szCs w:val="16"/>
        </w:rPr>
        <w:t>"/&gt;</w:t>
      </w:r>
    </w:p>
    <w:p w14:paraId="7B8435F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R</w:t>
      </w:r>
      <w:r>
        <w:rPr>
          <w:rStyle w:val="XMLSourceMarkup"/>
          <w:rFonts w:ascii="Verdana" w:hAnsi="Verdana" w:cs="Verdana"/>
          <w:sz w:val="16"/>
          <w:szCs w:val="16"/>
        </w:rPr>
        <w:t>"/&gt;</w:t>
      </w:r>
    </w:p>
    <w:p w14:paraId="1A17FE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UB</w:t>
      </w:r>
      <w:r>
        <w:rPr>
          <w:rStyle w:val="XMLSourceMarkup"/>
          <w:rFonts w:ascii="Verdana" w:hAnsi="Verdana" w:cs="Verdana"/>
          <w:sz w:val="16"/>
          <w:szCs w:val="16"/>
        </w:rPr>
        <w:t>"/&gt;</w:t>
      </w:r>
    </w:p>
    <w:p w14:paraId="257E16E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AD</w:t>
      </w:r>
      <w:r>
        <w:rPr>
          <w:rStyle w:val="XMLSourceMarkup"/>
          <w:rFonts w:ascii="Verdana" w:hAnsi="Verdana" w:cs="Verdana"/>
          <w:sz w:val="16"/>
          <w:szCs w:val="16"/>
        </w:rPr>
        <w:t>"/&gt;</w:t>
      </w:r>
    </w:p>
    <w:p w14:paraId="714081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YS</w:t>
      </w:r>
      <w:r>
        <w:rPr>
          <w:rStyle w:val="XMLSourceMarkup"/>
          <w:rFonts w:ascii="Verdana" w:hAnsi="Verdana" w:cs="Verdana"/>
          <w:sz w:val="16"/>
          <w:szCs w:val="16"/>
        </w:rPr>
        <w:t>"/&gt;</w:t>
      </w:r>
    </w:p>
    <w:p w14:paraId="52A62B6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ST</w:t>
      </w:r>
      <w:r>
        <w:rPr>
          <w:rStyle w:val="XMLSourceMarkup"/>
          <w:rFonts w:ascii="Verdana" w:hAnsi="Verdana" w:cs="Verdana"/>
          <w:sz w:val="16"/>
          <w:szCs w:val="16"/>
        </w:rPr>
        <w:t>"/&gt;</w:t>
      </w:r>
    </w:p>
    <w:p w14:paraId="4BDBB7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MP</w:t>
      </w:r>
      <w:r>
        <w:rPr>
          <w:rStyle w:val="XMLSourceMarkup"/>
          <w:rFonts w:ascii="Verdana" w:hAnsi="Verdana" w:cs="Verdana"/>
          <w:sz w:val="16"/>
          <w:szCs w:val="16"/>
        </w:rPr>
        <w:t>"/&gt;</w:t>
      </w:r>
    </w:p>
    <w:p w14:paraId="4712123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BC</w:t>
      </w:r>
      <w:r>
        <w:rPr>
          <w:rStyle w:val="XMLSourceMarkup"/>
          <w:rFonts w:ascii="Verdana" w:hAnsi="Verdana" w:cs="Verdana"/>
          <w:sz w:val="16"/>
          <w:szCs w:val="16"/>
        </w:rPr>
        <w:t>"/&gt;</w:t>
      </w:r>
    </w:p>
    <w:p w14:paraId="1B521E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DE</w:t>
      </w:r>
      <w:r>
        <w:rPr>
          <w:rStyle w:val="XMLSourceMarkup"/>
          <w:rFonts w:ascii="Verdana" w:hAnsi="Verdana" w:cs="Verdana"/>
          <w:sz w:val="16"/>
          <w:szCs w:val="16"/>
        </w:rPr>
        <w:t>"/&gt;</w:t>
      </w:r>
    </w:p>
    <w:p w14:paraId="385D704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YL</w:t>
      </w:r>
      <w:r>
        <w:rPr>
          <w:rStyle w:val="XMLSourceMarkup"/>
          <w:rFonts w:ascii="Verdana" w:hAnsi="Verdana" w:cs="Verdana"/>
          <w:sz w:val="16"/>
          <w:szCs w:val="16"/>
        </w:rPr>
        <w:t>"/&gt;</w:t>
      </w:r>
    </w:p>
    <w:p w14:paraId="73A947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RCH</w:t>
      </w:r>
      <w:r>
        <w:rPr>
          <w:rStyle w:val="XMLSourceMarkup"/>
          <w:rFonts w:ascii="Verdana" w:hAnsi="Verdana" w:cs="Verdana"/>
          <w:sz w:val="16"/>
          <w:szCs w:val="16"/>
        </w:rPr>
        <w:t>"/&gt;</w:t>
      </w:r>
    </w:p>
    <w:p w14:paraId="401F85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NDX</w:t>
      </w:r>
      <w:r>
        <w:rPr>
          <w:rStyle w:val="XMLSourceMarkup"/>
          <w:rFonts w:ascii="Verdana" w:hAnsi="Verdana" w:cs="Verdana"/>
          <w:sz w:val="16"/>
          <w:szCs w:val="16"/>
        </w:rPr>
        <w:t>"/&gt;</w:t>
      </w:r>
    </w:p>
    <w:p w14:paraId="144971A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ON</w:t>
      </w:r>
      <w:r>
        <w:rPr>
          <w:rStyle w:val="XMLSourceMarkup"/>
          <w:rFonts w:ascii="Verdana" w:hAnsi="Verdana" w:cs="Verdana"/>
          <w:sz w:val="16"/>
          <w:szCs w:val="16"/>
        </w:rPr>
        <w:t>"/&gt;</w:t>
      </w:r>
    </w:p>
    <w:p w14:paraId="609AD5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EEE762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D378DFD" w14:textId="77777777" w:rsidR="00DE734D" w:rsidRDefault="00DE734D" w:rsidP="00DE734D">
      <w:pPr>
        <w:spacing w:after="400"/>
        <w:rPr>
          <w:rStyle w:val="XMLSourceMarkup"/>
          <w:rFonts w:ascii="Verdana" w:hAnsi="Verdana" w:cs="Verdana"/>
          <w:sz w:val="16"/>
          <w:szCs w:val="16"/>
        </w:rPr>
        <w:sectPr w:rsidR="00DE734D">
          <w:headerReference w:type="default" r:id="rId84"/>
          <w:type w:val="continuous"/>
          <w:pgSz w:w="11908" w:h="16833"/>
          <w:pgMar w:top="1137" w:right="849" w:bottom="1137" w:left="849" w:header="561" w:footer="720" w:gutter="0"/>
          <w:cols w:space="720"/>
          <w:noEndnote/>
        </w:sectPr>
      </w:pPr>
    </w:p>
    <w:p w14:paraId="274ED1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06" w:name="b238"/>
      <w:bookmarkEnd w:id="506"/>
      <w:r>
        <w:t>simpleType "dt:set_EntityNamePartQualifier"</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43EAF75E" w14:textId="77777777" w:rsidTr="00DE734D">
        <w:trPr>
          <w:cantSplit/>
        </w:trPr>
        <w:tc>
          <w:tcPr>
            <w:tcW w:w="0" w:type="auto"/>
            <w:tcBorders>
              <w:top w:val="nil"/>
              <w:left w:val="nil"/>
              <w:bottom w:val="nil"/>
              <w:right w:val="nil"/>
            </w:tcBorders>
          </w:tcPr>
          <w:p w14:paraId="15D6ED6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15E2629"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2820B06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D485EA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91B7446" w14:textId="77777777" w:rsidR="00DE734D" w:rsidRDefault="00DE734D" w:rsidP="00DE734D">
            <w:pPr>
              <w:pStyle w:val="XMLRepHeading"/>
              <w:keepNext/>
              <w:spacing w:before="80"/>
              <w:rPr>
                <w:sz w:val="20"/>
                <w:szCs w:val="20"/>
              </w:rPr>
            </w:pPr>
            <w:r>
              <w:rPr>
                <w:sz w:val="20"/>
                <w:szCs w:val="20"/>
              </w:rPr>
              <w:t>Simple Content Model</w:t>
            </w:r>
          </w:p>
        </w:tc>
      </w:tr>
      <w:tr w:rsidR="00DE734D" w14:paraId="7B2844D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C63C924" w14:textId="77777777" w:rsidR="00DE734D" w:rsidRDefault="00DE734D" w:rsidP="00DE734D">
            <w:pPr>
              <w:spacing w:before="80" w:after="80"/>
              <w:rPr>
                <w:rStyle w:val="XMLRepValue"/>
              </w:rPr>
            </w:pPr>
            <w:r>
              <w:rPr>
                <w:rStyle w:val="XMLRepValue"/>
                <w:i/>
                <w:iCs/>
              </w:rPr>
              <w:t>list of</w:t>
            </w:r>
            <w:r>
              <w:rPr>
                <w:rStyle w:val="XMLRepValue"/>
              </w:rPr>
              <w:t xml:space="preserve"> ("LS" | "AC" | "NB" | "PR" | "HON" | "BR" | "AD" | "SP" | "MID" | "CL" | "IN" | "PFX" | "SFX")</w:t>
            </w:r>
          </w:p>
        </w:tc>
      </w:tr>
    </w:tbl>
    <w:p w14:paraId="52E4DE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7" w:name="b236"/>
      <w:bookmarkEnd w:id="5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9424AC9" w14:textId="77777777" w:rsidTr="00DE734D">
        <w:trPr>
          <w:cantSplit/>
        </w:trPr>
        <w:tc>
          <w:tcPr>
            <w:tcW w:w="10234" w:type="dxa"/>
            <w:shd w:val="clear" w:color="auto" w:fill="F5F5F5"/>
            <w:vAlign w:val="center"/>
          </w:tcPr>
          <w:p w14:paraId="31385639" w14:textId="77777777" w:rsidR="00DE734D" w:rsidRDefault="00DE734D" w:rsidP="00DE734D">
            <w:pPr>
              <w:pStyle w:val="DerivationTreeHeading"/>
              <w:spacing w:before="80"/>
            </w:pPr>
            <w:r>
              <w:t>Type Derivation Tree</w:t>
            </w:r>
          </w:p>
          <w:p w14:paraId="5950A95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67E3AC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FF4B734" wp14:editId="3A250C2D">
                  <wp:extent cx="142875" cy="133350"/>
                  <wp:effectExtent l="0" t="0" r="952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23" w:history="1">
              <w:r>
                <w:rPr>
                  <w:rFonts w:ascii="Courier New" w:hAnsi="Courier New" w:cs="Courier New"/>
                  <w:color w:val="0000FF"/>
                  <w:sz w:val="18"/>
                  <w:szCs w:val="18"/>
                </w:rPr>
                <w:t>dt:EntityNamePartQualifier</w:t>
              </w:r>
            </w:hyperlink>
            <w:r>
              <w:rPr>
                <w:rStyle w:val="PageNumberSmall"/>
              </w:rPr>
              <w:t xml:space="preserve"> [</w:t>
            </w:r>
            <w:r>
              <w:rPr>
                <w:rStyle w:val="PageNumberSmall"/>
              </w:rPr>
              <w:fldChar w:fldCharType="begin"/>
            </w:r>
            <w:r>
              <w:rPr>
                <w:rStyle w:val="PageNumberSmall"/>
              </w:rPr>
              <w:instrText>PAGEREF b223</w:instrText>
            </w:r>
            <w:r>
              <w:rPr>
                <w:rStyle w:val="PageNumberSmall"/>
              </w:rPr>
              <w:fldChar w:fldCharType="separate"/>
            </w:r>
            <w:r w:rsidR="00D4155B">
              <w:rPr>
                <w:rStyle w:val="PageNumberSmall"/>
                <w:noProof/>
              </w:rPr>
              <w:t>134</w:t>
            </w:r>
            <w:r>
              <w:rPr>
                <w:rStyle w:val="PageNumberSmall"/>
              </w:rPr>
              <w:fldChar w:fldCharType="end"/>
            </w:r>
            <w:r>
              <w:rPr>
                <w:rStyle w:val="PageNumberSmall"/>
              </w:rPr>
              <w:t>]</w:t>
            </w:r>
            <w:r>
              <w:rPr>
                <w:rStyle w:val="DerivationTreeType"/>
              </w:rPr>
              <w:t xml:space="preserve"> </w:t>
            </w:r>
            <w:r>
              <w:rPr>
                <w:rStyle w:val="DerivationTreeMethod"/>
              </w:rPr>
              <w:t>(list)</w:t>
            </w:r>
          </w:p>
          <w:p w14:paraId="33A12CD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50DC5C" wp14:editId="4B22903C">
                  <wp:extent cx="142875" cy="133350"/>
                  <wp:effectExtent l="0" t="0" r="952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EntityNamePartQualifier</w:t>
            </w:r>
          </w:p>
        </w:tc>
      </w:tr>
    </w:tbl>
    <w:p w14:paraId="0F3BE59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841"/>
      </w:tblGrid>
      <w:tr w:rsidR="00DE734D" w14:paraId="70492EE4" w14:textId="77777777" w:rsidTr="00DE734D">
        <w:tc>
          <w:tcPr>
            <w:tcW w:w="0" w:type="auto"/>
            <w:tcBorders>
              <w:top w:val="nil"/>
              <w:left w:val="nil"/>
              <w:bottom w:val="nil"/>
              <w:right w:val="nil"/>
            </w:tcBorders>
          </w:tcPr>
          <w:p w14:paraId="07E3091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BE0F5F9"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23" w:history="1">
              <w:r>
                <w:rPr>
                  <w:rStyle w:val="CodeSmaller"/>
                  <w:color w:val="0000FF"/>
                </w:rPr>
                <w:t>dt:EntityNamePartQualifier</w:t>
              </w:r>
            </w:hyperlink>
          </w:p>
        </w:tc>
      </w:tr>
    </w:tbl>
    <w:p w14:paraId="4298CE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08" w:name="b237"/>
      <w:bookmarkEnd w:id="508"/>
      <w:r>
        <w:rPr>
          <w:color w:val="000000"/>
        </w:rPr>
        <w:t>XML Source</w:t>
      </w:r>
    </w:p>
    <w:p w14:paraId="7B2682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38" w:history="1">
        <w:r>
          <w:rPr>
            <w:rStyle w:val="Underline"/>
            <w:rFonts w:ascii="Verdana" w:hAnsi="Verdana" w:cs="Verdana"/>
            <w:b/>
            <w:bCs/>
            <w:sz w:val="14"/>
            <w:szCs w:val="14"/>
          </w:rPr>
          <w:t>set_EntityNamePartQualifier</w:t>
        </w:r>
      </w:hyperlink>
      <w:r>
        <w:rPr>
          <w:rStyle w:val="XMLSourceMarkup"/>
          <w:rFonts w:ascii="Verdana" w:hAnsi="Verdana" w:cs="Verdana"/>
          <w:sz w:val="16"/>
          <w:szCs w:val="16"/>
        </w:rPr>
        <w:t>"&gt;</w:t>
      </w:r>
    </w:p>
    <w:p w14:paraId="0F673D9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23" w:history="1">
        <w:r>
          <w:rPr>
            <w:rStyle w:val="Underline"/>
            <w:rFonts w:ascii="Verdana" w:hAnsi="Verdana" w:cs="Verdana"/>
            <w:b/>
            <w:bCs/>
            <w:sz w:val="14"/>
            <w:szCs w:val="14"/>
          </w:rPr>
          <w:t>dt:EntityNamePartQualifier</w:t>
        </w:r>
      </w:hyperlink>
      <w:r>
        <w:rPr>
          <w:rStyle w:val="XMLSourceMarkup"/>
          <w:rFonts w:ascii="Verdana" w:hAnsi="Verdana" w:cs="Verdana"/>
          <w:sz w:val="16"/>
          <w:szCs w:val="16"/>
        </w:rPr>
        <w:t>"/&gt;</w:t>
      </w:r>
    </w:p>
    <w:p w14:paraId="06B1716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057C605" w14:textId="77777777" w:rsidR="00DE734D" w:rsidRDefault="00DE734D" w:rsidP="00DE734D">
      <w:pPr>
        <w:spacing w:after="400"/>
        <w:rPr>
          <w:rStyle w:val="XMLSourceMarkup"/>
          <w:rFonts w:ascii="Verdana" w:hAnsi="Verdana" w:cs="Verdana"/>
          <w:sz w:val="16"/>
          <w:szCs w:val="16"/>
        </w:rPr>
        <w:sectPr w:rsidR="00DE734D">
          <w:headerReference w:type="default" r:id="rId85"/>
          <w:type w:val="continuous"/>
          <w:pgSz w:w="11908" w:h="16833"/>
          <w:pgMar w:top="1137" w:right="849" w:bottom="1137" w:left="849" w:header="561" w:footer="720" w:gutter="0"/>
          <w:cols w:space="720"/>
          <w:noEndnote/>
        </w:sectPr>
      </w:pPr>
    </w:p>
    <w:p w14:paraId="22548C9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09" w:name="b241"/>
      <w:bookmarkEnd w:id="509"/>
      <w:r>
        <w:t>simpleType "dt:set_EntityName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4F3CF44" w14:textId="77777777" w:rsidTr="00DE734D">
        <w:trPr>
          <w:cantSplit/>
        </w:trPr>
        <w:tc>
          <w:tcPr>
            <w:tcW w:w="0" w:type="auto"/>
            <w:tcBorders>
              <w:top w:val="nil"/>
              <w:left w:val="nil"/>
              <w:bottom w:val="nil"/>
              <w:right w:val="nil"/>
            </w:tcBorders>
          </w:tcPr>
          <w:p w14:paraId="20A2C12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ED96491"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68632D3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9EE51D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FCA2B5C" w14:textId="77777777" w:rsidR="00DE734D" w:rsidRDefault="00DE734D" w:rsidP="00DE734D">
            <w:pPr>
              <w:pStyle w:val="XMLRepHeading"/>
              <w:keepNext/>
              <w:spacing w:before="80"/>
              <w:rPr>
                <w:sz w:val="20"/>
                <w:szCs w:val="20"/>
              </w:rPr>
            </w:pPr>
            <w:r>
              <w:rPr>
                <w:sz w:val="20"/>
                <w:szCs w:val="20"/>
              </w:rPr>
              <w:t>Simple Content Model</w:t>
            </w:r>
          </w:p>
        </w:tc>
      </w:tr>
      <w:tr w:rsidR="00DE734D" w14:paraId="210513B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6C6BB1C" w14:textId="77777777" w:rsidR="00DE734D" w:rsidRDefault="00DE734D" w:rsidP="00DE734D">
            <w:pPr>
              <w:spacing w:before="80" w:after="80"/>
              <w:rPr>
                <w:rStyle w:val="XMLRepValue"/>
              </w:rPr>
            </w:pPr>
            <w:r>
              <w:rPr>
                <w:rStyle w:val="XMLRepValue"/>
                <w:i/>
                <w:iCs/>
              </w:rPr>
              <w:t>list of</w:t>
            </w:r>
            <w:r>
              <w:rPr>
                <w:rStyle w:val="XMLRepValue"/>
              </w:rPr>
              <w:t xml:space="preserve"> ("ABC" | "IDE" | "SYL" | "C" | "OR" | "T" | "I" | "P" | "ANON" | "A" | "R" | "OLD" | "DN" | "M" | "PHON" | "SRCH")</w:t>
            </w:r>
          </w:p>
        </w:tc>
      </w:tr>
    </w:tbl>
    <w:p w14:paraId="5AD309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0" w:name="b239"/>
      <w:bookmarkEnd w:id="5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1D824A" w14:textId="77777777" w:rsidTr="00DE734D">
        <w:trPr>
          <w:cantSplit/>
        </w:trPr>
        <w:tc>
          <w:tcPr>
            <w:tcW w:w="10234" w:type="dxa"/>
            <w:shd w:val="clear" w:color="auto" w:fill="F5F5F5"/>
            <w:vAlign w:val="center"/>
          </w:tcPr>
          <w:p w14:paraId="6D105925" w14:textId="77777777" w:rsidR="00DE734D" w:rsidRDefault="00DE734D" w:rsidP="00DE734D">
            <w:pPr>
              <w:pStyle w:val="DerivationTreeHeading"/>
              <w:spacing w:before="80"/>
            </w:pPr>
            <w:r>
              <w:t>Type Derivation Tree</w:t>
            </w:r>
          </w:p>
          <w:p w14:paraId="2738DD93"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B99111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8042D56" wp14:editId="234BE00F">
                  <wp:extent cx="142875" cy="133350"/>
                  <wp:effectExtent l="0" t="0" r="952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29" w:history="1">
              <w:r>
                <w:rPr>
                  <w:rFonts w:ascii="Courier New" w:hAnsi="Courier New" w:cs="Courier New"/>
                  <w:color w:val="0000FF"/>
                  <w:sz w:val="18"/>
                  <w:szCs w:val="18"/>
                </w:rPr>
                <w:t>dt:EntityNameUse</w:t>
              </w:r>
            </w:hyperlink>
            <w:r>
              <w:rPr>
                <w:rStyle w:val="PageNumberSmall"/>
              </w:rPr>
              <w:t xml:space="preserve"> [</w:t>
            </w:r>
            <w:r>
              <w:rPr>
                <w:rStyle w:val="PageNumberSmall"/>
              </w:rPr>
              <w:fldChar w:fldCharType="begin"/>
            </w:r>
            <w:r>
              <w:rPr>
                <w:rStyle w:val="PageNumberSmall"/>
              </w:rPr>
              <w:instrText>PAGEREF b229</w:instrText>
            </w:r>
            <w:r>
              <w:rPr>
                <w:rStyle w:val="PageNumberSmall"/>
              </w:rPr>
              <w:fldChar w:fldCharType="separate"/>
            </w:r>
            <w:r w:rsidR="00D4155B">
              <w:rPr>
                <w:rStyle w:val="PageNumberSmall"/>
                <w:noProof/>
              </w:rPr>
              <w:t>137</w:t>
            </w:r>
            <w:r>
              <w:rPr>
                <w:rStyle w:val="PageNumberSmall"/>
              </w:rPr>
              <w:fldChar w:fldCharType="end"/>
            </w:r>
            <w:r>
              <w:rPr>
                <w:rStyle w:val="PageNumberSmall"/>
              </w:rPr>
              <w:t>]</w:t>
            </w:r>
            <w:r>
              <w:rPr>
                <w:rStyle w:val="DerivationTreeType"/>
              </w:rPr>
              <w:t xml:space="preserve"> </w:t>
            </w:r>
            <w:r>
              <w:rPr>
                <w:rStyle w:val="DerivationTreeMethod"/>
              </w:rPr>
              <w:t>(list)</w:t>
            </w:r>
          </w:p>
          <w:p w14:paraId="4A3089A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0DF728C" wp14:editId="073A2933">
                  <wp:extent cx="142875" cy="133350"/>
                  <wp:effectExtent l="0" t="0" r="9525"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EntityNameUse</w:t>
            </w:r>
          </w:p>
        </w:tc>
      </w:tr>
    </w:tbl>
    <w:p w14:paraId="5E1C3AA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941"/>
      </w:tblGrid>
      <w:tr w:rsidR="00DE734D" w14:paraId="4F14548D" w14:textId="77777777" w:rsidTr="00DE734D">
        <w:tc>
          <w:tcPr>
            <w:tcW w:w="0" w:type="auto"/>
            <w:tcBorders>
              <w:top w:val="nil"/>
              <w:left w:val="nil"/>
              <w:bottom w:val="nil"/>
              <w:right w:val="nil"/>
            </w:tcBorders>
          </w:tcPr>
          <w:p w14:paraId="7C04115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319C7D7"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29" w:history="1">
              <w:r>
                <w:rPr>
                  <w:rStyle w:val="CodeSmaller"/>
                  <w:color w:val="0000FF"/>
                </w:rPr>
                <w:t>dt:EntityNameUse</w:t>
              </w:r>
            </w:hyperlink>
          </w:p>
        </w:tc>
      </w:tr>
    </w:tbl>
    <w:p w14:paraId="59FC90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1" w:name="b240"/>
      <w:bookmarkEnd w:id="511"/>
      <w:r>
        <w:rPr>
          <w:color w:val="000000"/>
        </w:rPr>
        <w:t>XML Source</w:t>
      </w:r>
    </w:p>
    <w:p w14:paraId="492FDD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41" w:history="1">
        <w:r>
          <w:rPr>
            <w:rStyle w:val="Underline"/>
            <w:rFonts w:ascii="Verdana" w:hAnsi="Verdana" w:cs="Verdana"/>
            <w:b/>
            <w:bCs/>
            <w:sz w:val="14"/>
            <w:szCs w:val="14"/>
          </w:rPr>
          <w:t>set_EntityNameUse</w:t>
        </w:r>
      </w:hyperlink>
      <w:r>
        <w:rPr>
          <w:rStyle w:val="XMLSourceMarkup"/>
          <w:rFonts w:ascii="Verdana" w:hAnsi="Verdana" w:cs="Verdana"/>
          <w:sz w:val="16"/>
          <w:szCs w:val="16"/>
        </w:rPr>
        <w:t>"&gt;</w:t>
      </w:r>
    </w:p>
    <w:p w14:paraId="4C43059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29" w:history="1">
        <w:r>
          <w:rPr>
            <w:rStyle w:val="Underline"/>
            <w:rFonts w:ascii="Verdana" w:hAnsi="Verdana" w:cs="Verdana"/>
            <w:b/>
            <w:bCs/>
            <w:sz w:val="14"/>
            <w:szCs w:val="14"/>
          </w:rPr>
          <w:t>dt:EntityNameUse</w:t>
        </w:r>
      </w:hyperlink>
      <w:r>
        <w:rPr>
          <w:rStyle w:val="XMLSourceMarkup"/>
          <w:rFonts w:ascii="Verdana" w:hAnsi="Verdana" w:cs="Verdana"/>
          <w:sz w:val="16"/>
          <w:szCs w:val="16"/>
        </w:rPr>
        <w:t>"/&gt;</w:t>
      </w:r>
    </w:p>
    <w:p w14:paraId="423B54F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9367385" w14:textId="77777777" w:rsidR="00DE734D" w:rsidRDefault="00DE734D" w:rsidP="00DE734D">
      <w:pPr>
        <w:spacing w:after="400"/>
        <w:rPr>
          <w:rStyle w:val="XMLSourceMarkup"/>
          <w:rFonts w:ascii="Verdana" w:hAnsi="Verdana" w:cs="Verdana"/>
          <w:sz w:val="16"/>
          <w:szCs w:val="16"/>
        </w:rPr>
        <w:sectPr w:rsidR="00DE734D">
          <w:headerReference w:type="default" r:id="rId86"/>
          <w:type w:val="continuous"/>
          <w:pgSz w:w="11908" w:h="16833"/>
          <w:pgMar w:top="1137" w:right="849" w:bottom="1137" w:left="849" w:header="561" w:footer="720" w:gutter="0"/>
          <w:cols w:space="720"/>
          <w:noEndnote/>
        </w:sectPr>
      </w:pPr>
    </w:p>
    <w:p w14:paraId="38FAAA9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12" w:name="b244"/>
      <w:bookmarkEnd w:id="512"/>
      <w:r>
        <w:t>simpleType "dt:set_Postal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36425B7C" w14:textId="77777777" w:rsidTr="00DE734D">
        <w:trPr>
          <w:cantSplit/>
        </w:trPr>
        <w:tc>
          <w:tcPr>
            <w:tcW w:w="0" w:type="auto"/>
            <w:tcBorders>
              <w:top w:val="nil"/>
              <w:left w:val="nil"/>
              <w:bottom w:val="nil"/>
              <w:right w:val="nil"/>
            </w:tcBorders>
          </w:tcPr>
          <w:p w14:paraId="036ED3F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DC5BF22"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2ABC7F9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0747E9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C785C2A" w14:textId="77777777" w:rsidR="00DE734D" w:rsidRDefault="00DE734D" w:rsidP="00DE734D">
            <w:pPr>
              <w:pStyle w:val="XMLRepHeading"/>
              <w:keepNext/>
              <w:spacing w:before="80"/>
              <w:rPr>
                <w:sz w:val="20"/>
                <w:szCs w:val="20"/>
              </w:rPr>
            </w:pPr>
            <w:r>
              <w:rPr>
                <w:sz w:val="20"/>
                <w:szCs w:val="20"/>
              </w:rPr>
              <w:t>Simple Content Model</w:t>
            </w:r>
          </w:p>
        </w:tc>
      </w:tr>
      <w:tr w:rsidR="00DE734D" w14:paraId="6930C38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20293DB3" w14:textId="77777777" w:rsidR="00DE734D" w:rsidRDefault="00DE734D" w:rsidP="00DE734D">
            <w:pPr>
              <w:spacing w:before="80" w:after="80"/>
              <w:rPr>
                <w:rStyle w:val="XMLRepValue"/>
              </w:rPr>
            </w:pPr>
            <w:r>
              <w:rPr>
                <w:rStyle w:val="XMLRepValue"/>
                <w:i/>
                <w:iCs/>
              </w:rPr>
              <w:t>list of</w:t>
            </w:r>
            <w:r>
              <w:rPr>
                <w:rStyle w:val="XMLRepValue"/>
              </w:rPr>
              <w:t xml:space="preserve"> ("H" | "HP" | "HV" | "WP" | "DIR" | "PUB" | "BAD" | "PHYS" | "PST" | "TMP" | "ABC" | "IDE" | "SYL" | "SRCH" | "SNDX" | "PHON")</w:t>
            </w:r>
          </w:p>
        </w:tc>
      </w:tr>
    </w:tbl>
    <w:p w14:paraId="0EC937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3" w:name="b242"/>
      <w:bookmarkEnd w:id="5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8D66515" w14:textId="77777777" w:rsidTr="00DE734D">
        <w:trPr>
          <w:cantSplit/>
        </w:trPr>
        <w:tc>
          <w:tcPr>
            <w:tcW w:w="10234" w:type="dxa"/>
            <w:shd w:val="clear" w:color="auto" w:fill="F5F5F5"/>
            <w:vAlign w:val="center"/>
          </w:tcPr>
          <w:p w14:paraId="585006F7" w14:textId="77777777" w:rsidR="00DE734D" w:rsidRDefault="00DE734D" w:rsidP="00DE734D">
            <w:pPr>
              <w:pStyle w:val="DerivationTreeHeading"/>
              <w:spacing w:before="80"/>
            </w:pPr>
            <w:r>
              <w:t>Type Derivation Tree</w:t>
            </w:r>
          </w:p>
          <w:p w14:paraId="11281743"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A111D8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D4B2FD0" wp14:editId="287637CC">
                  <wp:extent cx="142875" cy="133350"/>
                  <wp:effectExtent l="0" t="0" r="9525"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35" w:history="1">
              <w:r>
                <w:rPr>
                  <w:rFonts w:ascii="Courier New" w:hAnsi="Courier New" w:cs="Courier New"/>
                  <w:color w:val="0000FF"/>
                  <w:sz w:val="18"/>
                  <w:szCs w:val="18"/>
                </w:rPr>
                <w:t>dt:PostalAddressUse</w:t>
              </w:r>
            </w:hyperlink>
            <w:r>
              <w:rPr>
                <w:rStyle w:val="PageNumberSmall"/>
              </w:rPr>
              <w:t xml:space="preserve"> [</w:t>
            </w:r>
            <w:r>
              <w:rPr>
                <w:rStyle w:val="PageNumberSmall"/>
              </w:rPr>
              <w:fldChar w:fldCharType="begin"/>
            </w:r>
            <w:r>
              <w:rPr>
                <w:rStyle w:val="PageNumberSmall"/>
              </w:rPr>
              <w:instrText>PAGEREF b235</w:instrText>
            </w:r>
            <w:r>
              <w:rPr>
                <w:rStyle w:val="PageNumberSmall"/>
              </w:rPr>
              <w:fldChar w:fldCharType="separate"/>
            </w:r>
            <w:r w:rsidR="00D4155B">
              <w:rPr>
                <w:rStyle w:val="PageNumberSmall"/>
                <w:noProof/>
              </w:rPr>
              <w:t>140</w:t>
            </w:r>
            <w:r>
              <w:rPr>
                <w:rStyle w:val="PageNumberSmall"/>
              </w:rPr>
              <w:fldChar w:fldCharType="end"/>
            </w:r>
            <w:r>
              <w:rPr>
                <w:rStyle w:val="PageNumberSmall"/>
              </w:rPr>
              <w:t>]</w:t>
            </w:r>
            <w:r>
              <w:rPr>
                <w:rStyle w:val="DerivationTreeType"/>
              </w:rPr>
              <w:t xml:space="preserve"> </w:t>
            </w:r>
            <w:r>
              <w:rPr>
                <w:rStyle w:val="DerivationTreeMethod"/>
              </w:rPr>
              <w:t>(list)</w:t>
            </w:r>
          </w:p>
          <w:p w14:paraId="0DA6F37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A4762E7" wp14:editId="7FAA10EE">
                  <wp:extent cx="142875" cy="133350"/>
                  <wp:effectExtent l="0" t="0" r="952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PostalAddressUse</w:t>
            </w:r>
          </w:p>
        </w:tc>
      </w:tr>
    </w:tbl>
    <w:p w14:paraId="33F0BC7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211"/>
      </w:tblGrid>
      <w:tr w:rsidR="00DE734D" w14:paraId="06588E64" w14:textId="77777777" w:rsidTr="00DE734D">
        <w:tc>
          <w:tcPr>
            <w:tcW w:w="0" w:type="auto"/>
            <w:tcBorders>
              <w:top w:val="nil"/>
              <w:left w:val="nil"/>
              <w:bottom w:val="nil"/>
              <w:right w:val="nil"/>
            </w:tcBorders>
          </w:tcPr>
          <w:p w14:paraId="357AA89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DA1E199"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35" w:history="1">
              <w:r>
                <w:rPr>
                  <w:rStyle w:val="CodeSmaller"/>
                  <w:color w:val="0000FF"/>
                </w:rPr>
                <w:t>dt:PostalAddressUse</w:t>
              </w:r>
            </w:hyperlink>
          </w:p>
        </w:tc>
      </w:tr>
    </w:tbl>
    <w:p w14:paraId="0E5B43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4" w:name="b243"/>
      <w:bookmarkEnd w:id="514"/>
      <w:r>
        <w:rPr>
          <w:color w:val="000000"/>
        </w:rPr>
        <w:t>XML Source</w:t>
      </w:r>
    </w:p>
    <w:p w14:paraId="5E4145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44" w:history="1">
        <w:r>
          <w:rPr>
            <w:rStyle w:val="Underline"/>
            <w:rFonts w:ascii="Verdana" w:hAnsi="Verdana" w:cs="Verdana"/>
            <w:b/>
            <w:bCs/>
            <w:sz w:val="14"/>
            <w:szCs w:val="14"/>
          </w:rPr>
          <w:t>set_PostalAddressUse</w:t>
        </w:r>
      </w:hyperlink>
      <w:r>
        <w:rPr>
          <w:rStyle w:val="XMLSourceMarkup"/>
          <w:rFonts w:ascii="Verdana" w:hAnsi="Verdana" w:cs="Verdana"/>
          <w:sz w:val="16"/>
          <w:szCs w:val="16"/>
        </w:rPr>
        <w:t>"&gt;</w:t>
      </w:r>
    </w:p>
    <w:p w14:paraId="0905DCA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35" w:history="1">
        <w:r>
          <w:rPr>
            <w:rStyle w:val="Underline"/>
            <w:rFonts w:ascii="Verdana" w:hAnsi="Verdana" w:cs="Verdana"/>
            <w:b/>
            <w:bCs/>
            <w:sz w:val="14"/>
            <w:szCs w:val="14"/>
          </w:rPr>
          <w:t>dt:PostalAddressUse</w:t>
        </w:r>
      </w:hyperlink>
      <w:r>
        <w:rPr>
          <w:rStyle w:val="XMLSourceMarkup"/>
          <w:rFonts w:ascii="Verdana" w:hAnsi="Verdana" w:cs="Verdana"/>
          <w:sz w:val="16"/>
          <w:szCs w:val="16"/>
        </w:rPr>
        <w:t>"/&gt;</w:t>
      </w:r>
    </w:p>
    <w:p w14:paraId="40EFC2F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9169F8C" w14:textId="77777777" w:rsidR="00DE734D" w:rsidRDefault="00DE734D" w:rsidP="00DE734D">
      <w:pPr>
        <w:spacing w:after="400"/>
        <w:rPr>
          <w:rStyle w:val="XMLSourceMarkup"/>
          <w:rFonts w:ascii="Verdana" w:hAnsi="Verdana" w:cs="Verdana"/>
          <w:sz w:val="16"/>
          <w:szCs w:val="16"/>
        </w:rPr>
        <w:sectPr w:rsidR="00DE734D">
          <w:headerReference w:type="default" r:id="rId87"/>
          <w:type w:val="continuous"/>
          <w:pgSz w:w="11908" w:h="16833"/>
          <w:pgMar w:top="1137" w:right="849" w:bottom="1137" w:left="849" w:header="561" w:footer="720" w:gutter="0"/>
          <w:cols w:space="720"/>
          <w:noEndnote/>
        </w:sectPr>
      </w:pPr>
    </w:p>
    <w:p w14:paraId="03F38B5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15" w:name="b247"/>
      <w:bookmarkEnd w:id="515"/>
      <w:r>
        <w:t>simpleType "dt:set_Telecommunication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04CC58A5" w14:textId="77777777" w:rsidTr="00DE734D">
        <w:trPr>
          <w:cantSplit/>
        </w:trPr>
        <w:tc>
          <w:tcPr>
            <w:tcW w:w="0" w:type="auto"/>
            <w:tcBorders>
              <w:top w:val="nil"/>
              <w:left w:val="nil"/>
              <w:bottom w:val="nil"/>
              <w:right w:val="nil"/>
            </w:tcBorders>
          </w:tcPr>
          <w:p w14:paraId="3135350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1408F75"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2E715CF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97D6F3E"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E07BA28" w14:textId="77777777" w:rsidR="00DE734D" w:rsidRDefault="00DE734D" w:rsidP="00DE734D">
            <w:pPr>
              <w:pStyle w:val="XMLRepHeading"/>
              <w:keepNext/>
              <w:spacing w:before="80"/>
              <w:rPr>
                <w:sz w:val="20"/>
                <w:szCs w:val="20"/>
              </w:rPr>
            </w:pPr>
            <w:r>
              <w:rPr>
                <w:sz w:val="20"/>
                <w:szCs w:val="20"/>
              </w:rPr>
              <w:t>Simple Content Model</w:t>
            </w:r>
          </w:p>
        </w:tc>
      </w:tr>
      <w:tr w:rsidR="00DE734D" w14:paraId="2897175C"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C2167C6" w14:textId="77777777" w:rsidR="00DE734D" w:rsidRDefault="00DE734D" w:rsidP="00DE734D">
            <w:pPr>
              <w:spacing w:before="80" w:after="80"/>
              <w:rPr>
                <w:rStyle w:val="XMLRepValue"/>
              </w:rPr>
            </w:pPr>
            <w:r>
              <w:rPr>
                <w:rStyle w:val="XMLRepValue"/>
                <w:i/>
                <w:iCs/>
              </w:rPr>
              <w:t>list of</w:t>
            </w:r>
            <w:r>
              <w:rPr>
                <w:rStyle w:val="XMLRepValue"/>
              </w:rPr>
              <w:t xml:space="preserve"> ("H" | "HP" | "HV" | "WP" | "DIR" | "PUB" | "BAD" | "TMP" | "AS" | "EC" | "MC" | "PG")</w:t>
            </w:r>
          </w:p>
        </w:tc>
      </w:tr>
    </w:tbl>
    <w:p w14:paraId="4767E4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6" w:name="b245"/>
      <w:bookmarkEnd w:id="51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25B1ABB" w14:textId="77777777" w:rsidTr="00DE734D">
        <w:trPr>
          <w:cantSplit/>
        </w:trPr>
        <w:tc>
          <w:tcPr>
            <w:tcW w:w="10234" w:type="dxa"/>
            <w:shd w:val="clear" w:color="auto" w:fill="F5F5F5"/>
            <w:vAlign w:val="center"/>
          </w:tcPr>
          <w:p w14:paraId="77C0CDFB" w14:textId="77777777" w:rsidR="00DE734D" w:rsidRDefault="00DE734D" w:rsidP="00DE734D">
            <w:pPr>
              <w:pStyle w:val="DerivationTreeHeading"/>
              <w:spacing w:before="80"/>
            </w:pPr>
            <w:r>
              <w:t>Type Derivation Tree</w:t>
            </w:r>
          </w:p>
          <w:p w14:paraId="3AAB03A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DB8060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587292" wp14:editId="6E302B78">
                  <wp:extent cx="142875" cy="133350"/>
                  <wp:effectExtent l="0" t="0" r="952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53" w:history="1">
              <w:r>
                <w:rPr>
                  <w:rFonts w:ascii="Courier New" w:hAnsi="Courier New" w:cs="Courier New"/>
                  <w:color w:val="0000FF"/>
                  <w:sz w:val="18"/>
                  <w:szCs w:val="18"/>
                </w:rPr>
                <w:t>dt:TelecommunicationAddressUse</w:t>
              </w:r>
            </w:hyperlink>
            <w:r>
              <w:rPr>
                <w:rStyle w:val="PageNumberSmall"/>
              </w:rPr>
              <w:t xml:space="preserve"> [</w:t>
            </w:r>
            <w:r>
              <w:rPr>
                <w:rStyle w:val="PageNumberSmall"/>
              </w:rPr>
              <w:fldChar w:fldCharType="begin"/>
            </w:r>
            <w:r>
              <w:rPr>
                <w:rStyle w:val="PageNumberSmall"/>
              </w:rPr>
              <w:instrText>PAGEREF b253</w:instrText>
            </w:r>
            <w:r>
              <w:rPr>
                <w:rStyle w:val="PageNumberSmall"/>
              </w:rPr>
              <w:fldChar w:fldCharType="separate"/>
            </w:r>
            <w:r w:rsidR="00D4155B">
              <w:rPr>
                <w:rStyle w:val="PageNumberSmall"/>
                <w:noProof/>
              </w:rPr>
              <w:t>144</w:t>
            </w:r>
            <w:r>
              <w:rPr>
                <w:rStyle w:val="PageNumberSmall"/>
              </w:rPr>
              <w:fldChar w:fldCharType="end"/>
            </w:r>
            <w:r>
              <w:rPr>
                <w:rStyle w:val="PageNumberSmall"/>
              </w:rPr>
              <w:t>]</w:t>
            </w:r>
            <w:r>
              <w:rPr>
                <w:rStyle w:val="DerivationTreeType"/>
              </w:rPr>
              <w:t xml:space="preserve"> </w:t>
            </w:r>
            <w:r>
              <w:rPr>
                <w:rStyle w:val="DerivationTreeMethod"/>
              </w:rPr>
              <w:t>(list)</w:t>
            </w:r>
          </w:p>
          <w:p w14:paraId="27CCAED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9009207" wp14:editId="35EF0510">
                  <wp:extent cx="142875" cy="133350"/>
                  <wp:effectExtent l="0" t="0" r="9525"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TelecommunicationAddressUse</w:t>
            </w:r>
          </w:p>
        </w:tc>
      </w:tr>
    </w:tbl>
    <w:p w14:paraId="2C1D687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01"/>
      </w:tblGrid>
      <w:tr w:rsidR="00DE734D" w14:paraId="0CB445D7" w14:textId="77777777" w:rsidTr="00DE734D">
        <w:tc>
          <w:tcPr>
            <w:tcW w:w="0" w:type="auto"/>
            <w:tcBorders>
              <w:top w:val="nil"/>
              <w:left w:val="nil"/>
              <w:bottom w:val="nil"/>
              <w:right w:val="nil"/>
            </w:tcBorders>
          </w:tcPr>
          <w:p w14:paraId="7F3DE39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45003F3"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53" w:history="1">
              <w:r>
                <w:rPr>
                  <w:rStyle w:val="CodeSmaller"/>
                  <w:color w:val="0000FF"/>
                </w:rPr>
                <w:t>dt:TelecommunicationAddressUse</w:t>
              </w:r>
            </w:hyperlink>
          </w:p>
        </w:tc>
      </w:tr>
    </w:tbl>
    <w:p w14:paraId="7AE8044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7" w:name="b246"/>
      <w:bookmarkEnd w:id="517"/>
      <w:r>
        <w:rPr>
          <w:color w:val="000000"/>
        </w:rPr>
        <w:t>XML Source</w:t>
      </w:r>
    </w:p>
    <w:p w14:paraId="31F9C47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47" w:history="1">
        <w:r>
          <w:rPr>
            <w:rStyle w:val="Underline"/>
            <w:rFonts w:ascii="Verdana" w:hAnsi="Verdana" w:cs="Verdana"/>
            <w:b/>
            <w:bCs/>
            <w:sz w:val="14"/>
            <w:szCs w:val="14"/>
          </w:rPr>
          <w:t>set_TelecommunicationAddressUse</w:t>
        </w:r>
      </w:hyperlink>
      <w:r>
        <w:rPr>
          <w:rStyle w:val="XMLSourceMarkup"/>
          <w:rFonts w:ascii="Verdana" w:hAnsi="Verdana" w:cs="Verdana"/>
          <w:sz w:val="16"/>
          <w:szCs w:val="16"/>
        </w:rPr>
        <w:t>"&gt;</w:t>
      </w:r>
    </w:p>
    <w:p w14:paraId="55F379A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53" w:history="1">
        <w:r>
          <w:rPr>
            <w:rStyle w:val="Underline"/>
            <w:rFonts w:ascii="Verdana" w:hAnsi="Verdana" w:cs="Verdana"/>
            <w:b/>
            <w:bCs/>
            <w:sz w:val="14"/>
            <w:szCs w:val="14"/>
          </w:rPr>
          <w:t>dt:TelecommunicationAddressUse</w:t>
        </w:r>
      </w:hyperlink>
      <w:r>
        <w:rPr>
          <w:rStyle w:val="XMLSourceMarkup"/>
          <w:rFonts w:ascii="Verdana" w:hAnsi="Verdana" w:cs="Verdana"/>
          <w:sz w:val="16"/>
          <w:szCs w:val="16"/>
        </w:rPr>
        <w:t>"/&gt;</w:t>
      </w:r>
    </w:p>
    <w:p w14:paraId="788FB74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C76883D" w14:textId="77777777" w:rsidR="00DE734D" w:rsidRDefault="00DE734D" w:rsidP="00DE734D">
      <w:pPr>
        <w:spacing w:after="400"/>
        <w:rPr>
          <w:rStyle w:val="XMLSourceMarkup"/>
          <w:rFonts w:ascii="Verdana" w:hAnsi="Verdana" w:cs="Verdana"/>
          <w:sz w:val="16"/>
          <w:szCs w:val="16"/>
        </w:rPr>
        <w:sectPr w:rsidR="00DE734D">
          <w:headerReference w:type="default" r:id="rId88"/>
          <w:type w:val="continuous"/>
          <w:pgSz w:w="11908" w:h="16833"/>
          <w:pgMar w:top="1137" w:right="849" w:bottom="1137" w:left="849" w:header="561" w:footer="720" w:gutter="0"/>
          <w:cols w:space="720"/>
          <w:noEndnote/>
        </w:sectPr>
      </w:pPr>
    </w:p>
    <w:p w14:paraId="2A55729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18" w:name="b250"/>
      <w:bookmarkEnd w:id="518"/>
      <w:r>
        <w:t>simpleType "dt:set_TelecommunicationCapability"</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D9CDBAB" w14:textId="77777777" w:rsidTr="00DE734D">
        <w:trPr>
          <w:cantSplit/>
        </w:trPr>
        <w:tc>
          <w:tcPr>
            <w:tcW w:w="0" w:type="auto"/>
            <w:tcBorders>
              <w:top w:val="nil"/>
              <w:left w:val="nil"/>
              <w:bottom w:val="nil"/>
              <w:right w:val="nil"/>
            </w:tcBorders>
          </w:tcPr>
          <w:p w14:paraId="2B19C9F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7652082"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25A3EAB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4A8183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C6F4B4A" w14:textId="77777777" w:rsidR="00DE734D" w:rsidRDefault="00DE734D" w:rsidP="00DE734D">
            <w:pPr>
              <w:pStyle w:val="XMLRepHeading"/>
              <w:keepNext/>
              <w:spacing w:before="80"/>
              <w:rPr>
                <w:sz w:val="20"/>
                <w:szCs w:val="20"/>
              </w:rPr>
            </w:pPr>
            <w:r>
              <w:rPr>
                <w:sz w:val="20"/>
                <w:szCs w:val="20"/>
              </w:rPr>
              <w:t>Simple Content Model</w:t>
            </w:r>
          </w:p>
        </w:tc>
      </w:tr>
      <w:tr w:rsidR="00DE734D" w14:paraId="0EC6B87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FB5067C" w14:textId="77777777" w:rsidR="00DE734D" w:rsidRDefault="00DE734D" w:rsidP="00DE734D">
            <w:pPr>
              <w:spacing w:before="80" w:after="80"/>
              <w:rPr>
                <w:rStyle w:val="XMLRepValue"/>
              </w:rPr>
            </w:pPr>
            <w:r>
              <w:rPr>
                <w:rStyle w:val="XMLRepValue"/>
                <w:i/>
                <w:iCs/>
              </w:rPr>
              <w:t>list of</w:t>
            </w:r>
            <w:r>
              <w:rPr>
                <w:rStyle w:val="XMLRepValue"/>
              </w:rPr>
              <w:t xml:space="preserve"> ("voice" | "fax" | "data" | "tty" | "sms")</w:t>
            </w:r>
          </w:p>
        </w:tc>
      </w:tr>
    </w:tbl>
    <w:p w14:paraId="789F52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19" w:name="b248"/>
      <w:bookmarkEnd w:id="51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F72E6A5" w14:textId="77777777" w:rsidTr="00DE734D">
        <w:trPr>
          <w:cantSplit/>
        </w:trPr>
        <w:tc>
          <w:tcPr>
            <w:tcW w:w="10234" w:type="dxa"/>
            <w:shd w:val="clear" w:color="auto" w:fill="F5F5F5"/>
            <w:vAlign w:val="center"/>
          </w:tcPr>
          <w:p w14:paraId="133169BE" w14:textId="77777777" w:rsidR="00DE734D" w:rsidRDefault="00DE734D" w:rsidP="00DE734D">
            <w:pPr>
              <w:pStyle w:val="DerivationTreeHeading"/>
              <w:spacing w:before="80"/>
            </w:pPr>
            <w:r>
              <w:t>Type Derivation Tree</w:t>
            </w:r>
          </w:p>
          <w:p w14:paraId="69B258B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A0160C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DA20D95" wp14:editId="3CEFCDA5">
                  <wp:extent cx="142875" cy="133350"/>
                  <wp:effectExtent l="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256" w:history="1">
              <w:r>
                <w:rPr>
                  <w:rFonts w:ascii="Courier New" w:hAnsi="Courier New" w:cs="Courier New"/>
                  <w:color w:val="0000FF"/>
                  <w:sz w:val="18"/>
                  <w:szCs w:val="18"/>
                </w:rPr>
                <w:t>dt:TelecommunicationCapability</w:t>
              </w:r>
            </w:hyperlink>
            <w:r>
              <w:rPr>
                <w:rStyle w:val="PageNumberSmall"/>
              </w:rPr>
              <w:t xml:space="preserve"> [</w:t>
            </w:r>
            <w:r>
              <w:rPr>
                <w:rStyle w:val="PageNumberSmall"/>
              </w:rPr>
              <w:fldChar w:fldCharType="begin"/>
            </w:r>
            <w:r>
              <w:rPr>
                <w:rStyle w:val="PageNumberSmall"/>
              </w:rPr>
              <w:instrText>PAGEREF b256</w:instrText>
            </w:r>
            <w:r>
              <w:rPr>
                <w:rStyle w:val="PageNumberSmall"/>
              </w:rPr>
              <w:fldChar w:fldCharType="separate"/>
            </w:r>
            <w:r w:rsidR="00D4155B">
              <w:rPr>
                <w:rStyle w:val="PageNumberSmall"/>
                <w:noProof/>
              </w:rPr>
              <w:t>146</w:t>
            </w:r>
            <w:r>
              <w:rPr>
                <w:rStyle w:val="PageNumberSmall"/>
              </w:rPr>
              <w:fldChar w:fldCharType="end"/>
            </w:r>
            <w:r>
              <w:rPr>
                <w:rStyle w:val="PageNumberSmall"/>
              </w:rPr>
              <w:t>]</w:t>
            </w:r>
            <w:r>
              <w:rPr>
                <w:rStyle w:val="DerivationTreeType"/>
              </w:rPr>
              <w:t xml:space="preserve"> </w:t>
            </w:r>
            <w:r>
              <w:rPr>
                <w:rStyle w:val="DerivationTreeMethod"/>
              </w:rPr>
              <w:t>(list)</w:t>
            </w:r>
          </w:p>
          <w:p w14:paraId="21E9BFE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6B0F57A" wp14:editId="5DC62E8C">
                  <wp:extent cx="142875" cy="133350"/>
                  <wp:effectExtent l="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set_TelecommunicationCapability</w:t>
            </w:r>
          </w:p>
        </w:tc>
      </w:tr>
    </w:tbl>
    <w:p w14:paraId="1606FB7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01"/>
      </w:tblGrid>
      <w:tr w:rsidR="00DE734D" w14:paraId="79390CE4" w14:textId="77777777" w:rsidTr="00DE734D">
        <w:tc>
          <w:tcPr>
            <w:tcW w:w="0" w:type="auto"/>
            <w:tcBorders>
              <w:top w:val="nil"/>
              <w:left w:val="nil"/>
              <w:bottom w:val="nil"/>
              <w:right w:val="nil"/>
            </w:tcBorders>
          </w:tcPr>
          <w:p w14:paraId="24EAE96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3095CC6" w14:textId="77777777" w:rsidR="00DE734D" w:rsidRDefault="00DE734D" w:rsidP="00DE734D">
            <w:pPr>
              <w:pStyle w:val="PropertyValue"/>
              <w:rPr>
                <w:rStyle w:val="CodeSmaller"/>
                <w:color w:val="000000"/>
              </w:rPr>
            </w:pPr>
            <w:r>
              <w:rPr>
                <w:rStyle w:val="DerivationMethod"/>
              </w:rPr>
              <w:t>list of</w:t>
            </w:r>
            <w:r>
              <w:rPr>
                <w:rStyle w:val="PropertyValueFont"/>
                <w:color w:val="000000"/>
              </w:rPr>
              <w:t xml:space="preserve"> </w:t>
            </w:r>
            <w:hyperlink w:anchor="b256" w:history="1">
              <w:r>
                <w:rPr>
                  <w:rStyle w:val="CodeSmaller"/>
                  <w:color w:val="0000FF"/>
                </w:rPr>
                <w:t>dt:TelecommunicationCapability</w:t>
              </w:r>
            </w:hyperlink>
          </w:p>
        </w:tc>
      </w:tr>
    </w:tbl>
    <w:p w14:paraId="1CB0756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0" w:name="b249"/>
      <w:bookmarkEnd w:id="520"/>
      <w:r>
        <w:rPr>
          <w:color w:val="000000"/>
        </w:rPr>
        <w:t>XML Source</w:t>
      </w:r>
    </w:p>
    <w:p w14:paraId="38958D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50" w:history="1">
        <w:r>
          <w:rPr>
            <w:rStyle w:val="Underline"/>
            <w:rFonts w:ascii="Verdana" w:hAnsi="Verdana" w:cs="Verdana"/>
            <w:b/>
            <w:bCs/>
            <w:sz w:val="14"/>
            <w:szCs w:val="14"/>
          </w:rPr>
          <w:t>set_TelecommunicationCapability</w:t>
        </w:r>
      </w:hyperlink>
      <w:r>
        <w:rPr>
          <w:rStyle w:val="XMLSourceMarkup"/>
          <w:rFonts w:ascii="Verdana" w:hAnsi="Verdana" w:cs="Verdana"/>
          <w:sz w:val="16"/>
          <w:szCs w:val="16"/>
        </w:rPr>
        <w:t>"&gt;</w:t>
      </w:r>
    </w:p>
    <w:p w14:paraId="5C7445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list</w:t>
      </w:r>
      <w:r>
        <w:rPr>
          <w:rStyle w:val="XMLSource"/>
        </w:rPr>
        <w:t xml:space="preserve"> </w:t>
      </w:r>
      <w:r>
        <w:rPr>
          <w:rStyle w:val="XMLSourceName"/>
          <w:rFonts w:ascii="Verdana" w:hAnsi="Verdana" w:cs="Verdana"/>
          <w:sz w:val="16"/>
          <w:szCs w:val="16"/>
        </w:rPr>
        <w:t>itemType</w:t>
      </w:r>
      <w:r>
        <w:rPr>
          <w:rStyle w:val="XMLSourceMarkup"/>
          <w:rFonts w:ascii="Verdana" w:hAnsi="Verdana" w:cs="Verdana"/>
          <w:sz w:val="16"/>
          <w:szCs w:val="16"/>
        </w:rPr>
        <w:t>="</w:t>
      </w:r>
      <w:hyperlink w:anchor="b256" w:history="1">
        <w:r>
          <w:rPr>
            <w:rStyle w:val="Underline"/>
            <w:rFonts w:ascii="Verdana" w:hAnsi="Verdana" w:cs="Verdana"/>
            <w:b/>
            <w:bCs/>
            <w:sz w:val="14"/>
            <w:szCs w:val="14"/>
          </w:rPr>
          <w:t>dt:TelecommunicationCapability</w:t>
        </w:r>
      </w:hyperlink>
      <w:r>
        <w:rPr>
          <w:rStyle w:val="XMLSourceMarkup"/>
          <w:rFonts w:ascii="Verdana" w:hAnsi="Verdana" w:cs="Verdana"/>
          <w:sz w:val="16"/>
          <w:szCs w:val="16"/>
        </w:rPr>
        <w:t>"/&gt;</w:t>
      </w:r>
    </w:p>
    <w:p w14:paraId="73A87F1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2211084" w14:textId="77777777" w:rsidR="00DE734D" w:rsidRDefault="00DE734D" w:rsidP="00DE734D">
      <w:pPr>
        <w:spacing w:after="400"/>
        <w:rPr>
          <w:rStyle w:val="XMLSourceMarkup"/>
          <w:rFonts w:ascii="Verdana" w:hAnsi="Verdana" w:cs="Verdana"/>
          <w:sz w:val="16"/>
          <w:szCs w:val="16"/>
        </w:rPr>
        <w:sectPr w:rsidR="00DE734D">
          <w:headerReference w:type="default" r:id="rId89"/>
          <w:type w:val="continuous"/>
          <w:pgSz w:w="11908" w:h="16833"/>
          <w:pgMar w:top="1137" w:right="849" w:bottom="1137" w:left="849" w:header="561" w:footer="720" w:gutter="0"/>
          <w:cols w:space="720"/>
          <w:noEndnote/>
        </w:sectPr>
      </w:pPr>
    </w:p>
    <w:p w14:paraId="69836C6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21" w:name="b253"/>
      <w:bookmarkEnd w:id="521"/>
      <w:r>
        <w:t>simpleType "dt:TelecommunicationAddressUse"</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777F7E0A" w14:textId="77777777" w:rsidTr="00DE734D">
        <w:trPr>
          <w:cantSplit/>
        </w:trPr>
        <w:tc>
          <w:tcPr>
            <w:tcW w:w="0" w:type="auto"/>
            <w:tcBorders>
              <w:top w:val="nil"/>
              <w:left w:val="nil"/>
              <w:bottom w:val="nil"/>
              <w:right w:val="nil"/>
            </w:tcBorders>
          </w:tcPr>
          <w:p w14:paraId="71E253B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2B2FC23"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71132FB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E0B5A3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81AFA92" w14:textId="77777777" w:rsidR="00DE734D" w:rsidRDefault="00DE734D" w:rsidP="00DE734D">
            <w:pPr>
              <w:pStyle w:val="XMLRepHeading"/>
              <w:keepNext/>
              <w:spacing w:before="80"/>
              <w:rPr>
                <w:sz w:val="20"/>
                <w:szCs w:val="20"/>
              </w:rPr>
            </w:pPr>
            <w:r>
              <w:rPr>
                <w:sz w:val="20"/>
                <w:szCs w:val="20"/>
              </w:rPr>
              <w:t>Simple Content Model</w:t>
            </w:r>
          </w:p>
        </w:tc>
      </w:tr>
      <w:tr w:rsidR="00DE734D" w14:paraId="32D7A87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4913CD5"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665FAE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22DD913" w14:textId="77777777" w:rsidTr="00DE734D">
        <w:tc>
          <w:tcPr>
            <w:tcW w:w="0" w:type="auto"/>
            <w:tcBorders>
              <w:top w:val="nil"/>
              <w:left w:val="nil"/>
              <w:bottom w:val="nil"/>
              <w:right w:val="nil"/>
            </w:tcBorders>
          </w:tcPr>
          <w:p w14:paraId="615823F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7"/>
              <w:gridCol w:w="8450"/>
            </w:tblGrid>
            <w:tr w:rsidR="00DE734D" w14:paraId="66166698" w14:textId="77777777" w:rsidTr="00DE734D">
              <w:tc>
                <w:tcPr>
                  <w:tcW w:w="0" w:type="auto"/>
                </w:tcPr>
                <w:p w14:paraId="0D67F08E" w14:textId="77777777" w:rsidR="00DE734D" w:rsidRDefault="00DE734D" w:rsidP="00DE734D">
                  <w:pPr>
                    <w:spacing w:after="4"/>
                    <w:rPr>
                      <w:rStyle w:val="CodeSmaller"/>
                    </w:rPr>
                  </w:pPr>
                  <w:r>
                    <w:rPr>
                      <w:rStyle w:val="CodeSmaller"/>
                    </w:rPr>
                    <w:t>"H"</w:t>
                  </w:r>
                </w:p>
              </w:tc>
              <w:tc>
                <w:tcPr>
                  <w:tcW w:w="0" w:type="auto"/>
                </w:tcPr>
                <w:p w14:paraId="678431C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5778AD8"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0F53CAB6" w14:textId="77777777" w:rsidTr="00DE734D">
              <w:tc>
                <w:tcPr>
                  <w:tcW w:w="0" w:type="auto"/>
                </w:tcPr>
                <w:p w14:paraId="046AC52A" w14:textId="77777777" w:rsidR="00DE734D" w:rsidRDefault="00DE734D" w:rsidP="00DE734D">
                  <w:pPr>
                    <w:spacing w:after="4"/>
                    <w:rPr>
                      <w:rStyle w:val="CodeSmaller"/>
                    </w:rPr>
                  </w:pPr>
                  <w:r>
                    <w:rPr>
                      <w:rStyle w:val="CodeSmaller"/>
                    </w:rPr>
                    <w:t>"HP"</w:t>
                  </w:r>
                </w:p>
              </w:tc>
              <w:tc>
                <w:tcPr>
                  <w:tcW w:w="0" w:type="auto"/>
                </w:tcPr>
                <w:p w14:paraId="0F1A9DF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2B1866"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10466EF4" w14:textId="77777777" w:rsidTr="00DE734D">
              <w:tc>
                <w:tcPr>
                  <w:tcW w:w="0" w:type="auto"/>
                </w:tcPr>
                <w:p w14:paraId="1C9470CD" w14:textId="77777777" w:rsidR="00DE734D" w:rsidRDefault="00DE734D" w:rsidP="00DE734D">
                  <w:pPr>
                    <w:spacing w:after="4"/>
                    <w:rPr>
                      <w:rStyle w:val="CodeSmaller"/>
                    </w:rPr>
                  </w:pPr>
                  <w:r>
                    <w:rPr>
                      <w:rStyle w:val="CodeSmaller"/>
                    </w:rPr>
                    <w:t>"HV"</w:t>
                  </w:r>
                </w:p>
              </w:tc>
              <w:tc>
                <w:tcPr>
                  <w:tcW w:w="0" w:type="auto"/>
                </w:tcPr>
                <w:p w14:paraId="05B8234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42EBE47" w14:textId="77777777" w:rsidR="00DE734D" w:rsidRDefault="00DE734D" w:rsidP="00DE734D">
                  <w:pPr>
                    <w:spacing w:after="4"/>
                    <w:rPr>
                      <w:rStyle w:val="AnnotationSmallest"/>
                    </w:rPr>
                  </w:pPr>
                  <w:r>
                    <w:rPr>
                      <w:rStyle w:val="AnnotationSmallest"/>
                    </w:rPr>
                    <w:t>Vacation Home: vacation home, to reach a person while on vacation.</w:t>
                  </w:r>
                </w:p>
              </w:tc>
            </w:tr>
            <w:tr w:rsidR="00DE734D" w14:paraId="18B6A1FC" w14:textId="77777777" w:rsidTr="00DE734D">
              <w:tc>
                <w:tcPr>
                  <w:tcW w:w="0" w:type="auto"/>
                </w:tcPr>
                <w:p w14:paraId="791B5337" w14:textId="77777777" w:rsidR="00DE734D" w:rsidRDefault="00DE734D" w:rsidP="00DE734D">
                  <w:pPr>
                    <w:spacing w:after="4"/>
                    <w:rPr>
                      <w:rStyle w:val="CodeSmaller"/>
                    </w:rPr>
                  </w:pPr>
                  <w:r>
                    <w:rPr>
                      <w:rStyle w:val="CodeSmaller"/>
                    </w:rPr>
                    <w:t>"WP"</w:t>
                  </w:r>
                </w:p>
              </w:tc>
              <w:tc>
                <w:tcPr>
                  <w:tcW w:w="0" w:type="auto"/>
                </w:tcPr>
                <w:p w14:paraId="2854573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A3E5E0"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0F04C004" w14:textId="77777777" w:rsidTr="00DE734D">
              <w:tc>
                <w:tcPr>
                  <w:tcW w:w="0" w:type="auto"/>
                </w:tcPr>
                <w:p w14:paraId="317111B2" w14:textId="77777777" w:rsidR="00DE734D" w:rsidRDefault="00DE734D" w:rsidP="00DE734D">
                  <w:pPr>
                    <w:spacing w:after="4"/>
                    <w:rPr>
                      <w:rStyle w:val="CodeSmaller"/>
                    </w:rPr>
                  </w:pPr>
                  <w:r>
                    <w:rPr>
                      <w:rStyle w:val="CodeSmaller"/>
                    </w:rPr>
                    <w:t>"DIR"</w:t>
                  </w:r>
                </w:p>
              </w:tc>
              <w:tc>
                <w:tcPr>
                  <w:tcW w:w="0" w:type="auto"/>
                </w:tcPr>
                <w:p w14:paraId="59C0A8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126049"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58C18985" w14:textId="77777777" w:rsidTr="00DE734D">
              <w:tc>
                <w:tcPr>
                  <w:tcW w:w="0" w:type="auto"/>
                </w:tcPr>
                <w:p w14:paraId="444717B8" w14:textId="77777777" w:rsidR="00DE734D" w:rsidRDefault="00DE734D" w:rsidP="00DE734D">
                  <w:pPr>
                    <w:spacing w:after="4"/>
                    <w:rPr>
                      <w:rStyle w:val="CodeSmaller"/>
                    </w:rPr>
                  </w:pPr>
                  <w:r>
                    <w:rPr>
                      <w:rStyle w:val="CodeSmaller"/>
                    </w:rPr>
                    <w:t>"PUB"</w:t>
                  </w:r>
                </w:p>
              </w:tc>
              <w:tc>
                <w:tcPr>
                  <w:tcW w:w="0" w:type="auto"/>
                </w:tcPr>
                <w:p w14:paraId="7665C5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956F9FF"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3533CB3A" w14:textId="77777777" w:rsidTr="00DE734D">
              <w:tc>
                <w:tcPr>
                  <w:tcW w:w="0" w:type="auto"/>
                </w:tcPr>
                <w:p w14:paraId="13C5A403" w14:textId="77777777" w:rsidR="00DE734D" w:rsidRDefault="00DE734D" w:rsidP="00DE734D">
                  <w:pPr>
                    <w:spacing w:after="4"/>
                    <w:rPr>
                      <w:rStyle w:val="CodeSmaller"/>
                    </w:rPr>
                  </w:pPr>
                  <w:r>
                    <w:rPr>
                      <w:rStyle w:val="CodeSmaller"/>
                    </w:rPr>
                    <w:t>"BAD"</w:t>
                  </w:r>
                </w:p>
              </w:tc>
              <w:tc>
                <w:tcPr>
                  <w:tcW w:w="0" w:type="auto"/>
                </w:tcPr>
                <w:p w14:paraId="2031C1C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FE311EF"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59611F3B" w14:textId="77777777" w:rsidTr="00DE734D">
              <w:tc>
                <w:tcPr>
                  <w:tcW w:w="0" w:type="auto"/>
                </w:tcPr>
                <w:p w14:paraId="1F083BE6" w14:textId="77777777" w:rsidR="00DE734D" w:rsidRDefault="00DE734D" w:rsidP="00DE734D">
                  <w:pPr>
                    <w:spacing w:after="4"/>
                    <w:rPr>
                      <w:rStyle w:val="CodeSmaller"/>
                    </w:rPr>
                  </w:pPr>
                  <w:r>
                    <w:rPr>
                      <w:rStyle w:val="CodeSmaller"/>
                    </w:rPr>
                    <w:t>"TMP"</w:t>
                  </w:r>
                </w:p>
              </w:tc>
              <w:tc>
                <w:tcPr>
                  <w:tcW w:w="0" w:type="auto"/>
                </w:tcPr>
                <w:p w14:paraId="19EEB98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4F4042"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68C62419" w14:textId="77777777" w:rsidTr="00DE734D">
              <w:tc>
                <w:tcPr>
                  <w:tcW w:w="0" w:type="auto"/>
                </w:tcPr>
                <w:p w14:paraId="7DF812FD" w14:textId="77777777" w:rsidR="00DE734D" w:rsidRDefault="00DE734D" w:rsidP="00DE734D">
                  <w:pPr>
                    <w:spacing w:after="4"/>
                    <w:rPr>
                      <w:rStyle w:val="CodeSmaller"/>
                    </w:rPr>
                  </w:pPr>
                  <w:r>
                    <w:rPr>
                      <w:rStyle w:val="CodeSmaller"/>
                    </w:rPr>
                    <w:t>"AS"</w:t>
                  </w:r>
                </w:p>
              </w:tc>
              <w:tc>
                <w:tcPr>
                  <w:tcW w:w="0" w:type="auto"/>
                </w:tcPr>
                <w:p w14:paraId="30FD7E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7DA9D03" w14:textId="77777777" w:rsidR="00DE734D" w:rsidRDefault="00DE734D" w:rsidP="00DE734D">
                  <w:pPr>
                    <w:spacing w:after="4"/>
                    <w:rPr>
                      <w:rStyle w:val="AnnotationSmallest"/>
                    </w:rPr>
                  </w:pPr>
                  <w:r>
                    <w:rPr>
                      <w:rStyle w:val="AnnotationSmallest"/>
                    </w:rPr>
                    <w:t>Answering Service: An automated answering machine used for less urgent cases and if the main purpose of contact is to leave a message or access an automated announcement.</w:t>
                  </w:r>
                </w:p>
              </w:tc>
            </w:tr>
            <w:tr w:rsidR="00DE734D" w14:paraId="43C3C39F" w14:textId="77777777" w:rsidTr="00DE734D">
              <w:tc>
                <w:tcPr>
                  <w:tcW w:w="0" w:type="auto"/>
                </w:tcPr>
                <w:p w14:paraId="1463D323" w14:textId="77777777" w:rsidR="00DE734D" w:rsidRDefault="00DE734D" w:rsidP="00DE734D">
                  <w:pPr>
                    <w:spacing w:after="4"/>
                    <w:rPr>
                      <w:rStyle w:val="CodeSmaller"/>
                    </w:rPr>
                  </w:pPr>
                  <w:r>
                    <w:rPr>
                      <w:rStyle w:val="CodeSmaller"/>
                    </w:rPr>
                    <w:t>"EC"</w:t>
                  </w:r>
                </w:p>
              </w:tc>
              <w:tc>
                <w:tcPr>
                  <w:tcW w:w="0" w:type="auto"/>
                </w:tcPr>
                <w:p w14:paraId="54A7A97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1C8269" w14:textId="77777777" w:rsidR="00DE734D" w:rsidRDefault="00DE734D" w:rsidP="00DE734D">
                  <w:pPr>
                    <w:spacing w:after="4"/>
                    <w:rPr>
                      <w:rStyle w:val="AnnotationSmallest"/>
                    </w:rPr>
                  </w:pPr>
                  <w:r>
                    <w:rPr>
                      <w:rStyle w:val="AnnotationSmallest"/>
                    </w:rPr>
                    <w:t>Emergency Contact: A contact specifically designated to be used for emergencies. This is the first choice in emergencies, independent of any other use codes.</w:t>
                  </w:r>
                </w:p>
              </w:tc>
            </w:tr>
            <w:tr w:rsidR="00DE734D" w14:paraId="13B4AF8D" w14:textId="77777777" w:rsidTr="00DE734D">
              <w:tc>
                <w:tcPr>
                  <w:tcW w:w="0" w:type="auto"/>
                </w:tcPr>
                <w:p w14:paraId="48347D8F" w14:textId="77777777" w:rsidR="00DE734D" w:rsidRDefault="00DE734D" w:rsidP="00DE734D">
                  <w:pPr>
                    <w:spacing w:after="4"/>
                    <w:rPr>
                      <w:rStyle w:val="CodeSmaller"/>
                    </w:rPr>
                  </w:pPr>
                  <w:r>
                    <w:rPr>
                      <w:rStyle w:val="CodeSmaller"/>
                    </w:rPr>
                    <w:t>"MC"</w:t>
                  </w:r>
                </w:p>
              </w:tc>
              <w:tc>
                <w:tcPr>
                  <w:tcW w:w="0" w:type="auto"/>
                </w:tcPr>
                <w:p w14:paraId="20C1A5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0017A11" w14:textId="77777777" w:rsidR="00DE734D" w:rsidRDefault="00DE734D" w:rsidP="00DE734D">
                  <w:pPr>
                    <w:spacing w:after="4"/>
                    <w:rPr>
                      <w:rStyle w:val="AnnotationSmallest"/>
                    </w:rPr>
                  </w:pPr>
                  <w:r>
                    <w:rPr>
                      <w:rStyle w:val="AnnotationSmallest"/>
                    </w:rPr>
                    <w:t>Mobile Contact: A telecommunication device that moves and stays with its owner. May have characteristics of all other use codes, suitable for urgent matters, not the first choice for routine business.</w:t>
                  </w:r>
                </w:p>
              </w:tc>
            </w:tr>
            <w:tr w:rsidR="00DE734D" w14:paraId="62691557" w14:textId="77777777" w:rsidTr="00DE734D">
              <w:tc>
                <w:tcPr>
                  <w:tcW w:w="0" w:type="auto"/>
                </w:tcPr>
                <w:p w14:paraId="15BF71BE" w14:textId="77777777" w:rsidR="00DE734D" w:rsidRDefault="00DE734D" w:rsidP="00DE734D">
                  <w:pPr>
                    <w:spacing w:after="4"/>
                    <w:rPr>
                      <w:rStyle w:val="CodeSmaller"/>
                    </w:rPr>
                  </w:pPr>
                  <w:r>
                    <w:rPr>
                      <w:rStyle w:val="CodeSmaller"/>
                    </w:rPr>
                    <w:t>"PG"</w:t>
                  </w:r>
                </w:p>
              </w:tc>
              <w:tc>
                <w:tcPr>
                  <w:tcW w:w="0" w:type="auto"/>
                </w:tcPr>
                <w:p w14:paraId="6C7B3E5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148CC4" w14:textId="77777777" w:rsidR="00DE734D" w:rsidRDefault="00DE734D" w:rsidP="00DE734D">
                  <w:pPr>
                    <w:spacing w:after="4"/>
                    <w:rPr>
                      <w:rStyle w:val="AnnotationSmallest"/>
                    </w:rPr>
                  </w:pPr>
                  <w:r>
                    <w:rPr>
                      <w:rStyle w:val="AnnotationSmallest"/>
                    </w:rPr>
                    <w:t>Pager: A paging device suitable to solicit a callback or to leave a very short message.</w:t>
                  </w:r>
                </w:p>
              </w:tc>
            </w:tr>
          </w:tbl>
          <w:p w14:paraId="74649826" w14:textId="77777777" w:rsidR="00DE734D" w:rsidRDefault="00DE734D" w:rsidP="00DE734D">
            <w:pPr>
              <w:widowControl w:val="0"/>
            </w:pPr>
          </w:p>
        </w:tc>
      </w:tr>
    </w:tbl>
    <w:p w14:paraId="43ED7DB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8FC2707" w14:textId="77777777" w:rsidR="00DE734D" w:rsidRDefault="00DE734D" w:rsidP="00DE734D">
      <w:pPr>
        <w:rPr>
          <w:sz w:val="20"/>
          <w:szCs w:val="20"/>
        </w:rPr>
      </w:pPr>
      <w:r>
        <w:rPr>
          <w:sz w:val="20"/>
          <w:szCs w:val="20"/>
        </w:rPr>
        <w:t>One or more codes advising a system or user which telecommunication address in a set of like addresses to select for a given telecommunication need.</w:t>
      </w:r>
      <w:r>
        <w:rPr>
          <w:sz w:val="20"/>
          <w:szCs w:val="20"/>
        </w:rPr>
        <w:br/>
      </w:r>
      <w:r>
        <w:rPr>
          <w:sz w:val="20"/>
          <w:szCs w:val="20"/>
        </w:rPr>
        <w:br/>
        <w:t>CodeSystem "TelecommunicationAddressUse", OID: 2.16.840.1.113883.5.1011, Owner: HL7</w:t>
      </w:r>
    </w:p>
    <w:p w14:paraId="4C71F9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2" w:name="b251"/>
      <w:bookmarkEnd w:id="5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D29151A" w14:textId="77777777" w:rsidTr="00DE734D">
        <w:trPr>
          <w:cantSplit/>
        </w:trPr>
        <w:tc>
          <w:tcPr>
            <w:tcW w:w="10234" w:type="dxa"/>
            <w:shd w:val="clear" w:color="auto" w:fill="F5F5F5"/>
            <w:vAlign w:val="center"/>
          </w:tcPr>
          <w:p w14:paraId="4B855724" w14:textId="77777777" w:rsidR="00DE734D" w:rsidRDefault="00DE734D" w:rsidP="00DE734D">
            <w:pPr>
              <w:pStyle w:val="DerivationTreeHeading"/>
              <w:spacing w:before="80"/>
            </w:pPr>
            <w:r>
              <w:t>Type Derivation Tree</w:t>
            </w:r>
          </w:p>
          <w:p w14:paraId="556CD75E"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B8F227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6F499E9" wp14:editId="40C14C72">
                  <wp:extent cx="142875" cy="133350"/>
                  <wp:effectExtent l="0" t="0" r="952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elecommunicationAddressUse</w:t>
            </w:r>
          </w:p>
        </w:tc>
      </w:tr>
    </w:tbl>
    <w:p w14:paraId="3C1B6E4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16D8BAF2" w14:textId="77777777" w:rsidTr="00DE734D">
        <w:tc>
          <w:tcPr>
            <w:tcW w:w="0" w:type="auto"/>
            <w:tcBorders>
              <w:top w:val="nil"/>
              <w:left w:val="nil"/>
              <w:bottom w:val="nil"/>
              <w:right w:val="nil"/>
            </w:tcBorders>
          </w:tcPr>
          <w:p w14:paraId="03632A0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E4F64B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AFEB763" w14:textId="77777777" w:rsidTr="00DE734D">
        <w:tc>
          <w:tcPr>
            <w:tcW w:w="0" w:type="auto"/>
            <w:tcBorders>
              <w:top w:val="nil"/>
              <w:left w:val="nil"/>
              <w:bottom w:val="nil"/>
              <w:right w:val="nil"/>
            </w:tcBorders>
          </w:tcPr>
          <w:p w14:paraId="13889B4D"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5F46F8B0" w14:textId="77777777" w:rsidTr="00DE734D">
              <w:tc>
                <w:tcPr>
                  <w:tcW w:w="0" w:type="auto"/>
                  <w:noWrap/>
                </w:tcPr>
                <w:p w14:paraId="7ABA9416"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451"/>
                    <w:gridCol w:w="145"/>
                    <w:gridCol w:w="7494"/>
                  </w:tblGrid>
                  <w:tr w:rsidR="00DE734D" w14:paraId="15190D3A" w14:textId="77777777" w:rsidTr="00DE734D">
                    <w:tc>
                      <w:tcPr>
                        <w:tcW w:w="0" w:type="auto"/>
                      </w:tcPr>
                      <w:p w14:paraId="62D01C42" w14:textId="77777777" w:rsidR="00DE734D" w:rsidRDefault="00DE734D" w:rsidP="00DE734D">
                        <w:pPr>
                          <w:spacing w:after="4"/>
                          <w:rPr>
                            <w:rStyle w:val="CodeSmaller"/>
                          </w:rPr>
                        </w:pPr>
                        <w:r>
                          <w:rPr>
                            <w:rStyle w:val="CodeSmaller"/>
                          </w:rPr>
                          <w:t>"H"</w:t>
                        </w:r>
                      </w:p>
                    </w:tc>
                    <w:tc>
                      <w:tcPr>
                        <w:tcW w:w="0" w:type="auto"/>
                      </w:tcPr>
                      <w:p w14:paraId="64D8EB0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0BCC687" w14:textId="77777777" w:rsidR="00DE734D" w:rsidRDefault="00DE734D" w:rsidP="00DE734D">
                        <w:pPr>
                          <w:spacing w:after="4"/>
                          <w:rPr>
                            <w:rStyle w:val="AnnotationSmallest"/>
                          </w:rPr>
                        </w:pPr>
                        <w:r>
                          <w:rPr>
                            <w:rStyle w:val="AnnotationSmallest"/>
                          </w:rPr>
                          <w:t>Home address : A communication address at a home, attempted contacts for business purposes might intrude privacy and chances are one will contact family or other household members instead of the person one wishes to call. Typically used with urgent cases, or if no other contacts are available</w:t>
                        </w:r>
                      </w:p>
                    </w:tc>
                  </w:tr>
                  <w:tr w:rsidR="00DE734D" w14:paraId="7D290054" w14:textId="77777777" w:rsidTr="00DE734D">
                    <w:tc>
                      <w:tcPr>
                        <w:tcW w:w="0" w:type="auto"/>
                      </w:tcPr>
                      <w:p w14:paraId="7D1D17FF" w14:textId="77777777" w:rsidR="00DE734D" w:rsidRDefault="00DE734D" w:rsidP="00DE734D">
                        <w:pPr>
                          <w:spacing w:after="4"/>
                          <w:rPr>
                            <w:rStyle w:val="CodeSmaller"/>
                          </w:rPr>
                        </w:pPr>
                        <w:r>
                          <w:rPr>
                            <w:rStyle w:val="CodeSmaller"/>
                          </w:rPr>
                          <w:t>"HP"</w:t>
                        </w:r>
                      </w:p>
                    </w:tc>
                    <w:tc>
                      <w:tcPr>
                        <w:tcW w:w="0" w:type="auto"/>
                      </w:tcPr>
                      <w:p w14:paraId="602E9F1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9A7FE2" w14:textId="77777777" w:rsidR="00DE734D" w:rsidRDefault="00DE734D" w:rsidP="00DE734D">
                        <w:pPr>
                          <w:spacing w:after="4"/>
                          <w:rPr>
                            <w:rStyle w:val="AnnotationSmallest"/>
                          </w:rPr>
                        </w:pPr>
                        <w:r>
                          <w:rPr>
                            <w:rStyle w:val="AnnotationSmallest"/>
                          </w:rPr>
                          <w:t>Primary Home: The primary home, to reach a person after business hours.</w:t>
                        </w:r>
                      </w:p>
                    </w:tc>
                  </w:tr>
                  <w:tr w:rsidR="00DE734D" w14:paraId="0DC8DBE1" w14:textId="77777777" w:rsidTr="00DE734D">
                    <w:tc>
                      <w:tcPr>
                        <w:tcW w:w="0" w:type="auto"/>
                      </w:tcPr>
                      <w:p w14:paraId="28FE80D7" w14:textId="77777777" w:rsidR="00DE734D" w:rsidRDefault="00DE734D" w:rsidP="00DE734D">
                        <w:pPr>
                          <w:spacing w:after="4"/>
                          <w:rPr>
                            <w:rStyle w:val="CodeSmaller"/>
                          </w:rPr>
                        </w:pPr>
                        <w:r>
                          <w:rPr>
                            <w:rStyle w:val="CodeSmaller"/>
                          </w:rPr>
                          <w:t>"HV"</w:t>
                        </w:r>
                      </w:p>
                    </w:tc>
                    <w:tc>
                      <w:tcPr>
                        <w:tcW w:w="0" w:type="auto"/>
                      </w:tcPr>
                      <w:p w14:paraId="46A1885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DF8D324" w14:textId="77777777" w:rsidR="00DE734D" w:rsidRDefault="00DE734D" w:rsidP="00DE734D">
                        <w:pPr>
                          <w:spacing w:after="4"/>
                          <w:rPr>
                            <w:rStyle w:val="AnnotationSmallest"/>
                          </w:rPr>
                        </w:pPr>
                        <w:r>
                          <w:rPr>
                            <w:rStyle w:val="AnnotationSmallest"/>
                          </w:rPr>
                          <w:t>Vacation Home: vacation home, to reach a person while on vacation.</w:t>
                        </w:r>
                      </w:p>
                    </w:tc>
                  </w:tr>
                  <w:tr w:rsidR="00DE734D" w14:paraId="788BB4FA" w14:textId="77777777" w:rsidTr="00DE734D">
                    <w:tc>
                      <w:tcPr>
                        <w:tcW w:w="0" w:type="auto"/>
                      </w:tcPr>
                      <w:p w14:paraId="6DA80B5F" w14:textId="77777777" w:rsidR="00DE734D" w:rsidRDefault="00DE734D" w:rsidP="00DE734D">
                        <w:pPr>
                          <w:spacing w:after="4"/>
                          <w:rPr>
                            <w:rStyle w:val="CodeSmaller"/>
                          </w:rPr>
                        </w:pPr>
                        <w:r>
                          <w:rPr>
                            <w:rStyle w:val="CodeSmaller"/>
                          </w:rPr>
                          <w:t>"WP"</w:t>
                        </w:r>
                      </w:p>
                    </w:tc>
                    <w:tc>
                      <w:tcPr>
                        <w:tcW w:w="0" w:type="auto"/>
                      </w:tcPr>
                      <w:p w14:paraId="62C9240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785618" w14:textId="77777777" w:rsidR="00DE734D" w:rsidRDefault="00DE734D" w:rsidP="00DE734D">
                        <w:pPr>
                          <w:spacing w:after="4"/>
                          <w:rPr>
                            <w:rStyle w:val="AnnotationSmallest"/>
                          </w:rPr>
                        </w:pPr>
                        <w:r>
                          <w:rPr>
                            <w:rStyle w:val="AnnotationSmallest"/>
                          </w:rPr>
                          <w:t>Work Place: An office address. First choice for business related contacts during business hours.</w:t>
                        </w:r>
                      </w:p>
                    </w:tc>
                  </w:tr>
                  <w:tr w:rsidR="00DE734D" w14:paraId="7521091A" w14:textId="77777777" w:rsidTr="00DE734D">
                    <w:tc>
                      <w:tcPr>
                        <w:tcW w:w="0" w:type="auto"/>
                      </w:tcPr>
                      <w:p w14:paraId="22AAC7FE" w14:textId="77777777" w:rsidR="00DE734D" w:rsidRDefault="00DE734D" w:rsidP="00DE734D">
                        <w:pPr>
                          <w:spacing w:after="4"/>
                          <w:rPr>
                            <w:rStyle w:val="CodeSmaller"/>
                          </w:rPr>
                        </w:pPr>
                        <w:r>
                          <w:rPr>
                            <w:rStyle w:val="CodeSmaller"/>
                          </w:rPr>
                          <w:t>"DIR"</w:t>
                        </w:r>
                      </w:p>
                    </w:tc>
                    <w:tc>
                      <w:tcPr>
                        <w:tcW w:w="0" w:type="auto"/>
                      </w:tcPr>
                      <w:p w14:paraId="0CC727C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4DC23A" w14:textId="77777777" w:rsidR="00DE734D" w:rsidRDefault="00DE734D" w:rsidP="00DE734D">
                        <w:pPr>
                          <w:spacing w:after="4"/>
                          <w:rPr>
                            <w:rStyle w:val="AnnotationSmallest"/>
                          </w:rPr>
                        </w:pPr>
                        <w:r>
                          <w:rPr>
                            <w:rStyle w:val="AnnotationSmallest"/>
                          </w:rPr>
                          <w:t>Direct: Indicates a work place address or telecommunication address that reaches the individual or organization directly without intermediaries. For phones, often referred to as a 'private line'.</w:t>
                        </w:r>
                      </w:p>
                    </w:tc>
                  </w:tr>
                  <w:tr w:rsidR="00DE734D" w14:paraId="429F005E" w14:textId="77777777" w:rsidTr="00DE734D">
                    <w:tc>
                      <w:tcPr>
                        <w:tcW w:w="0" w:type="auto"/>
                      </w:tcPr>
                      <w:p w14:paraId="0F672914" w14:textId="77777777" w:rsidR="00DE734D" w:rsidRDefault="00DE734D" w:rsidP="00DE734D">
                        <w:pPr>
                          <w:spacing w:after="4"/>
                          <w:rPr>
                            <w:rStyle w:val="CodeSmaller"/>
                          </w:rPr>
                        </w:pPr>
                        <w:r>
                          <w:rPr>
                            <w:rStyle w:val="CodeSmaller"/>
                          </w:rPr>
                          <w:t>"PUB"</w:t>
                        </w:r>
                      </w:p>
                    </w:tc>
                    <w:tc>
                      <w:tcPr>
                        <w:tcW w:w="0" w:type="auto"/>
                      </w:tcPr>
                      <w:p w14:paraId="039F96D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C6AA740" w14:textId="77777777" w:rsidR="00DE734D" w:rsidRDefault="00DE734D" w:rsidP="00DE734D">
                        <w:pPr>
                          <w:spacing w:after="4"/>
                          <w:rPr>
                            <w:rStyle w:val="AnnotationSmallest"/>
                          </w:rPr>
                        </w:pPr>
                        <w:r>
                          <w:rPr>
                            <w:rStyle w:val="AnnotationSmallest"/>
                          </w:rPr>
                          <w:t>Public: Indicates a work place address or telecommunication address that is a 'standard' address which may reach a reception service, mail-room, or other intermediary prior to the target entity.</w:t>
                        </w:r>
                      </w:p>
                    </w:tc>
                  </w:tr>
                  <w:tr w:rsidR="00DE734D" w14:paraId="2A7037F3" w14:textId="77777777" w:rsidTr="00DE734D">
                    <w:tc>
                      <w:tcPr>
                        <w:tcW w:w="0" w:type="auto"/>
                      </w:tcPr>
                      <w:p w14:paraId="68DDDFE0" w14:textId="77777777" w:rsidR="00DE734D" w:rsidRDefault="00DE734D" w:rsidP="00DE734D">
                        <w:pPr>
                          <w:spacing w:after="4"/>
                          <w:rPr>
                            <w:rStyle w:val="CodeSmaller"/>
                          </w:rPr>
                        </w:pPr>
                        <w:r>
                          <w:rPr>
                            <w:rStyle w:val="CodeSmaller"/>
                          </w:rPr>
                          <w:t>"BAD"</w:t>
                        </w:r>
                      </w:p>
                    </w:tc>
                    <w:tc>
                      <w:tcPr>
                        <w:tcW w:w="0" w:type="auto"/>
                      </w:tcPr>
                      <w:p w14:paraId="22E28A6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E3D506" w14:textId="77777777" w:rsidR="00DE734D" w:rsidRDefault="00DE734D" w:rsidP="00DE734D">
                        <w:pPr>
                          <w:spacing w:after="4"/>
                          <w:rPr>
                            <w:rStyle w:val="AnnotationSmallest"/>
                          </w:rPr>
                        </w:pPr>
                        <w:r>
                          <w:rPr>
                            <w:rStyle w:val="AnnotationSmallest"/>
                          </w:rPr>
                          <w:t>Bad Address: A flag indicating that the address is bad, in fact, useless.</w:t>
                        </w:r>
                      </w:p>
                    </w:tc>
                  </w:tr>
                  <w:tr w:rsidR="00DE734D" w14:paraId="6A89B5D7" w14:textId="77777777" w:rsidTr="00DE734D">
                    <w:tc>
                      <w:tcPr>
                        <w:tcW w:w="0" w:type="auto"/>
                      </w:tcPr>
                      <w:p w14:paraId="2E1F26EA" w14:textId="77777777" w:rsidR="00DE734D" w:rsidRDefault="00DE734D" w:rsidP="00DE734D">
                        <w:pPr>
                          <w:spacing w:after="4"/>
                          <w:rPr>
                            <w:rStyle w:val="CodeSmaller"/>
                          </w:rPr>
                        </w:pPr>
                        <w:r>
                          <w:rPr>
                            <w:rStyle w:val="CodeSmaller"/>
                          </w:rPr>
                          <w:t>"TMP"</w:t>
                        </w:r>
                      </w:p>
                    </w:tc>
                    <w:tc>
                      <w:tcPr>
                        <w:tcW w:w="0" w:type="auto"/>
                      </w:tcPr>
                      <w:p w14:paraId="7C24BD5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80A6BF" w14:textId="77777777" w:rsidR="00DE734D" w:rsidRDefault="00DE734D" w:rsidP="00DE734D">
                        <w:pPr>
                          <w:spacing w:after="4"/>
                          <w:rPr>
                            <w:rStyle w:val="AnnotationSmallest"/>
                          </w:rPr>
                        </w:pPr>
                        <w:r>
                          <w:rPr>
                            <w:rStyle w:val="AnnotationSmallest"/>
                          </w:rPr>
                          <w:t>Temporary Address: A temporary address, may be good for visit or mailing. Note that an address history can provide more detailed information.</w:t>
                        </w:r>
                      </w:p>
                    </w:tc>
                  </w:tr>
                  <w:tr w:rsidR="00DE734D" w14:paraId="7C751D70" w14:textId="77777777" w:rsidTr="00DE734D">
                    <w:tc>
                      <w:tcPr>
                        <w:tcW w:w="0" w:type="auto"/>
                      </w:tcPr>
                      <w:p w14:paraId="4011EBBF" w14:textId="77777777" w:rsidR="00DE734D" w:rsidRDefault="00DE734D" w:rsidP="00DE734D">
                        <w:pPr>
                          <w:spacing w:after="4"/>
                          <w:rPr>
                            <w:rStyle w:val="CodeSmaller"/>
                          </w:rPr>
                        </w:pPr>
                        <w:r>
                          <w:rPr>
                            <w:rStyle w:val="CodeSmaller"/>
                          </w:rPr>
                          <w:t>"AS"</w:t>
                        </w:r>
                      </w:p>
                    </w:tc>
                    <w:tc>
                      <w:tcPr>
                        <w:tcW w:w="0" w:type="auto"/>
                      </w:tcPr>
                      <w:p w14:paraId="0A8DD4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28C0B0" w14:textId="77777777" w:rsidR="00DE734D" w:rsidRDefault="00DE734D" w:rsidP="00DE734D">
                        <w:pPr>
                          <w:spacing w:after="4"/>
                          <w:rPr>
                            <w:rStyle w:val="AnnotationSmallest"/>
                          </w:rPr>
                        </w:pPr>
                        <w:r>
                          <w:rPr>
                            <w:rStyle w:val="AnnotationSmallest"/>
                          </w:rPr>
                          <w:t>Answering Service: An automated answering machine used for less urgent cases and if the main purpose of contact is to leave a message or access an automated announcement.</w:t>
                        </w:r>
                      </w:p>
                    </w:tc>
                  </w:tr>
                  <w:tr w:rsidR="00DE734D" w14:paraId="555678E6" w14:textId="77777777" w:rsidTr="00DE734D">
                    <w:tc>
                      <w:tcPr>
                        <w:tcW w:w="0" w:type="auto"/>
                      </w:tcPr>
                      <w:p w14:paraId="33F75B7B" w14:textId="77777777" w:rsidR="00DE734D" w:rsidRDefault="00DE734D" w:rsidP="00DE734D">
                        <w:pPr>
                          <w:spacing w:after="4"/>
                          <w:rPr>
                            <w:rStyle w:val="CodeSmaller"/>
                          </w:rPr>
                        </w:pPr>
                        <w:r>
                          <w:rPr>
                            <w:rStyle w:val="CodeSmaller"/>
                          </w:rPr>
                          <w:t>"EC"</w:t>
                        </w:r>
                      </w:p>
                    </w:tc>
                    <w:tc>
                      <w:tcPr>
                        <w:tcW w:w="0" w:type="auto"/>
                      </w:tcPr>
                      <w:p w14:paraId="337D590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ACCFEC3" w14:textId="77777777" w:rsidR="00DE734D" w:rsidRDefault="00DE734D" w:rsidP="00DE734D">
                        <w:pPr>
                          <w:spacing w:after="4"/>
                          <w:rPr>
                            <w:rStyle w:val="AnnotationSmallest"/>
                          </w:rPr>
                        </w:pPr>
                        <w:r>
                          <w:rPr>
                            <w:rStyle w:val="AnnotationSmallest"/>
                          </w:rPr>
                          <w:t>Emergency Contact: A contact specifically designated to be used for emergencies. This is the first choice in emergencies, independent of any other use codes.</w:t>
                        </w:r>
                      </w:p>
                    </w:tc>
                  </w:tr>
                  <w:tr w:rsidR="00DE734D" w14:paraId="6BB6C79F" w14:textId="77777777" w:rsidTr="00DE734D">
                    <w:tc>
                      <w:tcPr>
                        <w:tcW w:w="0" w:type="auto"/>
                      </w:tcPr>
                      <w:p w14:paraId="7168E558" w14:textId="77777777" w:rsidR="00DE734D" w:rsidRDefault="00DE734D" w:rsidP="00DE734D">
                        <w:pPr>
                          <w:spacing w:after="4"/>
                          <w:rPr>
                            <w:rStyle w:val="CodeSmaller"/>
                          </w:rPr>
                        </w:pPr>
                        <w:r>
                          <w:rPr>
                            <w:rStyle w:val="CodeSmaller"/>
                          </w:rPr>
                          <w:t>"MC"</w:t>
                        </w:r>
                      </w:p>
                    </w:tc>
                    <w:tc>
                      <w:tcPr>
                        <w:tcW w:w="0" w:type="auto"/>
                      </w:tcPr>
                      <w:p w14:paraId="6033605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E040815" w14:textId="77777777" w:rsidR="00DE734D" w:rsidRDefault="00DE734D" w:rsidP="00DE734D">
                        <w:pPr>
                          <w:spacing w:after="4"/>
                          <w:rPr>
                            <w:rStyle w:val="AnnotationSmallest"/>
                          </w:rPr>
                        </w:pPr>
                        <w:r>
                          <w:rPr>
                            <w:rStyle w:val="AnnotationSmallest"/>
                          </w:rPr>
                          <w:t>Mobile Contact: A telecommunication device that moves and stays with its owner. May have characteristics of all other use codes, suitable for urgent matters, not the first choice for routine business.</w:t>
                        </w:r>
                      </w:p>
                    </w:tc>
                  </w:tr>
                  <w:tr w:rsidR="00DE734D" w14:paraId="00096DBD" w14:textId="77777777" w:rsidTr="00DE734D">
                    <w:tc>
                      <w:tcPr>
                        <w:tcW w:w="0" w:type="auto"/>
                      </w:tcPr>
                      <w:p w14:paraId="5E150F3A" w14:textId="77777777" w:rsidR="00DE734D" w:rsidRDefault="00DE734D" w:rsidP="00DE734D">
                        <w:pPr>
                          <w:spacing w:after="4"/>
                          <w:rPr>
                            <w:rStyle w:val="CodeSmaller"/>
                          </w:rPr>
                        </w:pPr>
                        <w:r>
                          <w:rPr>
                            <w:rStyle w:val="CodeSmaller"/>
                          </w:rPr>
                          <w:t>"PG"</w:t>
                        </w:r>
                      </w:p>
                    </w:tc>
                    <w:tc>
                      <w:tcPr>
                        <w:tcW w:w="0" w:type="auto"/>
                      </w:tcPr>
                      <w:p w14:paraId="68F616A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CF3AA4" w14:textId="77777777" w:rsidR="00DE734D" w:rsidRDefault="00DE734D" w:rsidP="00DE734D">
                        <w:pPr>
                          <w:spacing w:after="4"/>
                          <w:rPr>
                            <w:rStyle w:val="AnnotationSmallest"/>
                          </w:rPr>
                        </w:pPr>
                        <w:r>
                          <w:rPr>
                            <w:rStyle w:val="AnnotationSmallest"/>
                          </w:rPr>
                          <w:t>Pager: A paging device suitable to solicit a callback or to leave a very short message.</w:t>
                        </w:r>
                      </w:p>
                    </w:tc>
                  </w:tr>
                </w:tbl>
                <w:p w14:paraId="04C39C11" w14:textId="77777777" w:rsidR="00DE734D" w:rsidRDefault="00DE734D" w:rsidP="00DE734D">
                  <w:pPr>
                    <w:widowControl w:val="0"/>
                  </w:pPr>
                </w:p>
              </w:tc>
            </w:tr>
          </w:tbl>
          <w:p w14:paraId="40BF6E7E" w14:textId="77777777" w:rsidR="00DE734D" w:rsidRDefault="00DE734D" w:rsidP="00DE734D">
            <w:pPr>
              <w:widowControl w:val="0"/>
            </w:pPr>
          </w:p>
        </w:tc>
      </w:tr>
    </w:tbl>
    <w:p w14:paraId="68CDFB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3" w:name="b252"/>
      <w:bookmarkEnd w:id="523"/>
      <w:r>
        <w:rPr>
          <w:color w:val="000000"/>
        </w:rPr>
        <w:t xml:space="preserve">XML Source </w:t>
      </w:r>
      <w:r>
        <w:rPr>
          <w:rStyle w:val="NoteFont"/>
          <w:b w:val="0"/>
          <w:bCs w:val="0"/>
          <w:color w:val="000000"/>
        </w:rPr>
        <w:t>(w/o annotations (13))</w:t>
      </w:r>
    </w:p>
    <w:p w14:paraId="413FC3B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53" w:history="1">
        <w:r>
          <w:rPr>
            <w:rStyle w:val="Underline"/>
            <w:rFonts w:ascii="Verdana" w:hAnsi="Verdana" w:cs="Verdana"/>
            <w:b/>
            <w:bCs/>
            <w:sz w:val="14"/>
            <w:szCs w:val="14"/>
          </w:rPr>
          <w:t>TelecommunicationAddressUse</w:t>
        </w:r>
      </w:hyperlink>
      <w:r>
        <w:rPr>
          <w:rStyle w:val="XMLSourceMarkup"/>
          <w:rFonts w:ascii="Verdana" w:hAnsi="Verdana" w:cs="Verdana"/>
          <w:sz w:val="16"/>
          <w:szCs w:val="16"/>
        </w:rPr>
        <w:t>"&gt;</w:t>
      </w:r>
    </w:p>
    <w:p w14:paraId="46447B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C3A424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w:t>
      </w:r>
      <w:r>
        <w:rPr>
          <w:rStyle w:val="XMLSourceMarkup"/>
          <w:rFonts w:ascii="Verdana" w:hAnsi="Verdana" w:cs="Verdana"/>
          <w:sz w:val="16"/>
          <w:szCs w:val="16"/>
        </w:rPr>
        <w:t>"/&gt;</w:t>
      </w:r>
    </w:p>
    <w:p w14:paraId="720DCF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P</w:t>
      </w:r>
      <w:r>
        <w:rPr>
          <w:rStyle w:val="XMLSourceMarkup"/>
          <w:rFonts w:ascii="Verdana" w:hAnsi="Verdana" w:cs="Verdana"/>
          <w:sz w:val="16"/>
          <w:szCs w:val="16"/>
        </w:rPr>
        <w:t>"/&gt;</w:t>
      </w:r>
    </w:p>
    <w:p w14:paraId="16D0BC7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V</w:t>
      </w:r>
      <w:r>
        <w:rPr>
          <w:rStyle w:val="XMLSourceMarkup"/>
          <w:rFonts w:ascii="Verdana" w:hAnsi="Verdana" w:cs="Verdana"/>
          <w:sz w:val="16"/>
          <w:szCs w:val="16"/>
        </w:rPr>
        <w:t>"/&gt;</w:t>
      </w:r>
    </w:p>
    <w:p w14:paraId="60DB35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P</w:t>
      </w:r>
      <w:r>
        <w:rPr>
          <w:rStyle w:val="XMLSourceMarkup"/>
          <w:rFonts w:ascii="Verdana" w:hAnsi="Verdana" w:cs="Verdana"/>
          <w:sz w:val="16"/>
          <w:szCs w:val="16"/>
        </w:rPr>
        <w:t>"/&gt;</w:t>
      </w:r>
    </w:p>
    <w:p w14:paraId="54A0CE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IR</w:t>
      </w:r>
      <w:r>
        <w:rPr>
          <w:rStyle w:val="XMLSourceMarkup"/>
          <w:rFonts w:ascii="Verdana" w:hAnsi="Verdana" w:cs="Verdana"/>
          <w:sz w:val="16"/>
          <w:szCs w:val="16"/>
        </w:rPr>
        <w:t>"/&gt;</w:t>
      </w:r>
    </w:p>
    <w:p w14:paraId="38189A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UB</w:t>
      </w:r>
      <w:r>
        <w:rPr>
          <w:rStyle w:val="XMLSourceMarkup"/>
          <w:rFonts w:ascii="Verdana" w:hAnsi="Verdana" w:cs="Verdana"/>
          <w:sz w:val="16"/>
          <w:szCs w:val="16"/>
        </w:rPr>
        <w:t>"/&gt;</w:t>
      </w:r>
    </w:p>
    <w:p w14:paraId="22F491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AD</w:t>
      </w:r>
      <w:r>
        <w:rPr>
          <w:rStyle w:val="XMLSourceMarkup"/>
          <w:rFonts w:ascii="Verdana" w:hAnsi="Verdana" w:cs="Verdana"/>
          <w:sz w:val="16"/>
          <w:szCs w:val="16"/>
        </w:rPr>
        <w:t>"/&gt;</w:t>
      </w:r>
    </w:p>
    <w:p w14:paraId="1B6FBA3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MP</w:t>
      </w:r>
      <w:r>
        <w:rPr>
          <w:rStyle w:val="XMLSourceMarkup"/>
          <w:rFonts w:ascii="Verdana" w:hAnsi="Verdana" w:cs="Verdana"/>
          <w:sz w:val="16"/>
          <w:szCs w:val="16"/>
        </w:rPr>
        <w:t>"/&gt;</w:t>
      </w:r>
    </w:p>
    <w:p w14:paraId="284777B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S</w:t>
      </w:r>
      <w:r>
        <w:rPr>
          <w:rStyle w:val="XMLSourceMarkup"/>
          <w:rFonts w:ascii="Verdana" w:hAnsi="Verdana" w:cs="Verdana"/>
          <w:sz w:val="16"/>
          <w:szCs w:val="16"/>
        </w:rPr>
        <w:t>"/&gt;</w:t>
      </w:r>
    </w:p>
    <w:p w14:paraId="58C7A57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C</w:t>
      </w:r>
      <w:r>
        <w:rPr>
          <w:rStyle w:val="XMLSourceMarkup"/>
          <w:rFonts w:ascii="Verdana" w:hAnsi="Verdana" w:cs="Verdana"/>
          <w:sz w:val="16"/>
          <w:szCs w:val="16"/>
        </w:rPr>
        <w:t>"/&gt;</w:t>
      </w:r>
    </w:p>
    <w:p w14:paraId="7E2433E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C</w:t>
      </w:r>
      <w:r>
        <w:rPr>
          <w:rStyle w:val="XMLSourceMarkup"/>
          <w:rFonts w:ascii="Verdana" w:hAnsi="Verdana" w:cs="Verdana"/>
          <w:sz w:val="16"/>
          <w:szCs w:val="16"/>
        </w:rPr>
        <w:t>"/&gt;</w:t>
      </w:r>
    </w:p>
    <w:p w14:paraId="4DE805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G</w:t>
      </w:r>
      <w:r>
        <w:rPr>
          <w:rStyle w:val="XMLSourceMarkup"/>
          <w:rFonts w:ascii="Verdana" w:hAnsi="Verdana" w:cs="Verdana"/>
          <w:sz w:val="16"/>
          <w:szCs w:val="16"/>
        </w:rPr>
        <w:t>"/&gt;</w:t>
      </w:r>
    </w:p>
    <w:p w14:paraId="59169F5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53EC6BE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FF38050" w14:textId="77777777" w:rsidR="00DE734D" w:rsidRDefault="00DE734D" w:rsidP="00DE734D">
      <w:pPr>
        <w:spacing w:after="400"/>
        <w:rPr>
          <w:rStyle w:val="XMLSourceMarkup"/>
          <w:rFonts w:ascii="Verdana" w:hAnsi="Verdana" w:cs="Verdana"/>
          <w:sz w:val="16"/>
          <w:szCs w:val="16"/>
        </w:rPr>
        <w:sectPr w:rsidR="00DE734D">
          <w:headerReference w:type="default" r:id="rId90"/>
          <w:type w:val="continuous"/>
          <w:pgSz w:w="11908" w:h="16833"/>
          <w:pgMar w:top="1137" w:right="849" w:bottom="1137" w:left="849" w:header="561" w:footer="720" w:gutter="0"/>
          <w:cols w:space="720"/>
          <w:noEndnote/>
        </w:sectPr>
      </w:pPr>
    </w:p>
    <w:p w14:paraId="2B8E54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24" w:name="b256"/>
      <w:bookmarkEnd w:id="524"/>
      <w:r>
        <w:t>simpleType "dt:TelecommunicationCapability"</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64CF6F03" w14:textId="77777777" w:rsidTr="00DE734D">
        <w:trPr>
          <w:cantSplit/>
        </w:trPr>
        <w:tc>
          <w:tcPr>
            <w:tcW w:w="0" w:type="auto"/>
            <w:tcBorders>
              <w:top w:val="nil"/>
              <w:left w:val="nil"/>
              <w:bottom w:val="nil"/>
              <w:right w:val="nil"/>
            </w:tcBorders>
          </w:tcPr>
          <w:p w14:paraId="0E44121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477D912"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04E2C06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981EF6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9FAE723" w14:textId="77777777" w:rsidR="00DE734D" w:rsidRDefault="00DE734D" w:rsidP="00DE734D">
            <w:pPr>
              <w:pStyle w:val="XMLRepHeading"/>
              <w:keepNext/>
              <w:spacing w:before="80"/>
              <w:rPr>
                <w:sz w:val="20"/>
                <w:szCs w:val="20"/>
              </w:rPr>
            </w:pPr>
            <w:r>
              <w:rPr>
                <w:sz w:val="20"/>
                <w:szCs w:val="20"/>
              </w:rPr>
              <w:t>Simple Content Model</w:t>
            </w:r>
          </w:p>
        </w:tc>
      </w:tr>
      <w:tr w:rsidR="00DE734D" w14:paraId="467DE8D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8C9F30D"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75AD6B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919"/>
      </w:tblGrid>
      <w:tr w:rsidR="00DE734D" w14:paraId="7757A801" w14:textId="77777777" w:rsidTr="00DE734D">
        <w:tc>
          <w:tcPr>
            <w:tcW w:w="0" w:type="auto"/>
            <w:tcBorders>
              <w:top w:val="nil"/>
              <w:left w:val="nil"/>
              <w:bottom w:val="nil"/>
              <w:right w:val="nil"/>
            </w:tcBorders>
          </w:tcPr>
          <w:p w14:paraId="22EB734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631"/>
              <w:gridCol w:w="171"/>
              <w:gridCol w:w="8117"/>
            </w:tblGrid>
            <w:tr w:rsidR="00DE734D" w14:paraId="5BA41944" w14:textId="77777777" w:rsidTr="00DE734D">
              <w:tc>
                <w:tcPr>
                  <w:tcW w:w="0" w:type="auto"/>
                </w:tcPr>
                <w:p w14:paraId="3DB189D6" w14:textId="77777777" w:rsidR="00DE734D" w:rsidRDefault="00DE734D" w:rsidP="00DE734D">
                  <w:pPr>
                    <w:spacing w:after="4"/>
                    <w:rPr>
                      <w:rStyle w:val="CodeSmaller"/>
                    </w:rPr>
                  </w:pPr>
                  <w:r>
                    <w:rPr>
                      <w:rStyle w:val="CodeSmaller"/>
                    </w:rPr>
                    <w:t>"voice"</w:t>
                  </w:r>
                </w:p>
              </w:tc>
              <w:tc>
                <w:tcPr>
                  <w:tcW w:w="0" w:type="auto"/>
                </w:tcPr>
                <w:p w14:paraId="5F01AEE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EA0D8A5" w14:textId="77777777" w:rsidR="00DE734D" w:rsidRDefault="00DE734D" w:rsidP="00DE734D">
                  <w:pPr>
                    <w:spacing w:after="4"/>
                    <w:rPr>
                      <w:rStyle w:val="AnnotationSmallest"/>
                    </w:rPr>
                  </w:pPr>
                  <w:r>
                    <w:rPr>
                      <w:rStyle w:val="AnnotationSmallest"/>
                    </w:rPr>
                    <w:t>Voice : This device can receive voice calls (i.e. talking to another person, or a recording device, or a voice activated computer)</w:t>
                  </w:r>
                </w:p>
              </w:tc>
            </w:tr>
            <w:tr w:rsidR="00DE734D" w14:paraId="3816D366" w14:textId="77777777" w:rsidTr="00DE734D">
              <w:tc>
                <w:tcPr>
                  <w:tcW w:w="0" w:type="auto"/>
                </w:tcPr>
                <w:p w14:paraId="416A320D" w14:textId="77777777" w:rsidR="00DE734D" w:rsidRDefault="00DE734D" w:rsidP="00DE734D">
                  <w:pPr>
                    <w:spacing w:after="4"/>
                    <w:rPr>
                      <w:rStyle w:val="CodeSmaller"/>
                    </w:rPr>
                  </w:pPr>
                  <w:r>
                    <w:rPr>
                      <w:rStyle w:val="CodeSmaller"/>
                    </w:rPr>
                    <w:t>"fax"</w:t>
                  </w:r>
                </w:p>
              </w:tc>
              <w:tc>
                <w:tcPr>
                  <w:tcW w:w="0" w:type="auto"/>
                </w:tcPr>
                <w:p w14:paraId="220EE93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161B01" w14:textId="77777777" w:rsidR="00DE734D" w:rsidRDefault="00DE734D" w:rsidP="00DE734D">
                  <w:pPr>
                    <w:spacing w:after="4"/>
                    <w:rPr>
                      <w:rStyle w:val="AnnotationSmallest"/>
                    </w:rPr>
                  </w:pPr>
                  <w:r>
                    <w:rPr>
                      <w:rStyle w:val="AnnotationSmallest"/>
                    </w:rPr>
                    <w:t>Fax : This device can receive faxes.</w:t>
                  </w:r>
                </w:p>
              </w:tc>
            </w:tr>
            <w:tr w:rsidR="00DE734D" w14:paraId="6C0080D0" w14:textId="77777777" w:rsidTr="00DE734D">
              <w:tc>
                <w:tcPr>
                  <w:tcW w:w="0" w:type="auto"/>
                </w:tcPr>
                <w:p w14:paraId="5EB8C852" w14:textId="77777777" w:rsidR="00DE734D" w:rsidRDefault="00DE734D" w:rsidP="00DE734D">
                  <w:pPr>
                    <w:spacing w:after="4"/>
                    <w:rPr>
                      <w:rStyle w:val="CodeSmaller"/>
                    </w:rPr>
                  </w:pPr>
                  <w:r>
                    <w:rPr>
                      <w:rStyle w:val="CodeSmaller"/>
                    </w:rPr>
                    <w:t>"data"</w:t>
                  </w:r>
                </w:p>
              </w:tc>
              <w:tc>
                <w:tcPr>
                  <w:tcW w:w="0" w:type="auto"/>
                </w:tcPr>
                <w:p w14:paraId="71E9CA9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0D72F9" w14:textId="77777777" w:rsidR="00DE734D" w:rsidRDefault="00DE734D" w:rsidP="00DE734D">
                  <w:pPr>
                    <w:spacing w:after="4"/>
                    <w:rPr>
                      <w:rStyle w:val="AnnotationSmallest"/>
                    </w:rPr>
                  </w:pPr>
                  <w:r>
                    <w:rPr>
                      <w:rStyle w:val="AnnotationSmallest"/>
                    </w:rPr>
                    <w:t>Data : This device can receive data calls (i.e. modem)</w:t>
                  </w:r>
                </w:p>
              </w:tc>
            </w:tr>
            <w:tr w:rsidR="00DE734D" w14:paraId="792A0C95" w14:textId="77777777" w:rsidTr="00DE734D">
              <w:tc>
                <w:tcPr>
                  <w:tcW w:w="0" w:type="auto"/>
                </w:tcPr>
                <w:p w14:paraId="6A5A9AE7" w14:textId="77777777" w:rsidR="00DE734D" w:rsidRDefault="00DE734D" w:rsidP="00DE734D">
                  <w:pPr>
                    <w:spacing w:after="4"/>
                    <w:rPr>
                      <w:rStyle w:val="CodeSmaller"/>
                    </w:rPr>
                  </w:pPr>
                  <w:r>
                    <w:rPr>
                      <w:rStyle w:val="CodeSmaller"/>
                    </w:rPr>
                    <w:t>"tty"</w:t>
                  </w:r>
                </w:p>
              </w:tc>
              <w:tc>
                <w:tcPr>
                  <w:tcW w:w="0" w:type="auto"/>
                </w:tcPr>
                <w:p w14:paraId="30F58D2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733CC1B" w14:textId="77777777" w:rsidR="00DE734D" w:rsidRDefault="00DE734D" w:rsidP="00DE734D">
                  <w:pPr>
                    <w:spacing w:after="4"/>
                    <w:rPr>
                      <w:rStyle w:val="AnnotationSmallest"/>
                    </w:rPr>
                  </w:pPr>
                  <w:r>
                    <w:rPr>
                      <w:rStyle w:val="AnnotationSmallest"/>
                    </w:rPr>
                    <w:t>Text : This device is a text telephone.</w:t>
                  </w:r>
                </w:p>
              </w:tc>
            </w:tr>
            <w:tr w:rsidR="00DE734D" w14:paraId="51C44518" w14:textId="77777777" w:rsidTr="00DE734D">
              <w:tc>
                <w:tcPr>
                  <w:tcW w:w="0" w:type="auto"/>
                </w:tcPr>
                <w:p w14:paraId="5D31BC18" w14:textId="77777777" w:rsidR="00DE734D" w:rsidRDefault="00DE734D" w:rsidP="00DE734D">
                  <w:pPr>
                    <w:spacing w:after="4"/>
                    <w:rPr>
                      <w:rStyle w:val="CodeSmaller"/>
                    </w:rPr>
                  </w:pPr>
                  <w:r>
                    <w:rPr>
                      <w:rStyle w:val="CodeSmaller"/>
                    </w:rPr>
                    <w:t>"sms"</w:t>
                  </w:r>
                </w:p>
              </w:tc>
              <w:tc>
                <w:tcPr>
                  <w:tcW w:w="0" w:type="auto"/>
                </w:tcPr>
                <w:p w14:paraId="5809CA3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AA0B173" w14:textId="77777777" w:rsidR="00DE734D" w:rsidRDefault="00DE734D" w:rsidP="00DE734D">
                  <w:pPr>
                    <w:spacing w:after="4"/>
                    <w:rPr>
                      <w:rStyle w:val="AnnotationSmallest"/>
                    </w:rPr>
                  </w:pPr>
                  <w:r>
                    <w:rPr>
                      <w:rStyle w:val="AnnotationSmallest"/>
                    </w:rPr>
                    <w:t>SMS : This device can receive SMS messages</w:t>
                  </w:r>
                </w:p>
              </w:tc>
            </w:tr>
          </w:tbl>
          <w:p w14:paraId="719B8C06" w14:textId="77777777" w:rsidR="00DE734D" w:rsidRDefault="00DE734D" w:rsidP="00DE734D">
            <w:pPr>
              <w:widowControl w:val="0"/>
            </w:pPr>
          </w:p>
        </w:tc>
      </w:tr>
    </w:tbl>
    <w:p w14:paraId="78D528D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48DCC41" w14:textId="77777777" w:rsidR="00DE734D" w:rsidRDefault="00DE734D" w:rsidP="00DE734D">
      <w:pPr>
        <w:rPr>
          <w:sz w:val="20"/>
          <w:szCs w:val="20"/>
        </w:rPr>
      </w:pPr>
      <w:r>
        <w:rPr>
          <w:sz w:val="20"/>
          <w:szCs w:val="20"/>
        </w:rPr>
        <w:t>One or more codes advising a system or user what telecommunication capabilities are known to be associated with the telecommunication address.</w:t>
      </w:r>
      <w:r>
        <w:rPr>
          <w:sz w:val="20"/>
          <w:szCs w:val="20"/>
        </w:rPr>
        <w:br/>
      </w:r>
      <w:r>
        <w:rPr>
          <w:sz w:val="20"/>
          <w:szCs w:val="20"/>
        </w:rPr>
        <w:br/>
        <w:t>CodeSystem "TelecommunicationCapabilities", OID: 2.16.840.1.113883.5.1118, Owner: HL7</w:t>
      </w:r>
    </w:p>
    <w:p w14:paraId="6EE199F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5" w:name="b254"/>
      <w:bookmarkEnd w:id="5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D3A46BA" w14:textId="77777777" w:rsidTr="00DE734D">
        <w:trPr>
          <w:cantSplit/>
        </w:trPr>
        <w:tc>
          <w:tcPr>
            <w:tcW w:w="10234" w:type="dxa"/>
            <w:shd w:val="clear" w:color="auto" w:fill="F5F5F5"/>
            <w:vAlign w:val="center"/>
          </w:tcPr>
          <w:p w14:paraId="5FDCE6C8" w14:textId="77777777" w:rsidR="00DE734D" w:rsidRDefault="00DE734D" w:rsidP="00DE734D">
            <w:pPr>
              <w:pStyle w:val="DerivationTreeHeading"/>
              <w:spacing w:before="80"/>
            </w:pPr>
            <w:r>
              <w:t>Type Derivation Tree</w:t>
            </w:r>
          </w:p>
          <w:p w14:paraId="388E7447"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C0F97A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29E9238" wp14:editId="285C6242">
                  <wp:extent cx="142875" cy="133350"/>
                  <wp:effectExtent l="0" t="0" r="9525"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elecommunicationCapability</w:t>
            </w:r>
          </w:p>
        </w:tc>
      </w:tr>
    </w:tbl>
    <w:p w14:paraId="0FB80B9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2382CD6D" w14:textId="77777777" w:rsidTr="00DE734D">
        <w:tc>
          <w:tcPr>
            <w:tcW w:w="0" w:type="auto"/>
            <w:tcBorders>
              <w:top w:val="nil"/>
              <w:left w:val="nil"/>
              <w:bottom w:val="nil"/>
              <w:right w:val="nil"/>
            </w:tcBorders>
          </w:tcPr>
          <w:p w14:paraId="22A248C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6CF8DE1"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616EEB64" w14:textId="77777777" w:rsidTr="00DE734D">
        <w:tc>
          <w:tcPr>
            <w:tcW w:w="0" w:type="auto"/>
            <w:tcBorders>
              <w:top w:val="nil"/>
              <w:left w:val="nil"/>
              <w:bottom w:val="nil"/>
              <w:right w:val="nil"/>
            </w:tcBorders>
          </w:tcPr>
          <w:p w14:paraId="6C0F9C85"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691C6F1F" w14:textId="77777777" w:rsidTr="00DE734D">
              <w:tc>
                <w:tcPr>
                  <w:tcW w:w="0" w:type="auto"/>
                  <w:noWrap/>
                </w:tcPr>
                <w:p w14:paraId="2DF496EC"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631"/>
                    <w:gridCol w:w="167"/>
                    <w:gridCol w:w="7292"/>
                  </w:tblGrid>
                  <w:tr w:rsidR="00DE734D" w14:paraId="5F75E6C5" w14:textId="77777777" w:rsidTr="00DE734D">
                    <w:tc>
                      <w:tcPr>
                        <w:tcW w:w="0" w:type="auto"/>
                      </w:tcPr>
                      <w:p w14:paraId="1B4EB846" w14:textId="77777777" w:rsidR="00DE734D" w:rsidRDefault="00DE734D" w:rsidP="00DE734D">
                        <w:pPr>
                          <w:spacing w:after="4"/>
                          <w:rPr>
                            <w:rStyle w:val="CodeSmaller"/>
                          </w:rPr>
                        </w:pPr>
                        <w:r>
                          <w:rPr>
                            <w:rStyle w:val="CodeSmaller"/>
                          </w:rPr>
                          <w:t>"voice"</w:t>
                        </w:r>
                      </w:p>
                    </w:tc>
                    <w:tc>
                      <w:tcPr>
                        <w:tcW w:w="0" w:type="auto"/>
                      </w:tcPr>
                      <w:p w14:paraId="3600156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42885B" w14:textId="77777777" w:rsidR="00DE734D" w:rsidRDefault="00DE734D" w:rsidP="00DE734D">
                        <w:pPr>
                          <w:spacing w:after="4"/>
                          <w:rPr>
                            <w:rStyle w:val="AnnotationSmallest"/>
                          </w:rPr>
                        </w:pPr>
                        <w:r>
                          <w:rPr>
                            <w:rStyle w:val="AnnotationSmallest"/>
                          </w:rPr>
                          <w:t>Voice : This device can receive voice calls (i.e. talking to another person, or a recording device, or a voice activated computer)</w:t>
                        </w:r>
                      </w:p>
                    </w:tc>
                  </w:tr>
                  <w:tr w:rsidR="00DE734D" w14:paraId="4421C0B2" w14:textId="77777777" w:rsidTr="00DE734D">
                    <w:tc>
                      <w:tcPr>
                        <w:tcW w:w="0" w:type="auto"/>
                      </w:tcPr>
                      <w:p w14:paraId="4922F9FE" w14:textId="77777777" w:rsidR="00DE734D" w:rsidRDefault="00DE734D" w:rsidP="00DE734D">
                        <w:pPr>
                          <w:spacing w:after="4"/>
                          <w:rPr>
                            <w:rStyle w:val="CodeSmaller"/>
                          </w:rPr>
                        </w:pPr>
                        <w:r>
                          <w:rPr>
                            <w:rStyle w:val="CodeSmaller"/>
                          </w:rPr>
                          <w:t>"fax"</w:t>
                        </w:r>
                      </w:p>
                    </w:tc>
                    <w:tc>
                      <w:tcPr>
                        <w:tcW w:w="0" w:type="auto"/>
                      </w:tcPr>
                      <w:p w14:paraId="5DDD6AB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254392A" w14:textId="77777777" w:rsidR="00DE734D" w:rsidRDefault="00DE734D" w:rsidP="00DE734D">
                        <w:pPr>
                          <w:spacing w:after="4"/>
                          <w:rPr>
                            <w:rStyle w:val="AnnotationSmallest"/>
                          </w:rPr>
                        </w:pPr>
                        <w:r>
                          <w:rPr>
                            <w:rStyle w:val="AnnotationSmallest"/>
                          </w:rPr>
                          <w:t>Fax : This device can receive faxes.</w:t>
                        </w:r>
                      </w:p>
                    </w:tc>
                  </w:tr>
                  <w:tr w:rsidR="00DE734D" w14:paraId="3F5A3A05" w14:textId="77777777" w:rsidTr="00DE734D">
                    <w:tc>
                      <w:tcPr>
                        <w:tcW w:w="0" w:type="auto"/>
                      </w:tcPr>
                      <w:p w14:paraId="5DEA4E98" w14:textId="77777777" w:rsidR="00DE734D" w:rsidRDefault="00DE734D" w:rsidP="00DE734D">
                        <w:pPr>
                          <w:spacing w:after="4"/>
                          <w:rPr>
                            <w:rStyle w:val="CodeSmaller"/>
                          </w:rPr>
                        </w:pPr>
                        <w:r>
                          <w:rPr>
                            <w:rStyle w:val="CodeSmaller"/>
                          </w:rPr>
                          <w:t>"data"</w:t>
                        </w:r>
                      </w:p>
                    </w:tc>
                    <w:tc>
                      <w:tcPr>
                        <w:tcW w:w="0" w:type="auto"/>
                      </w:tcPr>
                      <w:p w14:paraId="00D6069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DC6D15A" w14:textId="77777777" w:rsidR="00DE734D" w:rsidRDefault="00DE734D" w:rsidP="00DE734D">
                        <w:pPr>
                          <w:spacing w:after="4"/>
                          <w:rPr>
                            <w:rStyle w:val="AnnotationSmallest"/>
                          </w:rPr>
                        </w:pPr>
                        <w:r>
                          <w:rPr>
                            <w:rStyle w:val="AnnotationSmallest"/>
                          </w:rPr>
                          <w:t>Data : This device can receive data calls (i.e. modem)</w:t>
                        </w:r>
                      </w:p>
                    </w:tc>
                  </w:tr>
                  <w:tr w:rsidR="00DE734D" w14:paraId="5F6C04C0" w14:textId="77777777" w:rsidTr="00DE734D">
                    <w:tc>
                      <w:tcPr>
                        <w:tcW w:w="0" w:type="auto"/>
                      </w:tcPr>
                      <w:p w14:paraId="0370AC5F" w14:textId="77777777" w:rsidR="00DE734D" w:rsidRDefault="00DE734D" w:rsidP="00DE734D">
                        <w:pPr>
                          <w:spacing w:after="4"/>
                          <w:rPr>
                            <w:rStyle w:val="CodeSmaller"/>
                          </w:rPr>
                        </w:pPr>
                        <w:r>
                          <w:rPr>
                            <w:rStyle w:val="CodeSmaller"/>
                          </w:rPr>
                          <w:t>"tty"</w:t>
                        </w:r>
                      </w:p>
                    </w:tc>
                    <w:tc>
                      <w:tcPr>
                        <w:tcW w:w="0" w:type="auto"/>
                      </w:tcPr>
                      <w:p w14:paraId="14916C8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FCB9AE" w14:textId="77777777" w:rsidR="00DE734D" w:rsidRDefault="00DE734D" w:rsidP="00DE734D">
                        <w:pPr>
                          <w:spacing w:after="4"/>
                          <w:rPr>
                            <w:rStyle w:val="AnnotationSmallest"/>
                          </w:rPr>
                        </w:pPr>
                        <w:r>
                          <w:rPr>
                            <w:rStyle w:val="AnnotationSmallest"/>
                          </w:rPr>
                          <w:t>Text : This device is a text telephone.</w:t>
                        </w:r>
                      </w:p>
                    </w:tc>
                  </w:tr>
                  <w:tr w:rsidR="00DE734D" w14:paraId="69C66508" w14:textId="77777777" w:rsidTr="00DE734D">
                    <w:tc>
                      <w:tcPr>
                        <w:tcW w:w="0" w:type="auto"/>
                      </w:tcPr>
                      <w:p w14:paraId="4DFF30F6" w14:textId="77777777" w:rsidR="00DE734D" w:rsidRDefault="00DE734D" w:rsidP="00DE734D">
                        <w:pPr>
                          <w:spacing w:after="4"/>
                          <w:rPr>
                            <w:rStyle w:val="CodeSmaller"/>
                          </w:rPr>
                        </w:pPr>
                        <w:r>
                          <w:rPr>
                            <w:rStyle w:val="CodeSmaller"/>
                          </w:rPr>
                          <w:t>"sms"</w:t>
                        </w:r>
                      </w:p>
                    </w:tc>
                    <w:tc>
                      <w:tcPr>
                        <w:tcW w:w="0" w:type="auto"/>
                      </w:tcPr>
                      <w:p w14:paraId="520626D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10C8E92" w14:textId="77777777" w:rsidR="00DE734D" w:rsidRDefault="00DE734D" w:rsidP="00DE734D">
                        <w:pPr>
                          <w:spacing w:after="4"/>
                          <w:rPr>
                            <w:rStyle w:val="AnnotationSmallest"/>
                          </w:rPr>
                        </w:pPr>
                        <w:r>
                          <w:rPr>
                            <w:rStyle w:val="AnnotationSmallest"/>
                          </w:rPr>
                          <w:t>SMS : This device can receive SMS messages</w:t>
                        </w:r>
                      </w:p>
                    </w:tc>
                  </w:tr>
                </w:tbl>
                <w:p w14:paraId="7B1ED69E" w14:textId="77777777" w:rsidR="00DE734D" w:rsidRDefault="00DE734D" w:rsidP="00DE734D">
                  <w:pPr>
                    <w:widowControl w:val="0"/>
                  </w:pPr>
                </w:p>
              </w:tc>
            </w:tr>
          </w:tbl>
          <w:p w14:paraId="02DFDEB1" w14:textId="77777777" w:rsidR="00DE734D" w:rsidRDefault="00DE734D" w:rsidP="00DE734D">
            <w:pPr>
              <w:widowControl w:val="0"/>
            </w:pPr>
          </w:p>
        </w:tc>
      </w:tr>
    </w:tbl>
    <w:p w14:paraId="774932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6" w:name="b255"/>
      <w:bookmarkEnd w:id="526"/>
      <w:r>
        <w:rPr>
          <w:color w:val="000000"/>
        </w:rPr>
        <w:t xml:space="preserve">XML Source </w:t>
      </w:r>
      <w:r>
        <w:rPr>
          <w:rStyle w:val="NoteFont"/>
          <w:b w:val="0"/>
          <w:bCs w:val="0"/>
          <w:color w:val="000000"/>
        </w:rPr>
        <w:t>(w/o annotations (6))</w:t>
      </w:r>
    </w:p>
    <w:p w14:paraId="4E335F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56" w:history="1">
        <w:r>
          <w:rPr>
            <w:rStyle w:val="Underline"/>
            <w:rFonts w:ascii="Verdana" w:hAnsi="Verdana" w:cs="Verdana"/>
            <w:b/>
            <w:bCs/>
            <w:sz w:val="14"/>
            <w:szCs w:val="14"/>
          </w:rPr>
          <w:t>TelecommunicationCapability</w:t>
        </w:r>
      </w:hyperlink>
      <w:r>
        <w:rPr>
          <w:rStyle w:val="XMLSourceMarkup"/>
          <w:rFonts w:ascii="Verdana" w:hAnsi="Verdana" w:cs="Verdana"/>
          <w:sz w:val="16"/>
          <w:szCs w:val="16"/>
        </w:rPr>
        <w:t>"&gt;</w:t>
      </w:r>
    </w:p>
    <w:p w14:paraId="23D71A4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E1853A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voice</w:t>
      </w:r>
      <w:r>
        <w:rPr>
          <w:rStyle w:val="XMLSourceMarkup"/>
          <w:rFonts w:ascii="Verdana" w:hAnsi="Verdana" w:cs="Verdana"/>
          <w:sz w:val="16"/>
          <w:szCs w:val="16"/>
        </w:rPr>
        <w:t>"/&gt;</w:t>
      </w:r>
    </w:p>
    <w:p w14:paraId="564E5E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fax</w:t>
      </w:r>
      <w:r>
        <w:rPr>
          <w:rStyle w:val="XMLSourceMarkup"/>
          <w:rFonts w:ascii="Verdana" w:hAnsi="Verdana" w:cs="Verdana"/>
          <w:sz w:val="16"/>
          <w:szCs w:val="16"/>
        </w:rPr>
        <w:t>"/&gt;</w:t>
      </w:r>
    </w:p>
    <w:p w14:paraId="179A811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w:t>
      </w:r>
      <w:r>
        <w:rPr>
          <w:rStyle w:val="XMLSourceMarkup"/>
          <w:rFonts w:ascii="Verdana" w:hAnsi="Verdana" w:cs="Verdana"/>
          <w:sz w:val="16"/>
          <w:szCs w:val="16"/>
        </w:rPr>
        <w:t>"/&gt;</w:t>
      </w:r>
    </w:p>
    <w:p w14:paraId="1D57B8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ty</w:t>
      </w:r>
      <w:r>
        <w:rPr>
          <w:rStyle w:val="XMLSourceMarkup"/>
          <w:rFonts w:ascii="Verdana" w:hAnsi="Verdana" w:cs="Verdana"/>
          <w:sz w:val="16"/>
          <w:szCs w:val="16"/>
        </w:rPr>
        <w:t>"/&gt;</w:t>
      </w:r>
    </w:p>
    <w:p w14:paraId="494C3D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ms</w:t>
      </w:r>
      <w:r>
        <w:rPr>
          <w:rStyle w:val="XMLSourceMarkup"/>
          <w:rFonts w:ascii="Verdana" w:hAnsi="Verdana" w:cs="Verdana"/>
          <w:sz w:val="16"/>
          <w:szCs w:val="16"/>
        </w:rPr>
        <w:t>"/&gt;</w:t>
      </w:r>
    </w:p>
    <w:p w14:paraId="0CE2AE1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F3D1D4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698980A" w14:textId="77777777" w:rsidR="00DE734D" w:rsidRDefault="00DE734D" w:rsidP="00DE734D">
      <w:pPr>
        <w:spacing w:after="400"/>
        <w:rPr>
          <w:rStyle w:val="XMLSourceMarkup"/>
          <w:rFonts w:ascii="Verdana" w:hAnsi="Verdana" w:cs="Verdana"/>
          <w:sz w:val="16"/>
          <w:szCs w:val="16"/>
        </w:rPr>
        <w:sectPr w:rsidR="00DE734D">
          <w:headerReference w:type="default" r:id="rId91"/>
          <w:type w:val="continuous"/>
          <w:pgSz w:w="11908" w:h="16833"/>
          <w:pgMar w:top="1137" w:right="849" w:bottom="1137" w:left="849" w:header="561" w:footer="720" w:gutter="0"/>
          <w:cols w:space="720"/>
          <w:noEndnote/>
        </w:sectPr>
      </w:pPr>
    </w:p>
    <w:p w14:paraId="770D857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27" w:name="b259"/>
      <w:bookmarkEnd w:id="527"/>
      <w:r>
        <w:t>simpleType "dt:TimeStamp"</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46263A43" w14:textId="77777777" w:rsidTr="00DE734D">
        <w:trPr>
          <w:cantSplit/>
        </w:trPr>
        <w:tc>
          <w:tcPr>
            <w:tcW w:w="0" w:type="auto"/>
            <w:tcBorders>
              <w:top w:val="nil"/>
              <w:left w:val="nil"/>
              <w:bottom w:val="nil"/>
              <w:right w:val="nil"/>
            </w:tcBorders>
          </w:tcPr>
          <w:p w14:paraId="5CC6B55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E26EB85"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4395FA3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27F231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BAD4D66" w14:textId="77777777" w:rsidR="00DE734D" w:rsidRDefault="00DE734D" w:rsidP="00DE734D">
            <w:pPr>
              <w:pStyle w:val="XMLRepHeading"/>
              <w:keepNext/>
              <w:spacing w:before="80"/>
              <w:rPr>
                <w:sz w:val="20"/>
                <w:szCs w:val="20"/>
              </w:rPr>
            </w:pPr>
            <w:r>
              <w:rPr>
                <w:sz w:val="20"/>
                <w:szCs w:val="20"/>
              </w:rPr>
              <w:t>Simple Content Model</w:t>
            </w:r>
          </w:p>
        </w:tc>
      </w:tr>
      <w:tr w:rsidR="00DE734D" w14:paraId="367F1A2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271E587" w14:textId="77777777" w:rsidR="00DE734D" w:rsidRDefault="00DE734D" w:rsidP="00DE734D">
            <w:pPr>
              <w:spacing w:before="80" w:after="80"/>
              <w:rPr>
                <w:rStyle w:val="XMLRepValue"/>
              </w:rPr>
            </w:pPr>
            <w:r>
              <w:rPr>
                <w:rStyle w:val="XMLRepValue"/>
              </w:rPr>
              <w:t>xs:string</w:t>
            </w:r>
          </w:p>
        </w:tc>
      </w:tr>
    </w:tbl>
    <w:p w14:paraId="451A0C4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745"/>
        <w:gridCol w:w="9475"/>
      </w:tblGrid>
      <w:tr w:rsidR="00DE734D" w14:paraId="11AEFAB7" w14:textId="77777777" w:rsidTr="00DE734D">
        <w:tc>
          <w:tcPr>
            <w:tcW w:w="0" w:type="auto"/>
            <w:tcBorders>
              <w:top w:val="nil"/>
              <w:left w:val="nil"/>
              <w:bottom w:val="nil"/>
              <w:right w:val="nil"/>
            </w:tcBorders>
          </w:tcPr>
          <w:p w14:paraId="1356B52D" w14:textId="77777777" w:rsidR="00DE734D" w:rsidRDefault="00DE734D" w:rsidP="00DE734D">
            <w:pPr>
              <w:pStyle w:val="PropertyTitle"/>
              <w:rPr>
                <w:color w:val="000000"/>
              </w:rPr>
            </w:pPr>
            <w:r>
              <w:rPr>
                <w:color w:val="000000"/>
              </w:rPr>
              <w:t>Pattern:</w:t>
            </w:r>
          </w:p>
        </w:tc>
        <w:tc>
          <w:tcPr>
            <w:tcW w:w="0" w:type="auto"/>
            <w:tcBorders>
              <w:top w:val="nil"/>
              <w:left w:val="nil"/>
              <w:bottom w:val="nil"/>
              <w:right w:val="nil"/>
            </w:tcBorders>
            <w:vAlign w:val="bottom"/>
          </w:tcPr>
          <w:p w14:paraId="0071329A" w14:textId="77777777" w:rsidR="00DE734D" w:rsidRDefault="00DE734D" w:rsidP="00DE734D">
            <w:pPr>
              <w:pStyle w:val="PropertyValue"/>
              <w:rPr>
                <w:rStyle w:val="CodeSmaller"/>
                <w:color w:val="000000"/>
              </w:rPr>
            </w:pPr>
            <w:r>
              <w:rPr>
                <w:rStyle w:val="CodeSmaller"/>
                <w:color w:val="000000"/>
              </w:rPr>
              <w:t>[1-2][0-9]{3,3}(((0[1-9])|(1[0-2]))(((0[1-9])|([1-2][0-9])|(3[0-1]))((([0-1][0-9])|(2[0-3]))(([0-5][0-9])(‌([0-5][0-9])(\.[0-9]{1,4})?)?)?)?)?)?([+\-](0[0-9]|1[0-3])([0-5][0-9]))?</w:t>
            </w:r>
          </w:p>
        </w:tc>
      </w:tr>
    </w:tbl>
    <w:p w14:paraId="00D4FD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61C2C9E" w14:textId="77777777" w:rsidR="00DE734D" w:rsidRDefault="00DE734D" w:rsidP="00DE734D">
      <w:pPr>
        <w:rPr>
          <w:sz w:val="20"/>
          <w:szCs w:val="20"/>
        </w:rPr>
      </w:pPr>
      <w:r>
        <w:rPr>
          <w:sz w:val="20"/>
          <w:szCs w:val="20"/>
        </w:rPr>
        <w:t>Represents a timestamp such as 20101127235417.123+0930</w:t>
      </w:r>
    </w:p>
    <w:p w14:paraId="01E868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28" w:name="b257"/>
      <w:bookmarkEnd w:id="52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631B855" w14:textId="77777777" w:rsidTr="00DE734D">
        <w:trPr>
          <w:cantSplit/>
        </w:trPr>
        <w:tc>
          <w:tcPr>
            <w:tcW w:w="10234" w:type="dxa"/>
            <w:shd w:val="clear" w:color="auto" w:fill="F5F5F5"/>
            <w:vAlign w:val="center"/>
          </w:tcPr>
          <w:p w14:paraId="4BEAB757" w14:textId="77777777" w:rsidR="00DE734D" w:rsidRDefault="00DE734D" w:rsidP="00DE734D">
            <w:pPr>
              <w:pStyle w:val="DerivationTreeHeading"/>
              <w:spacing w:before="80"/>
            </w:pPr>
            <w:r>
              <w:t>Type Derivation Tree</w:t>
            </w:r>
          </w:p>
          <w:p w14:paraId="068853A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6FEC0A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3257BD" wp14:editId="555CDEBA">
                  <wp:extent cx="142875" cy="133350"/>
                  <wp:effectExtent l="0" t="0" r="9525"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TimeStamp</w:t>
            </w:r>
          </w:p>
        </w:tc>
      </w:tr>
    </w:tbl>
    <w:p w14:paraId="1C7983C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43782E52" w14:textId="77777777" w:rsidTr="00DE734D">
        <w:tc>
          <w:tcPr>
            <w:tcW w:w="0" w:type="auto"/>
            <w:tcBorders>
              <w:top w:val="nil"/>
              <w:left w:val="nil"/>
              <w:bottom w:val="nil"/>
              <w:right w:val="nil"/>
            </w:tcBorders>
          </w:tcPr>
          <w:p w14:paraId="7CC1162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67C8E9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8C7E6B2" w14:textId="77777777" w:rsidTr="00DE734D">
        <w:tc>
          <w:tcPr>
            <w:tcW w:w="0" w:type="auto"/>
            <w:tcBorders>
              <w:top w:val="nil"/>
              <w:left w:val="nil"/>
              <w:bottom w:val="nil"/>
              <w:right w:val="nil"/>
            </w:tcBorders>
          </w:tcPr>
          <w:p w14:paraId="7495E158"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736"/>
              <w:gridCol w:w="8508"/>
            </w:tblGrid>
            <w:tr w:rsidR="00DE734D" w14:paraId="6E8A687F" w14:textId="77777777" w:rsidTr="00DE734D">
              <w:tc>
                <w:tcPr>
                  <w:tcW w:w="0" w:type="auto"/>
                  <w:noWrap/>
                </w:tcPr>
                <w:p w14:paraId="34F2D9D7" w14:textId="77777777" w:rsidR="00DE734D" w:rsidRDefault="00DE734D" w:rsidP="00DE734D">
                  <w:pPr>
                    <w:pStyle w:val="PropertyTitle"/>
                    <w:rPr>
                      <w:color w:val="000000"/>
                    </w:rPr>
                  </w:pPr>
                  <w:r>
                    <w:rPr>
                      <w:color w:val="000000"/>
                    </w:rPr>
                    <w:t>pattern:</w:t>
                  </w:r>
                </w:p>
              </w:tc>
              <w:tc>
                <w:tcPr>
                  <w:tcW w:w="0" w:type="auto"/>
                  <w:vAlign w:val="bottom"/>
                </w:tcPr>
                <w:p w14:paraId="639BE418" w14:textId="77777777" w:rsidR="00DE734D" w:rsidRDefault="00DE734D" w:rsidP="00DE734D">
                  <w:pPr>
                    <w:pStyle w:val="PropertyValue"/>
                    <w:rPr>
                      <w:rStyle w:val="CodeSmaller"/>
                      <w:color w:val="000000"/>
                    </w:rPr>
                  </w:pPr>
                  <w:r>
                    <w:rPr>
                      <w:rStyle w:val="CodeSmaller"/>
                      <w:color w:val="000000"/>
                    </w:rPr>
                    <w:t>[1-2][0-9]{3,3}(((0[1-9])|(1[0-2]))(((0[1-9])|([1-2][0-9])|(3[0-1]))((([0-1][0‌-9])|(2[0-3]))(([0-5][0-9])(([0-5][0-9])(\.[0-9]{1,4})?)?)?)?)?)?([+\-](0[0-9]‌|1[0-3])([0-5][0-9]))?</w:t>
                  </w:r>
                </w:p>
              </w:tc>
            </w:tr>
          </w:tbl>
          <w:p w14:paraId="4ED7D309" w14:textId="77777777" w:rsidR="00DE734D" w:rsidRDefault="00DE734D" w:rsidP="00DE734D">
            <w:pPr>
              <w:widowControl w:val="0"/>
            </w:pPr>
          </w:p>
        </w:tc>
      </w:tr>
    </w:tbl>
    <w:p w14:paraId="37EA20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29" w:name="b258"/>
      <w:bookmarkEnd w:id="529"/>
      <w:r>
        <w:rPr>
          <w:color w:val="000000"/>
        </w:rPr>
        <w:t xml:space="preserve">XML Source </w:t>
      </w:r>
      <w:r>
        <w:rPr>
          <w:rStyle w:val="NoteFont"/>
          <w:b w:val="0"/>
          <w:bCs w:val="0"/>
          <w:color w:val="000000"/>
        </w:rPr>
        <w:t>(w/o annotations (1))</w:t>
      </w:r>
    </w:p>
    <w:p w14:paraId="2BDEF6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59" w:history="1">
        <w:r>
          <w:rPr>
            <w:rStyle w:val="Underline"/>
            <w:rFonts w:ascii="Verdana" w:hAnsi="Verdana" w:cs="Verdana"/>
            <w:b/>
            <w:bCs/>
            <w:sz w:val="14"/>
            <w:szCs w:val="14"/>
          </w:rPr>
          <w:t>TimeStamp</w:t>
        </w:r>
      </w:hyperlink>
      <w:r>
        <w:rPr>
          <w:rStyle w:val="XMLSourceMarkup"/>
          <w:rFonts w:ascii="Verdana" w:hAnsi="Verdana" w:cs="Verdana"/>
          <w:sz w:val="16"/>
          <w:szCs w:val="16"/>
        </w:rPr>
        <w:t>"&gt;</w:t>
      </w:r>
    </w:p>
    <w:p w14:paraId="23A3003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F4BF98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patter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1-2][0-9]{3,3}(((0[1-9])|(1[0-2]))(((0[1-9])|([1-2][0-9])|(3[0-1]))((([0-1][0-9])|(2[0-3]))(([0-5][0-9])(([0-5][0-9])(\.[0-9]{1,4})?)?)?)?)?)?([+\-](0[0-9]|1[0-3])([0-5][0-9]))?</w:t>
      </w:r>
      <w:r>
        <w:rPr>
          <w:rStyle w:val="XMLSourceMarkup"/>
          <w:rFonts w:ascii="Verdana" w:hAnsi="Verdana" w:cs="Verdana"/>
          <w:sz w:val="16"/>
          <w:szCs w:val="16"/>
        </w:rPr>
        <w:t>"/&gt;</w:t>
      </w:r>
    </w:p>
    <w:p w14:paraId="60B159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0EB82EE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AED30C9" w14:textId="77777777" w:rsidR="00DE734D" w:rsidRDefault="00DE734D" w:rsidP="00DE734D">
      <w:pPr>
        <w:spacing w:after="400"/>
        <w:rPr>
          <w:rStyle w:val="XMLSourceMarkup"/>
          <w:rFonts w:ascii="Verdana" w:hAnsi="Verdana" w:cs="Verdana"/>
          <w:sz w:val="16"/>
          <w:szCs w:val="16"/>
        </w:rPr>
        <w:sectPr w:rsidR="00DE734D">
          <w:headerReference w:type="default" r:id="rId92"/>
          <w:type w:val="continuous"/>
          <w:pgSz w:w="11908" w:h="16833"/>
          <w:pgMar w:top="1137" w:right="849" w:bottom="1137" w:left="849" w:header="561" w:footer="720" w:gutter="0"/>
          <w:cols w:space="720"/>
          <w:noEndnote/>
        </w:sectPr>
      </w:pPr>
    </w:p>
    <w:p w14:paraId="08755E1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30" w:name="b262"/>
      <w:bookmarkEnd w:id="530"/>
      <w:r>
        <w:t>simpleType "dt:Uid"</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1CCB0AB3" w14:textId="77777777" w:rsidTr="00DE734D">
        <w:trPr>
          <w:cantSplit/>
        </w:trPr>
        <w:tc>
          <w:tcPr>
            <w:tcW w:w="0" w:type="auto"/>
            <w:tcBorders>
              <w:top w:val="nil"/>
              <w:left w:val="nil"/>
              <w:bottom w:val="nil"/>
              <w:right w:val="nil"/>
            </w:tcBorders>
          </w:tcPr>
          <w:p w14:paraId="19A6A43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8F6BD5B"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3466492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31CEF7C"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311F626" w14:textId="77777777" w:rsidR="00DE734D" w:rsidRDefault="00DE734D" w:rsidP="00DE734D">
            <w:pPr>
              <w:pStyle w:val="XMLRepHeading"/>
              <w:keepNext/>
              <w:spacing w:before="80"/>
              <w:rPr>
                <w:sz w:val="20"/>
                <w:szCs w:val="20"/>
              </w:rPr>
            </w:pPr>
            <w:r>
              <w:rPr>
                <w:sz w:val="20"/>
                <w:szCs w:val="20"/>
              </w:rPr>
              <w:t>Simple Content Model</w:t>
            </w:r>
          </w:p>
        </w:tc>
      </w:tr>
      <w:tr w:rsidR="00DE734D" w14:paraId="349613E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81C6687" w14:textId="77777777" w:rsidR="00DE734D" w:rsidRDefault="00DE734D" w:rsidP="00DE734D">
            <w:pPr>
              <w:spacing w:before="80" w:after="80"/>
              <w:rPr>
                <w:rStyle w:val="XMLRepValue"/>
              </w:rPr>
            </w:pPr>
            <w:r>
              <w:rPr>
                <w:rStyle w:val="XMLRepValue"/>
              </w:rPr>
              <w:t>xs:string</w:t>
            </w:r>
          </w:p>
        </w:tc>
      </w:tr>
    </w:tbl>
    <w:p w14:paraId="7C8623A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121030" w14:textId="77777777" w:rsidR="00DE734D" w:rsidRDefault="00DE734D" w:rsidP="00DE734D">
      <w:pPr>
        <w:rPr>
          <w:sz w:val="20"/>
          <w:szCs w:val="20"/>
        </w:rPr>
      </w:pPr>
      <w:r>
        <w:rPr>
          <w:sz w:val="20"/>
          <w:szCs w:val="20"/>
        </w:rPr>
        <w:t>A unique identifier string is a character string which identifies an object in a globally unique and timeless manner. The allowable formats and values and procedures of this data type are strictly controlled by HL7. At this time, user-assigned identifiers SHALL only be certain character representations of ISO Object Identifiers (OID) and DCE Universally Unique Identifiers (UUID). In addition, HL7 reserves the right to assign other forms of UIDs (RUID), such as mnemonic identifiers for code systems.</w:t>
      </w:r>
      <w:r>
        <w:rPr>
          <w:sz w:val="20"/>
          <w:szCs w:val="20"/>
        </w:rPr>
        <w:br/>
        <w:t>The sole purpose of UID is to be a globally and timelessly unique identifier. The form of UID, whether it is an OID, a UUID or a RUID, is entirely irrelevant. As far as HL7 is concerned, the only thing one can do with a UID is denote to the object for which it stands. Comparison of UIDs is literal, i.e. if two UIDs are literally identical, they are assumed to denote to the same object. If two UIDs are not literally identical they may not denote to the same object. Note that this comparison is case sensitive; (OID)s do not have letters subject to case, (UUID)s are fixed to uppercase, and (RUID)s have a fixed case.</w:t>
      </w:r>
      <w:r>
        <w:rPr>
          <w:sz w:val="20"/>
          <w:szCs w:val="20"/>
        </w:rPr>
        <w:br/>
        <w:t>protected type UniqueIdentifierString alias UID specializes ST.SIMPLE;</w:t>
      </w:r>
      <w:r>
        <w:rPr>
          <w:sz w:val="20"/>
          <w:szCs w:val="20"/>
        </w:rPr>
        <w:br/>
        <w:t>No difference in semantics is recognized between the different allowed forms of UID. The different forms are not distinguished by a component within or aside from the identifier string itself.</w:t>
      </w:r>
      <w:r>
        <w:rPr>
          <w:sz w:val="20"/>
          <w:szCs w:val="20"/>
        </w:rPr>
        <w:br/>
        <w:t>Even though this specification recognizes no semantic difference between the different forms of the unique identifier forms, there are differences of how these identifiers are built and managed, which is the sole reason to define subtypes of UID for each of the variants.</w:t>
      </w:r>
    </w:p>
    <w:p w14:paraId="6D03D18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31" w:name="b260"/>
      <w:bookmarkEnd w:id="53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46686B2" w14:textId="77777777" w:rsidTr="00DE734D">
        <w:trPr>
          <w:cantSplit/>
        </w:trPr>
        <w:tc>
          <w:tcPr>
            <w:tcW w:w="10234" w:type="dxa"/>
            <w:shd w:val="clear" w:color="auto" w:fill="F5F5F5"/>
            <w:vAlign w:val="center"/>
          </w:tcPr>
          <w:p w14:paraId="468A5547" w14:textId="77777777" w:rsidR="00DE734D" w:rsidRDefault="00DE734D" w:rsidP="00DE734D">
            <w:pPr>
              <w:pStyle w:val="DerivationTreeHeading"/>
              <w:spacing w:before="80"/>
            </w:pPr>
            <w:r>
              <w:t>Type Derivation Tree</w:t>
            </w:r>
          </w:p>
          <w:p w14:paraId="43F65CD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D5441A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D96327" wp14:editId="3CBDCA5A">
                  <wp:extent cx="142875" cy="133350"/>
                  <wp:effectExtent l="0" t="0" r="952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Uid</w:t>
            </w:r>
          </w:p>
        </w:tc>
      </w:tr>
    </w:tbl>
    <w:p w14:paraId="6C4A1FE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3400C24E" w14:textId="77777777" w:rsidTr="00DE734D">
        <w:tc>
          <w:tcPr>
            <w:tcW w:w="0" w:type="auto"/>
            <w:tcBorders>
              <w:top w:val="nil"/>
              <w:left w:val="nil"/>
              <w:bottom w:val="nil"/>
              <w:right w:val="nil"/>
            </w:tcBorders>
          </w:tcPr>
          <w:p w14:paraId="72B68E1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076434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bl>
    <w:p w14:paraId="1C2B024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32" w:name="b261"/>
      <w:bookmarkEnd w:id="532"/>
      <w:r>
        <w:rPr>
          <w:color w:val="000000"/>
        </w:rPr>
        <w:t xml:space="preserve">XML Source </w:t>
      </w:r>
      <w:r>
        <w:rPr>
          <w:rStyle w:val="NoteFont"/>
          <w:b w:val="0"/>
          <w:bCs w:val="0"/>
          <w:color w:val="000000"/>
        </w:rPr>
        <w:t>(w/o annotations (1))</w:t>
      </w:r>
    </w:p>
    <w:p w14:paraId="390427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62" w:history="1">
        <w:r>
          <w:rPr>
            <w:rStyle w:val="Underline"/>
            <w:rFonts w:ascii="Verdana" w:hAnsi="Verdana" w:cs="Verdana"/>
            <w:b/>
            <w:bCs/>
            <w:sz w:val="14"/>
            <w:szCs w:val="14"/>
          </w:rPr>
          <w:t>Uid</w:t>
        </w:r>
      </w:hyperlink>
      <w:r>
        <w:rPr>
          <w:rStyle w:val="XMLSourceMarkup"/>
          <w:rFonts w:ascii="Verdana" w:hAnsi="Verdana" w:cs="Verdana"/>
          <w:sz w:val="16"/>
          <w:szCs w:val="16"/>
        </w:rPr>
        <w:t>"&gt;</w:t>
      </w:r>
    </w:p>
    <w:p w14:paraId="6F62B5F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8EAA36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C8BCA4A" w14:textId="77777777" w:rsidR="00DE734D" w:rsidRDefault="00DE734D" w:rsidP="00DE734D">
      <w:pPr>
        <w:spacing w:after="400"/>
        <w:rPr>
          <w:rStyle w:val="XMLSourceMarkup"/>
          <w:rFonts w:ascii="Verdana" w:hAnsi="Verdana" w:cs="Verdana"/>
          <w:sz w:val="16"/>
          <w:szCs w:val="16"/>
        </w:rPr>
        <w:sectPr w:rsidR="00DE734D">
          <w:headerReference w:type="default" r:id="rId93"/>
          <w:type w:val="continuous"/>
          <w:pgSz w:w="11908" w:h="16833"/>
          <w:pgMar w:top="1137" w:right="849" w:bottom="1137" w:left="849" w:header="561" w:footer="720" w:gutter="0"/>
          <w:cols w:space="720"/>
          <w:noEndnote/>
        </w:sectPr>
      </w:pPr>
    </w:p>
    <w:p w14:paraId="39DC35E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33" w:name="b265"/>
      <w:bookmarkEnd w:id="533"/>
      <w:r>
        <w:t>simpleType "dt:Uri"</w:t>
      </w:r>
    </w:p>
    <w:tbl>
      <w:tblPr>
        <w:tblW w:w="0" w:type="auto"/>
        <w:tblInd w:w="-10" w:type="dxa"/>
        <w:tblCellMar>
          <w:left w:w="0" w:type="dxa"/>
          <w:right w:w="0" w:type="dxa"/>
        </w:tblCellMar>
        <w:tblLook w:val="0000" w:firstRow="0" w:lastRow="0" w:firstColumn="0" w:lastColumn="0" w:noHBand="0" w:noVBand="0"/>
      </w:tblPr>
      <w:tblGrid>
        <w:gridCol w:w="1083"/>
        <w:gridCol w:w="1801"/>
      </w:tblGrid>
      <w:tr w:rsidR="00DE734D" w14:paraId="7CD1C325" w14:textId="77777777" w:rsidTr="00DE734D">
        <w:trPr>
          <w:cantSplit/>
        </w:trPr>
        <w:tc>
          <w:tcPr>
            <w:tcW w:w="0" w:type="auto"/>
            <w:tcBorders>
              <w:top w:val="nil"/>
              <w:left w:val="nil"/>
              <w:bottom w:val="nil"/>
              <w:right w:val="nil"/>
            </w:tcBorders>
          </w:tcPr>
          <w:p w14:paraId="500BA6A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A05D538" w14:textId="77777777" w:rsidR="00DE734D" w:rsidRDefault="00B87B97" w:rsidP="00DE734D">
            <w:pPr>
              <w:pStyle w:val="PropertyValue"/>
              <w:rPr>
                <w:rStyle w:val="CodeSmaller"/>
                <w:color w:val="000000"/>
              </w:rPr>
            </w:pPr>
            <w:hyperlink w:anchor="b4" w:history="1">
              <w:r w:rsidR="00DE734D">
                <w:rPr>
                  <w:rStyle w:val="CodeSmaller"/>
                  <w:color w:val="0000FF"/>
                </w:rPr>
                <w:t>urn:hl7-org:cdsdt:r2</w:t>
              </w:r>
            </w:hyperlink>
          </w:p>
        </w:tc>
      </w:tr>
    </w:tbl>
    <w:p w14:paraId="163861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17B309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C07C773" w14:textId="77777777" w:rsidR="00DE734D" w:rsidRDefault="00DE734D" w:rsidP="00DE734D">
            <w:pPr>
              <w:pStyle w:val="XMLRepHeading"/>
              <w:keepNext/>
              <w:spacing w:before="80"/>
              <w:rPr>
                <w:sz w:val="20"/>
                <w:szCs w:val="20"/>
              </w:rPr>
            </w:pPr>
            <w:r>
              <w:rPr>
                <w:sz w:val="20"/>
                <w:szCs w:val="20"/>
              </w:rPr>
              <w:t>Simple Content Model</w:t>
            </w:r>
          </w:p>
        </w:tc>
      </w:tr>
      <w:tr w:rsidR="00DE734D" w14:paraId="439AEB0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E03D1F9" w14:textId="77777777" w:rsidR="00DE734D" w:rsidRDefault="00DE734D" w:rsidP="00DE734D">
            <w:pPr>
              <w:spacing w:before="80" w:after="80"/>
              <w:rPr>
                <w:rStyle w:val="XMLRepValue"/>
              </w:rPr>
            </w:pPr>
            <w:r>
              <w:rPr>
                <w:rStyle w:val="XMLRepValue"/>
              </w:rPr>
              <w:t>xs:string</w:t>
            </w:r>
          </w:p>
        </w:tc>
      </w:tr>
    </w:tbl>
    <w:p w14:paraId="2936BCB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3F27E2A" w14:textId="77777777" w:rsidR="00DE734D" w:rsidRDefault="00DE734D" w:rsidP="00DE734D">
      <w:pPr>
        <w:rPr>
          <w:sz w:val="20"/>
          <w:szCs w:val="20"/>
        </w:rPr>
      </w:pPr>
      <w:r>
        <w:rPr>
          <w:sz w:val="20"/>
          <w:szCs w:val="20"/>
        </w:rPr>
        <w:t>Universal Resource Identifier</w:t>
      </w:r>
    </w:p>
    <w:p w14:paraId="78DEE83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34" w:name="b263"/>
      <w:bookmarkEnd w:id="53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A95516" w14:textId="77777777" w:rsidTr="00DE734D">
        <w:trPr>
          <w:cantSplit/>
        </w:trPr>
        <w:tc>
          <w:tcPr>
            <w:tcW w:w="10234" w:type="dxa"/>
            <w:shd w:val="clear" w:color="auto" w:fill="F5F5F5"/>
            <w:vAlign w:val="center"/>
          </w:tcPr>
          <w:p w14:paraId="1A80B4AC" w14:textId="77777777" w:rsidR="00DE734D" w:rsidRDefault="00DE734D" w:rsidP="00DE734D">
            <w:pPr>
              <w:pStyle w:val="DerivationTreeHeading"/>
              <w:spacing w:before="80"/>
            </w:pPr>
            <w:r>
              <w:t>Type Derivation Tree</w:t>
            </w:r>
          </w:p>
          <w:p w14:paraId="569FE0A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E7A736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808A9D9" wp14:editId="5F68CACA">
                  <wp:extent cx="142875" cy="133350"/>
                  <wp:effectExtent l="0" t="0" r="9525"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t:Uri</w:t>
            </w:r>
          </w:p>
        </w:tc>
      </w:tr>
    </w:tbl>
    <w:p w14:paraId="5D3208B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1887"/>
      </w:tblGrid>
      <w:tr w:rsidR="00DE734D" w14:paraId="2D809AD5" w14:textId="77777777" w:rsidTr="00DE734D">
        <w:tc>
          <w:tcPr>
            <w:tcW w:w="0" w:type="auto"/>
            <w:tcBorders>
              <w:top w:val="nil"/>
              <w:left w:val="nil"/>
              <w:bottom w:val="nil"/>
              <w:right w:val="nil"/>
            </w:tcBorders>
          </w:tcPr>
          <w:p w14:paraId="6384C7D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7F2826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bl>
    <w:p w14:paraId="39C09D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35" w:name="b264"/>
      <w:bookmarkEnd w:id="535"/>
      <w:r>
        <w:rPr>
          <w:color w:val="000000"/>
        </w:rPr>
        <w:t xml:space="preserve">XML Source </w:t>
      </w:r>
      <w:r>
        <w:rPr>
          <w:rStyle w:val="NoteFont"/>
          <w:b w:val="0"/>
          <w:bCs w:val="0"/>
          <w:color w:val="000000"/>
        </w:rPr>
        <w:t>(w/o annotations (1))</w:t>
      </w:r>
    </w:p>
    <w:p w14:paraId="2D761CB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65" w:history="1">
        <w:r>
          <w:rPr>
            <w:rStyle w:val="Underline"/>
            <w:rFonts w:ascii="Verdana" w:hAnsi="Verdana" w:cs="Verdana"/>
            <w:b/>
            <w:bCs/>
            <w:sz w:val="14"/>
            <w:szCs w:val="14"/>
          </w:rPr>
          <w:t>Uri</w:t>
        </w:r>
      </w:hyperlink>
      <w:r>
        <w:rPr>
          <w:rStyle w:val="XMLSourceMarkup"/>
          <w:rFonts w:ascii="Verdana" w:hAnsi="Verdana" w:cs="Verdana"/>
          <w:sz w:val="16"/>
          <w:szCs w:val="16"/>
        </w:rPr>
        <w:t>"&gt;</w:t>
      </w:r>
    </w:p>
    <w:p w14:paraId="2738F0C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E7AAB2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30510B2" w14:textId="77777777" w:rsidR="00DE734D" w:rsidRDefault="00DE734D" w:rsidP="00DE734D">
      <w:pPr>
        <w:spacing w:after="400"/>
        <w:rPr>
          <w:rStyle w:val="XMLSourceMarkup"/>
          <w:rFonts w:ascii="Verdana" w:hAnsi="Verdana" w:cs="Verdana"/>
          <w:sz w:val="16"/>
          <w:szCs w:val="16"/>
        </w:rPr>
        <w:sectPr w:rsidR="00DE734D">
          <w:headerReference w:type="default" r:id="rId94"/>
          <w:type w:val="continuous"/>
          <w:pgSz w:w="11908" w:h="16833"/>
          <w:pgMar w:top="1137" w:right="849" w:bottom="1137" w:left="849" w:header="561" w:footer="720" w:gutter="0"/>
          <w:cols w:space="720"/>
          <w:noEndnote/>
        </w:sectPr>
      </w:pPr>
    </w:p>
    <w:p w14:paraId="045E5D7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536" w:name="b269"/>
      <w:bookmarkEnd w:id="536"/>
      <w:r>
        <w:t>Namespace "urn:hl7-org:knowledgeartifact:r1"</w:t>
      </w:r>
    </w:p>
    <w:p w14:paraId="3334B882" w14:textId="77777777" w:rsidR="00DE734D" w:rsidRDefault="00DE734D" w:rsidP="00DE734D">
      <w:pPr>
        <w:pStyle w:val="ProfileSubheading"/>
        <w:rPr>
          <w:rStyle w:val="NormalSmaller"/>
          <w:color w:val="000000"/>
        </w:rPr>
      </w:pPr>
      <w:r>
        <w:rPr>
          <w:rStyle w:val="NormalSmaller"/>
          <w:color w:val="000000"/>
        </w:rPr>
        <w:t>Targeting Schemas (48):</w:t>
      </w:r>
    </w:p>
    <w:p w14:paraId="08972CFF"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81" w:history="1">
        <w:r w:rsidR="00DE734D">
          <w:rPr>
            <w:color w:val="0000FF"/>
            <w:sz w:val="18"/>
            <w:szCs w:val="18"/>
          </w:rPr>
          <w:t>actor.xsd</w:t>
        </w:r>
      </w:hyperlink>
      <w:r w:rsidR="00DE734D">
        <w:rPr>
          <w:rStyle w:val="NormalSmaller"/>
        </w:rPr>
        <w:t xml:space="preserve">, </w:t>
      </w:r>
      <w:hyperlink w:anchor="b1382" w:history="1">
        <w:r w:rsidR="00DE734D">
          <w:rPr>
            <w:color w:val="0000FF"/>
            <w:sz w:val="18"/>
            <w:szCs w:val="18"/>
          </w:rPr>
          <w:t>artifactlifecycleeventtype.xsd</w:t>
        </w:r>
      </w:hyperlink>
      <w:r w:rsidR="00DE734D">
        <w:rPr>
          <w:rStyle w:val="NormalSmaller"/>
        </w:rPr>
        <w:t xml:space="preserve">, </w:t>
      </w:r>
      <w:hyperlink w:anchor="b1383" w:history="1">
        <w:r w:rsidR="00DE734D">
          <w:rPr>
            <w:color w:val="0000FF"/>
            <w:sz w:val="18"/>
            <w:szCs w:val="18"/>
          </w:rPr>
          <w:t>artifactlifecycleeventtypecore.xsd</w:t>
        </w:r>
      </w:hyperlink>
      <w:r w:rsidR="00DE734D">
        <w:rPr>
          <w:rStyle w:val="NormalSmaller"/>
        </w:rPr>
        <w:t xml:space="preserve">, </w:t>
      </w:r>
      <w:hyperlink w:anchor="b1384" w:history="1">
        <w:r w:rsidR="00DE734D">
          <w:rPr>
            <w:color w:val="0000FF"/>
            <w:sz w:val="18"/>
            <w:szCs w:val="18"/>
          </w:rPr>
          <w:t>artifactlifecycleeventtypeext.xsd</w:t>
        </w:r>
      </w:hyperlink>
      <w:r w:rsidR="00DE734D">
        <w:rPr>
          <w:rStyle w:val="NormalSmaller"/>
        </w:rPr>
        <w:t xml:space="preserve">, </w:t>
      </w:r>
      <w:hyperlink w:anchor="b1385" w:history="1">
        <w:r w:rsidR="00DE734D">
          <w:rPr>
            <w:color w:val="0000FF"/>
            <w:sz w:val="18"/>
            <w:szCs w:val="18"/>
          </w:rPr>
          <w:t>artifactstatustype.xsd</w:t>
        </w:r>
      </w:hyperlink>
      <w:r w:rsidR="00DE734D">
        <w:rPr>
          <w:rStyle w:val="NormalSmaller"/>
        </w:rPr>
        <w:t xml:space="preserve">, </w:t>
      </w:r>
      <w:hyperlink w:anchor="b1386" w:history="1">
        <w:r w:rsidR="00DE734D">
          <w:rPr>
            <w:color w:val="0000FF"/>
            <w:sz w:val="18"/>
            <w:szCs w:val="18"/>
          </w:rPr>
          <w:t>artifactstatustypecore.xsd</w:t>
        </w:r>
      </w:hyperlink>
      <w:r w:rsidR="00DE734D">
        <w:rPr>
          <w:rStyle w:val="NormalSmaller"/>
        </w:rPr>
        <w:t xml:space="preserve">, </w:t>
      </w:r>
      <w:hyperlink w:anchor="b1387" w:history="1">
        <w:r w:rsidR="00DE734D">
          <w:rPr>
            <w:color w:val="0000FF"/>
            <w:sz w:val="18"/>
            <w:szCs w:val="18"/>
          </w:rPr>
          <w:t>artifactstatustypeext.xsd</w:t>
        </w:r>
      </w:hyperlink>
      <w:r w:rsidR="00DE734D">
        <w:rPr>
          <w:rStyle w:val="NormalSmaller"/>
        </w:rPr>
        <w:t xml:space="preserve">, </w:t>
      </w:r>
      <w:hyperlink w:anchor="b1388" w:history="1">
        <w:r w:rsidR="00DE734D">
          <w:rPr>
            <w:color w:val="0000FF"/>
            <w:sz w:val="18"/>
            <w:szCs w:val="18"/>
          </w:rPr>
          <w:t>artifacttype.xsd</w:t>
        </w:r>
      </w:hyperlink>
      <w:r w:rsidR="00DE734D">
        <w:rPr>
          <w:rStyle w:val="NormalSmaller"/>
        </w:rPr>
        <w:t xml:space="preserve">, </w:t>
      </w:r>
      <w:hyperlink w:anchor="b1389" w:history="1">
        <w:r w:rsidR="00DE734D">
          <w:rPr>
            <w:color w:val="0000FF"/>
            <w:sz w:val="18"/>
            <w:szCs w:val="18"/>
          </w:rPr>
          <w:t>artifacttypecore.xsd</w:t>
        </w:r>
      </w:hyperlink>
      <w:r w:rsidR="00DE734D">
        <w:rPr>
          <w:rStyle w:val="NormalSmaller"/>
        </w:rPr>
        <w:t xml:space="preserve">, </w:t>
      </w:r>
      <w:hyperlink w:anchor="b1390" w:history="1">
        <w:r w:rsidR="00DE734D">
          <w:rPr>
            <w:color w:val="0000FF"/>
            <w:sz w:val="18"/>
            <w:szCs w:val="18"/>
          </w:rPr>
          <w:t>artifacttypeext.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392" w:history="1">
        <w:r w:rsidR="00DE734D">
          <w:rPr>
            <w:color w:val="0000FF"/>
            <w:sz w:val="18"/>
            <w:szCs w:val="18"/>
          </w:rPr>
          <w:t>behavior.xsd</w:t>
        </w:r>
      </w:hyperlink>
      <w:r w:rsidR="00DE734D">
        <w:rPr>
          <w:rStyle w:val="NormalSmaller"/>
        </w:rPr>
        <w:t xml:space="preserve">, </w:t>
      </w:r>
      <w:hyperlink w:anchor="b1393" w:history="1">
        <w:r w:rsidR="00DE734D">
          <w:rPr>
            <w:color w:val="0000FF"/>
            <w:sz w:val="18"/>
            <w:szCs w:val="18"/>
          </w:rPr>
          <w:t>behaviortype.xsd</w:t>
        </w:r>
      </w:hyperlink>
      <w:r w:rsidR="00DE734D">
        <w:rPr>
          <w:rStyle w:val="NormalSmaller"/>
        </w:rPr>
        <w:t xml:space="preserve">, </w:t>
      </w:r>
      <w:hyperlink w:anchor="b1394" w:history="1">
        <w:r w:rsidR="00DE734D">
          <w:rPr>
            <w:color w:val="0000FF"/>
            <w:sz w:val="18"/>
            <w:szCs w:val="18"/>
          </w:rPr>
          <w:t>behaviortypecore.xsd</w:t>
        </w:r>
      </w:hyperlink>
      <w:r w:rsidR="00DE734D">
        <w:rPr>
          <w:rStyle w:val="NormalSmaller"/>
        </w:rPr>
        <w:t xml:space="preserve">, </w:t>
      </w:r>
      <w:hyperlink w:anchor="b1395" w:history="1">
        <w:r w:rsidR="00DE734D">
          <w:rPr>
            <w:color w:val="0000FF"/>
            <w:sz w:val="18"/>
            <w:szCs w:val="18"/>
          </w:rPr>
          <w:t>behaviortypeext.xsd</w:t>
        </w:r>
      </w:hyperlink>
      <w:r w:rsidR="00DE734D">
        <w:rPr>
          <w:rStyle w:val="NormalSmaller"/>
        </w:rPr>
        <w:t xml:space="preserve">, </w:t>
      </w:r>
      <w:hyperlink w:anchor="b1396" w:history="1">
        <w:r w:rsidR="00DE734D">
          <w:rPr>
            <w:color w:val="0000FF"/>
            <w:sz w:val="18"/>
            <w:szCs w:val="18"/>
          </w:rPr>
          <w:t>cardinalitytype.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00" w:history="1">
        <w:r w:rsidR="00DE734D">
          <w:rPr>
            <w:color w:val="0000FF"/>
            <w:sz w:val="18"/>
            <w:szCs w:val="18"/>
          </w:rPr>
          <w:t>conditionroletype.xsd</w:t>
        </w:r>
      </w:hyperlink>
      <w:r w:rsidR="00DE734D">
        <w:rPr>
          <w:rStyle w:val="NormalSmaller"/>
        </w:rPr>
        <w:t xml:space="preserve">, </w:t>
      </w:r>
      <w:hyperlink w:anchor="b1401" w:history="1">
        <w:r w:rsidR="00DE734D">
          <w:rPr>
            <w:color w:val="0000FF"/>
            <w:sz w:val="18"/>
            <w:szCs w:val="18"/>
          </w:rPr>
          <w:t>conditionroletypecore.xsd</w:t>
        </w:r>
      </w:hyperlink>
      <w:r w:rsidR="00DE734D">
        <w:rPr>
          <w:rStyle w:val="NormalSmaller"/>
        </w:rPr>
        <w:t xml:space="preserve">, </w:t>
      </w:r>
      <w:hyperlink w:anchor="b1402" w:history="1">
        <w:r w:rsidR="00DE734D">
          <w:rPr>
            <w:color w:val="0000FF"/>
            <w:sz w:val="18"/>
            <w:szCs w:val="18"/>
          </w:rPr>
          <w:t>conditionroletypeext.xsd</w:t>
        </w:r>
      </w:hyperlink>
      <w:r w:rsidR="00DE734D">
        <w:rPr>
          <w:rStyle w:val="NormalSmaller"/>
        </w:rPr>
        <w:t xml:space="preserve">, </w:t>
      </w:r>
      <w:hyperlink w:anchor="b1403" w:history="1">
        <w:r w:rsidR="00DE734D">
          <w:rPr>
            <w:color w:val="0000FF"/>
            <w:sz w:val="18"/>
            <w:szCs w:val="18"/>
          </w:rPr>
          <w:t>contributortype.xsd</w:t>
        </w:r>
      </w:hyperlink>
      <w:r w:rsidR="00DE734D">
        <w:rPr>
          <w:rStyle w:val="NormalSmaller"/>
        </w:rPr>
        <w:t xml:space="preserve">, </w:t>
      </w:r>
      <w:hyperlink w:anchor="b1404" w:history="1">
        <w:r w:rsidR="00DE734D">
          <w:rPr>
            <w:color w:val="0000FF"/>
            <w:sz w:val="18"/>
            <w:szCs w:val="18"/>
          </w:rPr>
          <w:t>contributortypecore.xsd</w:t>
        </w:r>
      </w:hyperlink>
      <w:r w:rsidR="00DE734D">
        <w:rPr>
          <w:rStyle w:val="NormalSmaller"/>
        </w:rPr>
        <w:t xml:space="preserve">, </w:t>
      </w:r>
      <w:hyperlink w:anchor="b1405" w:history="1">
        <w:r w:rsidR="00DE734D">
          <w:rPr>
            <w:color w:val="0000FF"/>
            <w:sz w:val="18"/>
            <w:szCs w:val="18"/>
          </w:rPr>
          <w:t>contributortypeext.xsd</w:t>
        </w:r>
      </w:hyperlink>
      <w:r w:rsidR="00DE734D">
        <w:rPr>
          <w:rStyle w:val="NormalSmaller"/>
        </w:rPr>
        <w:t xml:space="preserve">, </w:t>
      </w:r>
      <w:hyperlink w:anchor="b1406" w:history="1">
        <w:r w:rsidR="00DE734D">
          <w:rPr>
            <w:color w:val="0000FF"/>
            <w:sz w:val="18"/>
            <w:szCs w:val="18"/>
          </w:rPr>
          <w:t>coveragetype.xsd</w:t>
        </w:r>
      </w:hyperlink>
      <w:r w:rsidR="00DE734D">
        <w:rPr>
          <w:rStyle w:val="NormalSmaller"/>
        </w:rPr>
        <w:t xml:space="preserve">, </w:t>
      </w:r>
      <w:hyperlink w:anchor="b1407" w:history="1">
        <w:r w:rsidR="00DE734D">
          <w:rPr>
            <w:color w:val="0000FF"/>
            <w:sz w:val="18"/>
            <w:szCs w:val="18"/>
          </w:rPr>
          <w:t>coveragetypecore.xsd</w:t>
        </w:r>
      </w:hyperlink>
      <w:r w:rsidR="00DE734D">
        <w:rPr>
          <w:rStyle w:val="NormalSmaller"/>
        </w:rPr>
        <w:t xml:space="preserve">, </w:t>
      </w:r>
      <w:hyperlink w:anchor="b1408" w:history="1">
        <w:r w:rsidR="00DE734D">
          <w:rPr>
            <w:color w:val="0000FF"/>
            <w:sz w:val="18"/>
            <w:szCs w:val="18"/>
          </w:rPr>
          <w:t>coveragetypeext.xsd</w:t>
        </w:r>
      </w:hyperlink>
      <w:r w:rsidR="00DE734D">
        <w:rPr>
          <w:rStyle w:val="NormalSmaller"/>
        </w:rPr>
        <w:t xml:space="preserve">, </w:t>
      </w:r>
      <w:hyperlink w:anchor="b1409" w:history="1">
        <w:r w:rsidR="00DE734D">
          <w:rPr>
            <w:color w:val="0000FF"/>
            <w:sz w:val="18"/>
            <w:szCs w:val="18"/>
          </w:rPr>
          <w:t>dataeventtype.xsd</w:t>
        </w:r>
      </w:hyperlink>
      <w:r w:rsidR="00DE734D">
        <w:rPr>
          <w:rStyle w:val="NormalSmaller"/>
        </w:rPr>
        <w:t xml:space="preserve">, </w:t>
      </w:r>
      <w:hyperlink w:anchor="b1410" w:history="1">
        <w:r w:rsidR="00DE734D">
          <w:rPr>
            <w:color w:val="0000FF"/>
            <w:sz w:val="18"/>
            <w:szCs w:val="18"/>
          </w:rPr>
          <w:t>dataeventtypecore.xsd</w:t>
        </w:r>
      </w:hyperlink>
      <w:r w:rsidR="00DE734D">
        <w:rPr>
          <w:rStyle w:val="NormalSmaller"/>
        </w:rPr>
        <w:t xml:space="preserve">, </w:t>
      </w:r>
      <w:hyperlink w:anchor="b1411" w:history="1">
        <w:r w:rsidR="00DE734D">
          <w:rPr>
            <w:color w:val="0000FF"/>
            <w:sz w:val="18"/>
            <w:szCs w:val="18"/>
          </w:rPr>
          <w:t>dataeventtypeext.xsd</w:t>
        </w:r>
      </w:hyperlink>
      <w:r w:rsidR="00DE734D">
        <w:rPr>
          <w:rStyle w:val="NormalSmaller"/>
        </w:rPr>
        <w:t xml:space="preserve">, </w:t>
      </w:r>
      <w:hyperlink w:anchor="b1413" w:history="1">
        <w:r w:rsidR="00DE734D">
          <w:rPr>
            <w:color w:val="0000FF"/>
            <w:sz w:val="18"/>
            <w:szCs w:val="18"/>
          </w:rPr>
          <w:t>eventtype.xsd</w:t>
        </w:r>
      </w:hyperlink>
      <w:r w:rsidR="00DE734D">
        <w:rPr>
          <w:rStyle w:val="NormalSmaller"/>
        </w:rPr>
        <w:t xml:space="preserve">, </w:t>
      </w:r>
      <w:hyperlink w:anchor="b1414" w:history="1">
        <w:r w:rsidR="00DE734D">
          <w:rPr>
            <w:color w:val="0000FF"/>
            <w:sz w:val="18"/>
            <w:szCs w:val="18"/>
          </w:rPr>
          <w:t>eventtypecore.xsd</w:t>
        </w:r>
      </w:hyperlink>
      <w:r w:rsidR="00DE734D">
        <w:rPr>
          <w:rStyle w:val="NormalSmaller"/>
        </w:rPr>
        <w:t xml:space="preserve">, </w:t>
      </w:r>
      <w:hyperlink w:anchor="b1415" w:history="1">
        <w:r w:rsidR="00DE734D">
          <w:rPr>
            <w:color w:val="0000FF"/>
            <w:sz w:val="18"/>
            <w:szCs w:val="18"/>
          </w:rPr>
          <w:t>eventtypeext.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7" w:history="1">
        <w:r w:rsidR="00DE734D">
          <w:rPr>
            <w:color w:val="0000FF"/>
            <w:sz w:val="18"/>
            <w:szCs w:val="18"/>
          </w:rPr>
          <w:t>knowledgedocument.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19" w:history="1">
        <w:r w:rsidR="00DE734D">
          <w:rPr>
            <w:color w:val="0000FF"/>
            <w:sz w:val="18"/>
            <w:szCs w:val="18"/>
          </w:rPr>
          <w:t>metadata.xsd</w:t>
        </w:r>
      </w:hyperlink>
      <w:r w:rsidR="00DE734D">
        <w:rPr>
          <w:rStyle w:val="NormalSmaller"/>
        </w:rPr>
        <w:t xml:space="preserve">, </w:t>
      </w:r>
      <w:hyperlink w:anchor="b1420" w:history="1">
        <w:r w:rsidR="00DE734D">
          <w:rPr>
            <w:color w:val="0000FF"/>
            <w:sz w:val="18"/>
            <w:szCs w:val="18"/>
          </w:rPr>
          <w:t>rangeconstrainttype.xsd</w:t>
        </w:r>
      </w:hyperlink>
      <w:r w:rsidR="00DE734D">
        <w:rPr>
          <w:rStyle w:val="NormalSmaller"/>
        </w:rPr>
        <w:t xml:space="preserve">, </w:t>
      </w:r>
      <w:hyperlink w:anchor="b1421" w:history="1">
        <w:r w:rsidR="00DE734D">
          <w:rPr>
            <w:color w:val="0000FF"/>
            <w:sz w:val="18"/>
            <w:szCs w:val="18"/>
          </w:rPr>
          <w:t>rangeconstrainttypecore.xsd</w:t>
        </w:r>
      </w:hyperlink>
      <w:r w:rsidR="00DE734D">
        <w:rPr>
          <w:rStyle w:val="NormalSmaller"/>
        </w:rPr>
        <w:t xml:space="preserve">, </w:t>
      </w:r>
      <w:hyperlink w:anchor="b1422" w:history="1">
        <w:r w:rsidR="00DE734D">
          <w:rPr>
            <w:color w:val="0000FF"/>
            <w:sz w:val="18"/>
            <w:szCs w:val="18"/>
          </w:rPr>
          <w:t>rangeconstrainttypeext.xsd</w:t>
        </w:r>
      </w:hyperlink>
      <w:r w:rsidR="00DE734D">
        <w:rPr>
          <w:rStyle w:val="NormalSmaller"/>
        </w:rPr>
        <w:t xml:space="preserve">, </w:t>
      </w:r>
      <w:hyperlink w:anchor="b1423" w:history="1">
        <w:r w:rsidR="00DE734D">
          <w:rPr>
            <w:color w:val="0000FF"/>
            <w:sz w:val="18"/>
            <w:szCs w:val="18"/>
          </w:rPr>
          <w:t>resourcerelationshiptype.xsd</w:t>
        </w:r>
      </w:hyperlink>
      <w:r w:rsidR="00DE734D">
        <w:rPr>
          <w:rStyle w:val="NormalSmaller"/>
        </w:rPr>
        <w:t xml:space="preserve">, </w:t>
      </w:r>
      <w:hyperlink w:anchor="b1424" w:history="1">
        <w:r w:rsidR="00DE734D">
          <w:rPr>
            <w:color w:val="0000FF"/>
            <w:sz w:val="18"/>
            <w:szCs w:val="18"/>
          </w:rPr>
          <w:t>resourcerelationshiptypecore.xsd</w:t>
        </w:r>
      </w:hyperlink>
      <w:r w:rsidR="00DE734D">
        <w:rPr>
          <w:rStyle w:val="NormalSmaller"/>
        </w:rPr>
        <w:t xml:space="preserve">, </w:t>
      </w:r>
      <w:hyperlink w:anchor="b1425" w:history="1">
        <w:r w:rsidR="00DE734D">
          <w:rPr>
            <w:color w:val="0000FF"/>
            <w:sz w:val="18"/>
            <w:szCs w:val="18"/>
          </w:rPr>
          <w:t>resourcerelationshiptypeext.xsd</w:t>
        </w:r>
      </w:hyperlink>
      <w:r w:rsidR="00DE734D">
        <w:rPr>
          <w:rStyle w:val="NormalSmaller"/>
        </w:rPr>
        <w:t xml:space="preserve">, </w:t>
      </w:r>
      <w:hyperlink w:anchor="b1426" w:history="1">
        <w:r w:rsidR="00DE734D">
          <w:rPr>
            <w:color w:val="0000FF"/>
            <w:sz w:val="18"/>
            <w:szCs w:val="18"/>
          </w:rPr>
          <w:t>valuetype.xsd</w:t>
        </w:r>
      </w:hyperlink>
      <w:r w:rsidR="00DE734D">
        <w:rPr>
          <w:rStyle w:val="NormalSmaller"/>
        </w:rPr>
        <w:t xml:space="preserve">, </w:t>
      </w:r>
      <w:hyperlink w:anchor="b1427" w:history="1">
        <w:r w:rsidR="00DE734D">
          <w:rPr>
            <w:color w:val="0000FF"/>
            <w:sz w:val="18"/>
            <w:szCs w:val="18"/>
          </w:rPr>
          <w:t>valuetypecore.xsd</w:t>
        </w:r>
      </w:hyperlink>
      <w:r w:rsidR="00DE734D">
        <w:rPr>
          <w:rStyle w:val="NormalSmaller"/>
        </w:rPr>
        <w:t xml:space="preserve">, </w:t>
      </w:r>
      <w:hyperlink w:anchor="b1428" w:history="1">
        <w:r w:rsidR="00DE734D">
          <w:rPr>
            <w:color w:val="0000FF"/>
            <w:sz w:val="18"/>
            <w:szCs w:val="18"/>
          </w:rPr>
          <w:t>valuetypeext.xsd</w:t>
        </w:r>
      </w:hyperlink>
    </w:p>
    <w:p w14:paraId="2AA5D6FB" w14:textId="77777777" w:rsidR="00DE734D" w:rsidRDefault="00DE734D" w:rsidP="00DE734D">
      <w:pPr>
        <w:pStyle w:val="ProfileSubheading"/>
        <w:rPr>
          <w:color w:val="000000"/>
        </w:rPr>
      </w:pPr>
      <w:r>
        <w:rPr>
          <w:color w:val="000000"/>
        </w:rPr>
        <w:t>Targeting Components:</w:t>
      </w:r>
    </w:p>
    <w:p w14:paraId="37351255" w14:textId="77777777" w:rsidR="00DE734D" w:rsidRDefault="00B87B97" w:rsidP="00DE734D">
      <w:pPr>
        <w:spacing w:after="240"/>
        <w:ind w:left="720"/>
        <w:rPr>
          <w:rStyle w:val="NormalSmaller"/>
        </w:rPr>
      </w:pPr>
      <w:hyperlink w:anchor="b266" w:history="1">
        <w:r w:rsidR="00DE734D">
          <w:rPr>
            <w:color w:val="0000FF"/>
            <w:sz w:val="18"/>
            <w:szCs w:val="18"/>
          </w:rPr>
          <w:t>elements</w:t>
        </w:r>
      </w:hyperlink>
      <w:r w:rsidR="00DE734D">
        <w:rPr>
          <w:rStyle w:val="NormalSmaller"/>
        </w:rPr>
        <w:t xml:space="preserve"> (2 global + 212 local), </w:t>
      </w:r>
      <w:hyperlink w:anchor="b267" w:history="1">
        <w:r w:rsidR="00DE734D">
          <w:rPr>
            <w:color w:val="0000FF"/>
            <w:sz w:val="18"/>
            <w:szCs w:val="18"/>
          </w:rPr>
          <w:t>complexTypes</w:t>
        </w:r>
      </w:hyperlink>
      <w:r w:rsidR="00DE734D">
        <w:rPr>
          <w:rStyle w:val="NormalSmaller"/>
        </w:rPr>
        <w:t xml:space="preserve"> (189), </w:t>
      </w:r>
      <w:hyperlink w:anchor="b268" w:history="1">
        <w:r w:rsidR="00DE734D">
          <w:rPr>
            <w:color w:val="0000FF"/>
            <w:sz w:val="18"/>
            <w:szCs w:val="18"/>
          </w:rPr>
          <w:t>simpleTypes</w:t>
        </w:r>
      </w:hyperlink>
      <w:r w:rsidR="00DE734D">
        <w:rPr>
          <w:rStyle w:val="NormalSmaller"/>
        </w:rPr>
        <w:t> (48)</w:t>
      </w:r>
    </w:p>
    <w:p w14:paraId="0A0D14BC" w14:textId="77777777" w:rsidR="00DE734D" w:rsidRDefault="00DE734D" w:rsidP="00DE734D">
      <w:pPr>
        <w:spacing w:after="240"/>
        <w:ind w:left="720"/>
        <w:rPr>
          <w:rStyle w:val="NormalSmaller"/>
        </w:rPr>
        <w:sectPr w:rsidR="00DE734D">
          <w:headerReference w:type="default" r:id="rId95"/>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070"/>
        <w:gridCol w:w="6508"/>
        <w:gridCol w:w="655"/>
      </w:tblGrid>
      <w:tr w:rsidR="00DE734D" w14:paraId="51F47EC0" w14:textId="77777777" w:rsidTr="00DE734D">
        <w:trPr>
          <w:cantSplit/>
        </w:trPr>
        <w:tc>
          <w:tcPr>
            <w:tcW w:w="4675" w:type="pct"/>
            <w:gridSpan w:val="2"/>
            <w:shd w:val="clear" w:color="auto" w:fill="CCCCFF"/>
            <w:vAlign w:val="center"/>
          </w:tcPr>
          <w:p w14:paraId="32E11935" w14:textId="77777777" w:rsidR="00DE734D" w:rsidRDefault="00DE734D" w:rsidP="00DE734D">
            <w:pPr>
              <w:keepNext/>
              <w:spacing w:before="60" w:after="60"/>
              <w:rPr>
                <w:rStyle w:val="SummaryHeadingFont"/>
              </w:rPr>
            </w:pPr>
            <w:bookmarkStart w:id="537" w:name="b266"/>
            <w:bookmarkEnd w:id="537"/>
            <w:r>
              <w:rPr>
                <w:rStyle w:val="SummaryHeadingFont"/>
              </w:rPr>
              <w:t>Global Element Summary</w:t>
            </w:r>
          </w:p>
        </w:tc>
        <w:tc>
          <w:tcPr>
            <w:tcW w:w="325" w:type="pct"/>
            <w:shd w:val="clear" w:color="auto" w:fill="CCCCFF"/>
            <w:vAlign w:val="center"/>
          </w:tcPr>
          <w:p w14:paraId="0090E6D7"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2F9EBAD1" w14:textId="77777777" w:rsidTr="00DE734D">
        <w:trPr>
          <w:cantSplit/>
        </w:trPr>
        <w:tc>
          <w:tcPr>
            <w:tcW w:w="1500" w:type="pct"/>
          </w:tcPr>
          <w:p w14:paraId="2BAF71E1" w14:textId="77777777" w:rsidR="00DE734D" w:rsidRDefault="00B87B97" w:rsidP="00DE734D">
            <w:pPr>
              <w:spacing w:before="60" w:after="60"/>
              <w:rPr>
                <w:rStyle w:val="SummaryItemSmaller"/>
              </w:rPr>
            </w:pPr>
            <w:hyperlink w:anchor="b273" w:history="1">
              <w:r w:rsidR="00DE734D">
                <w:rPr>
                  <w:rFonts w:ascii="Verdana" w:hAnsi="Verdana" w:cs="Verdana"/>
                  <w:b/>
                  <w:bCs/>
                  <w:color w:val="0000FF"/>
                  <w:sz w:val="16"/>
                  <w:szCs w:val="16"/>
                </w:rPr>
                <w:t>itemDefinitions</w:t>
              </w:r>
            </w:hyperlink>
          </w:p>
        </w:tc>
        <w:tc>
          <w:tcPr>
            <w:tcW w:w="3180" w:type="pct"/>
          </w:tcPr>
          <w:p w14:paraId="04B099C9" w14:textId="77777777" w:rsidR="00DE734D" w:rsidRDefault="00DE734D" w:rsidP="00DE734D">
            <w:pPr>
              <w:spacing w:before="60"/>
              <w:rPr>
                <w:rStyle w:val="NormalSmaller"/>
              </w:rPr>
            </w:pPr>
            <w:r>
              <w:rPr>
                <w:rStyle w:val="NormalSmaller"/>
              </w:rPr>
              <w:t>A collection of item definitions</w:t>
            </w:r>
          </w:p>
          <w:tbl>
            <w:tblPr>
              <w:tblW w:w="0" w:type="auto"/>
              <w:tblCellMar>
                <w:left w:w="0" w:type="dxa"/>
                <w:right w:w="0" w:type="dxa"/>
              </w:tblCellMar>
              <w:tblLook w:val="0000" w:firstRow="0" w:lastRow="0" w:firstColumn="0" w:lastColumn="0" w:noHBand="0" w:noVBand="0"/>
            </w:tblPr>
            <w:tblGrid>
              <w:gridCol w:w="567"/>
              <w:gridCol w:w="2042"/>
            </w:tblGrid>
            <w:tr w:rsidR="00DE734D" w14:paraId="3A6BE784" w14:textId="77777777" w:rsidTr="00DE734D">
              <w:trPr>
                <w:cantSplit/>
              </w:trPr>
              <w:tc>
                <w:tcPr>
                  <w:tcW w:w="0" w:type="auto"/>
                </w:tcPr>
                <w:p w14:paraId="06086DB8" w14:textId="77777777" w:rsidR="00DE734D" w:rsidRDefault="00DE734D" w:rsidP="00DE734D">
                  <w:pPr>
                    <w:pStyle w:val="PropertyTitle"/>
                    <w:rPr>
                      <w:color w:val="000000"/>
                    </w:rPr>
                  </w:pPr>
                  <w:r>
                    <w:rPr>
                      <w:color w:val="000000"/>
                    </w:rPr>
                    <w:t>Type:</w:t>
                  </w:r>
                </w:p>
              </w:tc>
              <w:tc>
                <w:tcPr>
                  <w:tcW w:w="0" w:type="auto"/>
                </w:tcPr>
                <w:p w14:paraId="0C65DA14" w14:textId="77777777" w:rsidR="00DE734D" w:rsidRDefault="00DE734D" w:rsidP="00DE734D">
                  <w:pPr>
                    <w:pStyle w:val="PropertyValue"/>
                    <w:rPr>
                      <w:color w:val="000000"/>
                    </w:rPr>
                  </w:pPr>
                  <w:r>
                    <w:rPr>
                      <w:color w:val="000000"/>
                    </w:rPr>
                    <w:t>anonymous complexType</w:t>
                  </w:r>
                </w:p>
              </w:tc>
            </w:tr>
          </w:tbl>
          <w:p w14:paraId="589D79E9" w14:textId="77777777" w:rsidR="00DE734D" w:rsidRDefault="00DE734D" w:rsidP="00DE734D">
            <w:pPr>
              <w:widowControl w:val="0"/>
              <w:spacing w:before="60" w:line="14" w:lineRule="auto"/>
              <w:rPr>
                <w:sz w:val="2"/>
                <w:szCs w:val="2"/>
              </w:rPr>
            </w:pPr>
            <w:r>
              <w:rPr>
                <w:sz w:val="2"/>
                <w:szCs w:val="2"/>
              </w:rPr>
              <w:t xml:space="preserve"> </w:t>
            </w:r>
          </w:p>
        </w:tc>
        <w:tc>
          <w:tcPr>
            <w:tcW w:w="325" w:type="pct"/>
          </w:tcPr>
          <w:p w14:paraId="2C5ABA0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73</w:instrText>
            </w:r>
            <w:r>
              <w:rPr>
                <w:i/>
                <w:iCs/>
                <w:sz w:val="18"/>
                <w:szCs w:val="18"/>
              </w:rPr>
              <w:fldChar w:fldCharType="separate"/>
            </w:r>
            <w:r w:rsidR="00D4155B">
              <w:rPr>
                <w:i/>
                <w:iCs/>
                <w:noProof/>
                <w:sz w:val="18"/>
                <w:szCs w:val="18"/>
              </w:rPr>
              <w:t>156</w:t>
            </w:r>
            <w:r>
              <w:rPr>
                <w:i/>
                <w:iCs/>
                <w:sz w:val="18"/>
                <w:szCs w:val="18"/>
              </w:rPr>
              <w:fldChar w:fldCharType="end"/>
            </w:r>
          </w:p>
        </w:tc>
      </w:tr>
      <w:tr w:rsidR="00DE734D" w14:paraId="29496075" w14:textId="77777777" w:rsidTr="00DE734D">
        <w:trPr>
          <w:cantSplit/>
        </w:trPr>
        <w:tc>
          <w:tcPr>
            <w:tcW w:w="1500" w:type="pct"/>
          </w:tcPr>
          <w:p w14:paraId="7771A077" w14:textId="77777777" w:rsidR="00DE734D" w:rsidRDefault="00B87B97" w:rsidP="00DE734D">
            <w:pPr>
              <w:spacing w:before="60" w:after="60"/>
              <w:rPr>
                <w:rStyle w:val="SummaryItemSmaller"/>
              </w:rPr>
            </w:pPr>
            <w:hyperlink w:anchor="b275" w:history="1">
              <w:r w:rsidR="00DE734D">
                <w:rPr>
                  <w:rFonts w:ascii="Verdana" w:hAnsi="Verdana" w:cs="Verdana"/>
                  <w:b/>
                  <w:bCs/>
                  <w:color w:val="0000FF"/>
                  <w:sz w:val="16"/>
                  <w:szCs w:val="16"/>
                </w:rPr>
                <w:t>knowledgeDocument</w:t>
              </w:r>
            </w:hyperlink>
          </w:p>
        </w:tc>
        <w:tc>
          <w:tcPr>
            <w:tcW w:w="3180" w:type="pct"/>
          </w:tcPr>
          <w:p w14:paraId="5D25EC71" w14:textId="77777777" w:rsidR="00DE734D" w:rsidRDefault="00DE734D" w:rsidP="00DE734D">
            <w:pPr>
              <w:spacing w:before="60"/>
              <w:rPr>
                <w:rStyle w:val="NormalSmaller"/>
              </w:rPr>
            </w:pPr>
            <w:r>
              <w:rPr>
                <w:rStyle w:val="NormalSmaller"/>
              </w:rPr>
              <w:t>knowledgeDocument represents a serialized Clinical Decision Support (CDS) knowledge artifact.</w:t>
            </w:r>
          </w:p>
          <w:tbl>
            <w:tblPr>
              <w:tblW w:w="0" w:type="auto"/>
              <w:tblCellMar>
                <w:left w:w="0" w:type="dxa"/>
                <w:right w:w="0" w:type="dxa"/>
              </w:tblCellMar>
              <w:tblLook w:val="0000" w:firstRow="0" w:lastRow="0" w:firstColumn="0" w:lastColumn="0" w:noHBand="0" w:noVBand="0"/>
            </w:tblPr>
            <w:tblGrid>
              <w:gridCol w:w="567"/>
              <w:gridCol w:w="2067"/>
            </w:tblGrid>
            <w:tr w:rsidR="00DE734D" w14:paraId="30A79054" w14:textId="77777777" w:rsidTr="00DE734D">
              <w:trPr>
                <w:cantSplit/>
              </w:trPr>
              <w:tc>
                <w:tcPr>
                  <w:tcW w:w="0" w:type="auto"/>
                </w:tcPr>
                <w:p w14:paraId="12EC8498" w14:textId="77777777" w:rsidR="00DE734D" w:rsidRDefault="00DE734D" w:rsidP="00DE734D">
                  <w:pPr>
                    <w:pStyle w:val="PropertyTitle"/>
                    <w:rPr>
                      <w:color w:val="000000"/>
                    </w:rPr>
                  </w:pPr>
                  <w:r>
                    <w:rPr>
                      <w:color w:val="000000"/>
                    </w:rPr>
                    <w:t>Type:</w:t>
                  </w:r>
                </w:p>
              </w:tc>
              <w:tc>
                <w:tcPr>
                  <w:tcW w:w="0" w:type="auto"/>
                </w:tcPr>
                <w:p w14:paraId="16A77105" w14:textId="77777777" w:rsidR="00DE734D" w:rsidRDefault="00B87B97" w:rsidP="00DE734D">
                  <w:pPr>
                    <w:pStyle w:val="PropertyValue"/>
                    <w:rPr>
                      <w:rStyle w:val="PageNumberSmall"/>
                      <w:color w:val="000000"/>
                    </w:rPr>
                  </w:pPr>
                  <w:hyperlink w:anchor="b748" w:history="1">
                    <w:r w:rsidR="00DE734D">
                      <w:rPr>
                        <w:rStyle w:val="CodeSmaller"/>
                        <w:color w:val="0000FF"/>
                      </w:rPr>
                      <w:t>KnowledgeDocume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48</w:instrText>
                  </w:r>
                  <w:r w:rsidR="00DE734D">
                    <w:rPr>
                      <w:rStyle w:val="PageNumberSmall"/>
                      <w:color w:val="000000"/>
                    </w:rPr>
                    <w:fldChar w:fldCharType="separate"/>
                  </w:r>
                  <w:r w:rsidR="00D4155B">
                    <w:rPr>
                      <w:rStyle w:val="PageNumberSmall"/>
                      <w:noProof/>
                      <w:color w:val="000000"/>
                    </w:rPr>
                    <w:t>262</w:t>
                  </w:r>
                  <w:r w:rsidR="00DE734D">
                    <w:rPr>
                      <w:rStyle w:val="PageNumberSmall"/>
                      <w:color w:val="000000"/>
                    </w:rPr>
                    <w:fldChar w:fldCharType="end"/>
                  </w:r>
                  <w:r w:rsidR="00DE734D">
                    <w:rPr>
                      <w:rStyle w:val="PageNumberSmall"/>
                      <w:color w:val="000000"/>
                    </w:rPr>
                    <w:t>]</w:t>
                  </w:r>
                </w:p>
              </w:tc>
            </w:tr>
          </w:tbl>
          <w:p w14:paraId="2758B33E" w14:textId="77777777" w:rsidR="00DE734D" w:rsidRDefault="00DE734D" w:rsidP="00DE734D">
            <w:pPr>
              <w:widowControl w:val="0"/>
              <w:spacing w:before="60" w:line="14" w:lineRule="auto"/>
              <w:rPr>
                <w:sz w:val="2"/>
                <w:szCs w:val="2"/>
              </w:rPr>
            </w:pPr>
            <w:r>
              <w:rPr>
                <w:sz w:val="2"/>
                <w:szCs w:val="2"/>
              </w:rPr>
              <w:t xml:space="preserve"> </w:t>
            </w:r>
          </w:p>
        </w:tc>
        <w:tc>
          <w:tcPr>
            <w:tcW w:w="325" w:type="pct"/>
          </w:tcPr>
          <w:p w14:paraId="10E12B5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75</w:instrText>
            </w:r>
            <w:r>
              <w:rPr>
                <w:i/>
                <w:iCs/>
                <w:sz w:val="18"/>
                <w:szCs w:val="18"/>
              </w:rPr>
              <w:fldChar w:fldCharType="separate"/>
            </w:r>
            <w:r w:rsidR="00D4155B">
              <w:rPr>
                <w:i/>
                <w:iCs/>
                <w:noProof/>
                <w:sz w:val="18"/>
                <w:szCs w:val="18"/>
              </w:rPr>
              <w:t>157</w:t>
            </w:r>
            <w:r>
              <w:rPr>
                <w:i/>
                <w:iCs/>
                <w:sz w:val="18"/>
                <w:szCs w:val="18"/>
              </w:rPr>
              <w:fldChar w:fldCharType="end"/>
            </w:r>
          </w:p>
        </w:tc>
      </w:tr>
    </w:tbl>
    <w:p w14:paraId="7F0641E4" w14:textId="77777777" w:rsidR="00DE734D" w:rsidRDefault="00DE734D" w:rsidP="00DE734D">
      <w:pPr>
        <w:widowControl w:val="0"/>
        <w:spacing w:before="240" w:line="14" w:lineRule="auto"/>
        <w:rPr>
          <w:sz w:val="2"/>
          <w:szCs w:val="2"/>
        </w:rPr>
      </w:pPr>
      <w:bookmarkStart w:id="538" w:name="b267"/>
      <w:bookmarkEnd w:id="538"/>
    </w:p>
    <w:p w14:paraId="2E1ABC6B" w14:textId="77777777" w:rsidR="00DE734D" w:rsidRDefault="00DE734D" w:rsidP="00DE734D">
      <w:pPr>
        <w:widowControl w:val="0"/>
        <w:spacing w:before="240" w:line="14" w:lineRule="auto"/>
        <w:rPr>
          <w:sz w:val="2"/>
          <w:szCs w:val="2"/>
        </w:rPr>
        <w:sectPr w:rsidR="00DE734D">
          <w:headerReference w:type="default" r:id="rId96"/>
          <w:type w:val="continuous"/>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070"/>
        <w:gridCol w:w="6488"/>
        <w:gridCol w:w="675"/>
      </w:tblGrid>
      <w:tr w:rsidR="00DE734D" w14:paraId="685CD453" w14:textId="77777777" w:rsidTr="00DE734D">
        <w:trPr>
          <w:cantSplit/>
        </w:trPr>
        <w:tc>
          <w:tcPr>
            <w:tcW w:w="4670" w:type="pct"/>
            <w:gridSpan w:val="2"/>
            <w:shd w:val="clear" w:color="auto" w:fill="CCCCFF"/>
            <w:vAlign w:val="center"/>
          </w:tcPr>
          <w:p w14:paraId="52BB209F" w14:textId="77777777" w:rsidR="00DE734D" w:rsidRDefault="00DE734D" w:rsidP="00DE734D">
            <w:pPr>
              <w:keepNext/>
              <w:spacing w:before="60" w:after="60"/>
              <w:rPr>
                <w:rStyle w:val="SummaryHeadingFont"/>
              </w:rPr>
            </w:pPr>
            <w:r>
              <w:rPr>
                <w:rStyle w:val="SummaryHeadingFont"/>
              </w:rPr>
              <w:t>Complex Type Summary</w:t>
            </w:r>
          </w:p>
        </w:tc>
        <w:tc>
          <w:tcPr>
            <w:tcW w:w="330" w:type="pct"/>
            <w:shd w:val="clear" w:color="auto" w:fill="CCCCFF"/>
            <w:vAlign w:val="center"/>
          </w:tcPr>
          <w:p w14:paraId="6FDF661A"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42ABAB2F" w14:textId="77777777" w:rsidTr="00DE734D">
        <w:trPr>
          <w:cantSplit/>
        </w:trPr>
        <w:tc>
          <w:tcPr>
            <w:tcW w:w="1500" w:type="pct"/>
          </w:tcPr>
          <w:p w14:paraId="4C4A6F1C" w14:textId="77777777" w:rsidR="00DE734D" w:rsidRDefault="00B87B97" w:rsidP="00DE734D">
            <w:pPr>
              <w:spacing w:before="60" w:after="60"/>
              <w:rPr>
                <w:rStyle w:val="SummaryItemSmaller"/>
              </w:rPr>
            </w:pPr>
            <w:hyperlink w:anchor="b278" w:history="1">
              <w:r w:rsidR="00DE734D">
                <w:rPr>
                  <w:rFonts w:ascii="Verdana" w:hAnsi="Verdana" w:cs="Verdana"/>
                  <w:b/>
                  <w:bCs/>
                  <w:color w:val="0000FF"/>
                  <w:sz w:val="16"/>
                  <w:szCs w:val="16"/>
                </w:rPr>
                <w:t>Abs</w:t>
              </w:r>
            </w:hyperlink>
          </w:p>
        </w:tc>
        <w:tc>
          <w:tcPr>
            <w:tcW w:w="3170" w:type="pct"/>
          </w:tcPr>
          <w:p w14:paraId="5E9561C8" w14:textId="77777777" w:rsidR="00DE734D" w:rsidRDefault="00DE734D" w:rsidP="00DE734D">
            <w:pPr>
              <w:spacing w:before="60" w:after="60"/>
              <w:rPr>
                <w:rStyle w:val="NormalSmaller"/>
              </w:rPr>
            </w:pPr>
            <w:r>
              <w:rPr>
                <w:rStyle w:val="NormalSmaller"/>
              </w:rPr>
              <w:t>The Abs operator returns the absolute value of its argument.</w:t>
            </w:r>
          </w:p>
        </w:tc>
        <w:tc>
          <w:tcPr>
            <w:tcW w:w="330" w:type="pct"/>
          </w:tcPr>
          <w:p w14:paraId="23D522F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78</w:instrText>
            </w:r>
            <w:r>
              <w:rPr>
                <w:i/>
                <w:iCs/>
                <w:sz w:val="18"/>
                <w:szCs w:val="18"/>
              </w:rPr>
              <w:fldChar w:fldCharType="separate"/>
            </w:r>
            <w:r w:rsidR="00D4155B">
              <w:rPr>
                <w:i/>
                <w:iCs/>
                <w:noProof/>
                <w:sz w:val="18"/>
                <w:szCs w:val="18"/>
              </w:rPr>
              <w:t>158</w:t>
            </w:r>
            <w:r>
              <w:rPr>
                <w:i/>
                <w:iCs/>
                <w:sz w:val="18"/>
                <w:szCs w:val="18"/>
              </w:rPr>
              <w:fldChar w:fldCharType="end"/>
            </w:r>
          </w:p>
        </w:tc>
      </w:tr>
      <w:tr w:rsidR="00DE734D" w14:paraId="502A8541" w14:textId="77777777" w:rsidTr="00DE734D">
        <w:trPr>
          <w:cantSplit/>
        </w:trPr>
        <w:tc>
          <w:tcPr>
            <w:tcW w:w="1500" w:type="pct"/>
          </w:tcPr>
          <w:p w14:paraId="4ED30629" w14:textId="77777777" w:rsidR="00DE734D" w:rsidRDefault="00B87B97" w:rsidP="00DE734D">
            <w:pPr>
              <w:spacing w:before="60" w:after="60"/>
              <w:rPr>
                <w:rStyle w:val="SummaryItemSmaller"/>
                <w:i/>
                <w:iCs/>
              </w:rPr>
            </w:pPr>
            <w:hyperlink w:anchor="b287" w:history="1">
              <w:r w:rsidR="00DE734D">
                <w:rPr>
                  <w:rFonts w:ascii="Verdana" w:hAnsi="Verdana" w:cs="Verdana"/>
                  <w:b/>
                  <w:bCs/>
                  <w:i/>
                  <w:iCs/>
                  <w:color w:val="0000FF"/>
                  <w:sz w:val="16"/>
                  <w:szCs w:val="16"/>
                </w:rPr>
                <w:t>ActionBase</w:t>
              </w:r>
            </w:hyperlink>
          </w:p>
        </w:tc>
        <w:tc>
          <w:tcPr>
            <w:tcW w:w="3170" w:type="pct"/>
          </w:tcPr>
          <w:p w14:paraId="10A035CE" w14:textId="77777777" w:rsidR="00DE734D" w:rsidRDefault="00DE734D" w:rsidP="00DE734D">
            <w:pPr>
              <w:spacing w:before="60" w:after="60"/>
              <w:rPr>
                <w:rStyle w:val="NormalSmaller"/>
              </w:rPr>
            </w:pPr>
            <w:r>
              <w:rPr>
                <w:rStyle w:val="NormalSmaller"/>
              </w:rPr>
              <w:t>Actions are the output of the CDS system and represent the tasks that must be carried out by a human or a computer system.</w:t>
            </w:r>
          </w:p>
        </w:tc>
        <w:tc>
          <w:tcPr>
            <w:tcW w:w="330" w:type="pct"/>
          </w:tcPr>
          <w:p w14:paraId="6D3CCA5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87</w:instrText>
            </w:r>
            <w:r>
              <w:rPr>
                <w:i/>
                <w:iCs/>
                <w:sz w:val="18"/>
                <w:szCs w:val="18"/>
              </w:rPr>
              <w:fldChar w:fldCharType="separate"/>
            </w:r>
            <w:r w:rsidR="00D4155B">
              <w:rPr>
                <w:i/>
                <w:iCs/>
                <w:noProof/>
                <w:sz w:val="18"/>
                <w:szCs w:val="18"/>
              </w:rPr>
              <w:t>158</w:t>
            </w:r>
            <w:r>
              <w:rPr>
                <w:i/>
                <w:iCs/>
                <w:sz w:val="18"/>
                <w:szCs w:val="18"/>
              </w:rPr>
              <w:fldChar w:fldCharType="end"/>
            </w:r>
          </w:p>
        </w:tc>
      </w:tr>
      <w:tr w:rsidR="00DE734D" w14:paraId="30E399B3" w14:textId="77777777" w:rsidTr="00DE734D">
        <w:trPr>
          <w:cantSplit/>
        </w:trPr>
        <w:tc>
          <w:tcPr>
            <w:tcW w:w="1500" w:type="pct"/>
          </w:tcPr>
          <w:p w14:paraId="0A46E3F6" w14:textId="77777777" w:rsidR="00DE734D" w:rsidRDefault="00B87B97" w:rsidP="00DE734D">
            <w:pPr>
              <w:spacing w:before="60" w:after="60"/>
              <w:rPr>
                <w:rStyle w:val="SummaryItemSmaller"/>
              </w:rPr>
            </w:pPr>
            <w:hyperlink w:anchor="b295" w:history="1">
              <w:r w:rsidR="00DE734D">
                <w:rPr>
                  <w:rFonts w:ascii="Verdana" w:hAnsi="Verdana" w:cs="Verdana"/>
                  <w:b/>
                  <w:bCs/>
                  <w:color w:val="0000FF"/>
                  <w:sz w:val="16"/>
                  <w:szCs w:val="16"/>
                </w:rPr>
                <w:t>ActionGroup</w:t>
              </w:r>
            </w:hyperlink>
          </w:p>
        </w:tc>
        <w:tc>
          <w:tcPr>
            <w:tcW w:w="3170" w:type="pct"/>
          </w:tcPr>
          <w:p w14:paraId="5CA40392" w14:textId="77777777" w:rsidR="00DE734D" w:rsidRDefault="00DE734D" w:rsidP="00DE734D">
            <w:pPr>
              <w:spacing w:before="60" w:after="60"/>
              <w:rPr>
                <w:rStyle w:val="NormalSmaller"/>
              </w:rPr>
            </w:pPr>
            <w:r>
              <w:rPr>
                <w:rStyle w:val="NormalSmaller"/>
              </w:rPr>
              <w:t>This type of action is used to organize a group of related actions into one container.</w:t>
            </w:r>
          </w:p>
        </w:tc>
        <w:tc>
          <w:tcPr>
            <w:tcW w:w="330" w:type="pct"/>
          </w:tcPr>
          <w:p w14:paraId="1B29E28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95</w:instrText>
            </w:r>
            <w:r>
              <w:rPr>
                <w:i/>
                <w:iCs/>
                <w:sz w:val="18"/>
                <w:szCs w:val="18"/>
              </w:rPr>
              <w:fldChar w:fldCharType="separate"/>
            </w:r>
            <w:r w:rsidR="00D4155B">
              <w:rPr>
                <w:i/>
                <w:iCs/>
                <w:noProof/>
                <w:sz w:val="18"/>
                <w:szCs w:val="18"/>
              </w:rPr>
              <w:t>161</w:t>
            </w:r>
            <w:r>
              <w:rPr>
                <w:i/>
                <w:iCs/>
                <w:sz w:val="18"/>
                <w:szCs w:val="18"/>
              </w:rPr>
              <w:fldChar w:fldCharType="end"/>
            </w:r>
          </w:p>
        </w:tc>
      </w:tr>
      <w:tr w:rsidR="00DE734D" w14:paraId="49D0839C" w14:textId="77777777" w:rsidTr="00DE734D">
        <w:trPr>
          <w:cantSplit/>
        </w:trPr>
        <w:tc>
          <w:tcPr>
            <w:tcW w:w="1500" w:type="pct"/>
          </w:tcPr>
          <w:p w14:paraId="268C4743" w14:textId="77777777" w:rsidR="00DE734D" w:rsidRDefault="00B87B97" w:rsidP="00DE734D">
            <w:pPr>
              <w:spacing w:before="60" w:after="60"/>
              <w:rPr>
                <w:rStyle w:val="SummaryItemSmaller"/>
              </w:rPr>
            </w:pPr>
            <w:hyperlink w:anchor="b299" w:history="1">
              <w:r w:rsidR="00DE734D">
                <w:rPr>
                  <w:rFonts w:ascii="Verdana" w:hAnsi="Verdana" w:cs="Verdana"/>
                  <w:b/>
                  <w:bCs/>
                  <w:color w:val="0000FF"/>
                  <w:sz w:val="16"/>
                  <w:szCs w:val="16"/>
                </w:rPr>
                <w:t>Actor</w:t>
              </w:r>
            </w:hyperlink>
          </w:p>
        </w:tc>
        <w:tc>
          <w:tcPr>
            <w:tcW w:w="3170" w:type="pct"/>
          </w:tcPr>
          <w:p w14:paraId="6E96AA02" w14:textId="77777777" w:rsidR="00DE734D" w:rsidRDefault="00DE734D" w:rsidP="00DE734D">
            <w:pPr>
              <w:spacing w:before="60" w:after="60"/>
              <w:rPr>
                <w:rStyle w:val="NormalSmaller"/>
              </w:rPr>
            </w:pPr>
            <w:r>
              <w:rPr>
                <w:rStyle w:val="NormalSmaller"/>
              </w:rPr>
              <w:t>An actor is an entity responsible for the execution of an action.</w:t>
            </w:r>
          </w:p>
        </w:tc>
        <w:tc>
          <w:tcPr>
            <w:tcW w:w="330" w:type="pct"/>
          </w:tcPr>
          <w:p w14:paraId="2504F2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299</w:instrText>
            </w:r>
            <w:r>
              <w:rPr>
                <w:i/>
                <w:iCs/>
                <w:sz w:val="18"/>
                <w:szCs w:val="18"/>
              </w:rPr>
              <w:fldChar w:fldCharType="separate"/>
            </w:r>
            <w:r w:rsidR="00D4155B">
              <w:rPr>
                <w:i/>
                <w:iCs/>
                <w:noProof/>
                <w:sz w:val="18"/>
                <w:szCs w:val="18"/>
              </w:rPr>
              <w:t>163</w:t>
            </w:r>
            <w:r>
              <w:rPr>
                <w:i/>
                <w:iCs/>
                <w:sz w:val="18"/>
                <w:szCs w:val="18"/>
              </w:rPr>
              <w:fldChar w:fldCharType="end"/>
            </w:r>
          </w:p>
        </w:tc>
      </w:tr>
      <w:tr w:rsidR="00DE734D" w14:paraId="6BCE9099" w14:textId="77777777" w:rsidTr="00DE734D">
        <w:trPr>
          <w:cantSplit/>
        </w:trPr>
        <w:tc>
          <w:tcPr>
            <w:tcW w:w="1500" w:type="pct"/>
          </w:tcPr>
          <w:p w14:paraId="5F55D960" w14:textId="77777777" w:rsidR="00DE734D" w:rsidRDefault="00B87B97" w:rsidP="00DE734D">
            <w:pPr>
              <w:spacing w:before="60" w:after="60"/>
              <w:rPr>
                <w:rStyle w:val="SummaryItemSmaller"/>
              </w:rPr>
            </w:pPr>
            <w:hyperlink w:anchor="b302" w:history="1">
              <w:r w:rsidR="00DE734D">
                <w:rPr>
                  <w:rFonts w:ascii="Verdana" w:hAnsi="Verdana" w:cs="Verdana"/>
                  <w:b/>
                  <w:bCs/>
                  <w:color w:val="0000FF"/>
                  <w:sz w:val="16"/>
                  <w:szCs w:val="16"/>
                </w:rPr>
                <w:t>Add</w:t>
              </w:r>
            </w:hyperlink>
          </w:p>
        </w:tc>
        <w:tc>
          <w:tcPr>
            <w:tcW w:w="3170" w:type="pct"/>
          </w:tcPr>
          <w:p w14:paraId="7B8132AE" w14:textId="77777777" w:rsidR="00DE734D" w:rsidRDefault="00DE734D" w:rsidP="00DE734D">
            <w:pPr>
              <w:spacing w:before="60" w:after="60"/>
              <w:rPr>
                <w:rStyle w:val="NormalSmaller"/>
              </w:rPr>
            </w:pPr>
            <w:r>
              <w:rPr>
                <w:rStyle w:val="NormalSmaller"/>
              </w:rPr>
              <w:t>The Add operator performs numeric addition of its arguments.</w:t>
            </w:r>
          </w:p>
        </w:tc>
        <w:tc>
          <w:tcPr>
            <w:tcW w:w="330" w:type="pct"/>
          </w:tcPr>
          <w:p w14:paraId="268232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02</w:instrText>
            </w:r>
            <w:r>
              <w:rPr>
                <w:i/>
                <w:iCs/>
                <w:sz w:val="18"/>
                <w:szCs w:val="18"/>
              </w:rPr>
              <w:fldChar w:fldCharType="separate"/>
            </w:r>
            <w:r w:rsidR="00D4155B">
              <w:rPr>
                <w:i/>
                <w:iCs/>
                <w:noProof/>
                <w:sz w:val="18"/>
                <w:szCs w:val="18"/>
              </w:rPr>
              <w:t>164</w:t>
            </w:r>
            <w:r>
              <w:rPr>
                <w:i/>
                <w:iCs/>
                <w:sz w:val="18"/>
                <w:szCs w:val="18"/>
              </w:rPr>
              <w:fldChar w:fldCharType="end"/>
            </w:r>
          </w:p>
        </w:tc>
      </w:tr>
      <w:tr w:rsidR="00DE734D" w14:paraId="17611978" w14:textId="77777777" w:rsidTr="00DE734D">
        <w:trPr>
          <w:cantSplit/>
        </w:trPr>
        <w:tc>
          <w:tcPr>
            <w:tcW w:w="1500" w:type="pct"/>
          </w:tcPr>
          <w:p w14:paraId="6E8E2521" w14:textId="77777777" w:rsidR="00DE734D" w:rsidRDefault="00B87B97" w:rsidP="00DE734D">
            <w:pPr>
              <w:spacing w:before="60" w:after="60"/>
              <w:rPr>
                <w:rStyle w:val="SummaryItemSmaller"/>
              </w:rPr>
            </w:pPr>
            <w:hyperlink w:anchor="b309" w:history="1">
              <w:r w:rsidR="00DE734D">
                <w:rPr>
                  <w:rFonts w:ascii="Verdana" w:hAnsi="Verdana" w:cs="Verdana"/>
                  <w:b/>
                  <w:bCs/>
                  <w:color w:val="0000FF"/>
                  <w:sz w:val="16"/>
                  <w:szCs w:val="16"/>
                </w:rPr>
                <w:t>AddressLiteral</w:t>
              </w:r>
            </w:hyperlink>
          </w:p>
        </w:tc>
        <w:tc>
          <w:tcPr>
            <w:tcW w:w="3170" w:type="pct"/>
          </w:tcPr>
          <w:p w14:paraId="5E336463" w14:textId="77777777" w:rsidR="00DE734D" w:rsidRDefault="00DE734D" w:rsidP="00DE734D">
            <w:pPr>
              <w:spacing w:before="60" w:after="60"/>
              <w:rPr>
                <w:rStyle w:val="NormalSmaller"/>
              </w:rPr>
            </w:pPr>
            <w:r>
              <w:rPr>
                <w:rStyle w:val="NormalSmaller"/>
              </w:rPr>
              <w:t>The AddressLiteral expression returns a value of type AD with the given attributes.</w:t>
            </w:r>
          </w:p>
        </w:tc>
        <w:tc>
          <w:tcPr>
            <w:tcW w:w="330" w:type="pct"/>
          </w:tcPr>
          <w:p w14:paraId="749F1E7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09</w:instrText>
            </w:r>
            <w:r>
              <w:rPr>
                <w:i/>
                <w:iCs/>
                <w:sz w:val="18"/>
                <w:szCs w:val="18"/>
              </w:rPr>
              <w:fldChar w:fldCharType="separate"/>
            </w:r>
            <w:r w:rsidR="00D4155B">
              <w:rPr>
                <w:i/>
                <w:iCs/>
                <w:noProof/>
                <w:sz w:val="18"/>
                <w:szCs w:val="18"/>
              </w:rPr>
              <w:t>165</w:t>
            </w:r>
            <w:r>
              <w:rPr>
                <w:i/>
                <w:iCs/>
                <w:sz w:val="18"/>
                <w:szCs w:val="18"/>
              </w:rPr>
              <w:fldChar w:fldCharType="end"/>
            </w:r>
          </w:p>
        </w:tc>
      </w:tr>
      <w:tr w:rsidR="00DE734D" w14:paraId="342F84D1" w14:textId="77777777" w:rsidTr="00DE734D">
        <w:trPr>
          <w:cantSplit/>
        </w:trPr>
        <w:tc>
          <w:tcPr>
            <w:tcW w:w="1500" w:type="pct"/>
          </w:tcPr>
          <w:p w14:paraId="031AE0D9" w14:textId="77777777" w:rsidR="00DE734D" w:rsidRDefault="00B87B97" w:rsidP="00DE734D">
            <w:pPr>
              <w:spacing w:before="60" w:after="60"/>
              <w:rPr>
                <w:rStyle w:val="SummaryItemSmaller"/>
              </w:rPr>
            </w:pPr>
            <w:hyperlink w:anchor="b312" w:history="1">
              <w:r w:rsidR="00DE734D">
                <w:rPr>
                  <w:rFonts w:ascii="Verdana" w:hAnsi="Verdana" w:cs="Verdana"/>
                  <w:b/>
                  <w:bCs/>
                  <w:color w:val="0000FF"/>
                  <w:sz w:val="16"/>
                  <w:szCs w:val="16"/>
                </w:rPr>
                <w:t>After</w:t>
              </w:r>
            </w:hyperlink>
          </w:p>
        </w:tc>
        <w:tc>
          <w:tcPr>
            <w:tcW w:w="3170" w:type="pct"/>
          </w:tcPr>
          <w:p w14:paraId="3930868D" w14:textId="77777777" w:rsidR="00DE734D" w:rsidRDefault="00DE734D" w:rsidP="00DE734D">
            <w:pPr>
              <w:spacing w:before="60" w:after="60"/>
              <w:rPr>
                <w:rStyle w:val="NormalSmaller"/>
              </w:rPr>
            </w:pPr>
            <w:r>
              <w:rPr>
                <w:rStyle w:val="NormalSmaller"/>
              </w:rPr>
              <w:t>The After operator returns true if the first interval starts after the second one ends.</w:t>
            </w:r>
          </w:p>
        </w:tc>
        <w:tc>
          <w:tcPr>
            <w:tcW w:w="330" w:type="pct"/>
          </w:tcPr>
          <w:p w14:paraId="15A69F0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12</w:instrText>
            </w:r>
            <w:r>
              <w:rPr>
                <w:i/>
                <w:iCs/>
                <w:sz w:val="18"/>
                <w:szCs w:val="18"/>
              </w:rPr>
              <w:fldChar w:fldCharType="separate"/>
            </w:r>
            <w:r w:rsidR="00D4155B">
              <w:rPr>
                <w:i/>
                <w:iCs/>
                <w:noProof/>
                <w:sz w:val="18"/>
                <w:szCs w:val="18"/>
              </w:rPr>
              <w:t>166</w:t>
            </w:r>
            <w:r>
              <w:rPr>
                <w:i/>
                <w:iCs/>
                <w:sz w:val="18"/>
                <w:szCs w:val="18"/>
              </w:rPr>
              <w:fldChar w:fldCharType="end"/>
            </w:r>
          </w:p>
        </w:tc>
      </w:tr>
      <w:tr w:rsidR="00DE734D" w14:paraId="530979A3" w14:textId="77777777" w:rsidTr="00DE734D">
        <w:trPr>
          <w:cantSplit/>
        </w:trPr>
        <w:tc>
          <w:tcPr>
            <w:tcW w:w="1500" w:type="pct"/>
          </w:tcPr>
          <w:p w14:paraId="1E072563" w14:textId="77777777" w:rsidR="00DE734D" w:rsidRDefault="00B87B97" w:rsidP="00DE734D">
            <w:pPr>
              <w:spacing w:before="60" w:after="60"/>
              <w:rPr>
                <w:rStyle w:val="SummaryItemSmaller"/>
                <w:i/>
                <w:iCs/>
              </w:rPr>
            </w:pPr>
            <w:hyperlink w:anchor="b319" w:history="1">
              <w:r w:rsidR="00DE734D">
                <w:rPr>
                  <w:rFonts w:ascii="Verdana" w:hAnsi="Verdana" w:cs="Verdana"/>
                  <w:b/>
                  <w:bCs/>
                  <w:i/>
                  <w:iCs/>
                  <w:color w:val="0000FF"/>
                  <w:sz w:val="16"/>
                  <w:szCs w:val="16"/>
                </w:rPr>
                <w:t>AggregateExpression</w:t>
              </w:r>
            </w:hyperlink>
          </w:p>
        </w:tc>
        <w:tc>
          <w:tcPr>
            <w:tcW w:w="3170" w:type="pct"/>
          </w:tcPr>
          <w:p w14:paraId="13320A2E" w14:textId="77777777" w:rsidR="00DE734D" w:rsidRDefault="00DE734D" w:rsidP="00DE734D">
            <w:pPr>
              <w:spacing w:before="60" w:after="60"/>
              <w:rPr>
                <w:rStyle w:val="NormalSmaller"/>
              </w:rPr>
            </w:pPr>
            <w:r>
              <w:rPr>
                <w:rStyle w:val="NormalSmaller"/>
              </w:rPr>
              <w:t>Aggregate expressions perform operations on lists of data, either directly on a list of scalars, or indirectly on a list of objects, with a reference to a property present on each object in the list.</w:t>
            </w:r>
          </w:p>
        </w:tc>
        <w:tc>
          <w:tcPr>
            <w:tcW w:w="330" w:type="pct"/>
          </w:tcPr>
          <w:p w14:paraId="01BD379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19</w:instrText>
            </w:r>
            <w:r>
              <w:rPr>
                <w:i/>
                <w:iCs/>
                <w:sz w:val="18"/>
                <w:szCs w:val="18"/>
              </w:rPr>
              <w:fldChar w:fldCharType="separate"/>
            </w:r>
            <w:r w:rsidR="00D4155B">
              <w:rPr>
                <w:i/>
                <w:iCs/>
                <w:noProof/>
                <w:sz w:val="18"/>
                <w:szCs w:val="18"/>
              </w:rPr>
              <w:t>167</w:t>
            </w:r>
            <w:r>
              <w:rPr>
                <w:i/>
                <w:iCs/>
                <w:sz w:val="18"/>
                <w:szCs w:val="18"/>
              </w:rPr>
              <w:fldChar w:fldCharType="end"/>
            </w:r>
          </w:p>
        </w:tc>
      </w:tr>
      <w:tr w:rsidR="00DE734D" w14:paraId="055BEA3B" w14:textId="77777777" w:rsidTr="00DE734D">
        <w:trPr>
          <w:cantSplit/>
        </w:trPr>
        <w:tc>
          <w:tcPr>
            <w:tcW w:w="1500" w:type="pct"/>
          </w:tcPr>
          <w:p w14:paraId="2D8C3264" w14:textId="77777777" w:rsidR="00DE734D" w:rsidRDefault="00B87B97" w:rsidP="00DE734D">
            <w:pPr>
              <w:spacing w:before="60" w:after="60"/>
              <w:rPr>
                <w:rStyle w:val="SummaryItemSmaller"/>
              </w:rPr>
            </w:pPr>
            <w:hyperlink w:anchor="b322" w:history="1">
              <w:r w:rsidR="00DE734D">
                <w:rPr>
                  <w:rFonts w:ascii="Verdana" w:hAnsi="Verdana" w:cs="Verdana"/>
                  <w:b/>
                  <w:bCs/>
                  <w:color w:val="0000FF"/>
                  <w:sz w:val="16"/>
                  <w:szCs w:val="16"/>
                </w:rPr>
                <w:t>AllTrue</w:t>
              </w:r>
            </w:hyperlink>
          </w:p>
        </w:tc>
        <w:tc>
          <w:tcPr>
            <w:tcW w:w="3170" w:type="pct"/>
          </w:tcPr>
          <w:p w14:paraId="7675FE71" w14:textId="77777777" w:rsidR="00DE734D" w:rsidRDefault="00DE734D" w:rsidP="00DE734D">
            <w:pPr>
              <w:spacing w:before="60" w:after="60"/>
              <w:rPr>
                <w:rStyle w:val="NormalSmaller"/>
              </w:rPr>
            </w:pPr>
            <w:r>
              <w:rPr>
                <w:rStyle w:val="NormalSmaller"/>
              </w:rPr>
              <w:t>The AllTrue operator returns true if all the elements in source are true.</w:t>
            </w:r>
          </w:p>
        </w:tc>
        <w:tc>
          <w:tcPr>
            <w:tcW w:w="330" w:type="pct"/>
          </w:tcPr>
          <w:p w14:paraId="27AF264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22</w:instrText>
            </w:r>
            <w:r>
              <w:rPr>
                <w:i/>
                <w:iCs/>
                <w:sz w:val="18"/>
                <w:szCs w:val="18"/>
              </w:rPr>
              <w:fldChar w:fldCharType="separate"/>
            </w:r>
            <w:r w:rsidR="00D4155B">
              <w:rPr>
                <w:i/>
                <w:iCs/>
                <w:noProof/>
                <w:sz w:val="18"/>
                <w:szCs w:val="18"/>
              </w:rPr>
              <w:t>168</w:t>
            </w:r>
            <w:r>
              <w:rPr>
                <w:i/>
                <w:iCs/>
                <w:sz w:val="18"/>
                <w:szCs w:val="18"/>
              </w:rPr>
              <w:fldChar w:fldCharType="end"/>
            </w:r>
          </w:p>
        </w:tc>
      </w:tr>
      <w:tr w:rsidR="00DE734D" w14:paraId="6F969042" w14:textId="77777777" w:rsidTr="00DE734D">
        <w:trPr>
          <w:cantSplit/>
        </w:trPr>
        <w:tc>
          <w:tcPr>
            <w:tcW w:w="1500" w:type="pct"/>
          </w:tcPr>
          <w:p w14:paraId="32357FA6" w14:textId="77777777" w:rsidR="00DE734D" w:rsidRDefault="00B87B97" w:rsidP="00DE734D">
            <w:pPr>
              <w:spacing w:before="60" w:after="60"/>
              <w:rPr>
                <w:rStyle w:val="SummaryItemSmaller"/>
              </w:rPr>
            </w:pPr>
            <w:hyperlink w:anchor="b325" w:history="1">
              <w:r w:rsidR="00DE734D">
                <w:rPr>
                  <w:rFonts w:ascii="Verdana" w:hAnsi="Verdana" w:cs="Verdana"/>
                  <w:b/>
                  <w:bCs/>
                  <w:color w:val="0000FF"/>
                  <w:sz w:val="16"/>
                  <w:szCs w:val="16"/>
                </w:rPr>
                <w:t>And</w:t>
              </w:r>
            </w:hyperlink>
          </w:p>
        </w:tc>
        <w:tc>
          <w:tcPr>
            <w:tcW w:w="3170" w:type="pct"/>
          </w:tcPr>
          <w:p w14:paraId="496ECF35" w14:textId="77777777" w:rsidR="00DE734D" w:rsidRDefault="00DE734D" w:rsidP="00DE734D">
            <w:pPr>
              <w:spacing w:before="60" w:after="60"/>
              <w:rPr>
                <w:rStyle w:val="NormalSmaller"/>
              </w:rPr>
            </w:pPr>
            <w:r>
              <w:rPr>
                <w:rStyle w:val="NormalSmaller"/>
              </w:rPr>
              <w:t>The And operator returns the logical conjunction of its arguments.</w:t>
            </w:r>
          </w:p>
        </w:tc>
        <w:tc>
          <w:tcPr>
            <w:tcW w:w="330" w:type="pct"/>
          </w:tcPr>
          <w:p w14:paraId="3B0FFE2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25</w:instrText>
            </w:r>
            <w:r>
              <w:rPr>
                <w:i/>
                <w:iCs/>
                <w:sz w:val="18"/>
                <w:szCs w:val="18"/>
              </w:rPr>
              <w:fldChar w:fldCharType="separate"/>
            </w:r>
            <w:r w:rsidR="00D4155B">
              <w:rPr>
                <w:i/>
                <w:iCs/>
                <w:noProof/>
                <w:sz w:val="18"/>
                <w:szCs w:val="18"/>
              </w:rPr>
              <w:t>169</w:t>
            </w:r>
            <w:r>
              <w:rPr>
                <w:i/>
                <w:iCs/>
                <w:sz w:val="18"/>
                <w:szCs w:val="18"/>
              </w:rPr>
              <w:fldChar w:fldCharType="end"/>
            </w:r>
          </w:p>
        </w:tc>
      </w:tr>
      <w:tr w:rsidR="00DE734D" w14:paraId="3B09C7C8" w14:textId="77777777" w:rsidTr="00DE734D">
        <w:trPr>
          <w:cantSplit/>
        </w:trPr>
        <w:tc>
          <w:tcPr>
            <w:tcW w:w="1500" w:type="pct"/>
          </w:tcPr>
          <w:p w14:paraId="7E292F9B" w14:textId="77777777" w:rsidR="00DE734D" w:rsidRDefault="00B87B97" w:rsidP="00DE734D">
            <w:pPr>
              <w:spacing w:before="60" w:after="60"/>
              <w:rPr>
                <w:rStyle w:val="SummaryItemSmaller"/>
              </w:rPr>
            </w:pPr>
            <w:hyperlink w:anchor="b328" w:history="1">
              <w:r w:rsidR="00DE734D">
                <w:rPr>
                  <w:rFonts w:ascii="Verdana" w:hAnsi="Verdana" w:cs="Verdana"/>
                  <w:b/>
                  <w:bCs/>
                  <w:color w:val="0000FF"/>
                  <w:sz w:val="16"/>
                  <w:szCs w:val="16"/>
                </w:rPr>
                <w:t>AnyTrue</w:t>
              </w:r>
            </w:hyperlink>
          </w:p>
        </w:tc>
        <w:tc>
          <w:tcPr>
            <w:tcW w:w="3170" w:type="pct"/>
          </w:tcPr>
          <w:p w14:paraId="0D14426D" w14:textId="77777777" w:rsidR="00DE734D" w:rsidRDefault="00DE734D" w:rsidP="00DE734D">
            <w:pPr>
              <w:spacing w:before="60" w:after="60"/>
              <w:rPr>
                <w:rStyle w:val="NormalSmaller"/>
              </w:rPr>
            </w:pPr>
            <w:r>
              <w:rPr>
                <w:rStyle w:val="NormalSmaller"/>
              </w:rPr>
              <w:t>The AnyTrue operator returns true if any element in source is true.</w:t>
            </w:r>
          </w:p>
        </w:tc>
        <w:tc>
          <w:tcPr>
            <w:tcW w:w="330" w:type="pct"/>
          </w:tcPr>
          <w:p w14:paraId="5D44FF7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28</w:instrText>
            </w:r>
            <w:r>
              <w:rPr>
                <w:i/>
                <w:iCs/>
                <w:sz w:val="18"/>
                <w:szCs w:val="18"/>
              </w:rPr>
              <w:fldChar w:fldCharType="separate"/>
            </w:r>
            <w:r w:rsidR="00D4155B">
              <w:rPr>
                <w:i/>
                <w:iCs/>
                <w:noProof/>
                <w:sz w:val="18"/>
                <w:szCs w:val="18"/>
              </w:rPr>
              <w:t>170</w:t>
            </w:r>
            <w:r>
              <w:rPr>
                <w:i/>
                <w:iCs/>
                <w:sz w:val="18"/>
                <w:szCs w:val="18"/>
              </w:rPr>
              <w:fldChar w:fldCharType="end"/>
            </w:r>
          </w:p>
        </w:tc>
      </w:tr>
      <w:tr w:rsidR="00DE734D" w14:paraId="3B3F418D" w14:textId="77777777" w:rsidTr="00DE734D">
        <w:trPr>
          <w:cantSplit/>
        </w:trPr>
        <w:tc>
          <w:tcPr>
            <w:tcW w:w="1500" w:type="pct"/>
          </w:tcPr>
          <w:p w14:paraId="0142230B" w14:textId="77777777" w:rsidR="00DE734D" w:rsidRDefault="00B87B97" w:rsidP="00DE734D">
            <w:pPr>
              <w:spacing w:before="60" w:after="60"/>
              <w:rPr>
                <w:rStyle w:val="SummaryItemSmaller"/>
              </w:rPr>
            </w:pPr>
            <w:hyperlink w:anchor="b333" w:history="1">
              <w:r w:rsidR="00DE734D">
                <w:rPr>
                  <w:rFonts w:ascii="Verdana" w:hAnsi="Verdana" w:cs="Verdana"/>
                  <w:b/>
                  <w:bCs/>
                  <w:color w:val="0000FF"/>
                  <w:sz w:val="16"/>
                  <w:szCs w:val="16"/>
                </w:rPr>
                <w:t>ArtifactLifeCycleEvent</w:t>
              </w:r>
            </w:hyperlink>
          </w:p>
        </w:tc>
        <w:tc>
          <w:tcPr>
            <w:tcW w:w="3170" w:type="pct"/>
          </w:tcPr>
          <w:p w14:paraId="6147193D" w14:textId="77777777" w:rsidR="00DE734D" w:rsidRDefault="00DE734D" w:rsidP="00DE734D">
            <w:pPr>
              <w:spacing w:before="60" w:after="60"/>
              <w:rPr>
                <w:rStyle w:val="NormalSmaller"/>
              </w:rPr>
            </w:pPr>
            <w:r>
              <w:rPr>
                <w:rStyle w:val="NormalSmaller"/>
              </w:rPr>
              <w:t>An event in the life cycle of an artifact.</w:t>
            </w:r>
          </w:p>
        </w:tc>
        <w:tc>
          <w:tcPr>
            <w:tcW w:w="330" w:type="pct"/>
          </w:tcPr>
          <w:p w14:paraId="7FA0147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33</w:instrText>
            </w:r>
            <w:r>
              <w:rPr>
                <w:i/>
                <w:iCs/>
                <w:sz w:val="18"/>
                <w:szCs w:val="18"/>
              </w:rPr>
              <w:fldChar w:fldCharType="separate"/>
            </w:r>
            <w:r w:rsidR="00D4155B">
              <w:rPr>
                <w:i/>
                <w:iCs/>
                <w:noProof/>
                <w:sz w:val="18"/>
                <w:szCs w:val="18"/>
              </w:rPr>
              <w:t>171</w:t>
            </w:r>
            <w:r>
              <w:rPr>
                <w:i/>
                <w:iCs/>
                <w:sz w:val="18"/>
                <w:szCs w:val="18"/>
              </w:rPr>
              <w:fldChar w:fldCharType="end"/>
            </w:r>
          </w:p>
        </w:tc>
      </w:tr>
      <w:tr w:rsidR="00DE734D" w14:paraId="1DEBCDCC" w14:textId="77777777" w:rsidTr="00DE734D">
        <w:trPr>
          <w:cantSplit/>
        </w:trPr>
        <w:tc>
          <w:tcPr>
            <w:tcW w:w="1500" w:type="pct"/>
          </w:tcPr>
          <w:p w14:paraId="04C289FB" w14:textId="77777777" w:rsidR="00DE734D" w:rsidRDefault="00B87B97" w:rsidP="00DE734D">
            <w:pPr>
              <w:spacing w:before="60" w:after="60"/>
              <w:rPr>
                <w:rStyle w:val="SummaryItemSmaller"/>
              </w:rPr>
            </w:pPr>
            <w:hyperlink w:anchor="b339" w:history="1">
              <w:r w:rsidR="00DE734D">
                <w:rPr>
                  <w:rFonts w:ascii="Verdana" w:hAnsi="Verdana" w:cs="Verdana"/>
                  <w:b/>
                  <w:bCs/>
                  <w:color w:val="0000FF"/>
                  <w:sz w:val="16"/>
                  <w:szCs w:val="16"/>
                </w:rPr>
                <w:t>As</w:t>
              </w:r>
            </w:hyperlink>
          </w:p>
        </w:tc>
        <w:tc>
          <w:tcPr>
            <w:tcW w:w="3170" w:type="pct"/>
          </w:tcPr>
          <w:p w14:paraId="363407CC" w14:textId="77777777" w:rsidR="00DE734D" w:rsidRDefault="00DE734D" w:rsidP="00DE734D">
            <w:pPr>
              <w:spacing w:before="60" w:after="60"/>
              <w:rPr>
                <w:rStyle w:val="NormalSmaller"/>
              </w:rPr>
            </w:pPr>
            <w:r>
              <w:rPr>
                <w:rStyle w:val="NormalSmaller"/>
              </w:rPr>
              <w:t>The As operator allows the result of an expression to be cast as a given target type.</w:t>
            </w:r>
          </w:p>
        </w:tc>
        <w:tc>
          <w:tcPr>
            <w:tcW w:w="330" w:type="pct"/>
          </w:tcPr>
          <w:p w14:paraId="051BFDF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39</w:instrText>
            </w:r>
            <w:r>
              <w:rPr>
                <w:i/>
                <w:iCs/>
                <w:sz w:val="18"/>
                <w:szCs w:val="18"/>
              </w:rPr>
              <w:fldChar w:fldCharType="separate"/>
            </w:r>
            <w:r w:rsidR="00D4155B">
              <w:rPr>
                <w:i/>
                <w:iCs/>
                <w:noProof/>
                <w:sz w:val="18"/>
                <w:szCs w:val="18"/>
              </w:rPr>
              <w:t>172</w:t>
            </w:r>
            <w:r>
              <w:rPr>
                <w:i/>
                <w:iCs/>
                <w:sz w:val="18"/>
                <w:szCs w:val="18"/>
              </w:rPr>
              <w:fldChar w:fldCharType="end"/>
            </w:r>
          </w:p>
        </w:tc>
      </w:tr>
      <w:tr w:rsidR="00DE734D" w14:paraId="435658FE" w14:textId="77777777" w:rsidTr="00DE734D">
        <w:trPr>
          <w:cantSplit/>
        </w:trPr>
        <w:tc>
          <w:tcPr>
            <w:tcW w:w="1500" w:type="pct"/>
          </w:tcPr>
          <w:p w14:paraId="7A42BA63" w14:textId="77777777" w:rsidR="00DE734D" w:rsidRDefault="00B87B97" w:rsidP="00DE734D">
            <w:pPr>
              <w:spacing w:before="60" w:after="60"/>
              <w:rPr>
                <w:rStyle w:val="SummaryItemSmaller"/>
                <w:i/>
                <w:iCs/>
              </w:rPr>
            </w:pPr>
            <w:hyperlink w:anchor="b344" w:history="1">
              <w:r w:rsidR="00DE734D">
                <w:rPr>
                  <w:rFonts w:ascii="Verdana" w:hAnsi="Verdana" w:cs="Verdana"/>
                  <w:b/>
                  <w:bCs/>
                  <w:i/>
                  <w:iCs/>
                  <w:color w:val="0000FF"/>
                  <w:sz w:val="16"/>
                  <w:szCs w:val="16"/>
                </w:rPr>
                <w:t>AtomicAction</w:t>
              </w:r>
            </w:hyperlink>
          </w:p>
        </w:tc>
        <w:tc>
          <w:tcPr>
            <w:tcW w:w="3170" w:type="pct"/>
          </w:tcPr>
          <w:p w14:paraId="6CF55967" w14:textId="77777777" w:rsidR="00DE734D" w:rsidRDefault="00DE734D" w:rsidP="00DE734D">
            <w:pPr>
              <w:spacing w:before="60" w:after="60"/>
              <w:rPr>
                <w:rStyle w:val="NormalSmaller"/>
              </w:rPr>
            </w:pPr>
            <w:r>
              <w:rPr>
                <w:rStyle w:val="NormalSmaller"/>
              </w:rPr>
              <w:t>An action that is not further broken down into constituent actions.</w:t>
            </w:r>
          </w:p>
        </w:tc>
        <w:tc>
          <w:tcPr>
            <w:tcW w:w="330" w:type="pct"/>
          </w:tcPr>
          <w:p w14:paraId="1B73C4E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44</w:instrText>
            </w:r>
            <w:r>
              <w:rPr>
                <w:i/>
                <w:iCs/>
                <w:sz w:val="18"/>
                <w:szCs w:val="18"/>
              </w:rPr>
              <w:fldChar w:fldCharType="separate"/>
            </w:r>
            <w:r w:rsidR="00D4155B">
              <w:rPr>
                <w:i/>
                <w:iCs/>
                <w:noProof/>
                <w:sz w:val="18"/>
                <w:szCs w:val="18"/>
              </w:rPr>
              <w:t>173</w:t>
            </w:r>
            <w:r>
              <w:rPr>
                <w:i/>
                <w:iCs/>
                <w:sz w:val="18"/>
                <w:szCs w:val="18"/>
              </w:rPr>
              <w:fldChar w:fldCharType="end"/>
            </w:r>
          </w:p>
        </w:tc>
      </w:tr>
      <w:tr w:rsidR="00DE734D" w14:paraId="7739A332" w14:textId="77777777" w:rsidTr="00DE734D">
        <w:trPr>
          <w:cantSplit/>
        </w:trPr>
        <w:tc>
          <w:tcPr>
            <w:tcW w:w="1500" w:type="pct"/>
          </w:tcPr>
          <w:p w14:paraId="62A0D825" w14:textId="77777777" w:rsidR="00DE734D" w:rsidRDefault="00B87B97" w:rsidP="00DE734D">
            <w:pPr>
              <w:spacing w:before="60" w:after="60"/>
              <w:rPr>
                <w:rStyle w:val="SummaryItemSmaller"/>
              </w:rPr>
            </w:pPr>
            <w:hyperlink w:anchor="b347" w:history="1">
              <w:r w:rsidR="00DE734D">
                <w:rPr>
                  <w:rFonts w:ascii="Verdana" w:hAnsi="Verdana" w:cs="Verdana"/>
                  <w:b/>
                  <w:bCs/>
                  <w:color w:val="0000FF"/>
                  <w:sz w:val="16"/>
                  <w:szCs w:val="16"/>
                </w:rPr>
                <w:t>Avg</w:t>
              </w:r>
            </w:hyperlink>
          </w:p>
        </w:tc>
        <w:tc>
          <w:tcPr>
            <w:tcW w:w="3170" w:type="pct"/>
          </w:tcPr>
          <w:p w14:paraId="4F90F568" w14:textId="77777777" w:rsidR="00DE734D" w:rsidRDefault="00DE734D" w:rsidP="00DE734D">
            <w:pPr>
              <w:spacing w:before="60" w:after="60"/>
              <w:rPr>
                <w:rStyle w:val="NormalSmaller"/>
              </w:rPr>
            </w:pPr>
            <w:r>
              <w:rPr>
                <w:rStyle w:val="NormalSmaller"/>
              </w:rPr>
              <w:t>The Avg operator returns the average of the elements in source.</w:t>
            </w:r>
          </w:p>
        </w:tc>
        <w:tc>
          <w:tcPr>
            <w:tcW w:w="330" w:type="pct"/>
          </w:tcPr>
          <w:p w14:paraId="07237B3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47</w:instrText>
            </w:r>
            <w:r>
              <w:rPr>
                <w:i/>
                <w:iCs/>
                <w:sz w:val="18"/>
                <w:szCs w:val="18"/>
              </w:rPr>
              <w:fldChar w:fldCharType="separate"/>
            </w:r>
            <w:r w:rsidR="00D4155B">
              <w:rPr>
                <w:i/>
                <w:iCs/>
                <w:noProof/>
                <w:sz w:val="18"/>
                <w:szCs w:val="18"/>
              </w:rPr>
              <w:t>174</w:t>
            </w:r>
            <w:r>
              <w:rPr>
                <w:i/>
                <w:iCs/>
                <w:sz w:val="18"/>
                <w:szCs w:val="18"/>
              </w:rPr>
              <w:fldChar w:fldCharType="end"/>
            </w:r>
          </w:p>
        </w:tc>
      </w:tr>
      <w:tr w:rsidR="00DE734D" w14:paraId="27D489AA" w14:textId="77777777" w:rsidTr="00DE734D">
        <w:trPr>
          <w:cantSplit/>
        </w:trPr>
        <w:tc>
          <w:tcPr>
            <w:tcW w:w="1500" w:type="pct"/>
          </w:tcPr>
          <w:p w14:paraId="7936AF4B" w14:textId="77777777" w:rsidR="00DE734D" w:rsidRDefault="00B87B97" w:rsidP="00DE734D">
            <w:pPr>
              <w:spacing w:before="60" w:after="60"/>
              <w:rPr>
                <w:rStyle w:val="SummaryItemSmaller"/>
              </w:rPr>
            </w:pPr>
            <w:hyperlink w:anchor="b350" w:history="1">
              <w:r w:rsidR="00DE734D">
                <w:rPr>
                  <w:rFonts w:ascii="Verdana" w:hAnsi="Verdana" w:cs="Verdana"/>
                  <w:b/>
                  <w:bCs/>
                  <w:color w:val="0000FF"/>
                  <w:sz w:val="16"/>
                  <w:szCs w:val="16"/>
                </w:rPr>
                <w:t>Before</w:t>
              </w:r>
            </w:hyperlink>
          </w:p>
        </w:tc>
        <w:tc>
          <w:tcPr>
            <w:tcW w:w="3170" w:type="pct"/>
          </w:tcPr>
          <w:p w14:paraId="41EFD372" w14:textId="77777777" w:rsidR="00DE734D" w:rsidRDefault="00DE734D" w:rsidP="00DE734D">
            <w:pPr>
              <w:spacing w:before="60" w:after="60"/>
              <w:rPr>
                <w:rStyle w:val="NormalSmaller"/>
              </w:rPr>
            </w:pPr>
            <w:r>
              <w:rPr>
                <w:rStyle w:val="NormalSmaller"/>
              </w:rPr>
              <w:t>The Before operator returns true if the first interval ends before the second one starts.</w:t>
            </w:r>
          </w:p>
        </w:tc>
        <w:tc>
          <w:tcPr>
            <w:tcW w:w="330" w:type="pct"/>
          </w:tcPr>
          <w:p w14:paraId="288F985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50</w:instrText>
            </w:r>
            <w:r>
              <w:rPr>
                <w:i/>
                <w:iCs/>
                <w:sz w:val="18"/>
                <w:szCs w:val="18"/>
              </w:rPr>
              <w:fldChar w:fldCharType="separate"/>
            </w:r>
            <w:r w:rsidR="00D4155B">
              <w:rPr>
                <w:i/>
                <w:iCs/>
                <w:noProof/>
                <w:sz w:val="18"/>
                <w:szCs w:val="18"/>
              </w:rPr>
              <w:t>175</w:t>
            </w:r>
            <w:r>
              <w:rPr>
                <w:i/>
                <w:iCs/>
                <w:sz w:val="18"/>
                <w:szCs w:val="18"/>
              </w:rPr>
              <w:fldChar w:fldCharType="end"/>
            </w:r>
          </w:p>
        </w:tc>
      </w:tr>
      <w:tr w:rsidR="00DE734D" w14:paraId="68FF1C8F" w14:textId="77777777" w:rsidTr="00DE734D">
        <w:trPr>
          <w:cantSplit/>
        </w:trPr>
        <w:tc>
          <w:tcPr>
            <w:tcW w:w="1500" w:type="pct"/>
          </w:tcPr>
          <w:p w14:paraId="1FB217DA" w14:textId="77777777" w:rsidR="00DE734D" w:rsidRDefault="00B87B97" w:rsidP="00DE734D">
            <w:pPr>
              <w:spacing w:before="60" w:after="60"/>
              <w:rPr>
                <w:rStyle w:val="SummaryItemSmaller"/>
              </w:rPr>
            </w:pPr>
            <w:hyperlink w:anchor="b353" w:history="1">
              <w:r w:rsidR="00DE734D">
                <w:rPr>
                  <w:rFonts w:ascii="Verdana" w:hAnsi="Verdana" w:cs="Verdana"/>
                  <w:b/>
                  <w:bCs/>
                  <w:color w:val="0000FF"/>
                  <w:sz w:val="16"/>
                  <w:szCs w:val="16"/>
                </w:rPr>
                <w:t>Begin</w:t>
              </w:r>
            </w:hyperlink>
          </w:p>
        </w:tc>
        <w:tc>
          <w:tcPr>
            <w:tcW w:w="3170" w:type="pct"/>
          </w:tcPr>
          <w:p w14:paraId="0E49B88D" w14:textId="77777777" w:rsidR="00DE734D" w:rsidRDefault="00DE734D" w:rsidP="00DE734D">
            <w:pPr>
              <w:spacing w:before="60" w:after="60"/>
              <w:rPr>
                <w:rStyle w:val="NormalSmaller"/>
              </w:rPr>
            </w:pPr>
            <w:r>
              <w:rPr>
                <w:rStyle w:val="NormalSmaller"/>
              </w:rPr>
              <w:t>The Begin operator returns the starting point of an interval.</w:t>
            </w:r>
          </w:p>
        </w:tc>
        <w:tc>
          <w:tcPr>
            <w:tcW w:w="330" w:type="pct"/>
          </w:tcPr>
          <w:p w14:paraId="3D39AF1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53</w:instrText>
            </w:r>
            <w:r>
              <w:rPr>
                <w:i/>
                <w:iCs/>
                <w:sz w:val="18"/>
                <w:szCs w:val="18"/>
              </w:rPr>
              <w:fldChar w:fldCharType="separate"/>
            </w:r>
            <w:r w:rsidR="00D4155B">
              <w:rPr>
                <w:i/>
                <w:iCs/>
                <w:noProof/>
                <w:sz w:val="18"/>
                <w:szCs w:val="18"/>
              </w:rPr>
              <w:t>176</w:t>
            </w:r>
            <w:r>
              <w:rPr>
                <w:i/>
                <w:iCs/>
                <w:sz w:val="18"/>
                <w:szCs w:val="18"/>
              </w:rPr>
              <w:fldChar w:fldCharType="end"/>
            </w:r>
          </w:p>
        </w:tc>
      </w:tr>
      <w:tr w:rsidR="00DE734D" w14:paraId="4806A7BA" w14:textId="77777777" w:rsidTr="00DE734D">
        <w:trPr>
          <w:cantSplit/>
        </w:trPr>
        <w:tc>
          <w:tcPr>
            <w:tcW w:w="1500" w:type="pct"/>
          </w:tcPr>
          <w:p w14:paraId="1DF788EC" w14:textId="77777777" w:rsidR="00DE734D" w:rsidRDefault="00B87B97" w:rsidP="00DE734D">
            <w:pPr>
              <w:spacing w:before="60" w:after="60"/>
              <w:rPr>
                <w:rStyle w:val="SummaryItemSmaller"/>
              </w:rPr>
            </w:pPr>
            <w:hyperlink w:anchor="b356" w:history="1">
              <w:r w:rsidR="00DE734D">
                <w:rPr>
                  <w:rFonts w:ascii="Verdana" w:hAnsi="Verdana" w:cs="Verdana"/>
                  <w:b/>
                  <w:bCs/>
                  <w:color w:val="0000FF"/>
                  <w:sz w:val="16"/>
                  <w:szCs w:val="16"/>
                </w:rPr>
                <w:t>Begins</w:t>
              </w:r>
            </w:hyperlink>
          </w:p>
        </w:tc>
        <w:tc>
          <w:tcPr>
            <w:tcW w:w="3170" w:type="pct"/>
          </w:tcPr>
          <w:p w14:paraId="3C4C7996" w14:textId="77777777" w:rsidR="00DE734D" w:rsidRDefault="00DE734D" w:rsidP="00DE734D">
            <w:pPr>
              <w:spacing w:before="60" w:after="60"/>
              <w:rPr>
                <w:rStyle w:val="NormalSmaller"/>
              </w:rPr>
            </w:pPr>
            <w:r>
              <w:rPr>
                <w:rStyle w:val="NormalSmaller"/>
              </w:rPr>
              <w:t>The Begins operator returns true if the first interval begins the second.</w:t>
            </w:r>
          </w:p>
        </w:tc>
        <w:tc>
          <w:tcPr>
            <w:tcW w:w="330" w:type="pct"/>
          </w:tcPr>
          <w:p w14:paraId="5CE13DA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56</w:instrText>
            </w:r>
            <w:r>
              <w:rPr>
                <w:i/>
                <w:iCs/>
                <w:sz w:val="18"/>
                <w:szCs w:val="18"/>
              </w:rPr>
              <w:fldChar w:fldCharType="separate"/>
            </w:r>
            <w:r w:rsidR="00D4155B">
              <w:rPr>
                <w:i/>
                <w:iCs/>
                <w:noProof/>
                <w:sz w:val="18"/>
                <w:szCs w:val="18"/>
              </w:rPr>
              <w:t>177</w:t>
            </w:r>
            <w:r>
              <w:rPr>
                <w:i/>
                <w:iCs/>
                <w:sz w:val="18"/>
                <w:szCs w:val="18"/>
              </w:rPr>
              <w:fldChar w:fldCharType="end"/>
            </w:r>
          </w:p>
        </w:tc>
      </w:tr>
      <w:tr w:rsidR="00DE734D" w14:paraId="1A3C7F4B" w14:textId="77777777" w:rsidTr="00DE734D">
        <w:trPr>
          <w:cantSplit/>
        </w:trPr>
        <w:tc>
          <w:tcPr>
            <w:tcW w:w="1500" w:type="pct"/>
          </w:tcPr>
          <w:p w14:paraId="425D5AAB" w14:textId="77777777" w:rsidR="00DE734D" w:rsidRDefault="00B87B97" w:rsidP="00DE734D">
            <w:pPr>
              <w:spacing w:before="60" w:after="60"/>
              <w:rPr>
                <w:rStyle w:val="SummaryItemSmaller"/>
                <w:i/>
                <w:iCs/>
              </w:rPr>
            </w:pPr>
            <w:hyperlink w:anchor="b360" w:history="1">
              <w:r w:rsidR="00DE734D">
                <w:rPr>
                  <w:rFonts w:ascii="Verdana" w:hAnsi="Verdana" w:cs="Verdana"/>
                  <w:b/>
                  <w:bCs/>
                  <w:i/>
                  <w:iCs/>
                  <w:color w:val="0000FF"/>
                  <w:sz w:val="16"/>
                  <w:szCs w:val="16"/>
                </w:rPr>
                <w:t>Behavior</w:t>
              </w:r>
            </w:hyperlink>
          </w:p>
        </w:tc>
        <w:tc>
          <w:tcPr>
            <w:tcW w:w="3170" w:type="pct"/>
          </w:tcPr>
          <w:p w14:paraId="126C32A2" w14:textId="77777777" w:rsidR="00DE734D" w:rsidRDefault="00DE734D" w:rsidP="00DE734D">
            <w:pPr>
              <w:spacing w:before="60" w:after="60"/>
              <w:rPr>
                <w:rStyle w:val="NormalSmaller"/>
              </w:rPr>
            </w:pPr>
            <w:r>
              <w:rPr>
                <w:rStyle w:val="NormalSmaller"/>
              </w:rPr>
              <w:t>A behavior may be specified for a specific action or a group of actions.</w:t>
            </w:r>
          </w:p>
        </w:tc>
        <w:tc>
          <w:tcPr>
            <w:tcW w:w="330" w:type="pct"/>
          </w:tcPr>
          <w:p w14:paraId="5BDF228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60</w:instrText>
            </w:r>
            <w:r>
              <w:rPr>
                <w:i/>
                <w:iCs/>
                <w:sz w:val="18"/>
                <w:szCs w:val="18"/>
              </w:rPr>
              <w:fldChar w:fldCharType="separate"/>
            </w:r>
            <w:r w:rsidR="00D4155B">
              <w:rPr>
                <w:i/>
                <w:iCs/>
                <w:noProof/>
                <w:sz w:val="18"/>
                <w:szCs w:val="18"/>
              </w:rPr>
              <w:t>178</w:t>
            </w:r>
            <w:r>
              <w:rPr>
                <w:i/>
                <w:iCs/>
                <w:sz w:val="18"/>
                <w:szCs w:val="18"/>
              </w:rPr>
              <w:fldChar w:fldCharType="end"/>
            </w:r>
          </w:p>
        </w:tc>
      </w:tr>
      <w:tr w:rsidR="00DE734D" w14:paraId="05200105" w14:textId="77777777" w:rsidTr="00DE734D">
        <w:trPr>
          <w:cantSplit/>
        </w:trPr>
        <w:tc>
          <w:tcPr>
            <w:tcW w:w="1500" w:type="pct"/>
          </w:tcPr>
          <w:p w14:paraId="1DEC2974" w14:textId="77777777" w:rsidR="00DE734D" w:rsidRDefault="00B87B97" w:rsidP="00DE734D">
            <w:pPr>
              <w:spacing w:before="60" w:after="60"/>
              <w:rPr>
                <w:rStyle w:val="SummaryItemSmaller"/>
              </w:rPr>
            </w:pPr>
            <w:hyperlink w:anchor="b364" w:history="1">
              <w:r w:rsidR="00DE734D">
                <w:rPr>
                  <w:rFonts w:ascii="Verdana" w:hAnsi="Verdana" w:cs="Verdana"/>
                  <w:b/>
                  <w:bCs/>
                  <w:color w:val="0000FF"/>
                  <w:sz w:val="16"/>
                  <w:szCs w:val="16"/>
                </w:rPr>
                <w:t>Behaviors</w:t>
              </w:r>
            </w:hyperlink>
          </w:p>
        </w:tc>
        <w:tc>
          <w:tcPr>
            <w:tcW w:w="3170" w:type="pct"/>
          </w:tcPr>
          <w:p w14:paraId="07FF0C61" w14:textId="77777777" w:rsidR="00DE734D" w:rsidRDefault="00DE734D" w:rsidP="00DE734D">
            <w:pPr>
              <w:widowControl w:val="0"/>
              <w:spacing w:before="60" w:after="60"/>
            </w:pPr>
          </w:p>
        </w:tc>
        <w:tc>
          <w:tcPr>
            <w:tcW w:w="330" w:type="pct"/>
          </w:tcPr>
          <w:p w14:paraId="5E8A926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64</w:instrText>
            </w:r>
            <w:r>
              <w:rPr>
                <w:i/>
                <w:iCs/>
                <w:sz w:val="18"/>
                <w:szCs w:val="18"/>
              </w:rPr>
              <w:fldChar w:fldCharType="separate"/>
            </w:r>
            <w:r w:rsidR="00D4155B">
              <w:rPr>
                <w:i/>
                <w:iCs/>
                <w:noProof/>
                <w:sz w:val="18"/>
                <w:szCs w:val="18"/>
              </w:rPr>
              <w:t>178</w:t>
            </w:r>
            <w:r>
              <w:rPr>
                <w:i/>
                <w:iCs/>
                <w:sz w:val="18"/>
                <w:szCs w:val="18"/>
              </w:rPr>
              <w:fldChar w:fldCharType="end"/>
            </w:r>
          </w:p>
        </w:tc>
      </w:tr>
      <w:tr w:rsidR="00DE734D" w14:paraId="2DA5C648" w14:textId="77777777" w:rsidTr="00DE734D">
        <w:trPr>
          <w:cantSplit/>
        </w:trPr>
        <w:tc>
          <w:tcPr>
            <w:tcW w:w="1500" w:type="pct"/>
          </w:tcPr>
          <w:p w14:paraId="37D3D0BE" w14:textId="77777777" w:rsidR="00DE734D" w:rsidRDefault="00B87B97" w:rsidP="00DE734D">
            <w:pPr>
              <w:spacing w:before="60" w:after="60"/>
              <w:rPr>
                <w:rStyle w:val="SummaryItemSmaller"/>
              </w:rPr>
            </w:pPr>
            <w:hyperlink w:anchor="b369" w:history="1">
              <w:r w:rsidR="00DE734D">
                <w:rPr>
                  <w:rFonts w:ascii="Verdana" w:hAnsi="Verdana" w:cs="Verdana"/>
                  <w:b/>
                  <w:bCs/>
                  <w:color w:val="0000FF"/>
                  <w:sz w:val="16"/>
                  <w:szCs w:val="16"/>
                </w:rPr>
                <w:t>BinaryExpression</w:t>
              </w:r>
            </w:hyperlink>
          </w:p>
        </w:tc>
        <w:tc>
          <w:tcPr>
            <w:tcW w:w="3170" w:type="pct"/>
          </w:tcPr>
          <w:p w14:paraId="53FBDE24" w14:textId="77777777" w:rsidR="00DE734D" w:rsidRDefault="00DE734D" w:rsidP="00DE734D">
            <w:pPr>
              <w:spacing w:before="60" w:after="60"/>
              <w:rPr>
                <w:rStyle w:val="NormalSmaller"/>
              </w:rPr>
            </w:pPr>
            <w:r>
              <w:rPr>
                <w:rStyle w:val="NormalSmaller"/>
              </w:rPr>
              <w:t>The BinaryExpression type defines the abstract base type for all expressions that take two arguments.</w:t>
            </w:r>
          </w:p>
        </w:tc>
        <w:tc>
          <w:tcPr>
            <w:tcW w:w="330" w:type="pct"/>
          </w:tcPr>
          <w:p w14:paraId="0085F21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69</w:instrText>
            </w:r>
            <w:r>
              <w:rPr>
                <w:i/>
                <w:iCs/>
                <w:sz w:val="18"/>
                <w:szCs w:val="18"/>
              </w:rPr>
              <w:fldChar w:fldCharType="separate"/>
            </w:r>
            <w:r w:rsidR="00D4155B">
              <w:rPr>
                <w:i/>
                <w:iCs/>
                <w:noProof/>
                <w:sz w:val="18"/>
                <w:szCs w:val="18"/>
              </w:rPr>
              <w:t>179</w:t>
            </w:r>
            <w:r>
              <w:rPr>
                <w:i/>
                <w:iCs/>
                <w:sz w:val="18"/>
                <w:szCs w:val="18"/>
              </w:rPr>
              <w:fldChar w:fldCharType="end"/>
            </w:r>
          </w:p>
        </w:tc>
      </w:tr>
      <w:tr w:rsidR="00DE734D" w14:paraId="55AC8461" w14:textId="77777777" w:rsidTr="00DE734D">
        <w:trPr>
          <w:cantSplit/>
        </w:trPr>
        <w:tc>
          <w:tcPr>
            <w:tcW w:w="1500" w:type="pct"/>
          </w:tcPr>
          <w:p w14:paraId="4BB49525" w14:textId="77777777" w:rsidR="00DE734D" w:rsidRDefault="00B87B97" w:rsidP="00DE734D">
            <w:pPr>
              <w:spacing w:before="60" w:after="60"/>
              <w:rPr>
                <w:rStyle w:val="SummaryItemSmaller"/>
              </w:rPr>
            </w:pPr>
            <w:hyperlink w:anchor="b374" w:history="1">
              <w:r w:rsidR="00DE734D">
                <w:rPr>
                  <w:rFonts w:ascii="Verdana" w:hAnsi="Verdana" w:cs="Verdana"/>
                  <w:b/>
                  <w:bCs/>
                  <w:color w:val="0000FF"/>
                  <w:sz w:val="16"/>
                  <w:szCs w:val="16"/>
                </w:rPr>
                <w:t>BooleanLiteral</w:t>
              </w:r>
            </w:hyperlink>
          </w:p>
        </w:tc>
        <w:tc>
          <w:tcPr>
            <w:tcW w:w="3170" w:type="pct"/>
          </w:tcPr>
          <w:p w14:paraId="69CA7B60" w14:textId="77777777" w:rsidR="00DE734D" w:rsidRDefault="00DE734D" w:rsidP="00DE734D">
            <w:pPr>
              <w:spacing w:before="60" w:after="60"/>
              <w:rPr>
                <w:rStyle w:val="NormalSmaller"/>
              </w:rPr>
            </w:pPr>
            <w:r>
              <w:rPr>
                <w:rStyle w:val="NormalSmaller"/>
              </w:rPr>
              <w:t>The BooleanLiteral expression returns a value of type BL with the given attributes.</w:t>
            </w:r>
          </w:p>
        </w:tc>
        <w:tc>
          <w:tcPr>
            <w:tcW w:w="330" w:type="pct"/>
          </w:tcPr>
          <w:p w14:paraId="17EC0C9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74</w:instrText>
            </w:r>
            <w:r>
              <w:rPr>
                <w:i/>
                <w:iCs/>
                <w:sz w:val="18"/>
                <w:szCs w:val="18"/>
              </w:rPr>
              <w:fldChar w:fldCharType="separate"/>
            </w:r>
            <w:r w:rsidR="00D4155B">
              <w:rPr>
                <w:i/>
                <w:iCs/>
                <w:noProof/>
                <w:sz w:val="18"/>
                <w:szCs w:val="18"/>
              </w:rPr>
              <w:t>180</w:t>
            </w:r>
            <w:r>
              <w:rPr>
                <w:i/>
                <w:iCs/>
                <w:sz w:val="18"/>
                <w:szCs w:val="18"/>
              </w:rPr>
              <w:fldChar w:fldCharType="end"/>
            </w:r>
          </w:p>
        </w:tc>
      </w:tr>
      <w:tr w:rsidR="00DE734D" w14:paraId="189E4D5A" w14:textId="77777777" w:rsidTr="00DE734D">
        <w:trPr>
          <w:cantSplit/>
        </w:trPr>
        <w:tc>
          <w:tcPr>
            <w:tcW w:w="1500" w:type="pct"/>
          </w:tcPr>
          <w:p w14:paraId="565F508F" w14:textId="77777777" w:rsidR="00DE734D" w:rsidRDefault="00B87B97" w:rsidP="00DE734D">
            <w:pPr>
              <w:spacing w:before="60" w:after="60"/>
              <w:rPr>
                <w:rStyle w:val="SummaryItemSmaller"/>
              </w:rPr>
            </w:pPr>
            <w:hyperlink w:anchor="b381" w:history="1">
              <w:r w:rsidR="00DE734D">
                <w:rPr>
                  <w:rFonts w:ascii="Verdana" w:hAnsi="Verdana" w:cs="Verdana"/>
                  <w:b/>
                  <w:bCs/>
                  <w:color w:val="0000FF"/>
                  <w:sz w:val="16"/>
                  <w:szCs w:val="16"/>
                </w:rPr>
                <w:t>Case</w:t>
              </w:r>
            </w:hyperlink>
          </w:p>
        </w:tc>
        <w:tc>
          <w:tcPr>
            <w:tcW w:w="3170" w:type="pct"/>
          </w:tcPr>
          <w:p w14:paraId="21A25731" w14:textId="77777777" w:rsidR="00DE734D" w:rsidRDefault="00DE734D" w:rsidP="00DE734D">
            <w:pPr>
              <w:spacing w:before="60" w:after="60"/>
              <w:rPr>
                <w:rStyle w:val="NormalSmaller"/>
              </w:rPr>
            </w:pPr>
            <w:r>
              <w:rPr>
                <w:rStyle w:val="NormalSmaller"/>
              </w:rPr>
              <w:t>The Case operator allows for multiple conditional expressions to be chained together in a single expression, rather than having to nest multiple Conditional operators.</w:t>
            </w:r>
          </w:p>
        </w:tc>
        <w:tc>
          <w:tcPr>
            <w:tcW w:w="330" w:type="pct"/>
          </w:tcPr>
          <w:p w14:paraId="6BF7B31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1</w:instrText>
            </w:r>
            <w:r>
              <w:rPr>
                <w:i/>
                <w:iCs/>
                <w:sz w:val="18"/>
                <w:szCs w:val="18"/>
              </w:rPr>
              <w:fldChar w:fldCharType="separate"/>
            </w:r>
            <w:r w:rsidR="00D4155B">
              <w:rPr>
                <w:i/>
                <w:iCs/>
                <w:noProof/>
                <w:sz w:val="18"/>
                <w:szCs w:val="18"/>
              </w:rPr>
              <w:t>181</w:t>
            </w:r>
            <w:r>
              <w:rPr>
                <w:i/>
                <w:iCs/>
                <w:sz w:val="18"/>
                <w:szCs w:val="18"/>
              </w:rPr>
              <w:fldChar w:fldCharType="end"/>
            </w:r>
          </w:p>
        </w:tc>
      </w:tr>
      <w:tr w:rsidR="00DE734D" w14:paraId="1A9A09F1" w14:textId="77777777" w:rsidTr="00DE734D">
        <w:trPr>
          <w:cantSplit/>
        </w:trPr>
        <w:tc>
          <w:tcPr>
            <w:tcW w:w="1500" w:type="pct"/>
          </w:tcPr>
          <w:p w14:paraId="0C0A4100" w14:textId="77777777" w:rsidR="00DE734D" w:rsidRDefault="00B87B97" w:rsidP="00DE734D">
            <w:pPr>
              <w:spacing w:before="60" w:after="60"/>
              <w:rPr>
                <w:rStyle w:val="SummaryItemSmaller"/>
              </w:rPr>
            </w:pPr>
            <w:hyperlink w:anchor="b386" w:history="1">
              <w:r w:rsidR="00DE734D">
                <w:rPr>
                  <w:rFonts w:ascii="Verdana" w:hAnsi="Verdana" w:cs="Verdana"/>
                  <w:b/>
                  <w:bCs/>
                  <w:color w:val="0000FF"/>
                  <w:sz w:val="16"/>
                  <w:szCs w:val="16"/>
                </w:rPr>
                <w:t>CaseItem</w:t>
              </w:r>
            </w:hyperlink>
          </w:p>
        </w:tc>
        <w:tc>
          <w:tcPr>
            <w:tcW w:w="3170" w:type="pct"/>
          </w:tcPr>
          <w:p w14:paraId="006C6589" w14:textId="77777777" w:rsidR="00DE734D" w:rsidRDefault="00DE734D" w:rsidP="00DE734D">
            <w:pPr>
              <w:widowControl w:val="0"/>
              <w:spacing w:before="60" w:after="60"/>
            </w:pPr>
          </w:p>
        </w:tc>
        <w:tc>
          <w:tcPr>
            <w:tcW w:w="330" w:type="pct"/>
          </w:tcPr>
          <w:p w14:paraId="597FE5A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6</w:instrText>
            </w:r>
            <w:r>
              <w:rPr>
                <w:i/>
                <w:iCs/>
                <w:sz w:val="18"/>
                <w:szCs w:val="18"/>
              </w:rPr>
              <w:fldChar w:fldCharType="separate"/>
            </w:r>
            <w:r w:rsidR="00D4155B">
              <w:rPr>
                <w:i/>
                <w:iCs/>
                <w:noProof/>
                <w:sz w:val="18"/>
                <w:szCs w:val="18"/>
              </w:rPr>
              <w:t>182</w:t>
            </w:r>
            <w:r>
              <w:rPr>
                <w:i/>
                <w:iCs/>
                <w:sz w:val="18"/>
                <w:szCs w:val="18"/>
              </w:rPr>
              <w:fldChar w:fldCharType="end"/>
            </w:r>
          </w:p>
        </w:tc>
      </w:tr>
      <w:tr w:rsidR="00DE734D" w14:paraId="518EDE96" w14:textId="77777777" w:rsidTr="00DE734D">
        <w:trPr>
          <w:cantSplit/>
        </w:trPr>
        <w:tc>
          <w:tcPr>
            <w:tcW w:w="1500" w:type="pct"/>
          </w:tcPr>
          <w:p w14:paraId="227C326D" w14:textId="77777777" w:rsidR="00DE734D" w:rsidRDefault="00B87B97" w:rsidP="00DE734D">
            <w:pPr>
              <w:spacing w:before="60" w:after="60"/>
              <w:rPr>
                <w:rStyle w:val="SummaryItemSmaller"/>
              </w:rPr>
            </w:pPr>
            <w:hyperlink w:anchor="b389" w:history="1">
              <w:r w:rsidR="00DE734D">
                <w:rPr>
                  <w:rFonts w:ascii="Verdana" w:hAnsi="Verdana" w:cs="Verdana"/>
                  <w:b/>
                  <w:bCs/>
                  <w:color w:val="0000FF"/>
                  <w:sz w:val="16"/>
                  <w:szCs w:val="16"/>
                </w:rPr>
                <w:t>Ceiling</w:t>
              </w:r>
            </w:hyperlink>
          </w:p>
        </w:tc>
        <w:tc>
          <w:tcPr>
            <w:tcW w:w="3170" w:type="pct"/>
          </w:tcPr>
          <w:p w14:paraId="11A74B34" w14:textId="77777777" w:rsidR="00DE734D" w:rsidRDefault="00DE734D" w:rsidP="00DE734D">
            <w:pPr>
              <w:spacing w:before="60" w:after="60"/>
              <w:rPr>
                <w:rStyle w:val="NormalSmaller"/>
              </w:rPr>
            </w:pPr>
            <w:r>
              <w:rPr>
                <w:rStyle w:val="NormalSmaller"/>
              </w:rPr>
              <w:t>The Ceiling operator returns the first integer greater than or equal to the argument.</w:t>
            </w:r>
          </w:p>
        </w:tc>
        <w:tc>
          <w:tcPr>
            <w:tcW w:w="330" w:type="pct"/>
          </w:tcPr>
          <w:p w14:paraId="59FCC7E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389</w:instrText>
            </w:r>
            <w:r>
              <w:rPr>
                <w:i/>
                <w:iCs/>
                <w:sz w:val="18"/>
                <w:szCs w:val="18"/>
              </w:rPr>
              <w:fldChar w:fldCharType="separate"/>
            </w:r>
            <w:r w:rsidR="00D4155B">
              <w:rPr>
                <w:i/>
                <w:iCs/>
                <w:noProof/>
                <w:sz w:val="18"/>
                <w:szCs w:val="18"/>
              </w:rPr>
              <w:t>183</w:t>
            </w:r>
            <w:r>
              <w:rPr>
                <w:i/>
                <w:iCs/>
                <w:sz w:val="18"/>
                <w:szCs w:val="18"/>
              </w:rPr>
              <w:fldChar w:fldCharType="end"/>
            </w:r>
          </w:p>
        </w:tc>
      </w:tr>
      <w:tr w:rsidR="00DE734D" w14:paraId="3BA206B5" w14:textId="77777777" w:rsidTr="00DE734D">
        <w:trPr>
          <w:cantSplit/>
        </w:trPr>
        <w:tc>
          <w:tcPr>
            <w:tcW w:w="1500" w:type="pct"/>
          </w:tcPr>
          <w:p w14:paraId="70FDF442" w14:textId="77777777" w:rsidR="00DE734D" w:rsidRDefault="00B87B97" w:rsidP="00DE734D">
            <w:pPr>
              <w:spacing w:before="60" w:after="60"/>
              <w:rPr>
                <w:rStyle w:val="SummaryItemSmaller"/>
              </w:rPr>
            </w:pPr>
            <w:hyperlink w:anchor="b402" w:history="1">
              <w:r w:rsidR="00DE734D">
                <w:rPr>
                  <w:rFonts w:ascii="Verdana" w:hAnsi="Verdana" w:cs="Verdana"/>
                  <w:b/>
                  <w:bCs/>
                  <w:color w:val="0000FF"/>
                  <w:sz w:val="16"/>
                  <w:szCs w:val="16"/>
                </w:rPr>
                <w:t>ClinicalRequest</w:t>
              </w:r>
            </w:hyperlink>
          </w:p>
        </w:tc>
        <w:tc>
          <w:tcPr>
            <w:tcW w:w="3170" w:type="pct"/>
          </w:tcPr>
          <w:p w14:paraId="59908B06" w14:textId="77777777" w:rsidR="00DE734D" w:rsidRDefault="00DE734D" w:rsidP="00DE734D">
            <w:pPr>
              <w:spacing w:before="60" w:after="60"/>
              <w:rPr>
                <w:rStyle w:val="NormalSmaller"/>
              </w:rPr>
            </w:pPr>
            <w:r>
              <w:rPr>
                <w:rStyle w:val="NormalSmaller"/>
              </w:rPr>
              <w:t>The clinical request expression defines clinical data that will be used by the artifact.</w:t>
            </w:r>
          </w:p>
        </w:tc>
        <w:tc>
          <w:tcPr>
            <w:tcW w:w="330" w:type="pct"/>
          </w:tcPr>
          <w:p w14:paraId="1932598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02</w:instrText>
            </w:r>
            <w:r>
              <w:rPr>
                <w:i/>
                <w:iCs/>
                <w:sz w:val="18"/>
                <w:szCs w:val="18"/>
              </w:rPr>
              <w:fldChar w:fldCharType="separate"/>
            </w:r>
            <w:r w:rsidR="00D4155B">
              <w:rPr>
                <w:i/>
                <w:iCs/>
                <w:noProof/>
                <w:sz w:val="18"/>
                <w:szCs w:val="18"/>
              </w:rPr>
              <w:t>184</w:t>
            </w:r>
            <w:r>
              <w:rPr>
                <w:i/>
                <w:iCs/>
                <w:sz w:val="18"/>
                <w:szCs w:val="18"/>
              </w:rPr>
              <w:fldChar w:fldCharType="end"/>
            </w:r>
          </w:p>
        </w:tc>
      </w:tr>
      <w:tr w:rsidR="00DE734D" w14:paraId="4EF67D83" w14:textId="77777777" w:rsidTr="00DE734D">
        <w:trPr>
          <w:cantSplit/>
        </w:trPr>
        <w:tc>
          <w:tcPr>
            <w:tcW w:w="1500" w:type="pct"/>
          </w:tcPr>
          <w:p w14:paraId="51E82618" w14:textId="77777777" w:rsidR="00DE734D" w:rsidRDefault="00B87B97" w:rsidP="00DE734D">
            <w:pPr>
              <w:spacing w:before="60" w:after="60"/>
              <w:rPr>
                <w:rStyle w:val="SummaryItemSmaller"/>
              </w:rPr>
            </w:pPr>
            <w:hyperlink w:anchor="b405" w:history="1">
              <w:r w:rsidR="00DE734D">
                <w:rPr>
                  <w:rFonts w:ascii="Verdana" w:hAnsi="Verdana" w:cs="Verdana"/>
                  <w:b/>
                  <w:bCs/>
                  <w:color w:val="0000FF"/>
                  <w:sz w:val="16"/>
                  <w:szCs w:val="16"/>
                </w:rPr>
                <w:t>Coalesce</w:t>
              </w:r>
            </w:hyperlink>
          </w:p>
        </w:tc>
        <w:tc>
          <w:tcPr>
            <w:tcW w:w="3170" w:type="pct"/>
          </w:tcPr>
          <w:p w14:paraId="520A467A" w14:textId="77777777" w:rsidR="00DE734D" w:rsidRDefault="00DE734D" w:rsidP="00DE734D">
            <w:pPr>
              <w:spacing w:before="60" w:after="60"/>
              <w:rPr>
                <w:rStyle w:val="NormalSmaller"/>
              </w:rPr>
            </w:pPr>
            <w:r>
              <w:rPr>
                <w:rStyle w:val="NormalSmaller"/>
              </w:rPr>
              <w:t>The Coalesce operator returns the first non-null result in a list of argument.</w:t>
            </w:r>
          </w:p>
        </w:tc>
        <w:tc>
          <w:tcPr>
            <w:tcW w:w="330" w:type="pct"/>
          </w:tcPr>
          <w:p w14:paraId="6F3E956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05</w:instrText>
            </w:r>
            <w:r>
              <w:rPr>
                <w:i/>
                <w:iCs/>
                <w:sz w:val="18"/>
                <w:szCs w:val="18"/>
              </w:rPr>
              <w:fldChar w:fldCharType="separate"/>
            </w:r>
            <w:r w:rsidR="00D4155B">
              <w:rPr>
                <w:i/>
                <w:iCs/>
                <w:noProof/>
                <w:sz w:val="18"/>
                <w:szCs w:val="18"/>
              </w:rPr>
              <w:t>187</w:t>
            </w:r>
            <w:r>
              <w:rPr>
                <w:i/>
                <w:iCs/>
                <w:sz w:val="18"/>
                <w:szCs w:val="18"/>
              </w:rPr>
              <w:fldChar w:fldCharType="end"/>
            </w:r>
          </w:p>
        </w:tc>
      </w:tr>
      <w:tr w:rsidR="00DE734D" w14:paraId="7CF9D269" w14:textId="77777777" w:rsidTr="00DE734D">
        <w:trPr>
          <w:cantSplit/>
        </w:trPr>
        <w:tc>
          <w:tcPr>
            <w:tcW w:w="1500" w:type="pct"/>
          </w:tcPr>
          <w:p w14:paraId="6139F669" w14:textId="77777777" w:rsidR="00DE734D" w:rsidRDefault="00B87B97" w:rsidP="00DE734D">
            <w:pPr>
              <w:spacing w:before="60" w:after="60"/>
              <w:rPr>
                <w:rStyle w:val="SummaryItemSmaller"/>
              </w:rPr>
            </w:pPr>
            <w:hyperlink w:anchor="b414" w:history="1">
              <w:r w:rsidR="00DE734D">
                <w:rPr>
                  <w:rFonts w:ascii="Verdana" w:hAnsi="Verdana" w:cs="Verdana"/>
                  <w:b/>
                  <w:bCs/>
                  <w:color w:val="0000FF"/>
                  <w:sz w:val="16"/>
                  <w:szCs w:val="16"/>
                </w:rPr>
                <w:t>CodedOrdinalLiteral</w:t>
              </w:r>
            </w:hyperlink>
          </w:p>
        </w:tc>
        <w:tc>
          <w:tcPr>
            <w:tcW w:w="3170" w:type="pct"/>
          </w:tcPr>
          <w:p w14:paraId="07AF0299" w14:textId="77777777" w:rsidR="00DE734D" w:rsidRDefault="00DE734D" w:rsidP="00DE734D">
            <w:pPr>
              <w:spacing w:before="60" w:after="60"/>
              <w:rPr>
                <w:rStyle w:val="NormalSmaller"/>
              </w:rPr>
            </w:pPr>
            <w:r>
              <w:rPr>
                <w:rStyle w:val="NormalSmaller"/>
              </w:rPr>
              <w:t>The CodedOrdinalLiteral expression returns a value of type CO with the given attributes.</w:t>
            </w:r>
          </w:p>
        </w:tc>
        <w:tc>
          <w:tcPr>
            <w:tcW w:w="330" w:type="pct"/>
          </w:tcPr>
          <w:p w14:paraId="6003630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14</w:instrText>
            </w:r>
            <w:r>
              <w:rPr>
                <w:i/>
                <w:iCs/>
                <w:sz w:val="18"/>
                <w:szCs w:val="18"/>
              </w:rPr>
              <w:fldChar w:fldCharType="separate"/>
            </w:r>
            <w:r w:rsidR="00D4155B">
              <w:rPr>
                <w:i/>
                <w:iCs/>
                <w:noProof/>
                <w:sz w:val="18"/>
                <w:szCs w:val="18"/>
              </w:rPr>
              <w:t>188</w:t>
            </w:r>
            <w:r>
              <w:rPr>
                <w:i/>
                <w:iCs/>
                <w:sz w:val="18"/>
                <w:szCs w:val="18"/>
              </w:rPr>
              <w:fldChar w:fldCharType="end"/>
            </w:r>
          </w:p>
        </w:tc>
      </w:tr>
      <w:tr w:rsidR="00DE734D" w14:paraId="53266404" w14:textId="77777777" w:rsidTr="00DE734D">
        <w:trPr>
          <w:cantSplit/>
        </w:trPr>
        <w:tc>
          <w:tcPr>
            <w:tcW w:w="1500" w:type="pct"/>
          </w:tcPr>
          <w:p w14:paraId="1709F710" w14:textId="77777777" w:rsidR="00DE734D" w:rsidRDefault="00B87B97" w:rsidP="00DE734D">
            <w:pPr>
              <w:spacing w:before="60" w:after="60"/>
              <w:rPr>
                <w:rStyle w:val="SummaryItemSmaller"/>
              </w:rPr>
            </w:pPr>
            <w:hyperlink w:anchor="b425" w:history="1">
              <w:r w:rsidR="00DE734D">
                <w:rPr>
                  <w:rFonts w:ascii="Verdana" w:hAnsi="Verdana" w:cs="Verdana"/>
                  <w:b/>
                  <w:bCs/>
                  <w:color w:val="0000FF"/>
                  <w:sz w:val="16"/>
                  <w:szCs w:val="16"/>
                </w:rPr>
                <w:t>CodeLiteral</w:t>
              </w:r>
            </w:hyperlink>
          </w:p>
        </w:tc>
        <w:tc>
          <w:tcPr>
            <w:tcW w:w="3170" w:type="pct"/>
          </w:tcPr>
          <w:p w14:paraId="7457F075" w14:textId="77777777" w:rsidR="00DE734D" w:rsidRDefault="00DE734D" w:rsidP="00DE734D">
            <w:pPr>
              <w:spacing w:before="60" w:after="60"/>
              <w:rPr>
                <w:rStyle w:val="NormalSmaller"/>
              </w:rPr>
            </w:pPr>
            <w:r>
              <w:rPr>
                <w:rStyle w:val="NormalSmaller"/>
              </w:rPr>
              <w:t>The CodeLiteral expression returns a value of type CD with the given attributes.</w:t>
            </w:r>
          </w:p>
        </w:tc>
        <w:tc>
          <w:tcPr>
            <w:tcW w:w="330" w:type="pct"/>
          </w:tcPr>
          <w:p w14:paraId="6CB0BB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25</w:instrText>
            </w:r>
            <w:r>
              <w:rPr>
                <w:i/>
                <w:iCs/>
                <w:sz w:val="18"/>
                <w:szCs w:val="18"/>
              </w:rPr>
              <w:fldChar w:fldCharType="separate"/>
            </w:r>
            <w:r w:rsidR="00D4155B">
              <w:rPr>
                <w:i/>
                <w:iCs/>
                <w:noProof/>
                <w:sz w:val="18"/>
                <w:szCs w:val="18"/>
              </w:rPr>
              <w:t>190</w:t>
            </w:r>
            <w:r>
              <w:rPr>
                <w:i/>
                <w:iCs/>
                <w:sz w:val="18"/>
                <w:szCs w:val="18"/>
              </w:rPr>
              <w:fldChar w:fldCharType="end"/>
            </w:r>
          </w:p>
        </w:tc>
      </w:tr>
      <w:tr w:rsidR="00DE734D" w14:paraId="7E5D337D" w14:textId="77777777" w:rsidTr="00DE734D">
        <w:trPr>
          <w:cantSplit/>
        </w:trPr>
        <w:tc>
          <w:tcPr>
            <w:tcW w:w="1500" w:type="pct"/>
          </w:tcPr>
          <w:p w14:paraId="02D7BD1B" w14:textId="77777777" w:rsidR="00DE734D" w:rsidRDefault="00B87B97" w:rsidP="00DE734D">
            <w:pPr>
              <w:spacing w:before="60" w:after="60"/>
              <w:rPr>
                <w:rStyle w:val="SummaryItemSmaller"/>
              </w:rPr>
            </w:pPr>
            <w:hyperlink w:anchor="b428" w:history="1">
              <w:r w:rsidR="00DE734D">
                <w:rPr>
                  <w:rFonts w:ascii="Verdana" w:hAnsi="Verdana" w:cs="Verdana"/>
                  <w:b/>
                  <w:bCs/>
                  <w:color w:val="0000FF"/>
                  <w:sz w:val="16"/>
                  <w:szCs w:val="16"/>
                </w:rPr>
                <w:t>Collapse</w:t>
              </w:r>
            </w:hyperlink>
          </w:p>
        </w:tc>
        <w:tc>
          <w:tcPr>
            <w:tcW w:w="3170" w:type="pct"/>
          </w:tcPr>
          <w:p w14:paraId="297E6B82" w14:textId="77777777" w:rsidR="00DE734D" w:rsidRDefault="00DE734D" w:rsidP="00DE734D">
            <w:pPr>
              <w:spacing w:before="60" w:after="60"/>
              <w:rPr>
                <w:rStyle w:val="NormalSmaller"/>
              </w:rPr>
            </w:pPr>
            <w:r>
              <w:rPr>
                <w:rStyle w:val="NormalSmaller"/>
              </w:rPr>
              <w:t>The Collapse operator returns the unique set of intervals that completely covers the ranges present in the given list of intervals.</w:t>
            </w:r>
          </w:p>
        </w:tc>
        <w:tc>
          <w:tcPr>
            <w:tcW w:w="330" w:type="pct"/>
          </w:tcPr>
          <w:p w14:paraId="71EF24A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28</w:instrText>
            </w:r>
            <w:r>
              <w:rPr>
                <w:i/>
                <w:iCs/>
                <w:sz w:val="18"/>
                <w:szCs w:val="18"/>
              </w:rPr>
              <w:fldChar w:fldCharType="separate"/>
            </w:r>
            <w:r w:rsidR="00D4155B">
              <w:rPr>
                <w:i/>
                <w:iCs/>
                <w:noProof/>
                <w:sz w:val="18"/>
                <w:szCs w:val="18"/>
              </w:rPr>
              <w:t>192</w:t>
            </w:r>
            <w:r>
              <w:rPr>
                <w:i/>
                <w:iCs/>
                <w:sz w:val="18"/>
                <w:szCs w:val="18"/>
              </w:rPr>
              <w:fldChar w:fldCharType="end"/>
            </w:r>
          </w:p>
        </w:tc>
      </w:tr>
      <w:tr w:rsidR="00DE734D" w14:paraId="58C4CE64" w14:textId="77777777" w:rsidTr="00DE734D">
        <w:trPr>
          <w:cantSplit/>
        </w:trPr>
        <w:tc>
          <w:tcPr>
            <w:tcW w:w="1500" w:type="pct"/>
          </w:tcPr>
          <w:p w14:paraId="588D3E1E" w14:textId="77777777" w:rsidR="00DE734D" w:rsidRDefault="00B87B97" w:rsidP="00DE734D">
            <w:pPr>
              <w:spacing w:before="60" w:after="60"/>
              <w:rPr>
                <w:rStyle w:val="SummaryItemSmaller"/>
              </w:rPr>
            </w:pPr>
            <w:hyperlink w:anchor="b435" w:history="1">
              <w:r w:rsidR="00DE734D">
                <w:rPr>
                  <w:rFonts w:ascii="Verdana" w:hAnsi="Verdana" w:cs="Verdana"/>
                  <w:b/>
                  <w:bCs/>
                  <w:color w:val="0000FF"/>
                  <w:sz w:val="16"/>
                  <w:szCs w:val="16"/>
                </w:rPr>
                <w:t>CollectInformationAction</w:t>
              </w:r>
            </w:hyperlink>
          </w:p>
        </w:tc>
        <w:tc>
          <w:tcPr>
            <w:tcW w:w="3170" w:type="pct"/>
          </w:tcPr>
          <w:p w14:paraId="3D94DA8B" w14:textId="77777777" w:rsidR="00DE734D" w:rsidRDefault="00DE734D" w:rsidP="00DE734D">
            <w:pPr>
              <w:spacing w:before="60" w:after="60"/>
              <w:rPr>
                <w:rStyle w:val="NormalSmaller"/>
              </w:rPr>
            </w:pPr>
            <w:r>
              <w:rPr>
                <w:rStyle w:val="NormalSmaller"/>
              </w:rPr>
              <w:t>This action requests information from the actor.</w:t>
            </w:r>
          </w:p>
        </w:tc>
        <w:tc>
          <w:tcPr>
            <w:tcW w:w="330" w:type="pct"/>
          </w:tcPr>
          <w:p w14:paraId="1290D19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35</w:instrText>
            </w:r>
            <w:r>
              <w:rPr>
                <w:i/>
                <w:iCs/>
                <w:sz w:val="18"/>
                <w:szCs w:val="18"/>
              </w:rPr>
              <w:fldChar w:fldCharType="separate"/>
            </w:r>
            <w:r w:rsidR="00D4155B">
              <w:rPr>
                <w:i/>
                <w:iCs/>
                <w:noProof/>
                <w:sz w:val="18"/>
                <w:szCs w:val="18"/>
              </w:rPr>
              <w:t>192</w:t>
            </w:r>
            <w:r>
              <w:rPr>
                <w:i/>
                <w:iCs/>
                <w:sz w:val="18"/>
                <w:szCs w:val="18"/>
              </w:rPr>
              <w:fldChar w:fldCharType="end"/>
            </w:r>
          </w:p>
        </w:tc>
      </w:tr>
      <w:tr w:rsidR="00DE734D" w14:paraId="0BFD500E" w14:textId="77777777" w:rsidTr="00DE734D">
        <w:trPr>
          <w:cantSplit/>
        </w:trPr>
        <w:tc>
          <w:tcPr>
            <w:tcW w:w="1500" w:type="pct"/>
          </w:tcPr>
          <w:p w14:paraId="112EB1F1" w14:textId="77777777" w:rsidR="00DE734D" w:rsidRDefault="00B87B97" w:rsidP="00DE734D">
            <w:pPr>
              <w:spacing w:before="60" w:after="60"/>
              <w:rPr>
                <w:rStyle w:val="SummaryItemSmaller"/>
              </w:rPr>
            </w:pPr>
            <w:hyperlink w:anchor="b441" w:history="1">
              <w:r w:rsidR="00DE734D">
                <w:rPr>
                  <w:rFonts w:ascii="Verdana" w:hAnsi="Verdana" w:cs="Verdana"/>
                  <w:b/>
                  <w:bCs/>
                  <w:color w:val="0000FF"/>
                  <w:sz w:val="16"/>
                  <w:szCs w:val="16"/>
                </w:rPr>
                <w:t>Combine</w:t>
              </w:r>
            </w:hyperlink>
          </w:p>
        </w:tc>
        <w:tc>
          <w:tcPr>
            <w:tcW w:w="3170" w:type="pct"/>
          </w:tcPr>
          <w:p w14:paraId="476D1556" w14:textId="77777777" w:rsidR="00DE734D" w:rsidRDefault="00DE734D" w:rsidP="00DE734D">
            <w:pPr>
              <w:spacing w:before="60" w:after="60"/>
              <w:rPr>
                <w:rStyle w:val="NormalSmaller"/>
              </w:rPr>
            </w:pPr>
            <w:r>
              <w:rPr>
                <w:rStyle w:val="NormalSmaller"/>
              </w:rPr>
              <w:t>The Combine operator combines a list of strings, optionally separating each string with the given separator.</w:t>
            </w:r>
          </w:p>
        </w:tc>
        <w:tc>
          <w:tcPr>
            <w:tcW w:w="330" w:type="pct"/>
          </w:tcPr>
          <w:p w14:paraId="3ED8533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41</w:instrText>
            </w:r>
            <w:r>
              <w:rPr>
                <w:i/>
                <w:iCs/>
                <w:sz w:val="18"/>
                <w:szCs w:val="18"/>
              </w:rPr>
              <w:fldChar w:fldCharType="separate"/>
            </w:r>
            <w:r w:rsidR="00D4155B">
              <w:rPr>
                <w:i/>
                <w:iCs/>
                <w:noProof/>
                <w:sz w:val="18"/>
                <w:szCs w:val="18"/>
              </w:rPr>
              <w:t>194</w:t>
            </w:r>
            <w:r>
              <w:rPr>
                <w:i/>
                <w:iCs/>
                <w:sz w:val="18"/>
                <w:szCs w:val="18"/>
              </w:rPr>
              <w:fldChar w:fldCharType="end"/>
            </w:r>
          </w:p>
        </w:tc>
      </w:tr>
      <w:tr w:rsidR="00DE734D" w14:paraId="361C9503" w14:textId="77777777" w:rsidTr="00DE734D">
        <w:trPr>
          <w:cantSplit/>
        </w:trPr>
        <w:tc>
          <w:tcPr>
            <w:tcW w:w="1500" w:type="pct"/>
          </w:tcPr>
          <w:p w14:paraId="0FF4F238" w14:textId="77777777" w:rsidR="00DE734D" w:rsidRDefault="00B87B97" w:rsidP="00DE734D">
            <w:pPr>
              <w:spacing w:before="60" w:after="60"/>
              <w:rPr>
                <w:rStyle w:val="SummaryItemSmaller"/>
              </w:rPr>
            </w:pPr>
            <w:hyperlink w:anchor="b446" w:history="1">
              <w:r w:rsidR="00DE734D">
                <w:rPr>
                  <w:rFonts w:ascii="Verdana" w:hAnsi="Verdana" w:cs="Verdana"/>
                  <w:b/>
                  <w:bCs/>
                  <w:color w:val="0000FF"/>
                  <w:sz w:val="16"/>
                  <w:szCs w:val="16"/>
                </w:rPr>
                <w:t>ComplexLiteral</w:t>
              </w:r>
            </w:hyperlink>
          </w:p>
        </w:tc>
        <w:tc>
          <w:tcPr>
            <w:tcW w:w="3170" w:type="pct"/>
          </w:tcPr>
          <w:p w14:paraId="42FD0C9C" w14:textId="77777777" w:rsidR="00DE734D" w:rsidRDefault="00DE734D" w:rsidP="00DE734D">
            <w:pPr>
              <w:spacing w:before="60" w:after="60"/>
              <w:rPr>
                <w:rStyle w:val="NormalSmaller"/>
              </w:rPr>
            </w:pPr>
            <w:r>
              <w:rPr>
                <w:rStyle w:val="NormalSmaller"/>
              </w:rPr>
              <w:t>The ComplexLiteral expression allows an xml literal of any type to be included in an expression.</w:t>
            </w:r>
          </w:p>
        </w:tc>
        <w:tc>
          <w:tcPr>
            <w:tcW w:w="330" w:type="pct"/>
          </w:tcPr>
          <w:p w14:paraId="00D9945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46</w:instrText>
            </w:r>
            <w:r>
              <w:rPr>
                <w:i/>
                <w:iCs/>
                <w:sz w:val="18"/>
                <w:szCs w:val="18"/>
              </w:rPr>
              <w:fldChar w:fldCharType="separate"/>
            </w:r>
            <w:r w:rsidR="00D4155B">
              <w:rPr>
                <w:i/>
                <w:iCs/>
                <w:noProof/>
                <w:sz w:val="18"/>
                <w:szCs w:val="18"/>
              </w:rPr>
              <w:t>195</w:t>
            </w:r>
            <w:r>
              <w:rPr>
                <w:i/>
                <w:iCs/>
                <w:sz w:val="18"/>
                <w:szCs w:val="18"/>
              </w:rPr>
              <w:fldChar w:fldCharType="end"/>
            </w:r>
          </w:p>
        </w:tc>
      </w:tr>
      <w:tr w:rsidR="00DE734D" w14:paraId="35DE40C5" w14:textId="77777777" w:rsidTr="00DE734D">
        <w:trPr>
          <w:cantSplit/>
        </w:trPr>
        <w:tc>
          <w:tcPr>
            <w:tcW w:w="1500" w:type="pct"/>
          </w:tcPr>
          <w:p w14:paraId="018D71E8" w14:textId="77777777" w:rsidR="00DE734D" w:rsidRDefault="00B87B97" w:rsidP="00DE734D">
            <w:pPr>
              <w:spacing w:before="60" w:after="60"/>
              <w:rPr>
                <w:rStyle w:val="SummaryItemSmaller"/>
              </w:rPr>
            </w:pPr>
            <w:hyperlink w:anchor="b449" w:history="1">
              <w:r w:rsidR="00DE734D">
                <w:rPr>
                  <w:rFonts w:ascii="Verdana" w:hAnsi="Verdana" w:cs="Verdana"/>
                  <w:b/>
                  <w:bCs/>
                  <w:color w:val="0000FF"/>
                  <w:sz w:val="16"/>
                  <w:szCs w:val="16"/>
                </w:rPr>
                <w:t>Concat</w:t>
              </w:r>
            </w:hyperlink>
          </w:p>
        </w:tc>
        <w:tc>
          <w:tcPr>
            <w:tcW w:w="3170" w:type="pct"/>
          </w:tcPr>
          <w:p w14:paraId="2A5779BF" w14:textId="77777777" w:rsidR="00DE734D" w:rsidRDefault="00DE734D" w:rsidP="00DE734D">
            <w:pPr>
              <w:spacing w:before="60" w:after="60"/>
              <w:rPr>
                <w:rStyle w:val="NormalSmaller"/>
              </w:rPr>
            </w:pPr>
            <w:r>
              <w:rPr>
                <w:rStyle w:val="NormalSmaller"/>
              </w:rPr>
              <w:t>The Concat operator performs string concatenation of its arguments.</w:t>
            </w:r>
          </w:p>
        </w:tc>
        <w:tc>
          <w:tcPr>
            <w:tcW w:w="330" w:type="pct"/>
          </w:tcPr>
          <w:p w14:paraId="78E64B2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49</w:instrText>
            </w:r>
            <w:r>
              <w:rPr>
                <w:i/>
                <w:iCs/>
                <w:sz w:val="18"/>
                <w:szCs w:val="18"/>
              </w:rPr>
              <w:fldChar w:fldCharType="separate"/>
            </w:r>
            <w:r w:rsidR="00D4155B">
              <w:rPr>
                <w:i/>
                <w:iCs/>
                <w:noProof/>
                <w:sz w:val="18"/>
                <w:szCs w:val="18"/>
              </w:rPr>
              <w:t>196</w:t>
            </w:r>
            <w:r>
              <w:rPr>
                <w:i/>
                <w:iCs/>
                <w:sz w:val="18"/>
                <w:szCs w:val="18"/>
              </w:rPr>
              <w:fldChar w:fldCharType="end"/>
            </w:r>
          </w:p>
        </w:tc>
      </w:tr>
      <w:tr w:rsidR="00DE734D" w14:paraId="093393BB" w14:textId="77777777" w:rsidTr="00DE734D">
        <w:trPr>
          <w:cantSplit/>
        </w:trPr>
        <w:tc>
          <w:tcPr>
            <w:tcW w:w="1500" w:type="pct"/>
          </w:tcPr>
          <w:p w14:paraId="2A6791C5" w14:textId="77777777" w:rsidR="00DE734D" w:rsidRDefault="00B87B97" w:rsidP="00DE734D">
            <w:pPr>
              <w:spacing w:before="60" w:after="60"/>
              <w:rPr>
                <w:rStyle w:val="SummaryItemSmaller"/>
              </w:rPr>
            </w:pPr>
            <w:hyperlink w:anchor="b454" w:history="1">
              <w:r w:rsidR="00DE734D">
                <w:rPr>
                  <w:rFonts w:ascii="Verdana" w:hAnsi="Verdana" w:cs="Verdana"/>
                  <w:b/>
                  <w:bCs/>
                  <w:color w:val="0000FF"/>
                  <w:sz w:val="16"/>
                  <w:szCs w:val="16"/>
                </w:rPr>
                <w:t>Condition</w:t>
              </w:r>
            </w:hyperlink>
          </w:p>
        </w:tc>
        <w:tc>
          <w:tcPr>
            <w:tcW w:w="3170" w:type="pct"/>
          </w:tcPr>
          <w:p w14:paraId="625001FD" w14:textId="77777777" w:rsidR="00DE734D" w:rsidRDefault="00DE734D" w:rsidP="00DE734D">
            <w:pPr>
              <w:spacing w:before="60" w:after="60"/>
              <w:rPr>
                <w:rStyle w:val="NormalSmaller"/>
              </w:rPr>
            </w:pPr>
            <w:r>
              <w:rPr>
                <w:rStyle w:val="NormalSmaller"/>
              </w:rPr>
              <w:t>A condition specifies when a knowledge component is to be executed.</w:t>
            </w:r>
          </w:p>
        </w:tc>
        <w:tc>
          <w:tcPr>
            <w:tcW w:w="330" w:type="pct"/>
          </w:tcPr>
          <w:p w14:paraId="3269356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54</w:instrText>
            </w:r>
            <w:r>
              <w:rPr>
                <w:i/>
                <w:iCs/>
                <w:sz w:val="18"/>
                <w:szCs w:val="18"/>
              </w:rPr>
              <w:fldChar w:fldCharType="separate"/>
            </w:r>
            <w:r w:rsidR="00D4155B">
              <w:rPr>
                <w:i/>
                <w:iCs/>
                <w:noProof/>
                <w:sz w:val="18"/>
                <w:szCs w:val="18"/>
              </w:rPr>
              <w:t>197</w:t>
            </w:r>
            <w:r>
              <w:rPr>
                <w:i/>
                <w:iCs/>
                <w:sz w:val="18"/>
                <w:szCs w:val="18"/>
              </w:rPr>
              <w:fldChar w:fldCharType="end"/>
            </w:r>
          </w:p>
        </w:tc>
      </w:tr>
      <w:tr w:rsidR="00DE734D" w14:paraId="4D7C68EF" w14:textId="77777777" w:rsidTr="00DE734D">
        <w:trPr>
          <w:cantSplit/>
        </w:trPr>
        <w:tc>
          <w:tcPr>
            <w:tcW w:w="1500" w:type="pct"/>
          </w:tcPr>
          <w:p w14:paraId="1AB72D73" w14:textId="77777777" w:rsidR="00DE734D" w:rsidRDefault="00B87B97" w:rsidP="00DE734D">
            <w:pPr>
              <w:spacing w:before="60" w:after="60"/>
              <w:rPr>
                <w:rStyle w:val="SummaryItemSmaller"/>
              </w:rPr>
            </w:pPr>
            <w:hyperlink w:anchor="b461" w:history="1">
              <w:r w:rsidR="00DE734D">
                <w:rPr>
                  <w:rFonts w:ascii="Verdana" w:hAnsi="Verdana" w:cs="Verdana"/>
                  <w:b/>
                  <w:bCs/>
                  <w:color w:val="0000FF"/>
                  <w:sz w:val="16"/>
                  <w:szCs w:val="16"/>
                </w:rPr>
                <w:t>Conditional</w:t>
              </w:r>
            </w:hyperlink>
          </w:p>
        </w:tc>
        <w:tc>
          <w:tcPr>
            <w:tcW w:w="3170" w:type="pct"/>
          </w:tcPr>
          <w:p w14:paraId="00575751" w14:textId="77777777" w:rsidR="00DE734D" w:rsidRDefault="00DE734D" w:rsidP="00DE734D">
            <w:pPr>
              <w:spacing w:before="60" w:after="60"/>
              <w:rPr>
                <w:rStyle w:val="NormalSmaller"/>
              </w:rPr>
            </w:pPr>
            <w:r>
              <w:rPr>
                <w:rStyle w:val="NormalSmaller"/>
              </w:rPr>
              <w:t>The Conditional operator evaluates a condition, and returns the then argument if condition evaluates to true; otherwise the result of the else argument is returned.</w:t>
            </w:r>
          </w:p>
        </w:tc>
        <w:tc>
          <w:tcPr>
            <w:tcW w:w="330" w:type="pct"/>
          </w:tcPr>
          <w:p w14:paraId="31BD7D4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61</w:instrText>
            </w:r>
            <w:r>
              <w:rPr>
                <w:i/>
                <w:iCs/>
                <w:sz w:val="18"/>
                <w:szCs w:val="18"/>
              </w:rPr>
              <w:fldChar w:fldCharType="separate"/>
            </w:r>
            <w:r w:rsidR="00D4155B">
              <w:rPr>
                <w:i/>
                <w:iCs/>
                <w:noProof/>
                <w:sz w:val="18"/>
                <w:szCs w:val="18"/>
              </w:rPr>
              <w:t>198</w:t>
            </w:r>
            <w:r>
              <w:rPr>
                <w:i/>
                <w:iCs/>
                <w:sz w:val="18"/>
                <w:szCs w:val="18"/>
              </w:rPr>
              <w:fldChar w:fldCharType="end"/>
            </w:r>
          </w:p>
        </w:tc>
      </w:tr>
      <w:tr w:rsidR="00DE734D" w14:paraId="1159ECA6" w14:textId="77777777" w:rsidTr="00DE734D">
        <w:trPr>
          <w:cantSplit/>
        </w:trPr>
        <w:tc>
          <w:tcPr>
            <w:tcW w:w="1500" w:type="pct"/>
          </w:tcPr>
          <w:p w14:paraId="38D27403" w14:textId="77777777" w:rsidR="00DE734D" w:rsidRDefault="00B87B97" w:rsidP="00DE734D">
            <w:pPr>
              <w:spacing w:before="60" w:after="60"/>
              <w:rPr>
                <w:rStyle w:val="SummaryItemSmaller"/>
              </w:rPr>
            </w:pPr>
            <w:hyperlink w:anchor="b465" w:history="1">
              <w:r w:rsidR="00DE734D">
                <w:rPr>
                  <w:rFonts w:ascii="Verdana" w:hAnsi="Verdana" w:cs="Verdana"/>
                  <w:b/>
                  <w:bCs/>
                  <w:color w:val="0000FF"/>
                  <w:sz w:val="16"/>
                  <w:szCs w:val="16"/>
                </w:rPr>
                <w:t>Conditions</w:t>
              </w:r>
            </w:hyperlink>
          </w:p>
        </w:tc>
        <w:tc>
          <w:tcPr>
            <w:tcW w:w="3170" w:type="pct"/>
          </w:tcPr>
          <w:p w14:paraId="7CB97319" w14:textId="77777777" w:rsidR="00DE734D" w:rsidRDefault="00DE734D" w:rsidP="00DE734D">
            <w:pPr>
              <w:spacing w:before="60" w:after="60"/>
              <w:rPr>
                <w:rStyle w:val="NormalSmaller"/>
              </w:rPr>
            </w:pPr>
            <w:r>
              <w:rPr>
                <w:rStyle w:val="NormalSmaller"/>
              </w:rPr>
              <w:t>A collection of conditions that are used to define whether various aspects of the artifact, such as whether or not a particular action should be executed, or whether a particular order set item is applicable to a given patient.</w:t>
            </w:r>
          </w:p>
        </w:tc>
        <w:tc>
          <w:tcPr>
            <w:tcW w:w="330" w:type="pct"/>
          </w:tcPr>
          <w:p w14:paraId="7181886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65</w:instrText>
            </w:r>
            <w:r>
              <w:rPr>
                <w:i/>
                <w:iCs/>
                <w:sz w:val="18"/>
                <w:szCs w:val="18"/>
              </w:rPr>
              <w:fldChar w:fldCharType="separate"/>
            </w:r>
            <w:r w:rsidR="00D4155B">
              <w:rPr>
                <w:i/>
                <w:iCs/>
                <w:noProof/>
                <w:sz w:val="18"/>
                <w:szCs w:val="18"/>
              </w:rPr>
              <w:t>200</w:t>
            </w:r>
            <w:r>
              <w:rPr>
                <w:i/>
                <w:iCs/>
                <w:sz w:val="18"/>
                <w:szCs w:val="18"/>
              </w:rPr>
              <w:fldChar w:fldCharType="end"/>
            </w:r>
          </w:p>
        </w:tc>
      </w:tr>
      <w:tr w:rsidR="00DE734D" w14:paraId="549D5B8A" w14:textId="77777777" w:rsidTr="00DE734D">
        <w:trPr>
          <w:cantSplit/>
        </w:trPr>
        <w:tc>
          <w:tcPr>
            <w:tcW w:w="1500" w:type="pct"/>
          </w:tcPr>
          <w:p w14:paraId="41D85613" w14:textId="77777777" w:rsidR="00DE734D" w:rsidRDefault="00B87B97" w:rsidP="00DE734D">
            <w:pPr>
              <w:spacing w:before="60" w:after="60"/>
              <w:rPr>
                <w:rStyle w:val="SummaryItemSmaller"/>
              </w:rPr>
            </w:pPr>
            <w:hyperlink w:anchor="b468" w:history="1">
              <w:r w:rsidR="00DE734D">
                <w:rPr>
                  <w:rFonts w:ascii="Verdana" w:hAnsi="Verdana" w:cs="Verdana"/>
                  <w:b/>
                  <w:bCs/>
                  <w:color w:val="0000FF"/>
                  <w:sz w:val="16"/>
                  <w:szCs w:val="16"/>
                </w:rPr>
                <w:t>Contains</w:t>
              </w:r>
            </w:hyperlink>
          </w:p>
        </w:tc>
        <w:tc>
          <w:tcPr>
            <w:tcW w:w="3170" w:type="pct"/>
          </w:tcPr>
          <w:p w14:paraId="236AF277" w14:textId="77777777" w:rsidR="00DE734D" w:rsidRDefault="00DE734D" w:rsidP="00DE734D">
            <w:pPr>
              <w:spacing w:before="60" w:after="60"/>
              <w:rPr>
                <w:rStyle w:val="NormalSmaller"/>
              </w:rPr>
            </w:pPr>
            <w:r>
              <w:rPr>
                <w:rStyle w:val="NormalSmaller"/>
              </w:rPr>
              <w:t>The Contains operator returns true if the first operand contains the second.</w:t>
            </w:r>
          </w:p>
        </w:tc>
        <w:tc>
          <w:tcPr>
            <w:tcW w:w="330" w:type="pct"/>
          </w:tcPr>
          <w:p w14:paraId="58E497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68</w:instrText>
            </w:r>
            <w:r>
              <w:rPr>
                <w:i/>
                <w:iCs/>
                <w:sz w:val="18"/>
                <w:szCs w:val="18"/>
              </w:rPr>
              <w:fldChar w:fldCharType="separate"/>
            </w:r>
            <w:r w:rsidR="00D4155B">
              <w:rPr>
                <w:i/>
                <w:iCs/>
                <w:noProof/>
                <w:sz w:val="18"/>
                <w:szCs w:val="18"/>
              </w:rPr>
              <w:t>200</w:t>
            </w:r>
            <w:r>
              <w:rPr>
                <w:i/>
                <w:iCs/>
                <w:sz w:val="18"/>
                <w:szCs w:val="18"/>
              </w:rPr>
              <w:fldChar w:fldCharType="end"/>
            </w:r>
          </w:p>
        </w:tc>
      </w:tr>
      <w:tr w:rsidR="00DE734D" w14:paraId="0E722E6E" w14:textId="77777777" w:rsidTr="00DE734D">
        <w:trPr>
          <w:cantSplit/>
        </w:trPr>
        <w:tc>
          <w:tcPr>
            <w:tcW w:w="1500" w:type="pct"/>
          </w:tcPr>
          <w:p w14:paraId="33CD93FA" w14:textId="77777777" w:rsidR="00DE734D" w:rsidRDefault="00B87B97" w:rsidP="00DE734D">
            <w:pPr>
              <w:spacing w:before="60" w:after="60"/>
              <w:rPr>
                <w:rStyle w:val="SummaryItemSmaller"/>
              </w:rPr>
            </w:pPr>
            <w:hyperlink w:anchor="b473" w:history="1">
              <w:r w:rsidR="00DE734D">
                <w:rPr>
                  <w:rFonts w:ascii="Verdana" w:hAnsi="Verdana" w:cs="Verdana"/>
                  <w:b/>
                  <w:bCs/>
                  <w:color w:val="0000FF"/>
                  <w:sz w:val="16"/>
                  <w:szCs w:val="16"/>
                </w:rPr>
                <w:t>Contribution</w:t>
              </w:r>
            </w:hyperlink>
          </w:p>
        </w:tc>
        <w:tc>
          <w:tcPr>
            <w:tcW w:w="3170" w:type="pct"/>
          </w:tcPr>
          <w:p w14:paraId="70B2A54D" w14:textId="77777777" w:rsidR="00DE734D" w:rsidRDefault="00DE734D" w:rsidP="00DE734D">
            <w:pPr>
              <w:spacing w:before="60" w:after="60"/>
              <w:rPr>
                <w:rStyle w:val="NormalSmaller"/>
              </w:rPr>
            </w:pPr>
            <w:r>
              <w:rPr>
                <w:rStyle w:val="NormalSmaller"/>
              </w:rPr>
              <w:t>A contribution is made by a specific contributor (organization, person, etc.), and was made in a particular way, as specified by the contributor's role.</w:t>
            </w:r>
          </w:p>
        </w:tc>
        <w:tc>
          <w:tcPr>
            <w:tcW w:w="330" w:type="pct"/>
          </w:tcPr>
          <w:p w14:paraId="107C5FC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73</w:instrText>
            </w:r>
            <w:r>
              <w:rPr>
                <w:i/>
                <w:iCs/>
                <w:sz w:val="18"/>
                <w:szCs w:val="18"/>
              </w:rPr>
              <w:fldChar w:fldCharType="separate"/>
            </w:r>
            <w:r w:rsidR="00D4155B">
              <w:rPr>
                <w:i/>
                <w:iCs/>
                <w:noProof/>
                <w:sz w:val="18"/>
                <w:szCs w:val="18"/>
              </w:rPr>
              <w:t>201</w:t>
            </w:r>
            <w:r>
              <w:rPr>
                <w:i/>
                <w:iCs/>
                <w:sz w:val="18"/>
                <w:szCs w:val="18"/>
              </w:rPr>
              <w:fldChar w:fldCharType="end"/>
            </w:r>
          </w:p>
        </w:tc>
      </w:tr>
      <w:tr w:rsidR="00DE734D" w14:paraId="35123947" w14:textId="77777777" w:rsidTr="00DE734D">
        <w:trPr>
          <w:cantSplit/>
        </w:trPr>
        <w:tc>
          <w:tcPr>
            <w:tcW w:w="1500" w:type="pct"/>
          </w:tcPr>
          <w:p w14:paraId="4D6BF818" w14:textId="77777777" w:rsidR="00DE734D" w:rsidRDefault="00B87B97" w:rsidP="00DE734D">
            <w:pPr>
              <w:spacing w:before="60" w:after="60"/>
              <w:rPr>
                <w:rStyle w:val="SummaryItemSmaller"/>
              </w:rPr>
            </w:pPr>
            <w:hyperlink w:anchor="b478" w:history="1">
              <w:r w:rsidR="00DE734D">
                <w:rPr>
                  <w:rFonts w:ascii="Verdana" w:hAnsi="Verdana" w:cs="Verdana"/>
                  <w:b/>
                  <w:bCs/>
                  <w:color w:val="0000FF"/>
                  <w:sz w:val="16"/>
                  <w:szCs w:val="16"/>
                </w:rPr>
                <w:t>Convert</w:t>
              </w:r>
            </w:hyperlink>
          </w:p>
        </w:tc>
        <w:tc>
          <w:tcPr>
            <w:tcW w:w="3170" w:type="pct"/>
          </w:tcPr>
          <w:p w14:paraId="42198B28" w14:textId="77777777" w:rsidR="00DE734D" w:rsidRDefault="00DE734D" w:rsidP="00DE734D">
            <w:pPr>
              <w:spacing w:before="60" w:after="60"/>
              <w:rPr>
                <w:rStyle w:val="NormalSmaller"/>
              </w:rPr>
            </w:pPr>
            <w:r>
              <w:rPr>
                <w:rStyle w:val="NormalSmaller"/>
              </w:rPr>
              <w:t>The Convert operator converts a value to a specific type.</w:t>
            </w:r>
          </w:p>
        </w:tc>
        <w:tc>
          <w:tcPr>
            <w:tcW w:w="330" w:type="pct"/>
          </w:tcPr>
          <w:p w14:paraId="68FC609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78</w:instrText>
            </w:r>
            <w:r>
              <w:rPr>
                <w:i/>
                <w:iCs/>
                <w:sz w:val="18"/>
                <w:szCs w:val="18"/>
              </w:rPr>
              <w:fldChar w:fldCharType="separate"/>
            </w:r>
            <w:r w:rsidR="00D4155B">
              <w:rPr>
                <w:i/>
                <w:iCs/>
                <w:noProof/>
                <w:sz w:val="18"/>
                <w:szCs w:val="18"/>
              </w:rPr>
              <w:t>202</w:t>
            </w:r>
            <w:r>
              <w:rPr>
                <w:i/>
                <w:iCs/>
                <w:sz w:val="18"/>
                <w:szCs w:val="18"/>
              </w:rPr>
              <w:fldChar w:fldCharType="end"/>
            </w:r>
          </w:p>
        </w:tc>
      </w:tr>
      <w:tr w:rsidR="00DE734D" w14:paraId="29D6C173" w14:textId="77777777" w:rsidTr="00DE734D">
        <w:trPr>
          <w:cantSplit/>
        </w:trPr>
        <w:tc>
          <w:tcPr>
            <w:tcW w:w="1500" w:type="pct"/>
          </w:tcPr>
          <w:p w14:paraId="172C2A05" w14:textId="77777777" w:rsidR="00DE734D" w:rsidRDefault="00B87B97" w:rsidP="00DE734D">
            <w:pPr>
              <w:spacing w:before="60" w:after="60"/>
              <w:rPr>
                <w:rStyle w:val="SummaryItemSmaller"/>
              </w:rPr>
            </w:pPr>
            <w:hyperlink w:anchor="b481" w:history="1">
              <w:r w:rsidR="00DE734D">
                <w:rPr>
                  <w:rFonts w:ascii="Verdana" w:hAnsi="Verdana" w:cs="Verdana"/>
                  <w:b/>
                  <w:bCs/>
                  <w:color w:val="0000FF"/>
                  <w:sz w:val="16"/>
                  <w:szCs w:val="16"/>
                </w:rPr>
                <w:t>Count</w:t>
              </w:r>
            </w:hyperlink>
          </w:p>
        </w:tc>
        <w:tc>
          <w:tcPr>
            <w:tcW w:w="3170" w:type="pct"/>
          </w:tcPr>
          <w:p w14:paraId="1454B166" w14:textId="77777777" w:rsidR="00DE734D" w:rsidRDefault="00DE734D" w:rsidP="00DE734D">
            <w:pPr>
              <w:spacing w:before="60" w:after="60"/>
              <w:rPr>
                <w:rStyle w:val="NormalSmaller"/>
              </w:rPr>
            </w:pPr>
            <w:r>
              <w:rPr>
                <w:rStyle w:val="NormalSmaller"/>
              </w:rPr>
              <w:t>The Count operator returns the number of non-null elements in the source.</w:t>
            </w:r>
          </w:p>
        </w:tc>
        <w:tc>
          <w:tcPr>
            <w:tcW w:w="330" w:type="pct"/>
          </w:tcPr>
          <w:p w14:paraId="102656A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81</w:instrText>
            </w:r>
            <w:r>
              <w:rPr>
                <w:i/>
                <w:iCs/>
                <w:sz w:val="18"/>
                <w:szCs w:val="18"/>
              </w:rPr>
              <w:fldChar w:fldCharType="separate"/>
            </w:r>
            <w:r w:rsidR="00D4155B">
              <w:rPr>
                <w:i/>
                <w:iCs/>
                <w:noProof/>
                <w:sz w:val="18"/>
                <w:szCs w:val="18"/>
              </w:rPr>
              <w:t>203</w:t>
            </w:r>
            <w:r>
              <w:rPr>
                <w:i/>
                <w:iCs/>
                <w:sz w:val="18"/>
                <w:szCs w:val="18"/>
              </w:rPr>
              <w:fldChar w:fldCharType="end"/>
            </w:r>
          </w:p>
        </w:tc>
      </w:tr>
      <w:tr w:rsidR="00DE734D" w14:paraId="6F25A489" w14:textId="77777777" w:rsidTr="00DE734D">
        <w:trPr>
          <w:cantSplit/>
        </w:trPr>
        <w:tc>
          <w:tcPr>
            <w:tcW w:w="1500" w:type="pct"/>
          </w:tcPr>
          <w:p w14:paraId="2EC81386" w14:textId="77777777" w:rsidR="00DE734D" w:rsidRDefault="00B87B97" w:rsidP="00DE734D">
            <w:pPr>
              <w:spacing w:before="60" w:after="60"/>
              <w:rPr>
                <w:rStyle w:val="SummaryItemSmaller"/>
              </w:rPr>
            </w:pPr>
            <w:hyperlink w:anchor="b487" w:history="1">
              <w:r w:rsidR="00DE734D">
                <w:rPr>
                  <w:rFonts w:ascii="Verdana" w:hAnsi="Verdana" w:cs="Verdana"/>
                  <w:b/>
                  <w:bCs/>
                  <w:color w:val="0000FF"/>
                  <w:sz w:val="16"/>
                  <w:szCs w:val="16"/>
                </w:rPr>
                <w:t>Coverage</w:t>
              </w:r>
            </w:hyperlink>
          </w:p>
        </w:tc>
        <w:tc>
          <w:tcPr>
            <w:tcW w:w="3170" w:type="pct"/>
          </w:tcPr>
          <w:p w14:paraId="4CA1BEBD" w14:textId="77777777" w:rsidR="00DE734D" w:rsidRDefault="00DE734D" w:rsidP="00DE734D">
            <w:pPr>
              <w:spacing w:before="60" w:after="60"/>
              <w:rPr>
                <w:rStyle w:val="NormalSmaller"/>
              </w:rPr>
            </w:pPr>
            <w:r>
              <w:rPr>
                <w:rStyle w:val="NormalSmaller"/>
              </w:rPr>
              <w:t>Specifies various attributes of the patient population for whom and/or environment of care in which the CDS artifact is applicable.</w:t>
            </w:r>
          </w:p>
        </w:tc>
        <w:tc>
          <w:tcPr>
            <w:tcW w:w="330" w:type="pct"/>
          </w:tcPr>
          <w:p w14:paraId="741F484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87</w:instrText>
            </w:r>
            <w:r>
              <w:rPr>
                <w:i/>
                <w:iCs/>
                <w:sz w:val="18"/>
                <w:szCs w:val="18"/>
              </w:rPr>
              <w:fldChar w:fldCharType="separate"/>
            </w:r>
            <w:r w:rsidR="00D4155B">
              <w:rPr>
                <w:i/>
                <w:iCs/>
                <w:noProof/>
                <w:sz w:val="18"/>
                <w:szCs w:val="18"/>
              </w:rPr>
              <w:t>204</w:t>
            </w:r>
            <w:r>
              <w:rPr>
                <w:i/>
                <w:iCs/>
                <w:sz w:val="18"/>
                <w:szCs w:val="18"/>
              </w:rPr>
              <w:fldChar w:fldCharType="end"/>
            </w:r>
          </w:p>
        </w:tc>
      </w:tr>
      <w:tr w:rsidR="00DE734D" w14:paraId="58247D5F" w14:textId="77777777" w:rsidTr="00DE734D">
        <w:trPr>
          <w:cantSplit/>
        </w:trPr>
        <w:tc>
          <w:tcPr>
            <w:tcW w:w="1500" w:type="pct"/>
          </w:tcPr>
          <w:p w14:paraId="122611A3" w14:textId="77777777" w:rsidR="00DE734D" w:rsidRDefault="00B87B97" w:rsidP="00DE734D">
            <w:pPr>
              <w:spacing w:before="60" w:after="60"/>
              <w:rPr>
                <w:rStyle w:val="SummaryItemSmaller"/>
              </w:rPr>
            </w:pPr>
            <w:hyperlink w:anchor="b492" w:history="1">
              <w:r w:rsidR="00DE734D">
                <w:rPr>
                  <w:rFonts w:ascii="Verdana" w:hAnsi="Verdana" w:cs="Verdana"/>
                  <w:b/>
                  <w:bCs/>
                  <w:color w:val="0000FF"/>
                  <w:sz w:val="16"/>
                  <w:szCs w:val="16"/>
                </w:rPr>
                <w:t>CreateAction</w:t>
              </w:r>
            </w:hyperlink>
          </w:p>
        </w:tc>
        <w:tc>
          <w:tcPr>
            <w:tcW w:w="3170" w:type="pct"/>
          </w:tcPr>
          <w:p w14:paraId="597F430D" w14:textId="77777777" w:rsidR="00DE734D" w:rsidRDefault="00DE734D" w:rsidP="00DE734D">
            <w:pPr>
              <w:spacing w:before="60" w:after="60"/>
              <w:rPr>
                <w:rStyle w:val="NormalSmaller"/>
              </w:rPr>
            </w:pPr>
            <w:r>
              <w:rPr>
                <w:rStyle w:val="NormalSmaller"/>
              </w:rPr>
              <w:t>A new action to be executed by a user or a computer system.</w:t>
            </w:r>
          </w:p>
        </w:tc>
        <w:tc>
          <w:tcPr>
            <w:tcW w:w="330" w:type="pct"/>
          </w:tcPr>
          <w:p w14:paraId="023C235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92</w:instrText>
            </w:r>
            <w:r>
              <w:rPr>
                <w:i/>
                <w:iCs/>
                <w:sz w:val="18"/>
                <w:szCs w:val="18"/>
              </w:rPr>
              <w:fldChar w:fldCharType="separate"/>
            </w:r>
            <w:r w:rsidR="00D4155B">
              <w:rPr>
                <w:i/>
                <w:iCs/>
                <w:noProof/>
                <w:sz w:val="18"/>
                <w:szCs w:val="18"/>
              </w:rPr>
              <w:t>206</w:t>
            </w:r>
            <w:r>
              <w:rPr>
                <w:i/>
                <w:iCs/>
                <w:sz w:val="18"/>
                <w:szCs w:val="18"/>
              </w:rPr>
              <w:fldChar w:fldCharType="end"/>
            </w:r>
          </w:p>
        </w:tc>
      </w:tr>
      <w:tr w:rsidR="00DE734D" w14:paraId="3A44D508" w14:textId="77777777" w:rsidTr="00DE734D">
        <w:trPr>
          <w:cantSplit/>
        </w:trPr>
        <w:tc>
          <w:tcPr>
            <w:tcW w:w="1500" w:type="pct"/>
          </w:tcPr>
          <w:p w14:paraId="0AEA8B45" w14:textId="77777777" w:rsidR="00DE734D" w:rsidRDefault="00B87B97" w:rsidP="00DE734D">
            <w:pPr>
              <w:spacing w:before="60" w:after="60"/>
              <w:rPr>
                <w:rStyle w:val="SummaryItemSmaller"/>
              </w:rPr>
            </w:pPr>
            <w:hyperlink w:anchor="b497" w:history="1">
              <w:r w:rsidR="00DE734D">
                <w:rPr>
                  <w:rFonts w:ascii="Verdana" w:hAnsi="Verdana" w:cs="Verdana"/>
                  <w:b/>
                  <w:bCs/>
                  <w:color w:val="0000FF"/>
                  <w:sz w:val="16"/>
                  <w:szCs w:val="16"/>
                </w:rPr>
                <w:t>Current</w:t>
              </w:r>
            </w:hyperlink>
          </w:p>
        </w:tc>
        <w:tc>
          <w:tcPr>
            <w:tcW w:w="3170" w:type="pct"/>
          </w:tcPr>
          <w:p w14:paraId="62ED93CE" w14:textId="77777777" w:rsidR="00DE734D" w:rsidRDefault="00DE734D" w:rsidP="00DE734D">
            <w:pPr>
              <w:spacing w:before="60" w:after="60"/>
              <w:rPr>
                <w:rStyle w:val="NormalSmaller"/>
              </w:rPr>
            </w:pPr>
            <w:r>
              <w:rPr>
                <w:rStyle w:val="NormalSmaller"/>
              </w:rPr>
              <w:t>The Current expression returns the value of the object currently in scope.</w:t>
            </w:r>
          </w:p>
        </w:tc>
        <w:tc>
          <w:tcPr>
            <w:tcW w:w="330" w:type="pct"/>
          </w:tcPr>
          <w:p w14:paraId="4F4C397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497</w:instrText>
            </w:r>
            <w:r>
              <w:rPr>
                <w:i/>
                <w:iCs/>
                <w:sz w:val="18"/>
                <w:szCs w:val="18"/>
              </w:rPr>
              <w:fldChar w:fldCharType="separate"/>
            </w:r>
            <w:r w:rsidR="00D4155B">
              <w:rPr>
                <w:i/>
                <w:iCs/>
                <w:noProof/>
                <w:sz w:val="18"/>
                <w:szCs w:val="18"/>
              </w:rPr>
              <w:t>207</w:t>
            </w:r>
            <w:r>
              <w:rPr>
                <w:i/>
                <w:iCs/>
                <w:sz w:val="18"/>
                <w:szCs w:val="18"/>
              </w:rPr>
              <w:fldChar w:fldCharType="end"/>
            </w:r>
          </w:p>
        </w:tc>
      </w:tr>
      <w:tr w:rsidR="00DE734D" w14:paraId="6C183BFB" w14:textId="77777777" w:rsidTr="00DE734D">
        <w:trPr>
          <w:cantSplit/>
        </w:trPr>
        <w:tc>
          <w:tcPr>
            <w:tcW w:w="1500" w:type="pct"/>
          </w:tcPr>
          <w:p w14:paraId="7DAD6F17" w14:textId="77777777" w:rsidR="00DE734D" w:rsidRDefault="00B87B97" w:rsidP="00DE734D">
            <w:pPr>
              <w:spacing w:before="60" w:after="60"/>
              <w:rPr>
                <w:rStyle w:val="SummaryItemSmaller"/>
              </w:rPr>
            </w:pPr>
            <w:hyperlink w:anchor="b500" w:history="1">
              <w:r w:rsidR="00DE734D">
                <w:rPr>
                  <w:rFonts w:ascii="Verdana" w:hAnsi="Verdana" w:cs="Verdana"/>
                  <w:b/>
                  <w:bCs/>
                  <w:color w:val="0000FF"/>
                  <w:sz w:val="16"/>
                  <w:szCs w:val="16"/>
                </w:rPr>
                <w:t>DataRequest</w:t>
              </w:r>
            </w:hyperlink>
          </w:p>
        </w:tc>
        <w:tc>
          <w:tcPr>
            <w:tcW w:w="3170" w:type="pct"/>
          </w:tcPr>
          <w:p w14:paraId="018BC7BC" w14:textId="77777777" w:rsidR="00DE734D" w:rsidRDefault="00DE734D" w:rsidP="00DE734D">
            <w:pPr>
              <w:spacing w:before="60" w:after="60"/>
              <w:rPr>
                <w:rStyle w:val="NormalSmaller"/>
              </w:rPr>
            </w:pPr>
            <w:r>
              <w:rPr>
                <w:rStyle w:val="NormalSmaller"/>
              </w:rPr>
              <w:t>The DataRequest expression provides basic data access.</w:t>
            </w:r>
          </w:p>
        </w:tc>
        <w:tc>
          <w:tcPr>
            <w:tcW w:w="330" w:type="pct"/>
          </w:tcPr>
          <w:p w14:paraId="6A7A2CD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00</w:instrText>
            </w:r>
            <w:r>
              <w:rPr>
                <w:i/>
                <w:iCs/>
                <w:sz w:val="18"/>
                <w:szCs w:val="18"/>
              </w:rPr>
              <w:fldChar w:fldCharType="separate"/>
            </w:r>
            <w:r w:rsidR="00D4155B">
              <w:rPr>
                <w:i/>
                <w:iCs/>
                <w:noProof/>
                <w:sz w:val="18"/>
                <w:szCs w:val="18"/>
              </w:rPr>
              <w:t>208</w:t>
            </w:r>
            <w:r>
              <w:rPr>
                <w:i/>
                <w:iCs/>
                <w:sz w:val="18"/>
                <w:szCs w:val="18"/>
              </w:rPr>
              <w:fldChar w:fldCharType="end"/>
            </w:r>
          </w:p>
        </w:tc>
      </w:tr>
      <w:tr w:rsidR="00DE734D" w14:paraId="40CDEA5D" w14:textId="77777777" w:rsidTr="00DE734D">
        <w:trPr>
          <w:cantSplit/>
        </w:trPr>
        <w:tc>
          <w:tcPr>
            <w:tcW w:w="1500" w:type="pct"/>
          </w:tcPr>
          <w:p w14:paraId="78C1F0BC" w14:textId="77777777" w:rsidR="00DE734D" w:rsidRDefault="00B87B97" w:rsidP="00DE734D">
            <w:pPr>
              <w:spacing w:before="60" w:after="60"/>
              <w:rPr>
                <w:rStyle w:val="SummaryItemSmaller"/>
              </w:rPr>
            </w:pPr>
            <w:hyperlink w:anchor="b511" w:history="1">
              <w:r w:rsidR="00DE734D">
                <w:rPr>
                  <w:rFonts w:ascii="Verdana" w:hAnsi="Verdana" w:cs="Verdana"/>
                  <w:b/>
                  <w:bCs/>
                  <w:color w:val="0000FF"/>
                  <w:sz w:val="16"/>
                  <w:szCs w:val="16"/>
                </w:rPr>
                <w:t>Date</w:t>
              </w:r>
            </w:hyperlink>
          </w:p>
        </w:tc>
        <w:tc>
          <w:tcPr>
            <w:tcW w:w="3170" w:type="pct"/>
          </w:tcPr>
          <w:p w14:paraId="433D5382" w14:textId="77777777" w:rsidR="00DE734D" w:rsidRDefault="00DE734D" w:rsidP="00DE734D">
            <w:pPr>
              <w:spacing w:before="60" w:after="60"/>
              <w:rPr>
                <w:rStyle w:val="NormalSmaller"/>
              </w:rPr>
            </w:pPr>
            <w:r>
              <w:rPr>
                <w:rStyle w:val="NormalSmaller"/>
              </w:rPr>
              <w:t>The Date operator constructs a date/time value from the given components.</w:t>
            </w:r>
          </w:p>
        </w:tc>
        <w:tc>
          <w:tcPr>
            <w:tcW w:w="330" w:type="pct"/>
          </w:tcPr>
          <w:p w14:paraId="22B97BC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11</w:instrText>
            </w:r>
            <w:r>
              <w:rPr>
                <w:i/>
                <w:iCs/>
                <w:sz w:val="18"/>
                <w:szCs w:val="18"/>
              </w:rPr>
              <w:fldChar w:fldCharType="separate"/>
            </w:r>
            <w:r w:rsidR="00D4155B">
              <w:rPr>
                <w:i/>
                <w:iCs/>
                <w:noProof/>
                <w:sz w:val="18"/>
                <w:szCs w:val="18"/>
              </w:rPr>
              <w:t>209</w:t>
            </w:r>
            <w:r>
              <w:rPr>
                <w:i/>
                <w:iCs/>
                <w:sz w:val="18"/>
                <w:szCs w:val="18"/>
              </w:rPr>
              <w:fldChar w:fldCharType="end"/>
            </w:r>
          </w:p>
        </w:tc>
      </w:tr>
      <w:tr w:rsidR="00DE734D" w14:paraId="3D254131" w14:textId="77777777" w:rsidTr="00DE734D">
        <w:trPr>
          <w:cantSplit/>
        </w:trPr>
        <w:tc>
          <w:tcPr>
            <w:tcW w:w="1500" w:type="pct"/>
          </w:tcPr>
          <w:p w14:paraId="36A4DBA9" w14:textId="77777777" w:rsidR="00DE734D" w:rsidRDefault="00B87B97" w:rsidP="00DE734D">
            <w:pPr>
              <w:spacing w:before="60" w:after="60"/>
              <w:rPr>
                <w:rStyle w:val="SummaryItemSmaller"/>
              </w:rPr>
            </w:pPr>
            <w:hyperlink w:anchor="b518" w:history="1">
              <w:r w:rsidR="00DE734D">
                <w:rPr>
                  <w:rFonts w:ascii="Verdana" w:hAnsi="Verdana" w:cs="Verdana"/>
                  <w:b/>
                  <w:bCs/>
                  <w:color w:val="0000FF"/>
                  <w:sz w:val="16"/>
                  <w:szCs w:val="16"/>
                </w:rPr>
                <w:t>DateAdd</w:t>
              </w:r>
            </w:hyperlink>
          </w:p>
        </w:tc>
        <w:tc>
          <w:tcPr>
            <w:tcW w:w="3170" w:type="pct"/>
          </w:tcPr>
          <w:p w14:paraId="6D8BAF1E" w14:textId="77777777" w:rsidR="00DE734D" w:rsidRDefault="00DE734D" w:rsidP="00DE734D">
            <w:pPr>
              <w:spacing w:before="60" w:after="60"/>
              <w:rPr>
                <w:rStyle w:val="NormalSmaller"/>
              </w:rPr>
            </w:pPr>
            <w:r>
              <w:rPr>
                <w:rStyle w:val="NormalSmaller"/>
              </w:rPr>
              <w:t>The DateAdd operator adds numberOfPeriods date periods of the specified granularity to the given date.</w:t>
            </w:r>
          </w:p>
        </w:tc>
        <w:tc>
          <w:tcPr>
            <w:tcW w:w="330" w:type="pct"/>
          </w:tcPr>
          <w:p w14:paraId="22CA121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18</w:instrText>
            </w:r>
            <w:r>
              <w:rPr>
                <w:i/>
                <w:iCs/>
                <w:sz w:val="18"/>
                <w:szCs w:val="18"/>
              </w:rPr>
              <w:fldChar w:fldCharType="separate"/>
            </w:r>
            <w:r w:rsidR="00D4155B">
              <w:rPr>
                <w:i/>
                <w:iCs/>
                <w:noProof/>
                <w:sz w:val="18"/>
                <w:szCs w:val="18"/>
              </w:rPr>
              <w:t>211</w:t>
            </w:r>
            <w:r>
              <w:rPr>
                <w:i/>
                <w:iCs/>
                <w:sz w:val="18"/>
                <w:szCs w:val="18"/>
              </w:rPr>
              <w:fldChar w:fldCharType="end"/>
            </w:r>
          </w:p>
        </w:tc>
      </w:tr>
      <w:tr w:rsidR="00DE734D" w14:paraId="6606A671" w14:textId="77777777" w:rsidTr="00DE734D">
        <w:trPr>
          <w:cantSplit/>
        </w:trPr>
        <w:tc>
          <w:tcPr>
            <w:tcW w:w="1500" w:type="pct"/>
          </w:tcPr>
          <w:p w14:paraId="5942D528" w14:textId="77777777" w:rsidR="00DE734D" w:rsidRDefault="00B87B97" w:rsidP="00DE734D">
            <w:pPr>
              <w:spacing w:before="60" w:after="60"/>
              <w:rPr>
                <w:rStyle w:val="SummaryItemSmaller"/>
              </w:rPr>
            </w:pPr>
            <w:hyperlink w:anchor="b525" w:history="1">
              <w:r w:rsidR="00DE734D">
                <w:rPr>
                  <w:rFonts w:ascii="Verdana" w:hAnsi="Verdana" w:cs="Verdana"/>
                  <w:b/>
                  <w:bCs/>
                  <w:color w:val="0000FF"/>
                  <w:sz w:val="16"/>
                  <w:szCs w:val="16"/>
                </w:rPr>
                <w:t>DateDiff</w:t>
              </w:r>
            </w:hyperlink>
          </w:p>
        </w:tc>
        <w:tc>
          <w:tcPr>
            <w:tcW w:w="3170" w:type="pct"/>
          </w:tcPr>
          <w:p w14:paraId="73F84FFF" w14:textId="77777777" w:rsidR="00DE734D" w:rsidRDefault="00DE734D" w:rsidP="00DE734D">
            <w:pPr>
              <w:spacing w:before="60" w:after="60"/>
              <w:rPr>
                <w:rStyle w:val="NormalSmaller"/>
              </w:rPr>
            </w:pPr>
            <w:r>
              <w:rPr>
                <w:rStyle w:val="NormalSmaller"/>
              </w:rPr>
              <w:t>The DateDiff operator returns the number of granularity boundaries occurring between startDate and endDate.</w:t>
            </w:r>
          </w:p>
        </w:tc>
        <w:tc>
          <w:tcPr>
            <w:tcW w:w="330" w:type="pct"/>
          </w:tcPr>
          <w:p w14:paraId="1821DC2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25</w:instrText>
            </w:r>
            <w:r>
              <w:rPr>
                <w:i/>
                <w:iCs/>
                <w:sz w:val="18"/>
                <w:szCs w:val="18"/>
              </w:rPr>
              <w:fldChar w:fldCharType="separate"/>
            </w:r>
            <w:r w:rsidR="00D4155B">
              <w:rPr>
                <w:i/>
                <w:iCs/>
                <w:noProof/>
                <w:sz w:val="18"/>
                <w:szCs w:val="18"/>
              </w:rPr>
              <w:t>213</w:t>
            </w:r>
            <w:r>
              <w:rPr>
                <w:i/>
                <w:iCs/>
                <w:sz w:val="18"/>
                <w:szCs w:val="18"/>
              </w:rPr>
              <w:fldChar w:fldCharType="end"/>
            </w:r>
          </w:p>
        </w:tc>
      </w:tr>
      <w:tr w:rsidR="00DE734D" w14:paraId="6283812B" w14:textId="77777777" w:rsidTr="00DE734D">
        <w:trPr>
          <w:cantSplit/>
        </w:trPr>
        <w:tc>
          <w:tcPr>
            <w:tcW w:w="1500" w:type="pct"/>
          </w:tcPr>
          <w:p w14:paraId="282C2FB1" w14:textId="77777777" w:rsidR="00DE734D" w:rsidRDefault="00B87B97" w:rsidP="00DE734D">
            <w:pPr>
              <w:spacing w:before="60" w:after="60"/>
              <w:rPr>
                <w:rStyle w:val="SummaryItemSmaller"/>
              </w:rPr>
            </w:pPr>
            <w:hyperlink w:anchor="b528" w:history="1">
              <w:r w:rsidR="00DE734D">
                <w:rPr>
                  <w:rFonts w:ascii="Verdana" w:hAnsi="Verdana" w:cs="Verdana"/>
                  <w:b/>
                  <w:bCs/>
                  <w:color w:val="0000FF"/>
                  <w:sz w:val="16"/>
                  <w:szCs w:val="16"/>
                </w:rPr>
                <w:t>DateOf</w:t>
              </w:r>
            </w:hyperlink>
          </w:p>
        </w:tc>
        <w:tc>
          <w:tcPr>
            <w:tcW w:w="3170" w:type="pct"/>
          </w:tcPr>
          <w:p w14:paraId="422E6FB1" w14:textId="77777777" w:rsidR="00DE734D" w:rsidRDefault="00DE734D" w:rsidP="00DE734D">
            <w:pPr>
              <w:spacing w:before="60" w:after="60"/>
              <w:rPr>
                <w:rStyle w:val="NormalSmaller"/>
              </w:rPr>
            </w:pPr>
            <w:r>
              <w:rPr>
                <w:rStyle w:val="NormalSmaller"/>
              </w:rPr>
              <w:t>The DateOf operator returns the date (with no time component) of the argument.</w:t>
            </w:r>
          </w:p>
        </w:tc>
        <w:tc>
          <w:tcPr>
            <w:tcW w:w="330" w:type="pct"/>
          </w:tcPr>
          <w:p w14:paraId="0A7FC3B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28</w:instrText>
            </w:r>
            <w:r>
              <w:rPr>
                <w:i/>
                <w:iCs/>
                <w:sz w:val="18"/>
                <w:szCs w:val="18"/>
              </w:rPr>
              <w:fldChar w:fldCharType="separate"/>
            </w:r>
            <w:r w:rsidR="00D4155B">
              <w:rPr>
                <w:i/>
                <w:iCs/>
                <w:noProof/>
                <w:sz w:val="18"/>
                <w:szCs w:val="18"/>
              </w:rPr>
              <w:t>214</w:t>
            </w:r>
            <w:r>
              <w:rPr>
                <w:i/>
                <w:iCs/>
                <w:sz w:val="18"/>
                <w:szCs w:val="18"/>
              </w:rPr>
              <w:fldChar w:fldCharType="end"/>
            </w:r>
          </w:p>
        </w:tc>
      </w:tr>
      <w:tr w:rsidR="00DE734D" w14:paraId="43E2FFA8" w14:textId="77777777" w:rsidTr="00DE734D">
        <w:trPr>
          <w:cantSplit/>
        </w:trPr>
        <w:tc>
          <w:tcPr>
            <w:tcW w:w="1500" w:type="pct"/>
          </w:tcPr>
          <w:p w14:paraId="69FF31F9" w14:textId="77777777" w:rsidR="00DE734D" w:rsidRDefault="00B87B97" w:rsidP="00DE734D">
            <w:pPr>
              <w:spacing w:before="60" w:after="60"/>
              <w:rPr>
                <w:rStyle w:val="SummaryItemSmaller"/>
              </w:rPr>
            </w:pPr>
            <w:hyperlink w:anchor="b534" w:history="1">
              <w:r w:rsidR="00DE734D">
                <w:rPr>
                  <w:rFonts w:ascii="Verdana" w:hAnsi="Verdana" w:cs="Verdana"/>
                  <w:b/>
                  <w:bCs/>
                  <w:color w:val="0000FF"/>
                  <w:sz w:val="16"/>
                  <w:szCs w:val="16"/>
                </w:rPr>
                <w:t>DatePart</w:t>
              </w:r>
            </w:hyperlink>
          </w:p>
        </w:tc>
        <w:tc>
          <w:tcPr>
            <w:tcW w:w="3170" w:type="pct"/>
          </w:tcPr>
          <w:p w14:paraId="7E2D181C" w14:textId="77777777" w:rsidR="00DE734D" w:rsidRDefault="00DE734D" w:rsidP="00DE734D">
            <w:pPr>
              <w:spacing w:before="60" w:after="60"/>
              <w:rPr>
                <w:rStyle w:val="NormalSmaller"/>
              </w:rPr>
            </w:pPr>
            <w:r>
              <w:rPr>
                <w:rStyle w:val="NormalSmaller"/>
              </w:rPr>
              <w:t>The DatePart operator returns the granularity component of the given date.</w:t>
            </w:r>
          </w:p>
        </w:tc>
        <w:tc>
          <w:tcPr>
            <w:tcW w:w="330" w:type="pct"/>
          </w:tcPr>
          <w:p w14:paraId="2302F7A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34</w:instrText>
            </w:r>
            <w:r>
              <w:rPr>
                <w:i/>
                <w:iCs/>
                <w:sz w:val="18"/>
                <w:szCs w:val="18"/>
              </w:rPr>
              <w:fldChar w:fldCharType="separate"/>
            </w:r>
            <w:r w:rsidR="00D4155B">
              <w:rPr>
                <w:i/>
                <w:iCs/>
                <w:noProof/>
                <w:sz w:val="18"/>
                <w:szCs w:val="18"/>
              </w:rPr>
              <w:t>215</w:t>
            </w:r>
            <w:r>
              <w:rPr>
                <w:i/>
                <w:iCs/>
                <w:sz w:val="18"/>
                <w:szCs w:val="18"/>
              </w:rPr>
              <w:fldChar w:fldCharType="end"/>
            </w:r>
          </w:p>
        </w:tc>
      </w:tr>
      <w:tr w:rsidR="00DE734D" w14:paraId="27249231" w14:textId="77777777" w:rsidTr="00DE734D">
        <w:trPr>
          <w:cantSplit/>
        </w:trPr>
        <w:tc>
          <w:tcPr>
            <w:tcW w:w="1500" w:type="pct"/>
          </w:tcPr>
          <w:p w14:paraId="7676A8E5" w14:textId="77777777" w:rsidR="00DE734D" w:rsidRDefault="00B87B97" w:rsidP="00DE734D">
            <w:pPr>
              <w:spacing w:before="60" w:after="60"/>
              <w:rPr>
                <w:rStyle w:val="SummaryItemSmaller"/>
              </w:rPr>
            </w:pPr>
            <w:hyperlink w:anchor="b539" w:history="1">
              <w:r w:rsidR="00DE734D">
                <w:rPr>
                  <w:rFonts w:ascii="Verdana" w:hAnsi="Verdana" w:cs="Verdana"/>
                  <w:b/>
                  <w:bCs/>
                  <w:color w:val="0000FF"/>
                  <w:sz w:val="16"/>
                  <w:szCs w:val="16"/>
                </w:rPr>
                <w:t>DeclareResponseAction</w:t>
              </w:r>
            </w:hyperlink>
          </w:p>
        </w:tc>
        <w:tc>
          <w:tcPr>
            <w:tcW w:w="3170" w:type="pct"/>
          </w:tcPr>
          <w:p w14:paraId="413A435D" w14:textId="77777777" w:rsidR="00DE734D" w:rsidRDefault="00DE734D" w:rsidP="00DE734D">
            <w:pPr>
              <w:spacing w:before="60" w:after="60"/>
              <w:rPr>
                <w:rStyle w:val="NormalSmaller"/>
              </w:rPr>
            </w:pPr>
            <w:r>
              <w:rPr>
                <w:rStyle w:val="NormalSmaller"/>
              </w:rPr>
              <w:t>The DeclareResponseAction provides a mechanism to declare a container for responses provided by the user in response to CollectInformationActions.</w:t>
            </w:r>
          </w:p>
        </w:tc>
        <w:tc>
          <w:tcPr>
            <w:tcW w:w="330" w:type="pct"/>
          </w:tcPr>
          <w:p w14:paraId="73372F7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39</w:instrText>
            </w:r>
            <w:r>
              <w:rPr>
                <w:i/>
                <w:iCs/>
                <w:sz w:val="18"/>
                <w:szCs w:val="18"/>
              </w:rPr>
              <w:fldChar w:fldCharType="separate"/>
            </w:r>
            <w:r w:rsidR="00D4155B">
              <w:rPr>
                <w:i/>
                <w:iCs/>
                <w:noProof/>
                <w:sz w:val="18"/>
                <w:szCs w:val="18"/>
              </w:rPr>
              <w:t>216</w:t>
            </w:r>
            <w:r>
              <w:rPr>
                <w:i/>
                <w:iCs/>
                <w:sz w:val="18"/>
                <w:szCs w:val="18"/>
              </w:rPr>
              <w:fldChar w:fldCharType="end"/>
            </w:r>
          </w:p>
        </w:tc>
      </w:tr>
      <w:tr w:rsidR="00DE734D" w14:paraId="4F32689B" w14:textId="77777777" w:rsidTr="00DE734D">
        <w:trPr>
          <w:cantSplit/>
        </w:trPr>
        <w:tc>
          <w:tcPr>
            <w:tcW w:w="1500" w:type="pct"/>
          </w:tcPr>
          <w:p w14:paraId="410930DA" w14:textId="77777777" w:rsidR="00DE734D" w:rsidRDefault="00B87B97" w:rsidP="00DE734D">
            <w:pPr>
              <w:spacing w:before="60" w:after="60"/>
              <w:rPr>
                <w:rStyle w:val="SummaryItemSmaller"/>
              </w:rPr>
            </w:pPr>
            <w:hyperlink w:anchor="b542" w:history="1">
              <w:r w:rsidR="00DE734D">
                <w:rPr>
                  <w:rFonts w:ascii="Verdana" w:hAnsi="Verdana" w:cs="Verdana"/>
                  <w:b/>
                  <w:bCs/>
                  <w:color w:val="0000FF"/>
                  <w:sz w:val="16"/>
                  <w:szCs w:val="16"/>
                </w:rPr>
                <w:t>Difference</w:t>
              </w:r>
            </w:hyperlink>
          </w:p>
        </w:tc>
        <w:tc>
          <w:tcPr>
            <w:tcW w:w="3170" w:type="pct"/>
          </w:tcPr>
          <w:p w14:paraId="18A3E6E0" w14:textId="77777777" w:rsidR="00DE734D" w:rsidRDefault="00DE734D" w:rsidP="00DE734D">
            <w:pPr>
              <w:spacing w:before="60" w:after="60"/>
              <w:rPr>
                <w:rStyle w:val="NormalSmaller"/>
              </w:rPr>
            </w:pPr>
            <w:r>
              <w:rPr>
                <w:rStyle w:val="NormalSmaller"/>
              </w:rPr>
              <w:t>The Difference operator returns the difference of the two arguments.</w:t>
            </w:r>
          </w:p>
        </w:tc>
        <w:tc>
          <w:tcPr>
            <w:tcW w:w="330" w:type="pct"/>
          </w:tcPr>
          <w:p w14:paraId="62DCE46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42</w:instrText>
            </w:r>
            <w:r>
              <w:rPr>
                <w:i/>
                <w:iCs/>
                <w:sz w:val="18"/>
                <w:szCs w:val="18"/>
              </w:rPr>
              <w:fldChar w:fldCharType="separate"/>
            </w:r>
            <w:r w:rsidR="00D4155B">
              <w:rPr>
                <w:i/>
                <w:iCs/>
                <w:noProof/>
                <w:sz w:val="18"/>
                <w:szCs w:val="18"/>
              </w:rPr>
              <w:t>218</w:t>
            </w:r>
            <w:r>
              <w:rPr>
                <w:i/>
                <w:iCs/>
                <w:sz w:val="18"/>
                <w:szCs w:val="18"/>
              </w:rPr>
              <w:fldChar w:fldCharType="end"/>
            </w:r>
          </w:p>
        </w:tc>
      </w:tr>
      <w:tr w:rsidR="00DE734D" w14:paraId="664868EE" w14:textId="77777777" w:rsidTr="00DE734D">
        <w:trPr>
          <w:cantSplit/>
        </w:trPr>
        <w:tc>
          <w:tcPr>
            <w:tcW w:w="1500" w:type="pct"/>
          </w:tcPr>
          <w:p w14:paraId="5BE3D674" w14:textId="77777777" w:rsidR="00DE734D" w:rsidRDefault="00B87B97" w:rsidP="00DE734D">
            <w:pPr>
              <w:spacing w:before="60" w:after="60"/>
              <w:rPr>
                <w:rStyle w:val="SummaryItemSmaller"/>
              </w:rPr>
            </w:pPr>
            <w:hyperlink w:anchor="b547" w:history="1">
              <w:r w:rsidR="00DE734D">
                <w:rPr>
                  <w:rFonts w:ascii="Verdana" w:hAnsi="Verdana" w:cs="Verdana"/>
                  <w:b/>
                  <w:bCs/>
                  <w:color w:val="0000FF"/>
                  <w:sz w:val="16"/>
                  <w:szCs w:val="16"/>
                </w:rPr>
                <w:t>Distinct</w:t>
              </w:r>
            </w:hyperlink>
          </w:p>
        </w:tc>
        <w:tc>
          <w:tcPr>
            <w:tcW w:w="3170" w:type="pct"/>
          </w:tcPr>
          <w:p w14:paraId="4EA6F94E" w14:textId="77777777" w:rsidR="00DE734D" w:rsidRDefault="00DE734D" w:rsidP="00DE734D">
            <w:pPr>
              <w:spacing w:before="60" w:after="60"/>
              <w:rPr>
                <w:rStyle w:val="NormalSmaller"/>
              </w:rPr>
            </w:pPr>
            <w:r>
              <w:rPr>
                <w:rStyle w:val="NormalSmaller"/>
              </w:rPr>
              <w:t>The Distinct operator takes a list of elements and returns a list containing only the unique elements within the input.</w:t>
            </w:r>
          </w:p>
        </w:tc>
        <w:tc>
          <w:tcPr>
            <w:tcW w:w="330" w:type="pct"/>
          </w:tcPr>
          <w:p w14:paraId="76B7050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47</w:instrText>
            </w:r>
            <w:r>
              <w:rPr>
                <w:i/>
                <w:iCs/>
                <w:sz w:val="18"/>
                <w:szCs w:val="18"/>
              </w:rPr>
              <w:fldChar w:fldCharType="separate"/>
            </w:r>
            <w:r w:rsidR="00D4155B">
              <w:rPr>
                <w:i/>
                <w:iCs/>
                <w:noProof/>
                <w:sz w:val="18"/>
                <w:szCs w:val="18"/>
              </w:rPr>
              <w:t>219</w:t>
            </w:r>
            <w:r>
              <w:rPr>
                <w:i/>
                <w:iCs/>
                <w:sz w:val="18"/>
                <w:szCs w:val="18"/>
              </w:rPr>
              <w:fldChar w:fldCharType="end"/>
            </w:r>
          </w:p>
        </w:tc>
      </w:tr>
      <w:tr w:rsidR="00DE734D" w14:paraId="14E9B760" w14:textId="77777777" w:rsidTr="00DE734D">
        <w:trPr>
          <w:cantSplit/>
        </w:trPr>
        <w:tc>
          <w:tcPr>
            <w:tcW w:w="1500" w:type="pct"/>
          </w:tcPr>
          <w:p w14:paraId="02EE63AE" w14:textId="77777777" w:rsidR="00DE734D" w:rsidRDefault="00B87B97" w:rsidP="00DE734D">
            <w:pPr>
              <w:spacing w:before="60" w:after="60"/>
              <w:rPr>
                <w:rStyle w:val="SummaryItemSmaller"/>
              </w:rPr>
            </w:pPr>
            <w:hyperlink w:anchor="b550" w:history="1">
              <w:r w:rsidR="00DE734D">
                <w:rPr>
                  <w:rFonts w:ascii="Verdana" w:hAnsi="Verdana" w:cs="Verdana"/>
                  <w:b/>
                  <w:bCs/>
                  <w:color w:val="0000FF"/>
                  <w:sz w:val="16"/>
                  <w:szCs w:val="16"/>
                </w:rPr>
                <w:t>Divide</w:t>
              </w:r>
            </w:hyperlink>
          </w:p>
        </w:tc>
        <w:tc>
          <w:tcPr>
            <w:tcW w:w="3170" w:type="pct"/>
          </w:tcPr>
          <w:p w14:paraId="0E72CF4C" w14:textId="77777777" w:rsidR="00DE734D" w:rsidRDefault="00DE734D" w:rsidP="00DE734D">
            <w:pPr>
              <w:spacing w:before="60" w:after="60"/>
              <w:rPr>
                <w:rStyle w:val="NormalSmaller"/>
              </w:rPr>
            </w:pPr>
            <w:r>
              <w:rPr>
                <w:rStyle w:val="NormalSmaller"/>
              </w:rPr>
              <w:t>The Divide operator performs numeric division of its arguments.</w:t>
            </w:r>
          </w:p>
        </w:tc>
        <w:tc>
          <w:tcPr>
            <w:tcW w:w="330" w:type="pct"/>
          </w:tcPr>
          <w:p w14:paraId="65875C3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50</w:instrText>
            </w:r>
            <w:r>
              <w:rPr>
                <w:i/>
                <w:iCs/>
                <w:sz w:val="18"/>
                <w:szCs w:val="18"/>
              </w:rPr>
              <w:fldChar w:fldCharType="separate"/>
            </w:r>
            <w:r w:rsidR="00D4155B">
              <w:rPr>
                <w:i/>
                <w:iCs/>
                <w:noProof/>
                <w:sz w:val="18"/>
                <w:szCs w:val="18"/>
              </w:rPr>
              <w:t>220</w:t>
            </w:r>
            <w:r>
              <w:rPr>
                <w:i/>
                <w:iCs/>
                <w:sz w:val="18"/>
                <w:szCs w:val="18"/>
              </w:rPr>
              <w:fldChar w:fldCharType="end"/>
            </w:r>
          </w:p>
        </w:tc>
      </w:tr>
      <w:tr w:rsidR="00DE734D" w14:paraId="0A853904" w14:textId="77777777" w:rsidTr="00DE734D">
        <w:trPr>
          <w:cantSplit/>
        </w:trPr>
        <w:tc>
          <w:tcPr>
            <w:tcW w:w="1500" w:type="pct"/>
          </w:tcPr>
          <w:p w14:paraId="652C87FC" w14:textId="77777777" w:rsidR="00DE734D" w:rsidRDefault="00B87B97" w:rsidP="00DE734D">
            <w:pPr>
              <w:spacing w:before="60" w:after="60"/>
              <w:rPr>
                <w:rStyle w:val="SummaryItemSmaller"/>
              </w:rPr>
            </w:pPr>
            <w:hyperlink w:anchor="b560" w:history="1">
              <w:r w:rsidR="00DE734D">
                <w:rPr>
                  <w:rFonts w:ascii="Verdana" w:hAnsi="Verdana" w:cs="Verdana"/>
                  <w:b/>
                  <w:bCs/>
                  <w:color w:val="0000FF"/>
                  <w:sz w:val="16"/>
                  <w:szCs w:val="16"/>
                </w:rPr>
                <w:t>DocumentationItem</w:t>
              </w:r>
            </w:hyperlink>
          </w:p>
        </w:tc>
        <w:tc>
          <w:tcPr>
            <w:tcW w:w="3170" w:type="pct"/>
          </w:tcPr>
          <w:p w14:paraId="7869AB88" w14:textId="77777777" w:rsidR="00DE734D" w:rsidRDefault="00DE734D" w:rsidP="00DE734D">
            <w:pPr>
              <w:spacing w:before="60" w:after="60"/>
              <w:rPr>
                <w:rStyle w:val="NormalSmaller"/>
              </w:rPr>
            </w:pPr>
            <w:r>
              <w:rPr>
                <w:rStyle w:val="NormalSmaller"/>
              </w:rPr>
              <w:t>An item type representing the definition of an individual item to be recorded in a structured clinical document.</w:t>
            </w:r>
          </w:p>
        </w:tc>
        <w:tc>
          <w:tcPr>
            <w:tcW w:w="330" w:type="pct"/>
          </w:tcPr>
          <w:p w14:paraId="08E66A3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60</w:instrText>
            </w:r>
            <w:r>
              <w:rPr>
                <w:i/>
                <w:iCs/>
                <w:sz w:val="18"/>
                <w:szCs w:val="18"/>
              </w:rPr>
              <w:fldChar w:fldCharType="separate"/>
            </w:r>
            <w:r w:rsidR="00D4155B">
              <w:rPr>
                <w:i/>
                <w:iCs/>
                <w:noProof/>
                <w:sz w:val="18"/>
                <w:szCs w:val="18"/>
              </w:rPr>
              <w:t>220</w:t>
            </w:r>
            <w:r>
              <w:rPr>
                <w:i/>
                <w:iCs/>
                <w:sz w:val="18"/>
                <w:szCs w:val="18"/>
              </w:rPr>
              <w:fldChar w:fldCharType="end"/>
            </w:r>
          </w:p>
        </w:tc>
      </w:tr>
      <w:tr w:rsidR="00DE734D" w14:paraId="57CB7066" w14:textId="77777777" w:rsidTr="00DE734D">
        <w:trPr>
          <w:cantSplit/>
        </w:trPr>
        <w:tc>
          <w:tcPr>
            <w:tcW w:w="1500" w:type="pct"/>
          </w:tcPr>
          <w:p w14:paraId="33E9060D" w14:textId="77777777" w:rsidR="00DE734D" w:rsidRDefault="00B87B97" w:rsidP="00DE734D">
            <w:pPr>
              <w:spacing w:before="60" w:after="60"/>
              <w:rPr>
                <w:rStyle w:val="SummaryItemSmaller"/>
              </w:rPr>
            </w:pPr>
            <w:hyperlink w:anchor="b563" w:history="1">
              <w:r w:rsidR="00DE734D">
                <w:rPr>
                  <w:rFonts w:ascii="Verdana" w:hAnsi="Verdana" w:cs="Verdana"/>
                  <w:b/>
                  <w:bCs/>
                  <w:color w:val="0000FF"/>
                  <w:sz w:val="16"/>
                  <w:szCs w:val="16"/>
                </w:rPr>
                <w:t>End</w:t>
              </w:r>
            </w:hyperlink>
          </w:p>
        </w:tc>
        <w:tc>
          <w:tcPr>
            <w:tcW w:w="3170" w:type="pct"/>
          </w:tcPr>
          <w:p w14:paraId="0D99F206" w14:textId="77777777" w:rsidR="00DE734D" w:rsidRDefault="00DE734D" w:rsidP="00DE734D">
            <w:pPr>
              <w:spacing w:before="60" w:after="60"/>
              <w:rPr>
                <w:rStyle w:val="NormalSmaller"/>
              </w:rPr>
            </w:pPr>
            <w:r>
              <w:rPr>
                <w:rStyle w:val="NormalSmaller"/>
              </w:rPr>
              <w:t>The End operator returns the ending point of an interval.</w:t>
            </w:r>
          </w:p>
        </w:tc>
        <w:tc>
          <w:tcPr>
            <w:tcW w:w="330" w:type="pct"/>
          </w:tcPr>
          <w:p w14:paraId="65E686B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63</w:instrText>
            </w:r>
            <w:r>
              <w:rPr>
                <w:i/>
                <w:iCs/>
                <w:sz w:val="18"/>
                <w:szCs w:val="18"/>
              </w:rPr>
              <w:fldChar w:fldCharType="separate"/>
            </w:r>
            <w:r w:rsidR="00D4155B">
              <w:rPr>
                <w:i/>
                <w:iCs/>
                <w:noProof/>
                <w:sz w:val="18"/>
                <w:szCs w:val="18"/>
              </w:rPr>
              <w:t>223</w:t>
            </w:r>
            <w:r>
              <w:rPr>
                <w:i/>
                <w:iCs/>
                <w:sz w:val="18"/>
                <w:szCs w:val="18"/>
              </w:rPr>
              <w:fldChar w:fldCharType="end"/>
            </w:r>
          </w:p>
        </w:tc>
      </w:tr>
      <w:tr w:rsidR="00DE734D" w14:paraId="3903EEB3" w14:textId="77777777" w:rsidTr="00DE734D">
        <w:trPr>
          <w:cantSplit/>
        </w:trPr>
        <w:tc>
          <w:tcPr>
            <w:tcW w:w="1500" w:type="pct"/>
          </w:tcPr>
          <w:p w14:paraId="32A3E94C" w14:textId="77777777" w:rsidR="00DE734D" w:rsidRDefault="00B87B97" w:rsidP="00DE734D">
            <w:pPr>
              <w:spacing w:before="60" w:after="60"/>
              <w:rPr>
                <w:rStyle w:val="SummaryItemSmaller"/>
              </w:rPr>
            </w:pPr>
            <w:hyperlink w:anchor="b566" w:history="1">
              <w:r w:rsidR="00DE734D">
                <w:rPr>
                  <w:rFonts w:ascii="Verdana" w:hAnsi="Verdana" w:cs="Verdana"/>
                  <w:b/>
                  <w:bCs/>
                  <w:color w:val="0000FF"/>
                  <w:sz w:val="16"/>
                  <w:szCs w:val="16"/>
                </w:rPr>
                <w:t>Ends</w:t>
              </w:r>
            </w:hyperlink>
          </w:p>
        </w:tc>
        <w:tc>
          <w:tcPr>
            <w:tcW w:w="3170" w:type="pct"/>
          </w:tcPr>
          <w:p w14:paraId="5539E632" w14:textId="77777777" w:rsidR="00DE734D" w:rsidRDefault="00DE734D" w:rsidP="00DE734D">
            <w:pPr>
              <w:spacing w:before="60" w:after="60"/>
              <w:rPr>
                <w:rStyle w:val="NormalSmaller"/>
              </w:rPr>
            </w:pPr>
            <w:r>
              <w:rPr>
                <w:rStyle w:val="NormalSmaller"/>
              </w:rPr>
              <w:t>The Ends operator returns true if the first interval ends the second.</w:t>
            </w:r>
          </w:p>
        </w:tc>
        <w:tc>
          <w:tcPr>
            <w:tcW w:w="330" w:type="pct"/>
          </w:tcPr>
          <w:p w14:paraId="2940E0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66</w:instrText>
            </w:r>
            <w:r>
              <w:rPr>
                <w:i/>
                <w:iCs/>
                <w:sz w:val="18"/>
                <w:szCs w:val="18"/>
              </w:rPr>
              <w:fldChar w:fldCharType="separate"/>
            </w:r>
            <w:r w:rsidR="00D4155B">
              <w:rPr>
                <w:i/>
                <w:iCs/>
                <w:noProof/>
                <w:sz w:val="18"/>
                <w:szCs w:val="18"/>
              </w:rPr>
              <w:t>224</w:t>
            </w:r>
            <w:r>
              <w:rPr>
                <w:i/>
                <w:iCs/>
                <w:sz w:val="18"/>
                <w:szCs w:val="18"/>
              </w:rPr>
              <w:fldChar w:fldCharType="end"/>
            </w:r>
          </w:p>
        </w:tc>
      </w:tr>
      <w:tr w:rsidR="00DE734D" w14:paraId="5A441D33" w14:textId="77777777" w:rsidTr="00DE734D">
        <w:trPr>
          <w:cantSplit/>
        </w:trPr>
        <w:tc>
          <w:tcPr>
            <w:tcW w:w="1500" w:type="pct"/>
          </w:tcPr>
          <w:p w14:paraId="66E929FC" w14:textId="77777777" w:rsidR="00DE734D" w:rsidRDefault="00B87B97" w:rsidP="00DE734D">
            <w:pPr>
              <w:spacing w:before="60" w:after="60"/>
              <w:rPr>
                <w:rStyle w:val="SummaryItemSmaller"/>
              </w:rPr>
            </w:pPr>
            <w:hyperlink w:anchor="b573" w:history="1">
              <w:r w:rsidR="00DE734D">
                <w:rPr>
                  <w:rFonts w:ascii="Verdana" w:hAnsi="Verdana" w:cs="Verdana"/>
                  <w:b/>
                  <w:bCs/>
                  <w:color w:val="0000FF"/>
                  <w:sz w:val="16"/>
                  <w:szCs w:val="16"/>
                </w:rPr>
                <w:t>EntityNameLiteral</w:t>
              </w:r>
            </w:hyperlink>
          </w:p>
        </w:tc>
        <w:tc>
          <w:tcPr>
            <w:tcW w:w="3170" w:type="pct"/>
          </w:tcPr>
          <w:p w14:paraId="19FC8409" w14:textId="77777777" w:rsidR="00DE734D" w:rsidRDefault="00DE734D" w:rsidP="00DE734D">
            <w:pPr>
              <w:spacing w:before="60" w:after="60"/>
              <w:rPr>
                <w:rStyle w:val="NormalSmaller"/>
              </w:rPr>
            </w:pPr>
            <w:r>
              <w:rPr>
                <w:rStyle w:val="NormalSmaller"/>
              </w:rPr>
              <w:t>The EntityNameLiteral expression returns a value of type EN with the given attributes.</w:t>
            </w:r>
          </w:p>
        </w:tc>
        <w:tc>
          <w:tcPr>
            <w:tcW w:w="330" w:type="pct"/>
          </w:tcPr>
          <w:p w14:paraId="07621EC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73</w:instrText>
            </w:r>
            <w:r>
              <w:rPr>
                <w:i/>
                <w:iCs/>
                <w:sz w:val="18"/>
                <w:szCs w:val="18"/>
              </w:rPr>
              <w:fldChar w:fldCharType="separate"/>
            </w:r>
            <w:r w:rsidR="00D4155B">
              <w:rPr>
                <w:i/>
                <w:iCs/>
                <w:noProof/>
                <w:sz w:val="18"/>
                <w:szCs w:val="18"/>
              </w:rPr>
              <w:t>225</w:t>
            </w:r>
            <w:r>
              <w:rPr>
                <w:i/>
                <w:iCs/>
                <w:sz w:val="18"/>
                <w:szCs w:val="18"/>
              </w:rPr>
              <w:fldChar w:fldCharType="end"/>
            </w:r>
          </w:p>
        </w:tc>
      </w:tr>
      <w:tr w:rsidR="00DE734D" w14:paraId="14A3CE51" w14:textId="77777777" w:rsidTr="00DE734D">
        <w:trPr>
          <w:cantSplit/>
        </w:trPr>
        <w:tc>
          <w:tcPr>
            <w:tcW w:w="1500" w:type="pct"/>
          </w:tcPr>
          <w:p w14:paraId="02210400" w14:textId="77777777" w:rsidR="00DE734D" w:rsidRDefault="00B87B97" w:rsidP="00DE734D">
            <w:pPr>
              <w:spacing w:before="60" w:after="60"/>
              <w:rPr>
                <w:rStyle w:val="SummaryItemSmaller"/>
              </w:rPr>
            </w:pPr>
            <w:hyperlink w:anchor="b576" w:history="1">
              <w:r w:rsidR="00DE734D">
                <w:rPr>
                  <w:rFonts w:ascii="Verdana" w:hAnsi="Verdana" w:cs="Verdana"/>
                  <w:b/>
                  <w:bCs/>
                  <w:color w:val="0000FF"/>
                  <w:sz w:val="16"/>
                  <w:szCs w:val="16"/>
                </w:rPr>
                <w:t>Equal</w:t>
              </w:r>
            </w:hyperlink>
          </w:p>
        </w:tc>
        <w:tc>
          <w:tcPr>
            <w:tcW w:w="3170" w:type="pct"/>
          </w:tcPr>
          <w:p w14:paraId="47A318A4" w14:textId="77777777" w:rsidR="00DE734D" w:rsidRDefault="00DE734D" w:rsidP="00DE734D">
            <w:pPr>
              <w:spacing w:before="60" w:after="60"/>
              <w:rPr>
                <w:rStyle w:val="NormalSmaller"/>
              </w:rPr>
            </w:pPr>
            <w:r>
              <w:rPr>
                <w:rStyle w:val="NormalSmaller"/>
              </w:rPr>
              <w:t>The Equal operator returns true if the arguments are equal; and false otherwise.</w:t>
            </w:r>
          </w:p>
        </w:tc>
        <w:tc>
          <w:tcPr>
            <w:tcW w:w="330" w:type="pct"/>
          </w:tcPr>
          <w:p w14:paraId="56F51E9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76</w:instrText>
            </w:r>
            <w:r>
              <w:rPr>
                <w:i/>
                <w:iCs/>
                <w:sz w:val="18"/>
                <w:szCs w:val="18"/>
              </w:rPr>
              <w:fldChar w:fldCharType="separate"/>
            </w:r>
            <w:r w:rsidR="00D4155B">
              <w:rPr>
                <w:i/>
                <w:iCs/>
                <w:noProof/>
                <w:sz w:val="18"/>
                <w:szCs w:val="18"/>
              </w:rPr>
              <w:t>226</w:t>
            </w:r>
            <w:r>
              <w:rPr>
                <w:i/>
                <w:iCs/>
                <w:sz w:val="18"/>
                <w:szCs w:val="18"/>
              </w:rPr>
              <w:fldChar w:fldCharType="end"/>
            </w:r>
          </w:p>
        </w:tc>
      </w:tr>
      <w:tr w:rsidR="00DE734D" w14:paraId="360CAAEF" w14:textId="77777777" w:rsidTr="00DE734D">
        <w:trPr>
          <w:cantSplit/>
        </w:trPr>
        <w:tc>
          <w:tcPr>
            <w:tcW w:w="1500" w:type="pct"/>
          </w:tcPr>
          <w:p w14:paraId="6B2EC121" w14:textId="77777777" w:rsidR="00DE734D" w:rsidRDefault="00B87B97" w:rsidP="00DE734D">
            <w:pPr>
              <w:spacing w:before="60" w:after="60"/>
              <w:rPr>
                <w:rStyle w:val="SummaryItemSmaller"/>
              </w:rPr>
            </w:pPr>
            <w:hyperlink w:anchor="b582" w:history="1">
              <w:r w:rsidR="00DE734D">
                <w:rPr>
                  <w:rFonts w:ascii="Verdana" w:hAnsi="Verdana" w:cs="Verdana"/>
                  <w:b/>
                  <w:bCs/>
                  <w:color w:val="0000FF"/>
                  <w:sz w:val="16"/>
                  <w:szCs w:val="16"/>
                </w:rPr>
                <w:t>Evidence</w:t>
              </w:r>
            </w:hyperlink>
          </w:p>
        </w:tc>
        <w:tc>
          <w:tcPr>
            <w:tcW w:w="3170" w:type="pct"/>
          </w:tcPr>
          <w:p w14:paraId="7BB408AB" w14:textId="77777777" w:rsidR="00DE734D" w:rsidRDefault="00DE734D" w:rsidP="00DE734D">
            <w:pPr>
              <w:spacing w:before="60" w:after="60"/>
              <w:rPr>
                <w:rStyle w:val="NormalSmaller"/>
              </w:rPr>
            </w:pPr>
            <w:r>
              <w:rPr>
                <w:rStyle w:val="NormalSmaller"/>
              </w:rPr>
              <w:t>Reference to research on which the artifact is based.</w:t>
            </w:r>
          </w:p>
        </w:tc>
        <w:tc>
          <w:tcPr>
            <w:tcW w:w="330" w:type="pct"/>
          </w:tcPr>
          <w:p w14:paraId="44BD87B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82</w:instrText>
            </w:r>
            <w:r>
              <w:rPr>
                <w:i/>
                <w:iCs/>
                <w:sz w:val="18"/>
                <w:szCs w:val="18"/>
              </w:rPr>
              <w:fldChar w:fldCharType="separate"/>
            </w:r>
            <w:r w:rsidR="00D4155B">
              <w:rPr>
                <w:i/>
                <w:iCs/>
                <w:noProof/>
                <w:sz w:val="18"/>
                <w:szCs w:val="18"/>
              </w:rPr>
              <w:t>227</w:t>
            </w:r>
            <w:r>
              <w:rPr>
                <w:i/>
                <w:iCs/>
                <w:sz w:val="18"/>
                <w:szCs w:val="18"/>
              </w:rPr>
              <w:fldChar w:fldCharType="end"/>
            </w:r>
          </w:p>
        </w:tc>
      </w:tr>
      <w:tr w:rsidR="00DE734D" w14:paraId="2FC8DDF7" w14:textId="77777777" w:rsidTr="00DE734D">
        <w:trPr>
          <w:cantSplit/>
        </w:trPr>
        <w:tc>
          <w:tcPr>
            <w:tcW w:w="1500" w:type="pct"/>
          </w:tcPr>
          <w:p w14:paraId="1F066DCA" w14:textId="77777777" w:rsidR="00DE734D" w:rsidRDefault="00B87B97" w:rsidP="00DE734D">
            <w:pPr>
              <w:spacing w:before="60" w:after="60"/>
              <w:rPr>
                <w:rStyle w:val="SummaryItemSmaller"/>
              </w:rPr>
            </w:pPr>
            <w:hyperlink w:anchor="b585" w:history="1">
              <w:r w:rsidR="00DE734D">
                <w:rPr>
                  <w:rFonts w:ascii="Verdana" w:hAnsi="Verdana" w:cs="Verdana"/>
                  <w:b/>
                  <w:bCs/>
                  <w:color w:val="0000FF"/>
                  <w:sz w:val="16"/>
                  <w:szCs w:val="16"/>
                </w:rPr>
                <w:t>Expand</w:t>
              </w:r>
            </w:hyperlink>
          </w:p>
        </w:tc>
        <w:tc>
          <w:tcPr>
            <w:tcW w:w="3170" w:type="pct"/>
          </w:tcPr>
          <w:p w14:paraId="54AEA57D" w14:textId="77777777" w:rsidR="00DE734D" w:rsidRDefault="00DE734D" w:rsidP="00DE734D">
            <w:pPr>
              <w:spacing w:before="60" w:after="60"/>
              <w:rPr>
                <w:rStyle w:val="NormalSmaller"/>
              </w:rPr>
            </w:pPr>
            <w:r>
              <w:rPr>
                <w:rStyle w:val="NormalSmaller"/>
              </w:rPr>
              <w:t>The Expand operator flattens a list of lists into a single list.</w:t>
            </w:r>
          </w:p>
        </w:tc>
        <w:tc>
          <w:tcPr>
            <w:tcW w:w="330" w:type="pct"/>
          </w:tcPr>
          <w:p w14:paraId="4B0F94B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85</w:instrText>
            </w:r>
            <w:r>
              <w:rPr>
                <w:i/>
                <w:iCs/>
                <w:sz w:val="18"/>
                <w:szCs w:val="18"/>
              </w:rPr>
              <w:fldChar w:fldCharType="separate"/>
            </w:r>
            <w:r w:rsidR="00D4155B">
              <w:rPr>
                <w:i/>
                <w:iCs/>
                <w:noProof/>
                <w:sz w:val="18"/>
                <w:szCs w:val="18"/>
              </w:rPr>
              <w:t>229</w:t>
            </w:r>
            <w:r>
              <w:rPr>
                <w:i/>
                <w:iCs/>
                <w:sz w:val="18"/>
                <w:szCs w:val="18"/>
              </w:rPr>
              <w:fldChar w:fldCharType="end"/>
            </w:r>
          </w:p>
        </w:tc>
      </w:tr>
      <w:tr w:rsidR="00DE734D" w14:paraId="55EAAF32" w14:textId="77777777" w:rsidTr="00DE734D">
        <w:trPr>
          <w:cantSplit/>
        </w:trPr>
        <w:tc>
          <w:tcPr>
            <w:tcW w:w="1500" w:type="pct"/>
          </w:tcPr>
          <w:p w14:paraId="47F80A06" w14:textId="77777777" w:rsidR="00DE734D" w:rsidRDefault="00B87B97" w:rsidP="00DE734D">
            <w:pPr>
              <w:spacing w:before="60" w:after="60"/>
              <w:rPr>
                <w:rStyle w:val="SummaryItemSmaller"/>
                <w:i/>
                <w:iCs/>
              </w:rPr>
            </w:pPr>
            <w:hyperlink w:anchor="b589" w:history="1">
              <w:r w:rsidR="00DE734D">
                <w:rPr>
                  <w:rFonts w:ascii="Verdana" w:hAnsi="Verdana" w:cs="Verdana"/>
                  <w:b/>
                  <w:bCs/>
                  <w:i/>
                  <w:iCs/>
                  <w:color w:val="0000FF"/>
                  <w:sz w:val="16"/>
                  <w:szCs w:val="16"/>
                </w:rPr>
                <w:t>Expression</w:t>
              </w:r>
            </w:hyperlink>
          </w:p>
        </w:tc>
        <w:tc>
          <w:tcPr>
            <w:tcW w:w="3170" w:type="pct"/>
          </w:tcPr>
          <w:p w14:paraId="11A551FD" w14:textId="77777777" w:rsidR="00DE734D" w:rsidRDefault="00DE734D" w:rsidP="00DE734D">
            <w:pPr>
              <w:spacing w:before="60" w:after="60"/>
              <w:rPr>
                <w:rStyle w:val="NormalSmaller"/>
              </w:rPr>
            </w:pPr>
            <w:r>
              <w:rPr>
                <w:rStyle w:val="NormalSmaller"/>
              </w:rPr>
              <w:t>The Expression type defines the abstract base type for all expressions used in the HeDS expression language.</w:t>
            </w:r>
          </w:p>
        </w:tc>
        <w:tc>
          <w:tcPr>
            <w:tcW w:w="330" w:type="pct"/>
          </w:tcPr>
          <w:p w14:paraId="0E47072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89</w:instrText>
            </w:r>
            <w:r>
              <w:rPr>
                <w:i/>
                <w:iCs/>
                <w:sz w:val="18"/>
                <w:szCs w:val="18"/>
              </w:rPr>
              <w:fldChar w:fldCharType="separate"/>
            </w:r>
            <w:r w:rsidR="00D4155B">
              <w:rPr>
                <w:i/>
                <w:iCs/>
                <w:noProof/>
                <w:sz w:val="18"/>
                <w:szCs w:val="18"/>
              </w:rPr>
              <w:t>230</w:t>
            </w:r>
            <w:r>
              <w:rPr>
                <w:i/>
                <w:iCs/>
                <w:sz w:val="18"/>
                <w:szCs w:val="18"/>
              </w:rPr>
              <w:fldChar w:fldCharType="end"/>
            </w:r>
          </w:p>
        </w:tc>
      </w:tr>
      <w:tr w:rsidR="00DE734D" w14:paraId="49DE09AE" w14:textId="77777777" w:rsidTr="00DE734D">
        <w:trPr>
          <w:cantSplit/>
        </w:trPr>
        <w:tc>
          <w:tcPr>
            <w:tcW w:w="1500" w:type="pct"/>
          </w:tcPr>
          <w:p w14:paraId="2750024F" w14:textId="77777777" w:rsidR="00DE734D" w:rsidRDefault="00B87B97" w:rsidP="00DE734D">
            <w:pPr>
              <w:spacing w:before="60" w:after="60"/>
              <w:rPr>
                <w:rStyle w:val="SummaryItemSmaller"/>
              </w:rPr>
            </w:pPr>
            <w:hyperlink w:anchor="b594" w:history="1">
              <w:r w:rsidR="00DE734D">
                <w:rPr>
                  <w:rFonts w:ascii="Verdana" w:hAnsi="Verdana" w:cs="Verdana"/>
                  <w:b/>
                  <w:bCs/>
                  <w:color w:val="0000FF"/>
                  <w:sz w:val="16"/>
                  <w:szCs w:val="16"/>
                </w:rPr>
                <w:t>ExpressionConstraint</w:t>
              </w:r>
            </w:hyperlink>
          </w:p>
        </w:tc>
        <w:tc>
          <w:tcPr>
            <w:tcW w:w="3170" w:type="pct"/>
          </w:tcPr>
          <w:p w14:paraId="43754ED1" w14:textId="77777777" w:rsidR="00DE734D" w:rsidRDefault="00DE734D" w:rsidP="00DE734D">
            <w:pPr>
              <w:spacing w:before="60" w:after="60"/>
              <w:rPr>
                <w:rStyle w:val="NormalSmaller"/>
              </w:rPr>
            </w:pPr>
            <w:r>
              <w:rPr>
                <w:rStyle w:val="NormalSmaller"/>
              </w:rPr>
              <w:t>A constraint specified in the form of an expression.</w:t>
            </w:r>
          </w:p>
        </w:tc>
        <w:tc>
          <w:tcPr>
            <w:tcW w:w="330" w:type="pct"/>
          </w:tcPr>
          <w:p w14:paraId="065D71A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594</w:instrText>
            </w:r>
            <w:r>
              <w:rPr>
                <w:i/>
                <w:iCs/>
                <w:sz w:val="18"/>
                <w:szCs w:val="18"/>
              </w:rPr>
              <w:fldChar w:fldCharType="separate"/>
            </w:r>
            <w:r w:rsidR="00D4155B">
              <w:rPr>
                <w:i/>
                <w:iCs/>
                <w:noProof/>
                <w:sz w:val="18"/>
                <w:szCs w:val="18"/>
              </w:rPr>
              <w:t>230</w:t>
            </w:r>
            <w:r>
              <w:rPr>
                <w:i/>
                <w:iCs/>
                <w:sz w:val="18"/>
                <w:szCs w:val="18"/>
              </w:rPr>
              <w:fldChar w:fldCharType="end"/>
            </w:r>
          </w:p>
        </w:tc>
      </w:tr>
      <w:tr w:rsidR="00DE734D" w14:paraId="168ED693" w14:textId="77777777" w:rsidTr="00DE734D">
        <w:trPr>
          <w:cantSplit/>
        </w:trPr>
        <w:tc>
          <w:tcPr>
            <w:tcW w:w="1500" w:type="pct"/>
          </w:tcPr>
          <w:p w14:paraId="66263545" w14:textId="77777777" w:rsidR="00DE734D" w:rsidRDefault="00B87B97" w:rsidP="00DE734D">
            <w:pPr>
              <w:spacing w:before="60" w:after="60"/>
              <w:rPr>
                <w:rStyle w:val="SummaryItemSmaller"/>
              </w:rPr>
            </w:pPr>
            <w:hyperlink w:anchor="b600" w:history="1">
              <w:r w:rsidR="00DE734D">
                <w:rPr>
                  <w:rFonts w:ascii="Verdana" w:hAnsi="Verdana" w:cs="Verdana"/>
                  <w:b/>
                  <w:bCs/>
                  <w:color w:val="0000FF"/>
                  <w:sz w:val="16"/>
                  <w:szCs w:val="16"/>
                </w:rPr>
                <w:t>ExpressionDef</w:t>
              </w:r>
            </w:hyperlink>
          </w:p>
        </w:tc>
        <w:tc>
          <w:tcPr>
            <w:tcW w:w="3170" w:type="pct"/>
          </w:tcPr>
          <w:p w14:paraId="62D688D5" w14:textId="77777777" w:rsidR="00DE734D" w:rsidRDefault="00DE734D" w:rsidP="00DE734D">
            <w:pPr>
              <w:spacing w:before="60" w:after="60"/>
              <w:rPr>
                <w:rStyle w:val="NormalSmaller"/>
              </w:rPr>
            </w:pPr>
            <w:r>
              <w:rPr>
                <w:rStyle w:val="NormalSmaller"/>
              </w:rPr>
              <w:t>The ExpressionDef type defines an expression and an associated name that can be referenced by any expression in the artifact.</w:t>
            </w:r>
          </w:p>
        </w:tc>
        <w:tc>
          <w:tcPr>
            <w:tcW w:w="330" w:type="pct"/>
          </w:tcPr>
          <w:p w14:paraId="5B4C3B6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00</w:instrText>
            </w:r>
            <w:r>
              <w:rPr>
                <w:i/>
                <w:iCs/>
                <w:sz w:val="18"/>
                <w:szCs w:val="18"/>
              </w:rPr>
              <w:fldChar w:fldCharType="separate"/>
            </w:r>
            <w:r w:rsidR="00D4155B">
              <w:rPr>
                <w:i/>
                <w:iCs/>
                <w:noProof/>
                <w:sz w:val="18"/>
                <w:szCs w:val="18"/>
              </w:rPr>
              <w:t>231</w:t>
            </w:r>
            <w:r>
              <w:rPr>
                <w:i/>
                <w:iCs/>
                <w:sz w:val="18"/>
                <w:szCs w:val="18"/>
              </w:rPr>
              <w:fldChar w:fldCharType="end"/>
            </w:r>
          </w:p>
        </w:tc>
      </w:tr>
      <w:tr w:rsidR="00DE734D" w14:paraId="3BA662B5" w14:textId="77777777" w:rsidTr="00DE734D">
        <w:trPr>
          <w:cantSplit/>
        </w:trPr>
        <w:tc>
          <w:tcPr>
            <w:tcW w:w="1500" w:type="pct"/>
          </w:tcPr>
          <w:p w14:paraId="00CA932F" w14:textId="77777777" w:rsidR="00DE734D" w:rsidRDefault="00B87B97" w:rsidP="00DE734D">
            <w:pPr>
              <w:spacing w:before="60" w:after="60"/>
              <w:rPr>
                <w:rStyle w:val="SummaryItemSmaller"/>
              </w:rPr>
            </w:pPr>
            <w:hyperlink w:anchor="b605" w:history="1">
              <w:r w:rsidR="00DE734D">
                <w:rPr>
                  <w:rFonts w:ascii="Verdana" w:hAnsi="Verdana" w:cs="Verdana"/>
                  <w:b/>
                  <w:bCs/>
                  <w:color w:val="0000FF"/>
                  <w:sz w:val="16"/>
                  <w:szCs w:val="16"/>
                </w:rPr>
                <w:t>ExpressionRef</w:t>
              </w:r>
            </w:hyperlink>
          </w:p>
        </w:tc>
        <w:tc>
          <w:tcPr>
            <w:tcW w:w="3170" w:type="pct"/>
          </w:tcPr>
          <w:p w14:paraId="767D1404" w14:textId="77777777" w:rsidR="00DE734D" w:rsidRDefault="00DE734D" w:rsidP="00DE734D">
            <w:pPr>
              <w:spacing w:before="60" w:after="60"/>
              <w:rPr>
                <w:rStyle w:val="NormalSmaller"/>
              </w:rPr>
            </w:pPr>
            <w:r>
              <w:rPr>
                <w:rStyle w:val="NormalSmaller"/>
              </w:rPr>
              <w:t>The ExpressionRef type defines an expression that references a previously defined NamedExpression.</w:t>
            </w:r>
          </w:p>
        </w:tc>
        <w:tc>
          <w:tcPr>
            <w:tcW w:w="330" w:type="pct"/>
          </w:tcPr>
          <w:p w14:paraId="3775C22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05</w:instrText>
            </w:r>
            <w:r>
              <w:rPr>
                <w:i/>
                <w:iCs/>
                <w:sz w:val="18"/>
                <w:szCs w:val="18"/>
              </w:rPr>
              <w:fldChar w:fldCharType="separate"/>
            </w:r>
            <w:r w:rsidR="00D4155B">
              <w:rPr>
                <w:i/>
                <w:iCs/>
                <w:noProof/>
                <w:sz w:val="18"/>
                <w:szCs w:val="18"/>
              </w:rPr>
              <w:t>232</w:t>
            </w:r>
            <w:r>
              <w:rPr>
                <w:i/>
                <w:iCs/>
                <w:sz w:val="18"/>
                <w:szCs w:val="18"/>
              </w:rPr>
              <w:fldChar w:fldCharType="end"/>
            </w:r>
          </w:p>
        </w:tc>
      </w:tr>
      <w:tr w:rsidR="00DE734D" w14:paraId="469C0D91" w14:textId="77777777" w:rsidTr="00DE734D">
        <w:trPr>
          <w:cantSplit/>
        </w:trPr>
        <w:tc>
          <w:tcPr>
            <w:tcW w:w="1500" w:type="pct"/>
          </w:tcPr>
          <w:p w14:paraId="79257BFD" w14:textId="77777777" w:rsidR="00DE734D" w:rsidRDefault="00B87B97" w:rsidP="00DE734D">
            <w:pPr>
              <w:spacing w:before="60" w:after="60"/>
              <w:rPr>
                <w:rStyle w:val="SummaryItemSmaller"/>
              </w:rPr>
            </w:pPr>
            <w:hyperlink w:anchor="b613" w:history="1">
              <w:r w:rsidR="00DE734D">
                <w:rPr>
                  <w:rFonts w:ascii="Verdana" w:hAnsi="Verdana" w:cs="Verdana"/>
                  <w:b/>
                  <w:bCs/>
                  <w:color w:val="0000FF"/>
                  <w:sz w:val="16"/>
                  <w:szCs w:val="16"/>
                </w:rPr>
                <w:t>Filter</w:t>
              </w:r>
            </w:hyperlink>
          </w:p>
        </w:tc>
        <w:tc>
          <w:tcPr>
            <w:tcW w:w="3170" w:type="pct"/>
          </w:tcPr>
          <w:p w14:paraId="2E1288A1" w14:textId="77777777" w:rsidR="00DE734D" w:rsidRDefault="00DE734D" w:rsidP="00DE734D">
            <w:pPr>
              <w:spacing w:before="60" w:after="60"/>
              <w:rPr>
                <w:rStyle w:val="NormalSmaller"/>
              </w:rPr>
            </w:pPr>
            <w:r>
              <w:rPr>
                <w:rStyle w:val="NormalSmaller"/>
              </w:rPr>
              <w:t>The Filter operator returns a list with only those elements in the source list for which the condition element evaluates to true.</w:t>
            </w:r>
          </w:p>
        </w:tc>
        <w:tc>
          <w:tcPr>
            <w:tcW w:w="330" w:type="pct"/>
          </w:tcPr>
          <w:p w14:paraId="18105BB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13</w:instrText>
            </w:r>
            <w:r>
              <w:rPr>
                <w:i/>
                <w:iCs/>
                <w:sz w:val="18"/>
                <w:szCs w:val="18"/>
              </w:rPr>
              <w:fldChar w:fldCharType="separate"/>
            </w:r>
            <w:r w:rsidR="00D4155B">
              <w:rPr>
                <w:i/>
                <w:iCs/>
                <w:noProof/>
                <w:sz w:val="18"/>
                <w:szCs w:val="18"/>
              </w:rPr>
              <w:t>233</w:t>
            </w:r>
            <w:r>
              <w:rPr>
                <w:i/>
                <w:iCs/>
                <w:sz w:val="18"/>
                <w:szCs w:val="18"/>
              </w:rPr>
              <w:fldChar w:fldCharType="end"/>
            </w:r>
          </w:p>
        </w:tc>
      </w:tr>
      <w:tr w:rsidR="00DE734D" w14:paraId="72ADAD13" w14:textId="77777777" w:rsidTr="00DE734D">
        <w:trPr>
          <w:cantSplit/>
        </w:trPr>
        <w:tc>
          <w:tcPr>
            <w:tcW w:w="1500" w:type="pct"/>
          </w:tcPr>
          <w:p w14:paraId="6BC15E72" w14:textId="77777777" w:rsidR="00DE734D" w:rsidRDefault="00B87B97" w:rsidP="00DE734D">
            <w:pPr>
              <w:spacing w:before="60" w:after="60"/>
              <w:rPr>
                <w:rStyle w:val="SummaryItemSmaller"/>
              </w:rPr>
            </w:pPr>
            <w:hyperlink w:anchor="b619" w:history="1">
              <w:r w:rsidR="00DE734D">
                <w:rPr>
                  <w:rFonts w:ascii="Verdana" w:hAnsi="Verdana" w:cs="Verdana"/>
                  <w:b/>
                  <w:bCs/>
                  <w:color w:val="0000FF"/>
                  <w:sz w:val="16"/>
                  <w:szCs w:val="16"/>
                </w:rPr>
                <w:t>FireEventAction</w:t>
              </w:r>
            </w:hyperlink>
          </w:p>
        </w:tc>
        <w:tc>
          <w:tcPr>
            <w:tcW w:w="3170" w:type="pct"/>
          </w:tcPr>
          <w:p w14:paraId="74513565" w14:textId="77777777" w:rsidR="00DE734D" w:rsidRDefault="00DE734D" w:rsidP="00DE734D">
            <w:pPr>
              <w:spacing w:before="60" w:after="60"/>
              <w:rPr>
                <w:rStyle w:val="NormalSmaller"/>
              </w:rPr>
            </w:pPr>
            <w:r>
              <w:rPr>
                <w:rStyle w:val="NormalSmaller"/>
              </w:rPr>
              <w:t>This action fires an event.</w:t>
            </w:r>
          </w:p>
        </w:tc>
        <w:tc>
          <w:tcPr>
            <w:tcW w:w="330" w:type="pct"/>
          </w:tcPr>
          <w:p w14:paraId="6A7A58C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19</w:instrText>
            </w:r>
            <w:r>
              <w:rPr>
                <w:i/>
                <w:iCs/>
                <w:sz w:val="18"/>
                <w:szCs w:val="18"/>
              </w:rPr>
              <w:fldChar w:fldCharType="separate"/>
            </w:r>
            <w:r w:rsidR="00D4155B">
              <w:rPr>
                <w:i/>
                <w:iCs/>
                <w:noProof/>
                <w:sz w:val="18"/>
                <w:szCs w:val="18"/>
              </w:rPr>
              <w:t>235</w:t>
            </w:r>
            <w:r>
              <w:rPr>
                <w:i/>
                <w:iCs/>
                <w:sz w:val="18"/>
                <w:szCs w:val="18"/>
              </w:rPr>
              <w:fldChar w:fldCharType="end"/>
            </w:r>
          </w:p>
        </w:tc>
      </w:tr>
      <w:tr w:rsidR="00DE734D" w14:paraId="64BB9901" w14:textId="77777777" w:rsidTr="00DE734D">
        <w:trPr>
          <w:cantSplit/>
        </w:trPr>
        <w:tc>
          <w:tcPr>
            <w:tcW w:w="1500" w:type="pct"/>
          </w:tcPr>
          <w:p w14:paraId="0BD5B4BB" w14:textId="77777777" w:rsidR="00DE734D" w:rsidRDefault="00B87B97" w:rsidP="00DE734D">
            <w:pPr>
              <w:spacing w:before="60" w:after="60"/>
              <w:rPr>
                <w:rStyle w:val="SummaryItemSmaller"/>
              </w:rPr>
            </w:pPr>
            <w:hyperlink w:anchor="b626" w:history="1">
              <w:r w:rsidR="00DE734D">
                <w:rPr>
                  <w:rFonts w:ascii="Verdana" w:hAnsi="Verdana" w:cs="Verdana"/>
                  <w:b/>
                  <w:bCs/>
                  <w:color w:val="0000FF"/>
                  <w:sz w:val="16"/>
                  <w:szCs w:val="16"/>
                </w:rPr>
                <w:t>First</w:t>
              </w:r>
            </w:hyperlink>
          </w:p>
        </w:tc>
        <w:tc>
          <w:tcPr>
            <w:tcW w:w="3170" w:type="pct"/>
          </w:tcPr>
          <w:p w14:paraId="2083231B" w14:textId="77777777" w:rsidR="00DE734D" w:rsidRDefault="00DE734D" w:rsidP="00DE734D">
            <w:pPr>
              <w:spacing w:before="60" w:after="60"/>
              <w:rPr>
                <w:rStyle w:val="NormalSmaller"/>
              </w:rPr>
            </w:pPr>
            <w:r>
              <w:rPr>
                <w:rStyle w:val="NormalSmaller"/>
              </w:rPr>
              <w:t>Returns the first element in a list.</w:t>
            </w:r>
          </w:p>
        </w:tc>
        <w:tc>
          <w:tcPr>
            <w:tcW w:w="330" w:type="pct"/>
          </w:tcPr>
          <w:p w14:paraId="61E68C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26</w:instrText>
            </w:r>
            <w:r>
              <w:rPr>
                <w:i/>
                <w:iCs/>
                <w:sz w:val="18"/>
                <w:szCs w:val="18"/>
              </w:rPr>
              <w:fldChar w:fldCharType="separate"/>
            </w:r>
            <w:r w:rsidR="00D4155B">
              <w:rPr>
                <w:i/>
                <w:iCs/>
                <w:noProof/>
                <w:sz w:val="18"/>
                <w:szCs w:val="18"/>
              </w:rPr>
              <w:t>236</w:t>
            </w:r>
            <w:r>
              <w:rPr>
                <w:i/>
                <w:iCs/>
                <w:sz w:val="18"/>
                <w:szCs w:val="18"/>
              </w:rPr>
              <w:fldChar w:fldCharType="end"/>
            </w:r>
          </w:p>
        </w:tc>
      </w:tr>
      <w:tr w:rsidR="00DE734D" w14:paraId="5E3C433D" w14:textId="77777777" w:rsidTr="00DE734D">
        <w:trPr>
          <w:cantSplit/>
        </w:trPr>
        <w:tc>
          <w:tcPr>
            <w:tcW w:w="1500" w:type="pct"/>
          </w:tcPr>
          <w:p w14:paraId="0BE9A611" w14:textId="77777777" w:rsidR="00DE734D" w:rsidRDefault="00B87B97" w:rsidP="00DE734D">
            <w:pPr>
              <w:spacing w:before="60" w:after="60"/>
              <w:rPr>
                <w:rStyle w:val="SummaryItemSmaller"/>
              </w:rPr>
            </w:pPr>
            <w:hyperlink w:anchor="b629" w:history="1">
              <w:r w:rsidR="00DE734D">
                <w:rPr>
                  <w:rFonts w:ascii="Verdana" w:hAnsi="Verdana" w:cs="Verdana"/>
                  <w:b/>
                  <w:bCs/>
                  <w:color w:val="0000FF"/>
                  <w:sz w:val="16"/>
                  <w:szCs w:val="16"/>
                </w:rPr>
                <w:t>Floor</w:t>
              </w:r>
            </w:hyperlink>
          </w:p>
        </w:tc>
        <w:tc>
          <w:tcPr>
            <w:tcW w:w="3170" w:type="pct"/>
          </w:tcPr>
          <w:p w14:paraId="1D948077" w14:textId="77777777" w:rsidR="00DE734D" w:rsidRDefault="00DE734D" w:rsidP="00DE734D">
            <w:pPr>
              <w:spacing w:before="60" w:after="60"/>
              <w:rPr>
                <w:rStyle w:val="NormalSmaller"/>
              </w:rPr>
            </w:pPr>
            <w:r>
              <w:rPr>
                <w:rStyle w:val="NormalSmaller"/>
              </w:rPr>
              <w:t>The Floor operator returns the first integer less than or equal to the argument.</w:t>
            </w:r>
          </w:p>
        </w:tc>
        <w:tc>
          <w:tcPr>
            <w:tcW w:w="330" w:type="pct"/>
          </w:tcPr>
          <w:p w14:paraId="6511281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29</w:instrText>
            </w:r>
            <w:r>
              <w:rPr>
                <w:i/>
                <w:iCs/>
                <w:sz w:val="18"/>
                <w:szCs w:val="18"/>
              </w:rPr>
              <w:fldChar w:fldCharType="separate"/>
            </w:r>
            <w:r w:rsidR="00D4155B">
              <w:rPr>
                <w:i/>
                <w:iCs/>
                <w:noProof/>
                <w:sz w:val="18"/>
                <w:szCs w:val="18"/>
              </w:rPr>
              <w:t>238</w:t>
            </w:r>
            <w:r>
              <w:rPr>
                <w:i/>
                <w:iCs/>
                <w:sz w:val="18"/>
                <w:szCs w:val="18"/>
              </w:rPr>
              <w:fldChar w:fldCharType="end"/>
            </w:r>
          </w:p>
        </w:tc>
      </w:tr>
      <w:tr w:rsidR="00DE734D" w14:paraId="4FEB725E" w14:textId="77777777" w:rsidTr="00DE734D">
        <w:trPr>
          <w:cantSplit/>
        </w:trPr>
        <w:tc>
          <w:tcPr>
            <w:tcW w:w="1500" w:type="pct"/>
          </w:tcPr>
          <w:p w14:paraId="48EC542D" w14:textId="77777777" w:rsidR="00DE734D" w:rsidRDefault="00B87B97" w:rsidP="00DE734D">
            <w:pPr>
              <w:spacing w:before="60" w:after="60"/>
              <w:rPr>
                <w:rStyle w:val="SummaryItemSmaller"/>
              </w:rPr>
            </w:pPr>
            <w:hyperlink w:anchor="b637" w:history="1">
              <w:r w:rsidR="00DE734D">
                <w:rPr>
                  <w:rFonts w:ascii="Verdana" w:hAnsi="Verdana" w:cs="Verdana"/>
                  <w:b/>
                  <w:bCs/>
                  <w:color w:val="0000FF"/>
                  <w:sz w:val="16"/>
                  <w:szCs w:val="16"/>
                </w:rPr>
                <w:t>ForEach</w:t>
              </w:r>
            </w:hyperlink>
          </w:p>
        </w:tc>
        <w:tc>
          <w:tcPr>
            <w:tcW w:w="3170" w:type="pct"/>
          </w:tcPr>
          <w:p w14:paraId="2D661419" w14:textId="77777777" w:rsidR="00DE734D" w:rsidRDefault="00DE734D" w:rsidP="00DE734D">
            <w:pPr>
              <w:spacing w:before="60" w:after="60"/>
              <w:rPr>
                <w:rStyle w:val="NormalSmaller"/>
              </w:rPr>
            </w:pPr>
            <w:r>
              <w:rPr>
                <w:rStyle w:val="NormalSmaller"/>
              </w:rPr>
              <w:t>The ForEach expression iterates over the list of elements in the source element, and returns a list with the same number of elements, where each element in the new list is the result of evaluating the element expression for each element in the source list.</w:t>
            </w:r>
          </w:p>
        </w:tc>
        <w:tc>
          <w:tcPr>
            <w:tcW w:w="330" w:type="pct"/>
          </w:tcPr>
          <w:p w14:paraId="401DBD1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37</w:instrText>
            </w:r>
            <w:r>
              <w:rPr>
                <w:i/>
                <w:iCs/>
                <w:sz w:val="18"/>
                <w:szCs w:val="18"/>
              </w:rPr>
              <w:fldChar w:fldCharType="separate"/>
            </w:r>
            <w:r w:rsidR="00D4155B">
              <w:rPr>
                <w:i/>
                <w:iCs/>
                <w:noProof/>
                <w:sz w:val="18"/>
                <w:szCs w:val="18"/>
              </w:rPr>
              <w:t>238</w:t>
            </w:r>
            <w:r>
              <w:rPr>
                <w:i/>
                <w:iCs/>
                <w:sz w:val="18"/>
                <w:szCs w:val="18"/>
              </w:rPr>
              <w:fldChar w:fldCharType="end"/>
            </w:r>
          </w:p>
        </w:tc>
      </w:tr>
      <w:tr w:rsidR="00DE734D" w14:paraId="09E1B841" w14:textId="77777777" w:rsidTr="00DE734D">
        <w:trPr>
          <w:cantSplit/>
        </w:trPr>
        <w:tc>
          <w:tcPr>
            <w:tcW w:w="1500" w:type="pct"/>
          </w:tcPr>
          <w:p w14:paraId="168F72A4" w14:textId="77777777" w:rsidR="00DE734D" w:rsidRDefault="00B87B97" w:rsidP="00DE734D">
            <w:pPr>
              <w:spacing w:before="60" w:after="60"/>
              <w:rPr>
                <w:rStyle w:val="SummaryItemSmaller"/>
              </w:rPr>
            </w:pPr>
            <w:hyperlink w:anchor="b640" w:history="1">
              <w:r w:rsidR="00DE734D">
                <w:rPr>
                  <w:rFonts w:ascii="Verdana" w:hAnsi="Verdana" w:cs="Verdana"/>
                  <w:b/>
                  <w:bCs/>
                  <w:color w:val="0000FF"/>
                  <w:sz w:val="16"/>
                  <w:szCs w:val="16"/>
                </w:rPr>
                <w:t>Greater</w:t>
              </w:r>
            </w:hyperlink>
          </w:p>
        </w:tc>
        <w:tc>
          <w:tcPr>
            <w:tcW w:w="3170" w:type="pct"/>
          </w:tcPr>
          <w:p w14:paraId="182DC609" w14:textId="77777777" w:rsidR="00DE734D" w:rsidRDefault="00DE734D" w:rsidP="00DE734D">
            <w:pPr>
              <w:spacing w:before="60" w:after="60"/>
              <w:rPr>
                <w:rStyle w:val="NormalSmaller"/>
              </w:rPr>
            </w:pPr>
            <w:r>
              <w:rPr>
                <w:rStyle w:val="NormalSmaller"/>
              </w:rPr>
              <w:t>The Greater operator returns true if the first argument is greater than the second argument.</w:t>
            </w:r>
          </w:p>
        </w:tc>
        <w:tc>
          <w:tcPr>
            <w:tcW w:w="330" w:type="pct"/>
          </w:tcPr>
          <w:p w14:paraId="2F13138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40</w:instrText>
            </w:r>
            <w:r>
              <w:rPr>
                <w:i/>
                <w:iCs/>
                <w:sz w:val="18"/>
                <w:szCs w:val="18"/>
              </w:rPr>
              <w:fldChar w:fldCharType="separate"/>
            </w:r>
            <w:r w:rsidR="00D4155B">
              <w:rPr>
                <w:i/>
                <w:iCs/>
                <w:noProof/>
                <w:sz w:val="18"/>
                <w:szCs w:val="18"/>
              </w:rPr>
              <w:t>240</w:t>
            </w:r>
            <w:r>
              <w:rPr>
                <w:i/>
                <w:iCs/>
                <w:sz w:val="18"/>
                <w:szCs w:val="18"/>
              </w:rPr>
              <w:fldChar w:fldCharType="end"/>
            </w:r>
          </w:p>
        </w:tc>
      </w:tr>
      <w:tr w:rsidR="00DE734D" w14:paraId="6B1CDE02" w14:textId="77777777" w:rsidTr="00DE734D">
        <w:trPr>
          <w:cantSplit/>
        </w:trPr>
        <w:tc>
          <w:tcPr>
            <w:tcW w:w="1500" w:type="pct"/>
          </w:tcPr>
          <w:p w14:paraId="336659A6" w14:textId="77777777" w:rsidR="00DE734D" w:rsidRDefault="00B87B97" w:rsidP="00DE734D">
            <w:pPr>
              <w:spacing w:before="60" w:after="60"/>
              <w:rPr>
                <w:rStyle w:val="SummaryItemSmaller"/>
              </w:rPr>
            </w:pPr>
            <w:hyperlink w:anchor="b643" w:history="1">
              <w:r w:rsidR="00DE734D">
                <w:rPr>
                  <w:rFonts w:ascii="Verdana" w:hAnsi="Verdana" w:cs="Verdana"/>
                  <w:b/>
                  <w:bCs/>
                  <w:color w:val="0000FF"/>
                  <w:sz w:val="16"/>
                  <w:szCs w:val="16"/>
                </w:rPr>
                <w:t>GreaterOrEqual</w:t>
              </w:r>
            </w:hyperlink>
          </w:p>
        </w:tc>
        <w:tc>
          <w:tcPr>
            <w:tcW w:w="3170" w:type="pct"/>
          </w:tcPr>
          <w:p w14:paraId="788A0C71" w14:textId="77777777" w:rsidR="00DE734D" w:rsidRDefault="00DE734D" w:rsidP="00DE734D">
            <w:pPr>
              <w:spacing w:before="60" w:after="60"/>
              <w:rPr>
                <w:rStyle w:val="NormalSmaller"/>
              </w:rPr>
            </w:pPr>
            <w:r>
              <w:rPr>
                <w:rStyle w:val="NormalSmaller"/>
              </w:rPr>
              <w:t>The GreaterOrEqual operator returns true if the first argument is greater than or equal to the second argument.</w:t>
            </w:r>
          </w:p>
        </w:tc>
        <w:tc>
          <w:tcPr>
            <w:tcW w:w="330" w:type="pct"/>
          </w:tcPr>
          <w:p w14:paraId="630C54C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43</w:instrText>
            </w:r>
            <w:r>
              <w:rPr>
                <w:i/>
                <w:iCs/>
                <w:sz w:val="18"/>
                <w:szCs w:val="18"/>
              </w:rPr>
              <w:fldChar w:fldCharType="separate"/>
            </w:r>
            <w:r w:rsidR="00D4155B">
              <w:rPr>
                <w:i/>
                <w:iCs/>
                <w:noProof/>
                <w:sz w:val="18"/>
                <w:szCs w:val="18"/>
              </w:rPr>
              <w:t>241</w:t>
            </w:r>
            <w:r>
              <w:rPr>
                <w:i/>
                <w:iCs/>
                <w:sz w:val="18"/>
                <w:szCs w:val="18"/>
              </w:rPr>
              <w:fldChar w:fldCharType="end"/>
            </w:r>
          </w:p>
        </w:tc>
      </w:tr>
      <w:tr w:rsidR="00DE734D" w14:paraId="12B90FF8" w14:textId="77777777" w:rsidTr="00DE734D">
        <w:trPr>
          <w:cantSplit/>
        </w:trPr>
        <w:tc>
          <w:tcPr>
            <w:tcW w:w="1500" w:type="pct"/>
          </w:tcPr>
          <w:p w14:paraId="4D7DE7C4" w14:textId="77777777" w:rsidR="00DE734D" w:rsidRDefault="00B87B97" w:rsidP="00DE734D">
            <w:pPr>
              <w:spacing w:before="60" w:after="60"/>
              <w:rPr>
                <w:rStyle w:val="SummaryItemSmaller"/>
              </w:rPr>
            </w:pPr>
            <w:hyperlink w:anchor="b648" w:history="1">
              <w:r w:rsidR="00DE734D">
                <w:rPr>
                  <w:rFonts w:ascii="Verdana" w:hAnsi="Verdana" w:cs="Verdana"/>
                  <w:b/>
                  <w:bCs/>
                  <w:color w:val="0000FF"/>
                  <w:sz w:val="16"/>
                  <w:szCs w:val="16"/>
                </w:rPr>
                <w:t>GroupOrganizationBehavior</w:t>
              </w:r>
            </w:hyperlink>
          </w:p>
        </w:tc>
        <w:tc>
          <w:tcPr>
            <w:tcW w:w="3170" w:type="pct"/>
          </w:tcPr>
          <w:p w14:paraId="7231198D" w14:textId="77777777" w:rsidR="00DE734D" w:rsidRDefault="00DE734D" w:rsidP="00DE734D">
            <w:pPr>
              <w:spacing w:before="60" w:after="60"/>
              <w:rPr>
                <w:rStyle w:val="NormalSmaller"/>
              </w:rPr>
            </w:pPr>
            <w:r>
              <w:rPr>
                <w:rStyle w:val="NormalSmaller"/>
              </w:rPr>
              <w:t>For a group of actions, specifies the organizational intent of the grouping.</w:t>
            </w:r>
          </w:p>
        </w:tc>
        <w:tc>
          <w:tcPr>
            <w:tcW w:w="330" w:type="pct"/>
          </w:tcPr>
          <w:p w14:paraId="60AE1DC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48</w:instrText>
            </w:r>
            <w:r>
              <w:rPr>
                <w:i/>
                <w:iCs/>
                <w:sz w:val="18"/>
                <w:szCs w:val="18"/>
              </w:rPr>
              <w:fldChar w:fldCharType="separate"/>
            </w:r>
            <w:r w:rsidR="00D4155B">
              <w:rPr>
                <w:i/>
                <w:iCs/>
                <w:noProof/>
                <w:sz w:val="18"/>
                <w:szCs w:val="18"/>
              </w:rPr>
              <w:t>242</w:t>
            </w:r>
            <w:r>
              <w:rPr>
                <w:i/>
                <w:iCs/>
                <w:sz w:val="18"/>
                <w:szCs w:val="18"/>
              </w:rPr>
              <w:fldChar w:fldCharType="end"/>
            </w:r>
          </w:p>
        </w:tc>
      </w:tr>
      <w:tr w:rsidR="00DE734D" w14:paraId="7B88166E" w14:textId="77777777" w:rsidTr="00DE734D">
        <w:trPr>
          <w:cantSplit/>
        </w:trPr>
        <w:tc>
          <w:tcPr>
            <w:tcW w:w="1500" w:type="pct"/>
          </w:tcPr>
          <w:p w14:paraId="60A66B2B" w14:textId="77777777" w:rsidR="00DE734D" w:rsidRDefault="00B87B97" w:rsidP="00DE734D">
            <w:pPr>
              <w:spacing w:before="60" w:after="60"/>
              <w:rPr>
                <w:rStyle w:val="SummaryItemSmaller"/>
              </w:rPr>
            </w:pPr>
            <w:hyperlink w:anchor="b653" w:history="1">
              <w:r w:rsidR="00DE734D">
                <w:rPr>
                  <w:rFonts w:ascii="Verdana" w:hAnsi="Verdana" w:cs="Verdana"/>
                  <w:b/>
                  <w:bCs/>
                  <w:color w:val="0000FF"/>
                  <w:sz w:val="16"/>
                  <w:szCs w:val="16"/>
                </w:rPr>
                <w:t>GroupSelectionBehavior</w:t>
              </w:r>
            </w:hyperlink>
          </w:p>
        </w:tc>
        <w:tc>
          <w:tcPr>
            <w:tcW w:w="3170" w:type="pct"/>
          </w:tcPr>
          <w:p w14:paraId="6B6A34CC" w14:textId="77777777" w:rsidR="00DE734D" w:rsidRDefault="00DE734D" w:rsidP="00DE734D">
            <w:pPr>
              <w:spacing w:before="60" w:after="60"/>
              <w:rPr>
                <w:rStyle w:val="NormalSmaller"/>
              </w:rPr>
            </w:pPr>
            <w:r>
              <w:rPr>
                <w:rStyle w:val="NormalSmaller"/>
              </w:rPr>
              <w:t>For a group of actions, specifies the number of actions that may be chosen by an end user.</w:t>
            </w:r>
          </w:p>
        </w:tc>
        <w:tc>
          <w:tcPr>
            <w:tcW w:w="330" w:type="pct"/>
          </w:tcPr>
          <w:p w14:paraId="647870B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53</w:instrText>
            </w:r>
            <w:r>
              <w:rPr>
                <w:i/>
                <w:iCs/>
                <w:sz w:val="18"/>
                <w:szCs w:val="18"/>
              </w:rPr>
              <w:fldChar w:fldCharType="separate"/>
            </w:r>
            <w:r w:rsidR="00D4155B">
              <w:rPr>
                <w:i/>
                <w:iCs/>
                <w:noProof/>
                <w:sz w:val="18"/>
                <w:szCs w:val="18"/>
              </w:rPr>
              <w:t>242</w:t>
            </w:r>
            <w:r>
              <w:rPr>
                <w:i/>
                <w:iCs/>
                <w:sz w:val="18"/>
                <w:szCs w:val="18"/>
              </w:rPr>
              <w:fldChar w:fldCharType="end"/>
            </w:r>
          </w:p>
        </w:tc>
      </w:tr>
      <w:tr w:rsidR="00DE734D" w14:paraId="38BB76DE" w14:textId="77777777" w:rsidTr="00DE734D">
        <w:trPr>
          <w:cantSplit/>
        </w:trPr>
        <w:tc>
          <w:tcPr>
            <w:tcW w:w="1500" w:type="pct"/>
          </w:tcPr>
          <w:p w14:paraId="2ED17BE3" w14:textId="77777777" w:rsidR="00DE734D" w:rsidRDefault="00B87B97" w:rsidP="00DE734D">
            <w:pPr>
              <w:spacing w:before="60" w:after="60"/>
              <w:rPr>
                <w:rStyle w:val="SummaryItemSmaller"/>
              </w:rPr>
            </w:pPr>
            <w:hyperlink w:anchor="b659" w:history="1">
              <w:r w:rsidR="00DE734D">
                <w:rPr>
                  <w:rFonts w:ascii="Verdana" w:hAnsi="Verdana" w:cs="Verdana"/>
                  <w:b/>
                  <w:bCs/>
                  <w:color w:val="0000FF"/>
                  <w:sz w:val="16"/>
                  <w:szCs w:val="16"/>
                </w:rPr>
                <w:t>IdentifierLiteral</w:t>
              </w:r>
            </w:hyperlink>
          </w:p>
        </w:tc>
        <w:tc>
          <w:tcPr>
            <w:tcW w:w="3170" w:type="pct"/>
          </w:tcPr>
          <w:p w14:paraId="358A8C1B" w14:textId="77777777" w:rsidR="00DE734D" w:rsidRDefault="00DE734D" w:rsidP="00DE734D">
            <w:pPr>
              <w:spacing w:before="60" w:after="60"/>
              <w:rPr>
                <w:rStyle w:val="NormalSmaller"/>
              </w:rPr>
            </w:pPr>
            <w:r>
              <w:rPr>
                <w:rStyle w:val="NormalSmaller"/>
              </w:rPr>
              <w:t>The IdentifierLiteral expression returns a value of type II with the given attributes.</w:t>
            </w:r>
          </w:p>
        </w:tc>
        <w:tc>
          <w:tcPr>
            <w:tcW w:w="330" w:type="pct"/>
          </w:tcPr>
          <w:p w14:paraId="1F2DBD1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59</w:instrText>
            </w:r>
            <w:r>
              <w:rPr>
                <w:i/>
                <w:iCs/>
                <w:sz w:val="18"/>
                <w:szCs w:val="18"/>
              </w:rPr>
              <w:fldChar w:fldCharType="separate"/>
            </w:r>
            <w:r w:rsidR="00D4155B">
              <w:rPr>
                <w:i/>
                <w:iCs/>
                <w:noProof/>
                <w:sz w:val="18"/>
                <w:szCs w:val="18"/>
              </w:rPr>
              <w:t>243</w:t>
            </w:r>
            <w:r>
              <w:rPr>
                <w:i/>
                <w:iCs/>
                <w:sz w:val="18"/>
                <w:szCs w:val="18"/>
              </w:rPr>
              <w:fldChar w:fldCharType="end"/>
            </w:r>
          </w:p>
        </w:tc>
      </w:tr>
      <w:tr w:rsidR="00DE734D" w14:paraId="59643264" w14:textId="77777777" w:rsidTr="00DE734D">
        <w:trPr>
          <w:cantSplit/>
        </w:trPr>
        <w:tc>
          <w:tcPr>
            <w:tcW w:w="1500" w:type="pct"/>
          </w:tcPr>
          <w:p w14:paraId="0ACBEAE2" w14:textId="77777777" w:rsidR="00DE734D" w:rsidRDefault="00B87B97" w:rsidP="00DE734D">
            <w:pPr>
              <w:spacing w:before="60" w:after="60"/>
              <w:rPr>
                <w:rStyle w:val="SummaryItemSmaller"/>
              </w:rPr>
            </w:pPr>
            <w:hyperlink w:anchor="b662" w:history="1">
              <w:r w:rsidR="00DE734D">
                <w:rPr>
                  <w:rFonts w:ascii="Verdana" w:hAnsi="Verdana" w:cs="Verdana"/>
                  <w:b/>
                  <w:bCs/>
                  <w:color w:val="0000FF"/>
                  <w:sz w:val="16"/>
                  <w:szCs w:val="16"/>
                </w:rPr>
                <w:t>IfNull</w:t>
              </w:r>
            </w:hyperlink>
          </w:p>
        </w:tc>
        <w:tc>
          <w:tcPr>
            <w:tcW w:w="3170" w:type="pct"/>
          </w:tcPr>
          <w:p w14:paraId="4BFE9779" w14:textId="77777777" w:rsidR="00DE734D" w:rsidRDefault="00DE734D" w:rsidP="00DE734D">
            <w:pPr>
              <w:spacing w:before="60" w:after="60"/>
              <w:rPr>
                <w:rStyle w:val="NormalSmaller"/>
              </w:rPr>
            </w:pPr>
            <w:r>
              <w:rPr>
                <w:rStyle w:val="NormalSmaller"/>
              </w:rPr>
              <w:t>The IfNull operator replaces a null with the result of a given expression.</w:t>
            </w:r>
          </w:p>
        </w:tc>
        <w:tc>
          <w:tcPr>
            <w:tcW w:w="330" w:type="pct"/>
          </w:tcPr>
          <w:p w14:paraId="0105DFB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2</w:instrText>
            </w:r>
            <w:r>
              <w:rPr>
                <w:i/>
                <w:iCs/>
                <w:sz w:val="18"/>
                <w:szCs w:val="18"/>
              </w:rPr>
              <w:fldChar w:fldCharType="separate"/>
            </w:r>
            <w:r w:rsidR="00D4155B">
              <w:rPr>
                <w:i/>
                <w:iCs/>
                <w:noProof/>
                <w:sz w:val="18"/>
                <w:szCs w:val="18"/>
              </w:rPr>
              <w:t>244</w:t>
            </w:r>
            <w:r>
              <w:rPr>
                <w:i/>
                <w:iCs/>
                <w:sz w:val="18"/>
                <w:szCs w:val="18"/>
              </w:rPr>
              <w:fldChar w:fldCharType="end"/>
            </w:r>
          </w:p>
        </w:tc>
      </w:tr>
      <w:tr w:rsidR="00DE734D" w14:paraId="73C80300" w14:textId="77777777" w:rsidTr="00DE734D">
        <w:trPr>
          <w:cantSplit/>
        </w:trPr>
        <w:tc>
          <w:tcPr>
            <w:tcW w:w="1500" w:type="pct"/>
          </w:tcPr>
          <w:p w14:paraId="73EE0808" w14:textId="77777777" w:rsidR="00DE734D" w:rsidRDefault="00B87B97" w:rsidP="00DE734D">
            <w:pPr>
              <w:spacing w:before="60" w:after="60"/>
              <w:rPr>
                <w:rStyle w:val="SummaryItemSmaller"/>
              </w:rPr>
            </w:pPr>
            <w:hyperlink w:anchor="b665" w:history="1">
              <w:r w:rsidR="00DE734D">
                <w:rPr>
                  <w:rFonts w:ascii="Verdana" w:hAnsi="Verdana" w:cs="Verdana"/>
                  <w:b/>
                  <w:bCs/>
                  <w:color w:val="0000FF"/>
                  <w:sz w:val="16"/>
                  <w:szCs w:val="16"/>
                </w:rPr>
                <w:t>In</w:t>
              </w:r>
            </w:hyperlink>
          </w:p>
        </w:tc>
        <w:tc>
          <w:tcPr>
            <w:tcW w:w="3170" w:type="pct"/>
          </w:tcPr>
          <w:p w14:paraId="0DB7212E" w14:textId="77777777" w:rsidR="00DE734D" w:rsidRDefault="00DE734D" w:rsidP="00DE734D">
            <w:pPr>
              <w:spacing w:before="60" w:after="60"/>
              <w:rPr>
                <w:rStyle w:val="NormalSmaller"/>
              </w:rPr>
            </w:pPr>
            <w:r>
              <w:rPr>
                <w:rStyle w:val="NormalSmaller"/>
              </w:rPr>
              <w:t>The In operator tests for membership in an interval or list.</w:t>
            </w:r>
          </w:p>
        </w:tc>
        <w:tc>
          <w:tcPr>
            <w:tcW w:w="330" w:type="pct"/>
          </w:tcPr>
          <w:p w14:paraId="4580A85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5</w:instrText>
            </w:r>
            <w:r>
              <w:rPr>
                <w:i/>
                <w:iCs/>
                <w:sz w:val="18"/>
                <w:szCs w:val="18"/>
              </w:rPr>
              <w:fldChar w:fldCharType="separate"/>
            </w:r>
            <w:r w:rsidR="00D4155B">
              <w:rPr>
                <w:i/>
                <w:iCs/>
                <w:noProof/>
                <w:sz w:val="18"/>
                <w:szCs w:val="18"/>
              </w:rPr>
              <w:t>245</w:t>
            </w:r>
            <w:r>
              <w:rPr>
                <w:i/>
                <w:iCs/>
                <w:sz w:val="18"/>
                <w:szCs w:val="18"/>
              </w:rPr>
              <w:fldChar w:fldCharType="end"/>
            </w:r>
          </w:p>
        </w:tc>
      </w:tr>
      <w:tr w:rsidR="00DE734D" w14:paraId="0E1EA463" w14:textId="77777777" w:rsidTr="00DE734D">
        <w:trPr>
          <w:cantSplit/>
        </w:trPr>
        <w:tc>
          <w:tcPr>
            <w:tcW w:w="1500" w:type="pct"/>
          </w:tcPr>
          <w:p w14:paraId="5B280392" w14:textId="77777777" w:rsidR="00DE734D" w:rsidRDefault="00B87B97" w:rsidP="00DE734D">
            <w:pPr>
              <w:spacing w:before="60" w:after="60"/>
              <w:rPr>
                <w:rStyle w:val="SummaryItemSmaller"/>
              </w:rPr>
            </w:pPr>
            <w:hyperlink w:anchor="b668" w:history="1">
              <w:r w:rsidR="00DE734D">
                <w:rPr>
                  <w:rFonts w:ascii="Verdana" w:hAnsi="Verdana" w:cs="Verdana"/>
                  <w:b/>
                  <w:bCs/>
                  <w:color w:val="0000FF"/>
                  <w:sz w:val="16"/>
                  <w:szCs w:val="16"/>
                </w:rPr>
                <w:t>IncludedIn</w:t>
              </w:r>
            </w:hyperlink>
          </w:p>
        </w:tc>
        <w:tc>
          <w:tcPr>
            <w:tcW w:w="3170" w:type="pct"/>
          </w:tcPr>
          <w:p w14:paraId="291DD986" w14:textId="77777777" w:rsidR="00DE734D" w:rsidRDefault="00DE734D" w:rsidP="00DE734D">
            <w:pPr>
              <w:spacing w:before="60" w:after="60"/>
              <w:rPr>
                <w:rStyle w:val="NormalSmaller"/>
              </w:rPr>
            </w:pPr>
            <w:r>
              <w:rPr>
                <w:rStyle w:val="NormalSmaller"/>
              </w:rPr>
              <w:t>The IncludedIn operator returns true if the first operand is completely included in the second.</w:t>
            </w:r>
          </w:p>
        </w:tc>
        <w:tc>
          <w:tcPr>
            <w:tcW w:w="330" w:type="pct"/>
          </w:tcPr>
          <w:p w14:paraId="792EA93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68</w:instrText>
            </w:r>
            <w:r>
              <w:rPr>
                <w:i/>
                <w:iCs/>
                <w:sz w:val="18"/>
                <w:szCs w:val="18"/>
              </w:rPr>
              <w:fldChar w:fldCharType="separate"/>
            </w:r>
            <w:r w:rsidR="00D4155B">
              <w:rPr>
                <w:i/>
                <w:iCs/>
                <w:noProof/>
                <w:sz w:val="18"/>
                <w:szCs w:val="18"/>
              </w:rPr>
              <w:t>246</w:t>
            </w:r>
            <w:r>
              <w:rPr>
                <w:i/>
                <w:iCs/>
                <w:sz w:val="18"/>
                <w:szCs w:val="18"/>
              </w:rPr>
              <w:fldChar w:fldCharType="end"/>
            </w:r>
          </w:p>
        </w:tc>
      </w:tr>
      <w:tr w:rsidR="00DE734D" w14:paraId="4DB9372D" w14:textId="77777777" w:rsidTr="00DE734D">
        <w:trPr>
          <w:cantSplit/>
        </w:trPr>
        <w:tc>
          <w:tcPr>
            <w:tcW w:w="1500" w:type="pct"/>
          </w:tcPr>
          <w:p w14:paraId="489511C0" w14:textId="77777777" w:rsidR="00DE734D" w:rsidRDefault="00B87B97" w:rsidP="00DE734D">
            <w:pPr>
              <w:spacing w:before="60" w:after="60"/>
              <w:rPr>
                <w:rStyle w:val="SummaryItemSmaller"/>
              </w:rPr>
            </w:pPr>
            <w:hyperlink w:anchor="b671" w:history="1">
              <w:r w:rsidR="00DE734D">
                <w:rPr>
                  <w:rFonts w:ascii="Verdana" w:hAnsi="Verdana" w:cs="Verdana"/>
                  <w:b/>
                  <w:bCs/>
                  <w:color w:val="0000FF"/>
                  <w:sz w:val="16"/>
                  <w:szCs w:val="16"/>
                </w:rPr>
                <w:t>Includes</w:t>
              </w:r>
            </w:hyperlink>
          </w:p>
        </w:tc>
        <w:tc>
          <w:tcPr>
            <w:tcW w:w="3170" w:type="pct"/>
          </w:tcPr>
          <w:p w14:paraId="19D6DDE6" w14:textId="77777777" w:rsidR="00DE734D" w:rsidRDefault="00DE734D" w:rsidP="00DE734D">
            <w:pPr>
              <w:spacing w:before="60" w:after="60"/>
              <w:rPr>
                <w:rStyle w:val="NormalSmaller"/>
              </w:rPr>
            </w:pPr>
            <w:r>
              <w:rPr>
                <w:rStyle w:val="NormalSmaller"/>
              </w:rPr>
              <w:t>The Includes operator returns true if the first operand completely includes the second.</w:t>
            </w:r>
          </w:p>
        </w:tc>
        <w:tc>
          <w:tcPr>
            <w:tcW w:w="330" w:type="pct"/>
          </w:tcPr>
          <w:p w14:paraId="630B90A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71</w:instrText>
            </w:r>
            <w:r>
              <w:rPr>
                <w:i/>
                <w:iCs/>
                <w:sz w:val="18"/>
                <w:szCs w:val="18"/>
              </w:rPr>
              <w:fldChar w:fldCharType="separate"/>
            </w:r>
            <w:r w:rsidR="00D4155B">
              <w:rPr>
                <w:i/>
                <w:iCs/>
                <w:noProof/>
                <w:sz w:val="18"/>
                <w:szCs w:val="18"/>
              </w:rPr>
              <w:t>247</w:t>
            </w:r>
            <w:r>
              <w:rPr>
                <w:i/>
                <w:iCs/>
                <w:sz w:val="18"/>
                <w:szCs w:val="18"/>
              </w:rPr>
              <w:fldChar w:fldCharType="end"/>
            </w:r>
          </w:p>
        </w:tc>
      </w:tr>
      <w:tr w:rsidR="00DE734D" w14:paraId="663416AB" w14:textId="77777777" w:rsidTr="00DE734D">
        <w:trPr>
          <w:cantSplit/>
        </w:trPr>
        <w:tc>
          <w:tcPr>
            <w:tcW w:w="1500" w:type="pct"/>
          </w:tcPr>
          <w:p w14:paraId="55869163" w14:textId="77777777" w:rsidR="00DE734D" w:rsidRDefault="00B87B97" w:rsidP="00DE734D">
            <w:pPr>
              <w:spacing w:before="60" w:after="60"/>
              <w:rPr>
                <w:rStyle w:val="SummaryItemSmaller"/>
              </w:rPr>
            </w:pPr>
            <w:hyperlink w:anchor="b677" w:history="1">
              <w:r w:rsidR="00DE734D">
                <w:rPr>
                  <w:rFonts w:ascii="Verdana" w:hAnsi="Verdana" w:cs="Verdana"/>
                  <w:b/>
                  <w:bCs/>
                  <w:color w:val="0000FF"/>
                  <w:sz w:val="16"/>
                  <w:szCs w:val="16"/>
                </w:rPr>
                <w:t>Indexer</w:t>
              </w:r>
            </w:hyperlink>
          </w:p>
        </w:tc>
        <w:tc>
          <w:tcPr>
            <w:tcW w:w="3170" w:type="pct"/>
          </w:tcPr>
          <w:p w14:paraId="26846D37" w14:textId="77777777" w:rsidR="00DE734D" w:rsidRDefault="00DE734D" w:rsidP="00DE734D">
            <w:pPr>
              <w:spacing w:before="60" w:after="60"/>
              <w:rPr>
                <w:rStyle w:val="NormalSmaller"/>
              </w:rPr>
            </w:pPr>
            <w:r>
              <w:rPr>
                <w:rStyle w:val="NormalSmaller"/>
              </w:rPr>
              <w:t>The Indexer operator returns the indexth element in a string or list.</w:t>
            </w:r>
          </w:p>
        </w:tc>
        <w:tc>
          <w:tcPr>
            <w:tcW w:w="330" w:type="pct"/>
          </w:tcPr>
          <w:p w14:paraId="415EA03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77</w:instrText>
            </w:r>
            <w:r>
              <w:rPr>
                <w:i/>
                <w:iCs/>
                <w:sz w:val="18"/>
                <w:szCs w:val="18"/>
              </w:rPr>
              <w:fldChar w:fldCharType="separate"/>
            </w:r>
            <w:r w:rsidR="00D4155B">
              <w:rPr>
                <w:i/>
                <w:iCs/>
                <w:noProof/>
                <w:sz w:val="18"/>
                <w:szCs w:val="18"/>
              </w:rPr>
              <w:t>248</w:t>
            </w:r>
            <w:r>
              <w:rPr>
                <w:i/>
                <w:iCs/>
                <w:sz w:val="18"/>
                <w:szCs w:val="18"/>
              </w:rPr>
              <w:fldChar w:fldCharType="end"/>
            </w:r>
          </w:p>
        </w:tc>
      </w:tr>
      <w:tr w:rsidR="00DE734D" w14:paraId="23F399EF" w14:textId="77777777" w:rsidTr="00DE734D">
        <w:trPr>
          <w:cantSplit/>
        </w:trPr>
        <w:tc>
          <w:tcPr>
            <w:tcW w:w="1500" w:type="pct"/>
          </w:tcPr>
          <w:p w14:paraId="77569807" w14:textId="77777777" w:rsidR="00DE734D" w:rsidRDefault="00B87B97" w:rsidP="00DE734D">
            <w:pPr>
              <w:spacing w:before="60" w:after="60"/>
              <w:rPr>
                <w:rStyle w:val="SummaryItemSmaller"/>
              </w:rPr>
            </w:pPr>
            <w:hyperlink w:anchor="b683" w:history="1">
              <w:r w:rsidR="00DE734D">
                <w:rPr>
                  <w:rFonts w:ascii="Verdana" w:hAnsi="Verdana" w:cs="Verdana"/>
                  <w:b/>
                  <w:bCs/>
                  <w:color w:val="0000FF"/>
                  <w:sz w:val="16"/>
                  <w:szCs w:val="16"/>
                </w:rPr>
                <w:t>IndexOf</w:t>
              </w:r>
            </w:hyperlink>
          </w:p>
        </w:tc>
        <w:tc>
          <w:tcPr>
            <w:tcW w:w="3170" w:type="pct"/>
          </w:tcPr>
          <w:p w14:paraId="501332B0" w14:textId="77777777" w:rsidR="00DE734D" w:rsidRDefault="00DE734D" w:rsidP="00DE734D">
            <w:pPr>
              <w:spacing w:before="60" w:after="60"/>
              <w:rPr>
                <w:rStyle w:val="NormalSmaller"/>
              </w:rPr>
            </w:pPr>
            <w:r>
              <w:rPr>
                <w:rStyle w:val="NormalSmaller"/>
              </w:rPr>
              <w:t>The IndexOf operator returns the 1-based index of the given element in the given source list.</w:t>
            </w:r>
          </w:p>
        </w:tc>
        <w:tc>
          <w:tcPr>
            <w:tcW w:w="330" w:type="pct"/>
          </w:tcPr>
          <w:p w14:paraId="0B8C646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83</w:instrText>
            </w:r>
            <w:r>
              <w:rPr>
                <w:i/>
                <w:iCs/>
                <w:sz w:val="18"/>
                <w:szCs w:val="18"/>
              </w:rPr>
              <w:fldChar w:fldCharType="separate"/>
            </w:r>
            <w:r w:rsidR="00D4155B">
              <w:rPr>
                <w:i/>
                <w:iCs/>
                <w:noProof/>
                <w:sz w:val="18"/>
                <w:szCs w:val="18"/>
              </w:rPr>
              <w:t>249</w:t>
            </w:r>
            <w:r>
              <w:rPr>
                <w:i/>
                <w:iCs/>
                <w:sz w:val="18"/>
                <w:szCs w:val="18"/>
              </w:rPr>
              <w:fldChar w:fldCharType="end"/>
            </w:r>
          </w:p>
        </w:tc>
      </w:tr>
      <w:tr w:rsidR="00DE734D" w14:paraId="430E8F7D" w14:textId="77777777" w:rsidTr="00DE734D">
        <w:trPr>
          <w:cantSplit/>
        </w:trPr>
        <w:tc>
          <w:tcPr>
            <w:tcW w:w="1500" w:type="pct"/>
          </w:tcPr>
          <w:p w14:paraId="53651E3F" w14:textId="77777777" w:rsidR="00DE734D" w:rsidRDefault="00B87B97" w:rsidP="00DE734D">
            <w:pPr>
              <w:spacing w:before="60" w:after="60"/>
              <w:rPr>
                <w:rStyle w:val="SummaryItemSmaller"/>
              </w:rPr>
            </w:pPr>
            <w:hyperlink w:anchor="b688" w:history="1">
              <w:r w:rsidR="00DE734D">
                <w:rPr>
                  <w:rFonts w:ascii="Verdana" w:hAnsi="Verdana" w:cs="Verdana"/>
                  <w:b/>
                  <w:bCs/>
                  <w:color w:val="0000FF"/>
                  <w:sz w:val="16"/>
                  <w:szCs w:val="16"/>
                </w:rPr>
                <w:t>InlineResource</w:t>
              </w:r>
            </w:hyperlink>
          </w:p>
        </w:tc>
        <w:tc>
          <w:tcPr>
            <w:tcW w:w="3170" w:type="pct"/>
          </w:tcPr>
          <w:p w14:paraId="6946281B" w14:textId="77777777" w:rsidR="00DE734D" w:rsidRDefault="00DE734D" w:rsidP="00DE734D">
            <w:pPr>
              <w:spacing w:before="60" w:after="60"/>
              <w:rPr>
                <w:rStyle w:val="NormalSmaller"/>
              </w:rPr>
            </w:pPr>
            <w:r>
              <w:rPr>
                <w:rStyle w:val="NormalSmaller"/>
              </w:rPr>
              <w:t>An Inline Resource consists of both the resource reference information and the actual resource content/payload to be inserted inline.</w:t>
            </w:r>
          </w:p>
        </w:tc>
        <w:tc>
          <w:tcPr>
            <w:tcW w:w="330" w:type="pct"/>
          </w:tcPr>
          <w:p w14:paraId="437D901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88</w:instrText>
            </w:r>
            <w:r>
              <w:rPr>
                <w:i/>
                <w:iCs/>
                <w:sz w:val="18"/>
                <w:szCs w:val="18"/>
              </w:rPr>
              <w:fldChar w:fldCharType="separate"/>
            </w:r>
            <w:r w:rsidR="00D4155B">
              <w:rPr>
                <w:i/>
                <w:iCs/>
                <w:noProof/>
                <w:sz w:val="18"/>
                <w:szCs w:val="18"/>
              </w:rPr>
              <w:t>251</w:t>
            </w:r>
            <w:r>
              <w:rPr>
                <w:i/>
                <w:iCs/>
                <w:sz w:val="18"/>
                <w:szCs w:val="18"/>
              </w:rPr>
              <w:fldChar w:fldCharType="end"/>
            </w:r>
          </w:p>
        </w:tc>
      </w:tr>
      <w:tr w:rsidR="00DE734D" w14:paraId="399498A6" w14:textId="77777777" w:rsidTr="00DE734D">
        <w:trPr>
          <w:cantSplit/>
        </w:trPr>
        <w:tc>
          <w:tcPr>
            <w:tcW w:w="1500" w:type="pct"/>
          </w:tcPr>
          <w:p w14:paraId="20A377EB" w14:textId="77777777" w:rsidR="00DE734D" w:rsidRDefault="00B87B97" w:rsidP="00DE734D">
            <w:pPr>
              <w:spacing w:before="60" w:after="60"/>
              <w:rPr>
                <w:rStyle w:val="SummaryItemSmaller"/>
              </w:rPr>
            </w:pPr>
            <w:hyperlink w:anchor="b696" w:history="1">
              <w:r w:rsidR="00DE734D">
                <w:rPr>
                  <w:rFonts w:ascii="Verdana" w:hAnsi="Verdana" w:cs="Verdana"/>
                  <w:b/>
                  <w:bCs/>
                  <w:color w:val="0000FF"/>
                  <w:sz w:val="16"/>
                  <w:szCs w:val="16"/>
                </w:rPr>
                <w:t>IntegerIntervalLiteral</w:t>
              </w:r>
            </w:hyperlink>
          </w:p>
        </w:tc>
        <w:tc>
          <w:tcPr>
            <w:tcW w:w="3170" w:type="pct"/>
          </w:tcPr>
          <w:p w14:paraId="3A3C2D1E" w14:textId="77777777" w:rsidR="00DE734D" w:rsidRDefault="00DE734D" w:rsidP="00DE734D">
            <w:pPr>
              <w:spacing w:before="60" w:after="60"/>
              <w:rPr>
                <w:rStyle w:val="NormalSmaller"/>
              </w:rPr>
            </w:pPr>
            <w:r>
              <w:rPr>
                <w:rStyle w:val="NormalSmaller"/>
              </w:rPr>
              <w:t>The IntegerIntervalLiteral expression returns a value of type IVL_INT with the given attributes.</w:t>
            </w:r>
          </w:p>
        </w:tc>
        <w:tc>
          <w:tcPr>
            <w:tcW w:w="330" w:type="pct"/>
          </w:tcPr>
          <w:p w14:paraId="319B9AF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696</w:instrText>
            </w:r>
            <w:r>
              <w:rPr>
                <w:i/>
                <w:iCs/>
                <w:sz w:val="18"/>
                <w:szCs w:val="18"/>
              </w:rPr>
              <w:fldChar w:fldCharType="separate"/>
            </w:r>
            <w:r w:rsidR="00D4155B">
              <w:rPr>
                <w:i/>
                <w:iCs/>
                <w:noProof/>
                <w:sz w:val="18"/>
                <w:szCs w:val="18"/>
              </w:rPr>
              <w:t>252</w:t>
            </w:r>
            <w:r>
              <w:rPr>
                <w:i/>
                <w:iCs/>
                <w:sz w:val="18"/>
                <w:szCs w:val="18"/>
              </w:rPr>
              <w:fldChar w:fldCharType="end"/>
            </w:r>
          </w:p>
        </w:tc>
      </w:tr>
      <w:tr w:rsidR="00DE734D" w14:paraId="730CD96B" w14:textId="77777777" w:rsidTr="00DE734D">
        <w:trPr>
          <w:cantSplit/>
        </w:trPr>
        <w:tc>
          <w:tcPr>
            <w:tcW w:w="1500" w:type="pct"/>
          </w:tcPr>
          <w:p w14:paraId="14B0E482" w14:textId="77777777" w:rsidR="00DE734D" w:rsidRDefault="00B87B97" w:rsidP="00DE734D">
            <w:pPr>
              <w:spacing w:before="60" w:after="60"/>
              <w:rPr>
                <w:rStyle w:val="SummaryItemSmaller"/>
              </w:rPr>
            </w:pPr>
            <w:hyperlink w:anchor="b701" w:history="1">
              <w:r w:rsidR="00DE734D">
                <w:rPr>
                  <w:rFonts w:ascii="Verdana" w:hAnsi="Verdana" w:cs="Verdana"/>
                  <w:b/>
                  <w:bCs/>
                  <w:color w:val="0000FF"/>
                  <w:sz w:val="16"/>
                  <w:szCs w:val="16"/>
                </w:rPr>
                <w:t>IntegerLiteral</w:t>
              </w:r>
            </w:hyperlink>
          </w:p>
        </w:tc>
        <w:tc>
          <w:tcPr>
            <w:tcW w:w="3170" w:type="pct"/>
          </w:tcPr>
          <w:p w14:paraId="613B1EA6" w14:textId="77777777" w:rsidR="00DE734D" w:rsidRDefault="00DE734D" w:rsidP="00DE734D">
            <w:pPr>
              <w:spacing w:before="60" w:after="60"/>
              <w:rPr>
                <w:rStyle w:val="NormalSmaller"/>
              </w:rPr>
            </w:pPr>
            <w:r>
              <w:rPr>
                <w:rStyle w:val="NormalSmaller"/>
              </w:rPr>
              <w:t>The IntegerLiteral expression returns a value of type INT with the given attributes.</w:t>
            </w:r>
          </w:p>
        </w:tc>
        <w:tc>
          <w:tcPr>
            <w:tcW w:w="330" w:type="pct"/>
          </w:tcPr>
          <w:p w14:paraId="3413B4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01</w:instrText>
            </w:r>
            <w:r>
              <w:rPr>
                <w:i/>
                <w:iCs/>
                <w:sz w:val="18"/>
                <w:szCs w:val="18"/>
              </w:rPr>
              <w:fldChar w:fldCharType="separate"/>
            </w:r>
            <w:r w:rsidR="00D4155B">
              <w:rPr>
                <w:i/>
                <w:iCs/>
                <w:noProof/>
                <w:sz w:val="18"/>
                <w:szCs w:val="18"/>
              </w:rPr>
              <w:t>253</w:t>
            </w:r>
            <w:r>
              <w:rPr>
                <w:i/>
                <w:iCs/>
                <w:sz w:val="18"/>
                <w:szCs w:val="18"/>
              </w:rPr>
              <w:fldChar w:fldCharType="end"/>
            </w:r>
          </w:p>
        </w:tc>
      </w:tr>
      <w:tr w:rsidR="00DE734D" w14:paraId="37CEEF54" w14:textId="77777777" w:rsidTr="00DE734D">
        <w:trPr>
          <w:cantSplit/>
        </w:trPr>
        <w:tc>
          <w:tcPr>
            <w:tcW w:w="1500" w:type="pct"/>
          </w:tcPr>
          <w:p w14:paraId="4EFDC4BF" w14:textId="77777777" w:rsidR="00DE734D" w:rsidRDefault="00B87B97" w:rsidP="00DE734D">
            <w:pPr>
              <w:spacing w:before="60" w:after="60"/>
              <w:rPr>
                <w:rStyle w:val="SummaryItemSmaller"/>
              </w:rPr>
            </w:pPr>
            <w:hyperlink w:anchor="b704" w:history="1">
              <w:r w:rsidR="00DE734D">
                <w:rPr>
                  <w:rFonts w:ascii="Verdana" w:hAnsi="Verdana" w:cs="Verdana"/>
                  <w:b/>
                  <w:bCs/>
                  <w:color w:val="0000FF"/>
                  <w:sz w:val="16"/>
                  <w:szCs w:val="16"/>
                </w:rPr>
                <w:t>Intersect</w:t>
              </w:r>
            </w:hyperlink>
          </w:p>
        </w:tc>
        <w:tc>
          <w:tcPr>
            <w:tcW w:w="3170" w:type="pct"/>
          </w:tcPr>
          <w:p w14:paraId="7871BC5C" w14:textId="77777777" w:rsidR="00DE734D" w:rsidRDefault="00DE734D" w:rsidP="00DE734D">
            <w:pPr>
              <w:spacing w:before="60" w:after="60"/>
              <w:rPr>
                <w:rStyle w:val="NormalSmaller"/>
              </w:rPr>
            </w:pPr>
            <w:r>
              <w:rPr>
                <w:rStyle w:val="NormalSmaller"/>
              </w:rPr>
              <w:t>The Intersect operator returns the intersection of the operands.</w:t>
            </w:r>
          </w:p>
        </w:tc>
        <w:tc>
          <w:tcPr>
            <w:tcW w:w="330" w:type="pct"/>
          </w:tcPr>
          <w:p w14:paraId="3E54019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04</w:instrText>
            </w:r>
            <w:r>
              <w:rPr>
                <w:i/>
                <w:iCs/>
                <w:sz w:val="18"/>
                <w:szCs w:val="18"/>
              </w:rPr>
              <w:fldChar w:fldCharType="separate"/>
            </w:r>
            <w:r w:rsidR="00D4155B">
              <w:rPr>
                <w:i/>
                <w:iCs/>
                <w:noProof/>
                <w:sz w:val="18"/>
                <w:szCs w:val="18"/>
              </w:rPr>
              <w:t>254</w:t>
            </w:r>
            <w:r>
              <w:rPr>
                <w:i/>
                <w:iCs/>
                <w:sz w:val="18"/>
                <w:szCs w:val="18"/>
              </w:rPr>
              <w:fldChar w:fldCharType="end"/>
            </w:r>
          </w:p>
        </w:tc>
      </w:tr>
      <w:tr w:rsidR="00DE734D" w14:paraId="212DB21D" w14:textId="77777777" w:rsidTr="00DE734D">
        <w:trPr>
          <w:cantSplit/>
        </w:trPr>
        <w:tc>
          <w:tcPr>
            <w:tcW w:w="1500" w:type="pct"/>
          </w:tcPr>
          <w:p w14:paraId="18C036B2" w14:textId="77777777" w:rsidR="00DE734D" w:rsidRDefault="00B87B97" w:rsidP="00DE734D">
            <w:pPr>
              <w:spacing w:before="60" w:after="60"/>
              <w:rPr>
                <w:rStyle w:val="SummaryItemSmaller"/>
              </w:rPr>
            </w:pPr>
            <w:hyperlink w:anchor="b713" w:history="1">
              <w:r w:rsidR="00DE734D">
                <w:rPr>
                  <w:rFonts w:ascii="Verdana" w:hAnsi="Verdana" w:cs="Verdana"/>
                  <w:b/>
                  <w:bCs/>
                  <w:color w:val="0000FF"/>
                  <w:sz w:val="16"/>
                  <w:szCs w:val="16"/>
                </w:rPr>
                <w:t>Interval</w:t>
              </w:r>
            </w:hyperlink>
          </w:p>
        </w:tc>
        <w:tc>
          <w:tcPr>
            <w:tcW w:w="3170" w:type="pct"/>
          </w:tcPr>
          <w:p w14:paraId="20FF0197" w14:textId="77777777" w:rsidR="00DE734D" w:rsidRDefault="00DE734D" w:rsidP="00DE734D">
            <w:pPr>
              <w:spacing w:before="60" w:after="60"/>
              <w:rPr>
                <w:rStyle w:val="NormalSmaller"/>
              </w:rPr>
            </w:pPr>
            <w:r>
              <w:rPr>
                <w:rStyle w:val="NormalSmaller"/>
              </w:rPr>
              <w:t>The Interval selector defines an interval value.</w:t>
            </w:r>
          </w:p>
        </w:tc>
        <w:tc>
          <w:tcPr>
            <w:tcW w:w="330" w:type="pct"/>
          </w:tcPr>
          <w:p w14:paraId="71ECB6C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13</w:instrText>
            </w:r>
            <w:r>
              <w:rPr>
                <w:i/>
                <w:iCs/>
                <w:sz w:val="18"/>
                <w:szCs w:val="18"/>
              </w:rPr>
              <w:fldChar w:fldCharType="separate"/>
            </w:r>
            <w:r w:rsidR="00D4155B">
              <w:rPr>
                <w:i/>
                <w:iCs/>
                <w:noProof/>
                <w:sz w:val="18"/>
                <w:szCs w:val="18"/>
              </w:rPr>
              <w:t>255</w:t>
            </w:r>
            <w:r>
              <w:rPr>
                <w:i/>
                <w:iCs/>
                <w:sz w:val="18"/>
                <w:szCs w:val="18"/>
              </w:rPr>
              <w:fldChar w:fldCharType="end"/>
            </w:r>
          </w:p>
        </w:tc>
      </w:tr>
      <w:tr w:rsidR="00DE734D" w14:paraId="6CF7B0CF" w14:textId="77777777" w:rsidTr="00DE734D">
        <w:trPr>
          <w:cantSplit/>
        </w:trPr>
        <w:tc>
          <w:tcPr>
            <w:tcW w:w="1500" w:type="pct"/>
          </w:tcPr>
          <w:p w14:paraId="7116BBB4" w14:textId="77777777" w:rsidR="00DE734D" w:rsidRDefault="00B87B97" w:rsidP="00DE734D">
            <w:pPr>
              <w:spacing w:before="60" w:after="60"/>
              <w:rPr>
                <w:rStyle w:val="SummaryItemSmaller"/>
              </w:rPr>
            </w:pPr>
            <w:hyperlink w:anchor="b720" w:history="1">
              <w:r w:rsidR="00DE734D">
                <w:rPr>
                  <w:rFonts w:ascii="Verdana" w:hAnsi="Verdana" w:cs="Verdana"/>
                  <w:b/>
                  <w:bCs/>
                  <w:color w:val="0000FF"/>
                  <w:sz w:val="16"/>
                  <w:szCs w:val="16"/>
                </w:rPr>
                <w:t>InValueSet</w:t>
              </w:r>
            </w:hyperlink>
          </w:p>
        </w:tc>
        <w:tc>
          <w:tcPr>
            <w:tcW w:w="3170" w:type="pct"/>
          </w:tcPr>
          <w:p w14:paraId="102BD8F0" w14:textId="77777777" w:rsidR="00DE734D" w:rsidRDefault="00DE734D" w:rsidP="00DE734D">
            <w:pPr>
              <w:spacing w:before="60" w:after="60"/>
              <w:rPr>
                <w:rStyle w:val="NormalSmaller"/>
              </w:rPr>
            </w:pPr>
            <w:r>
              <w:rPr>
                <w:rStyle w:val="NormalSmaller"/>
              </w:rPr>
              <w:t>The InValueSet operator returns true if the given code, or list of codes, is in the given value set.</w:t>
            </w:r>
          </w:p>
        </w:tc>
        <w:tc>
          <w:tcPr>
            <w:tcW w:w="330" w:type="pct"/>
          </w:tcPr>
          <w:p w14:paraId="7D2E1C1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20</w:instrText>
            </w:r>
            <w:r>
              <w:rPr>
                <w:i/>
                <w:iCs/>
                <w:sz w:val="18"/>
                <w:szCs w:val="18"/>
              </w:rPr>
              <w:fldChar w:fldCharType="separate"/>
            </w:r>
            <w:r w:rsidR="00D4155B">
              <w:rPr>
                <w:i/>
                <w:iCs/>
                <w:noProof/>
                <w:sz w:val="18"/>
                <w:szCs w:val="18"/>
              </w:rPr>
              <w:t>257</w:t>
            </w:r>
            <w:r>
              <w:rPr>
                <w:i/>
                <w:iCs/>
                <w:sz w:val="18"/>
                <w:szCs w:val="18"/>
              </w:rPr>
              <w:fldChar w:fldCharType="end"/>
            </w:r>
          </w:p>
        </w:tc>
      </w:tr>
      <w:tr w:rsidR="00DE734D" w14:paraId="6DCDCEC9" w14:textId="77777777" w:rsidTr="00DE734D">
        <w:trPr>
          <w:cantSplit/>
        </w:trPr>
        <w:tc>
          <w:tcPr>
            <w:tcW w:w="1500" w:type="pct"/>
          </w:tcPr>
          <w:p w14:paraId="7546E01E" w14:textId="77777777" w:rsidR="00DE734D" w:rsidRDefault="00B87B97" w:rsidP="00DE734D">
            <w:pPr>
              <w:spacing w:before="60" w:after="60"/>
              <w:rPr>
                <w:rStyle w:val="SummaryItemSmaller"/>
              </w:rPr>
            </w:pPr>
            <w:hyperlink w:anchor="b725" w:history="1">
              <w:r w:rsidR="00DE734D">
                <w:rPr>
                  <w:rFonts w:ascii="Verdana" w:hAnsi="Verdana" w:cs="Verdana"/>
                  <w:b/>
                  <w:bCs/>
                  <w:color w:val="0000FF"/>
                  <w:sz w:val="16"/>
                  <w:szCs w:val="16"/>
                </w:rPr>
                <w:t>Is</w:t>
              </w:r>
            </w:hyperlink>
          </w:p>
        </w:tc>
        <w:tc>
          <w:tcPr>
            <w:tcW w:w="3170" w:type="pct"/>
          </w:tcPr>
          <w:p w14:paraId="3B10E6E5" w14:textId="77777777" w:rsidR="00DE734D" w:rsidRDefault="00DE734D" w:rsidP="00DE734D">
            <w:pPr>
              <w:spacing w:before="60" w:after="60"/>
              <w:rPr>
                <w:rStyle w:val="NormalSmaller"/>
              </w:rPr>
            </w:pPr>
            <w:r>
              <w:rPr>
                <w:rStyle w:val="NormalSmaller"/>
              </w:rPr>
              <w:t>The Is operator allows the type of a result to be tested.</w:t>
            </w:r>
          </w:p>
        </w:tc>
        <w:tc>
          <w:tcPr>
            <w:tcW w:w="330" w:type="pct"/>
          </w:tcPr>
          <w:p w14:paraId="1276ACB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25</w:instrText>
            </w:r>
            <w:r>
              <w:rPr>
                <w:i/>
                <w:iCs/>
                <w:sz w:val="18"/>
                <w:szCs w:val="18"/>
              </w:rPr>
              <w:fldChar w:fldCharType="separate"/>
            </w:r>
            <w:r w:rsidR="00D4155B">
              <w:rPr>
                <w:i/>
                <w:iCs/>
                <w:noProof/>
                <w:sz w:val="18"/>
                <w:szCs w:val="18"/>
              </w:rPr>
              <w:t>258</w:t>
            </w:r>
            <w:r>
              <w:rPr>
                <w:i/>
                <w:iCs/>
                <w:sz w:val="18"/>
                <w:szCs w:val="18"/>
              </w:rPr>
              <w:fldChar w:fldCharType="end"/>
            </w:r>
          </w:p>
        </w:tc>
      </w:tr>
      <w:tr w:rsidR="00DE734D" w14:paraId="7D5AAEA4" w14:textId="77777777" w:rsidTr="00DE734D">
        <w:trPr>
          <w:cantSplit/>
        </w:trPr>
        <w:tc>
          <w:tcPr>
            <w:tcW w:w="1500" w:type="pct"/>
          </w:tcPr>
          <w:p w14:paraId="0B82E617" w14:textId="77777777" w:rsidR="00DE734D" w:rsidRDefault="00B87B97" w:rsidP="00DE734D">
            <w:pPr>
              <w:spacing w:before="60" w:after="60"/>
              <w:rPr>
                <w:rStyle w:val="SummaryItemSmaller"/>
              </w:rPr>
            </w:pPr>
            <w:hyperlink w:anchor="b728" w:history="1">
              <w:r w:rsidR="00DE734D">
                <w:rPr>
                  <w:rFonts w:ascii="Verdana" w:hAnsi="Verdana" w:cs="Verdana"/>
                  <w:b/>
                  <w:bCs/>
                  <w:color w:val="0000FF"/>
                  <w:sz w:val="16"/>
                  <w:szCs w:val="16"/>
                </w:rPr>
                <w:t>IsEmpty</w:t>
              </w:r>
            </w:hyperlink>
          </w:p>
        </w:tc>
        <w:tc>
          <w:tcPr>
            <w:tcW w:w="3170" w:type="pct"/>
          </w:tcPr>
          <w:p w14:paraId="37C1B794" w14:textId="77777777" w:rsidR="00DE734D" w:rsidRDefault="00DE734D" w:rsidP="00DE734D">
            <w:pPr>
              <w:spacing w:before="60" w:after="60"/>
              <w:rPr>
                <w:rStyle w:val="NormalSmaller"/>
              </w:rPr>
            </w:pPr>
            <w:r>
              <w:rPr>
                <w:rStyle w:val="NormalSmaller"/>
              </w:rPr>
              <w:t>The IsEmpty operator returns true if the list contains no elements.</w:t>
            </w:r>
          </w:p>
        </w:tc>
        <w:tc>
          <w:tcPr>
            <w:tcW w:w="330" w:type="pct"/>
          </w:tcPr>
          <w:p w14:paraId="1DAC7D9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28</w:instrText>
            </w:r>
            <w:r>
              <w:rPr>
                <w:i/>
                <w:iCs/>
                <w:sz w:val="18"/>
                <w:szCs w:val="18"/>
              </w:rPr>
              <w:fldChar w:fldCharType="separate"/>
            </w:r>
            <w:r w:rsidR="00D4155B">
              <w:rPr>
                <w:i/>
                <w:iCs/>
                <w:noProof/>
                <w:sz w:val="18"/>
                <w:szCs w:val="18"/>
              </w:rPr>
              <w:t>259</w:t>
            </w:r>
            <w:r>
              <w:rPr>
                <w:i/>
                <w:iCs/>
                <w:sz w:val="18"/>
                <w:szCs w:val="18"/>
              </w:rPr>
              <w:fldChar w:fldCharType="end"/>
            </w:r>
          </w:p>
        </w:tc>
      </w:tr>
      <w:tr w:rsidR="00DE734D" w14:paraId="101E038E" w14:textId="77777777" w:rsidTr="00DE734D">
        <w:trPr>
          <w:cantSplit/>
        </w:trPr>
        <w:tc>
          <w:tcPr>
            <w:tcW w:w="1500" w:type="pct"/>
          </w:tcPr>
          <w:p w14:paraId="1AEAD0E7" w14:textId="77777777" w:rsidR="00DE734D" w:rsidRDefault="00B87B97" w:rsidP="00DE734D">
            <w:pPr>
              <w:spacing w:before="60" w:after="60"/>
              <w:rPr>
                <w:rStyle w:val="SummaryItemSmaller"/>
              </w:rPr>
            </w:pPr>
            <w:hyperlink w:anchor="b731" w:history="1">
              <w:r w:rsidR="00DE734D">
                <w:rPr>
                  <w:rFonts w:ascii="Verdana" w:hAnsi="Verdana" w:cs="Verdana"/>
                  <w:b/>
                  <w:bCs/>
                  <w:color w:val="0000FF"/>
                  <w:sz w:val="16"/>
                  <w:szCs w:val="16"/>
                </w:rPr>
                <w:t>IsNotEmpty</w:t>
              </w:r>
            </w:hyperlink>
          </w:p>
        </w:tc>
        <w:tc>
          <w:tcPr>
            <w:tcW w:w="3170" w:type="pct"/>
          </w:tcPr>
          <w:p w14:paraId="3D5CE331" w14:textId="77777777" w:rsidR="00DE734D" w:rsidRDefault="00DE734D" w:rsidP="00DE734D">
            <w:pPr>
              <w:spacing w:before="60" w:after="60"/>
              <w:rPr>
                <w:rStyle w:val="NormalSmaller"/>
              </w:rPr>
            </w:pPr>
            <w:r>
              <w:rPr>
                <w:rStyle w:val="NormalSmaller"/>
              </w:rPr>
              <w:t>The IsNotEmpty operator returns true if the list contains any elements.</w:t>
            </w:r>
          </w:p>
        </w:tc>
        <w:tc>
          <w:tcPr>
            <w:tcW w:w="330" w:type="pct"/>
          </w:tcPr>
          <w:p w14:paraId="2F84AE4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1</w:instrText>
            </w:r>
            <w:r>
              <w:rPr>
                <w:i/>
                <w:iCs/>
                <w:sz w:val="18"/>
                <w:szCs w:val="18"/>
              </w:rPr>
              <w:fldChar w:fldCharType="separate"/>
            </w:r>
            <w:r w:rsidR="00D4155B">
              <w:rPr>
                <w:i/>
                <w:iCs/>
                <w:noProof/>
                <w:sz w:val="18"/>
                <w:szCs w:val="18"/>
              </w:rPr>
              <w:t>260</w:t>
            </w:r>
            <w:r>
              <w:rPr>
                <w:i/>
                <w:iCs/>
                <w:sz w:val="18"/>
                <w:szCs w:val="18"/>
              </w:rPr>
              <w:fldChar w:fldCharType="end"/>
            </w:r>
          </w:p>
        </w:tc>
      </w:tr>
      <w:tr w:rsidR="00DE734D" w14:paraId="40721ED1" w14:textId="77777777" w:rsidTr="00DE734D">
        <w:trPr>
          <w:cantSplit/>
        </w:trPr>
        <w:tc>
          <w:tcPr>
            <w:tcW w:w="1500" w:type="pct"/>
          </w:tcPr>
          <w:p w14:paraId="6A7B0F70" w14:textId="77777777" w:rsidR="00DE734D" w:rsidRDefault="00B87B97" w:rsidP="00DE734D">
            <w:pPr>
              <w:spacing w:before="60" w:after="60"/>
              <w:rPr>
                <w:rStyle w:val="SummaryItemSmaller"/>
              </w:rPr>
            </w:pPr>
            <w:hyperlink w:anchor="b734" w:history="1">
              <w:r w:rsidR="00DE734D">
                <w:rPr>
                  <w:rFonts w:ascii="Verdana" w:hAnsi="Verdana" w:cs="Verdana"/>
                  <w:b/>
                  <w:bCs/>
                  <w:color w:val="0000FF"/>
                  <w:sz w:val="16"/>
                  <w:szCs w:val="16"/>
                </w:rPr>
                <w:t>IsNull</w:t>
              </w:r>
            </w:hyperlink>
          </w:p>
        </w:tc>
        <w:tc>
          <w:tcPr>
            <w:tcW w:w="3170" w:type="pct"/>
          </w:tcPr>
          <w:p w14:paraId="0E0C2604" w14:textId="77777777" w:rsidR="00DE734D" w:rsidRDefault="00DE734D" w:rsidP="00DE734D">
            <w:pPr>
              <w:spacing w:before="60" w:after="60"/>
              <w:rPr>
                <w:rStyle w:val="NormalSmaller"/>
              </w:rPr>
            </w:pPr>
            <w:r>
              <w:rPr>
                <w:rStyle w:val="NormalSmaller"/>
              </w:rPr>
              <w:t>The IsNull operator determines whether or not its argument evaluates to null.</w:t>
            </w:r>
          </w:p>
        </w:tc>
        <w:tc>
          <w:tcPr>
            <w:tcW w:w="330" w:type="pct"/>
          </w:tcPr>
          <w:p w14:paraId="031B114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4</w:instrText>
            </w:r>
            <w:r>
              <w:rPr>
                <w:i/>
                <w:iCs/>
                <w:sz w:val="18"/>
                <w:szCs w:val="18"/>
              </w:rPr>
              <w:fldChar w:fldCharType="separate"/>
            </w:r>
            <w:r w:rsidR="00D4155B">
              <w:rPr>
                <w:i/>
                <w:iCs/>
                <w:noProof/>
                <w:sz w:val="18"/>
                <w:szCs w:val="18"/>
              </w:rPr>
              <w:t>261</w:t>
            </w:r>
            <w:r>
              <w:rPr>
                <w:i/>
                <w:iCs/>
                <w:sz w:val="18"/>
                <w:szCs w:val="18"/>
              </w:rPr>
              <w:fldChar w:fldCharType="end"/>
            </w:r>
          </w:p>
        </w:tc>
      </w:tr>
      <w:tr w:rsidR="00DE734D" w14:paraId="23EDB096" w14:textId="77777777" w:rsidTr="00DE734D">
        <w:trPr>
          <w:cantSplit/>
        </w:trPr>
        <w:tc>
          <w:tcPr>
            <w:tcW w:w="1500" w:type="pct"/>
          </w:tcPr>
          <w:p w14:paraId="75150BD8" w14:textId="77777777" w:rsidR="00DE734D" w:rsidRDefault="00B87B97" w:rsidP="00DE734D">
            <w:pPr>
              <w:spacing w:before="60" w:after="60"/>
              <w:rPr>
                <w:rStyle w:val="SummaryItemSmaller"/>
                <w:i/>
                <w:iCs/>
              </w:rPr>
            </w:pPr>
            <w:hyperlink w:anchor="b738" w:history="1">
              <w:r w:rsidR="00DE734D">
                <w:rPr>
                  <w:rFonts w:ascii="Verdana" w:hAnsi="Verdana" w:cs="Verdana"/>
                  <w:b/>
                  <w:bCs/>
                  <w:i/>
                  <w:iCs/>
                  <w:color w:val="0000FF"/>
                  <w:sz w:val="16"/>
                  <w:szCs w:val="16"/>
                </w:rPr>
                <w:t>ItemDefinition</w:t>
              </w:r>
            </w:hyperlink>
          </w:p>
        </w:tc>
        <w:tc>
          <w:tcPr>
            <w:tcW w:w="3170" w:type="pct"/>
          </w:tcPr>
          <w:p w14:paraId="43745F18" w14:textId="77777777" w:rsidR="00DE734D" w:rsidRDefault="00DE734D" w:rsidP="00DE734D">
            <w:pPr>
              <w:spacing w:before="60" w:after="60"/>
              <w:rPr>
                <w:rStyle w:val="NormalSmaller"/>
              </w:rPr>
            </w:pPr>
            <w:r>
              <w:rPr>
                <w:rStyle w:val="NormalSmaller"/>
              </w:rPr>
              <w:t>An item definition is the equivalent of an item in a data dictionary or a catalog in an electronic health record system.</w:t>
            </w:r>
          </w:p>
        </w:tc>
        <w:tc>
          <w:tcPr>
            <w:tcW w:w="330" w:type="pct"/>
          </w:tcPr>
          <w:p w14:paraId="6270FED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38</w:instrText>
            </w:r>
            <w:r>
              <w:rPr>
                <w:i/>
                <w:iCs/>
                <w:sz w:val="18"/>
                <w:szCs w:val="18"/>
              </w:rPr>
              <w:fldChar w:fldCharType="separate"/>
            </w:r>
            <w:r w:rsidR="00D4155B">
              <w:rPr>
                <w:i/>
                <w:iCs/>
                <w:noProof/>
                <w:sz w:val="18"/>
                <w:szCs w:val="18"/>
              </w:rPr>
              <w:t>262</w:t>
            </w:r>
            <w:r>
              <w:rPr>
                <w:i/>
                <w:iCs/>
                <w:sz w:val="18"/>
                <w:szCs w:val="18"/>
              </w:rPr>
              <w:fldChar w:fldCharType="end"/>
            </w:r>
          </w:p>
        </w:tc>
      </w:tr>
      <w:tr w:rsidR="00DE734D" w14:paraId="3BFEB6CA" w14:textId="77777777" w:rsidTr="00DE734D">
        <w:trPr>
          <w:cantSplit/>
        </w:trPr>
        <w:tc>
          <w:tcPr>
            <w:tcW w:w="1500" w:type="pct"/>
          </w:tcPr>
          <w:p w14:paraId="709C3797" w14:textId="77777777" w:rsidR="00DE734D" w:rsidRDefault="00B87B97" w:rsidP="00DE734D">
            <w:pPr>
              <w:spacing w:before="60" w:after="60"/>
              <w:rPr>
                <w:rStyle w:val="SummaryItemSmaller"/>
              </w:rPr>
            </w:pPr>
            <w:hyperlink w:anchor="b748" w:history="1">
              <w:r w:rsidR="00DE734D">
                <w:rPr>
                  <w:rFonts w:ascii="Verdana" w:hAnsi="Verdana" w:cs="Verdana"/>
                  <w:b/>
                  <w:bCs/>
                  <w:color w:val="0000FF"/>
                  <w:sz w:val="16"/>
                  <w:szCs w:val="16"/>
                </w:rPr>
                <w:t>KnowledgeDocument</w:t>
              </w:r>
            </w:hyperlink>
          </w:p>
        </w:tc>
        <w:tc>
          <w:tcPr>
            <w:tcW w:w="3170" w:type="pct"/>
          </w:tcPr>
          <w:p w14:paraId="340D988A" w14:textId="77777777" w:rsidR="00DE734D" w:rsidRDefault="00DE734D" w:rsidP="00DE734D">
            <w:pPr>
              <w:spacing w:before="60" w:after="60"/>
              <w:rPr>
                <w:rStyle w:val="NormalSmaller"/>
              </w:rPr>
            </w:pPr>
            <w:r>
              <w:rPr>
                <w:rStyle w:val="NormalSmaller"/>
              </w:rPr>
              <w:t>A knowledge document is an instance of a CDS knowledge artifact such as a rule, an order set, or a documentation template</w:t>
            </w:r>
          </w:p>
        </w:tc>
        <w:tc>
          <w:tcPr>
            <w:tcW w:w="330" w:type="pct"/>
          </w:tcPr>
          <w:p w14:paraId="08A1A33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48</w:instrText>
            </w:r>
            <w:r>
              <w:rPr>
                <w:i/>
                <w:iCs/>
                <w:sz w:val="18"/>
                <w:szCs w:val="18"/>
              </w:rPr>
              <w:fldChar w:fldCharType="separate"/>
            </w:r>
            <w:r w:rsidR="00D4155B">
              <w:rPr>
                <w:i/>
                <w:iCs/>
                <w:noProof/>
                <w:sz w:val="18"/>
                <w:szCs w:val="18"/>
              </w:rPr>
              <w:t>262</w:t>
            </w:r>
            <w:r>
              <w:rPr>
                <w:i/>
                <w:iCs/>
                <w:sz w:val="18"/>
                <w:szCs w:val="18"/>
              </w:rPr>
              <w:fldChar w:fldCharType="end"/>
            </w:r>
          </w:p>
        </w:tc>
      </w:tr>
      <w:tr w:rsidR="00DE734D" w14:paraId="3EEF2E74" w14:textId="77777777" w:rsidTr="00DE734D">
        <w:trPr>
          <w:cantSplit/>
        </w:trPr>
        <w:tc>
          <w:tcPr>
            <w:tcW w:w="1500" w:type="pct"/>
          </w:tcPr>
          <w:p w14:paraId="35B7465D" w14:textId="77777777" w:rsidR="00DE734D" w:rsidRDefault="00B87B97" w:rsidP="00DE734D">
            <w:pPr>
              <w:spacing w:before="60" w:after="60"/>
              <w:rPr>
                <w:rStyle w:val="SummaryItemSmaller"/>
              </w:rPr>
            </w:pPr>
            <w:hyperlink w:anchor="b757" w:history="1">
              <w:r w:rsidR="00DE734D">
                <w:rPr>
                  <w:rFonts w:ascii="Verdana" w:hAnsi="Verdana" w:cs="Verdana"/>
                  <w:b/>
                  <w:bCs/>
                  <w:color w:val="0000FF"/>
                  <w:sz w:val="16"/>
                  <w:szCs w:val="16"/>
                </w:rPr>
                <w:t>KnowledgeResource</w:t>
              </w:r>
            </w:hyperlink>
          </w:p>
        </w:tc>
        <w:tc>
          <w:tcPr>
            <w:tcW w:w="3170" w:type="pct"/>
          </w:tcPr>
          <w:p w14:paraId="5313359A" w14:textId="77777777" w:rsidR="00DE734D" w:rsidRDefault="00DE734D" w:rsidP="00DE734D">
            <w:pPr>
              <w:spacing w:before="60" w:after="60"/>
              <w:rPr>
                <w:rStyle w:val="NormalSmaller"/>
              </w:rPr>
            </w:pPr>
            <w:r>
              <w:rPr>
                <w:rStyle w:val="NormalSmaller"/>
              </w:rPr>
              <w:t>KnowledgeResource specifies a reference to an associated resource of relevance to the artifact such as a guideline, a performance measure, another knowledge artifact, or a source of evidence for the artifact.</w:t>
            </w:r>
          </w:p>
        </w:tc>
        <w:tc>
          <w:tcPr>
            <w:tcW w:w="330" w:type="pct"/>
          </w:tcPr>
          <w:p w14:paraId="22FC2A4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57</w:instrText>
            </w:r>
            <w:r>
              <w:rPr>
                <w:i/>
                <w:iCs/>
                <w:sz w:val="18"/>
                <w:szCs w:val="18"/>
              </w:rPr>
              <w:fldChar w:fldCharType="separate"/>
            </w:r>
            <w:r w:rsidR="00D4155B">
              <w:rPr>
                <w:i/>
                <w:iCs/>
                <w:noProof/>
                <w:sz w:val="18"/>
                <w:szCs w:val="18"/>
              </w:rPr>
              <w:t>265</w:t>
            </w:r>
            <w:r>
              <w:rPr>
                <w:i/>
                <w:iCs/>
                <w:sz w:val="18"/>
                <w:szCs w:val="18"/>
              </w:rPr>
              <w:fldChar w:fldCharType="end"/>
            </w:r>
          </w:p>
        </w:tc>
      </w:tr>
      <w:tr w:rsidR="00DE734D" w14:paraId="50D532B3" w14:textId="77777777" w:rsidTr="00DE734D">
        <w:trPr>
          <w:cantSplit/>
        </w:trPr>
        <w:tc>
          <w:tcPr>
            <w:tcW w:w="1500" w:type="pct"/>
          </w:tcPr>
          <w:p w14:paraId="78D5DC3F" w14:textId="77777777" w:rsidR="00DE734D" w:rsidRDefault="00B87B97" w:rsidP="00DE734D">
            <w:pPr>
              <w:spacing w:before="60" w:after="60"/>
              <w:rPr>
                <w:rStyle w:val="SummaryItemSmaller"/>
              </w:rPr>
            </w:pPr>
            <w:hyperlink w:anchor="b764" w:history="1">
              <w:r w:rsidR="00DE734D">
                <w:rPr>
                  <w:rFonts w:ascii="Verdana" w:hAnsi="Verdana" w:cs="Verdana"/>
                  <w:b/>
                  <w:bCs/>
                  <w:color w:val="0000FF"/>
                  <w:sz w:val="16"/>
                  <w:szCs w:val="16"/>
                </w:rPr>
                <w:t>Last</w:t>
              </w:r>
            </w:hyperlink>
          </w:p>
        </w:tc>
        <w:tc>
          <w:tcPr>
            <w:tcW w:w="3170" w:type="pct"/>
          </w:tcPr>
          <w:p w14:paraId="3F6F615C" w14:textId="77777777" w:rsidR="00DE734D" w:rsidRDefault="00DE734D" w:rsidP="00DE734D">
            <w:pPr>
              <w:spacing w:before="60" w:after="60"/>
              <w:rPr>
                <w:rStyle w:val="NormalSmaller"/>
              </w:rPr>
            </w:pPr>
            <w:r>
              <w:rPr>
                <w:rStyle w:val="NormalSmaller"/>
              </w:rPr>
              <w:t>The Last operator returns the last element in a list.</w:t>
            </w:r>
          </w:p>
        </w:tc>
        <w:tc>
          <w:tcPr>
            <w:tcW w:w="330" w:type="pct"/>
          </w:tcPr>
          <w:p w14:paraId="2EF6E5A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64</w:instrText>
            </w:r>
            <w:r>
              <w:rPr>
                <w:i/>
                <w:iCs/>
                <w:sz w:val="18"/>
                <w:szCs w:val="18"/>
              </w:rPr>
              <w:fldChar w:fldCharType="separate"/>
            </w:r>
            <w:r w:rsidR="00D4155B">
              <w:rPr>
                <w:i/>
                <w:iCs/>
                <w:noProof/>
                <w:sz w:val="18"/>
                <w:szCs w:val="18"/>
              </w:rPr>
              <w:t>268</w:t>
            </w:r>
            <w:r>
              <w:rPr>
                <w:i/>
                <w:iCs/>
                <w:sz w:val="18"/>
                <w:szCs w:val="18"/>
              </w:rPr>
              <w:fldChar w:fldCharType="end"/>
            </w:r>
          </w:p>
        </w:tc>
      </w:tr>
      <w:tr w:rsidR="00DE734D" w14:paraId="71E7984B" w14:textId="77777777" w:rsidTr="00DE734D">
        <w:trPr>
          <w:cantSplit/>
        </w:trPr>
        <w:tc>
          <w:tcPr>
            <w:tcW w:w="1500" w:type="pct"/>
          </w:tcPr>
          <w:p w14:paraId="1E06E09C" w14:textId="77777777" w:rsidR="00DE734D" w:rsidRDefault="00B87B97" w:rsidP="00DE734D">
            <w:pPr>
              <w:spacing w:before="60" w:after="60"/>
              <w:rPr>
                <w:rStyle w:val="SummaryItemSmaller"/>
              </w:rPr>
            </w:pPr>
            <w:hyperlink w:anchor="b767" w:history="1">
              <w:r w:rsidR="00DE734D">
                <w:rPr>
                  <w:rFonts w:ascii="Verdana" w:hAnsi="Verdana" w:cs="Verdana"/>
                  <w:b/>
                  <w:bCs/>
                  <w:color w:val="0000FF"/>
                  <w:sz w:val="16"/>
                  <w:szCs w:val="16"/>
                </w:rPr>
                <w:t>Length</w:t>
              </w:r>
            </w:hyperlink>
          </w:p>
        </w:tc>
        <w:tc>
          <w:tcPr>
            <w:tcW w:w="3170" w:type="pct"/>
          </w:tcPr>
          <w:p w14:paraId="08E38383" w14:textId="77777777" w:rsidR="00DE734D" w:rsidRDefault="00DE734D" w:rsidP="00DE734D">
            <w:pPr>
              <w:spacing w:before="60" w:after="60"/>
              <w:rPr>
                <w:rStyle w:val="NormalSmaller"/>
              </w:rPr>
            </w:pPr>
            <w:r>
              <w:rPr>
                <w:rStyle w:val="NormalSmaller"/>
              </w:rPr>
              <w:t>The Length operator returns the length of its argument.</w:t>
            </w:r>
          </w:p>
        </w:tc>
        <w:tc>
          <w:tcPr>
            <w:tcW w:w="330" w:type="pct"/>
          </w:tcPr>
          <w:p w14:paraId="1B38ECF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67</w:instrText>
            </w:r>
            <w:r>
              <w:rPr>
                <w:i/>
                <w:iCs/>
                <w:sz w:val="18"/>
                <w:szCs w:val="18"/>
              </w:rPr>
              <w:fldChar w:fldCharType="separate"/>
            </w:r>
            <w:r w:rsidR="00D4155B">
              <w:rPr>
                <w:i/>
                <w:iCs/>
                <w:noProof/>
                <w:sz w:val="18"/>
                <w:szCs w:val="18"/>
              </w:rPr>
              <w:t>269</w:t>
            </w:r>
            <w:r>
              <w:rPr>
                <w:i/>
                <w:iCs/>
                <w:sz w:val="18"/>
                <w:szCs w:val="18"/>
              </w:rPr>
              <w:fldChar w:fldCharType="end"/>
            </w:r>
          </w:p>
        </w:tc>
      </w:tr>
      <w:tr w:rsidR="00DE734D" w14:paraId="760A8982" w14:textId="77777777" w:rsidTr="00DE734D">
        <w:trPr>
          <w:cantSplit/>
        </w:trPr>
        <w:tc>
          <w:tcPr>
            <w:tcW w:w="1500" w:type="pct"/>
          </w:tcPr>
          <w:p w14:paraId="5CCA69E8" w14:textId="77777777" w:rsidR="00DE734D" w:rsidRDefault="00B87B97" w:rsidP="00DE734D">
            <w:pPr>
              <w:spacing w:before="60" w:after="60"/>
              <w:rPr>
                <w:rStyle w:val="SummaryItemSmaller"/>
              </w:rPr>
            </w:pPr>
            <w:hyperlink w:anchor="b770" w:history="1">
              <w:r w:rsidR="00DE734D">
                <w:rPr>
                  <w:rFonts w:ascii="Verdana" w:hAnsi="Verdana" w:cs="Verdana"/>
                  <w:b/>
                  <w:bCs/>
                  <w:color w:val="0000FF"/>
                  <w:sz w:val="16"/>
                  <w:szCs w:val="16"/>
                </w:rPr>
                <w:t>Less</w:t>
              </w:r>
            </w:hyperlink>
          </w:p>
        </w:tc>
        <w:tc>
          <w:tcPr>
            <w:tcW w:w="3170" w:type="pct"/>
          </w:tcPr>
          <w:p w14:paraId="5C4DE270" w14:textId="77777777" w:rsidR="00DE734D" w:rsidRDefault="00DE734D" w:rsidP="00DE734D">
            <w:pPr>
              <w:spacing w:before="60" w:after="60"/>
              <w:rPr>
                <w:rStyle w:val="NormalSmaller"/>
              </w:rPr>
            </w:pPr>
            <w:r>
              <w:rPr>
                <w:rStyle w:val="NormalSmaller"/>
              </w:rPr>
              <w:t>The Less operator returns true if the first argument is less than the second argument.</w:t>
            </w:r>
          </w:p>
        </w:tc>
        <w:tc>
          <w:tcPr>
            <w:tcW w:w="330" w:type="pct"/>
          </w:tcPr>
          <w:p w14:paraId="32F4D7E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70</w:instrText>
            </w:r>
            <w:r>
              <w:rPr>
                <w:i/>
                <w:iCs/>
                <w:sz w:val="18"/>
                <w:szCs w:val="18"/>
              </w:rPr>
              <w:fldChar w:fldCharType="separate"/>
            </w:r>
            <w:r w:rsidR="00D4155B">
              <w:rPr>
                <w:i/>
                <w:iCs/>
                <w:noProof/>
                <w:sz w:val="18"/>
                <w:szCs w:val="18"/>
              </w:rPr>
              <w:t>270</w:t>
            </w:r>
            <w:r>
              <w:rPr>
                <w:i/>
                <w:iCs/>
                <w:sz w:val="18"/>
                <w:szCs w:val="18"/>
              </w:rPr>
              <w:fldChar w:fldCharType="end"/>
            </w:r>
          </w:p>
        </w:tc>
      </w:tr>
      <w:tr w:rsidR="00DE734D" w14:paraId="457DDAC4" w14:textId="77777777" w:rsidTr="00DE734D">
        <w:trPr>
          <w:cantSplit/>
        </w:trPr>
        <w:tc>
          <w:tcPr>
            <w:tcW w:w="1500" w:type="pct"/>
          </w:tcPr>
          <w:p w14:paraId="0D4A37F7" w14:textId="77777777" w:rsidR="00DE734D" w:rsidRDefault="00B87B97" w:rsidP="00DE734D">
            <w:pPr>
              <w:spacing w:before="60" w:after="60"/>
              <w:rPr>
                <w:rStyle w:val="SummaryItemSmaller"/>
              </w:rPr>
            </w:pPr>
            <w:hyperlink w:anchor="b773" w:history="1">
              <w:r w:rsidR="00DE734D">
                <w:rPr>
                  <w:rFonts w:ascii="Verdana" w:hAnsi="Verdana" w:cs="Verdana"/>
                  <w:b/>
                  <w:bCs/>
                  <w:color w:val="0000FF"/>
                  <w:sz w:val="16"/>
                  <w:szCs w:val="16"/>
                </w:rPr>
                <w:t>LessOrEqual</w:t>
              </w:r>
            </w:hyperlink>
          </w:p>
        </w:tc>
        <w:tc>
          <w:tcPr>
            <w:tcW w:w="3170" w:type="pct"/>
          </w:tcPr>
          <w:p w14:paraId="7351BC65" w14:textId="77777777" w:rsidR="00DE734D" w:rsidRDefault="00DE734D" w:rsidP="00DE734D">
            <w:pPr>
              <w:spacing w:before="60" w:after="60"/>
              <w:rPr>
                <w:rStyle w:val="NormalSmaller"/>
              </w:rPr>
            </w:pPr>
            <w:r>
              <w:rPr>
                <w:rStyle w:val="NormalSmaller"/>
              </w:rPr>
              <w:t>The LessOrEqual operator returns true if the first argument is less than or equal to the second argument.</w:t>
            </w:r>
          </w:p>
        </w:tc>
        <w:tc>
          <w:tcPr>
            <w:tcW w:w="330" w:type="pct"/>
          </w:tcPr>
          <w:p w14:paraId="21B55B5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73</w:instrText>
            </w:r>
            <w:r>
              <w:rPr>
                <w:i/>
                <w:iCs/>
                <w:sz w:val="18"/>
                <w:szCs w:val="18"/>
              </w:rPr>
              <w:fldChar w:fldCharType="separate"/>
            </w:r>
            <w:r w:rsidR="00D4155B">
              <w:rPr>
                <w:i/>
                <w:iCs/>
                <w:noProof/>
                <w:sz w:val="18"/>
                <w:szCs w:val="18"/>
              </w:rPr>
              <w:t>270</w:t>
            </w:r>
            <w:r>
              <w:rPr>
                <w:i/>
                <w:iCs/>
                <w:sz w:val="18"/>
                <w:szCs w:val="18"/>
              </w:rPr>
              <w:fldChar w:fldCharType="end"/>
            </w:r>
          </w:p>
        </w:tc>
      </w:tr>
      <w:tr w:rsidR="00DE734D" w14:paraId="1169432B" w14:textId="77777777" w:rsidTr="00DE734D">
        <w:trPr>
          <w:cantSplit/>
        </w:trPr>
        <w:tc>
          <w:tcPr>
            <w:tcW w:w="1500" w:type="pct"/>
          </w:tcPr>
          <w:p w14:paraId="083E79F5" w14:textId="77777777" w:rsidR="00DE734D" w:rsidRDefault="00B87B97" w:rsidP="00DE734D">
            <w:pPr>
              <w:spacing w:before="60" w:after="60"/>
              <w:rPr>
                <w:rStyle w:val="SummaryItemSmaller"/>
              </w:rPr>
            </w:pPr>
            <w:hyperlink w:anchor="b780" w:history="1">
              <w:r w:rsidR="00DE734D">
                <w:rPr>
                  <w:rFonts w:ascii="Verdana" w:hAnsi="Verdana" w:cs="Verdana"/>
                  <w:b/>
                  <w:bCs/>
                  <w:color w:val="0000FF"/>
                  <w:sz w:val="16"/>
                  <w:szCs w:val="16"/>
                </w:rPr>
                <w:t>List</w:t>
              </w:r>
            </w:hyperlink>
          </w:p>
        </w:tc>
        <w:tc>
          <w:tcPr>
            <w:tcW w:w="3170" w:type="pct"/>
          </w:tcPr>
          <w:p w14:paraId="5FD95CEE" w14:textId="77777777" w:rsidR="00DE734D" w:rsidRDefault="00DE734D" w:rsidP="00DE734D">
            <w:pPr>
              <w:spacing w:before="60" w:after="60"/>
              <w:rPr>
                <w:rStyle w:val="NormalSmaller"/>
              </w:rPr>
            </w:pPr>
            <w:r>
              <w:rPr>
                <w:rStyle w:val="NormalSmaller"/>
              </w:rPr>
              <w:t>The List selector returns a value of type List, whose elements are the result of evaluating the arguments to the List selector, in order.</w:t>
            </w:r>
          </w:p>
        </w:tc>
        <w:tc>
          <w:tcPr>
            <w:tcW w:w="330" w:type="pct"/>
          </w:tcPr>
          <w:p w14:paraId="30CF07C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80</w:instrText>
            </w:r>
            <w:r>
              <w:rPr>
                <w:i/>
                <w:iCs/>
                <w:sz w:val="18"/>
                <w:szCs w:val="18"/>
              </w:rPr>
              <w:fldChar w:fldCharType="separate"/>
            </w:r>
            <w:r w:rsidR="00D4155B">
              <w:rPr>
                <w:i/>
                <w:iCs/>
                <w:noProof/>
                <w:sz w:val="18"/>
                <w:szCs w:val="18"/>
              </w:rPr>
              <w:t>271</w:t>
            </w:r>
            <w:r>
              <w:rPr>
                <w:i/>
                <w:iCs/>
                <w:sz w:val="18"/>
                <w:szCs w:val="18"/>
              </w:rPr>
              <w:fldChar w:fldCharType="end"/>
            </w:r>
          </w:p>
        </w:tc>
      </w:tr>
      <w:tr w:rsidR="00DE734D" w14:paraId="6BC6C601" w14:textId="77777777" w:rsidTr="00DE734D">
        <w:trPr>
          <w:cantSplit/>
        </w:trPr>
        <w:tc>
          <w:tcPr>
            <w:tcW w:w="1500" w:type="pct"/>
          </w:tcPr>
          <w:p w14:paraId="0E428A1D" w14:textId="77777777" w:rsidR="00DE734D" w:rsidRDefault="00B87B97" w:rsidP="00DE734D">
            <w:pPr>
              <w:spacing w:before="60" w:after="60"/>
              <w:rPr>
                <w:rStyle w:val="SummaryItemSmaller"/>
              </w:rPr>
            </w:pPr>
            <w:hyperlink w:anchor="b787" w:history="1">
              <w:r w:rsidR="00DE734D">
                <w:rPr>
                  <w:rFonts w:ascii="Verdana" w:hAnsi="Verdana" w:cs="Verdana"/>
                  <w:b/>
                  <w:bCs/>
                  <w:color w:val="0000FF"/>
                  <w:sz w:val="16"/>
                  <w:szCs w:val="16"/>
                </w:rPr>
                <w:t>ListConstraint</w:t>
              </w:r>
            </w:hyperlink>
          </w:p>
        </w:tc>
        <w:tc>
          <w:tcPr>
            <w:tcW w:w="3170" w:type="pct"/>
          </w:tcPr>
          <w:p w14:paraId="29B92492" w14:textId="77777777" w:rsidR="00DE734D" w:rsidRDefault="00DE734D" w:rsidP="00DE734D">
            <w:pPr>
              <w:spacing w:before="60" w:after="60"/>
              <w:rPr>
                <w:rStyle w:val="NormalSmaller"/>
              </w:rPr>
            </w:pPr>
            <w:r>
              <w:rPr>
                <w:rStyle w:val="NormalSmaller"/>
              </w:rPr>
              <w:t>A constraint specifying that the value is from a list included here.</w:t>
            </w:r>
          </w:p>
        </w:tc>
        <w:tc>
          <w:tcPr>
            <w:tcW w:w="330" w:type="pct"/>
          </w:tcPr>
          <w:p w14:paraId="3EBCCB0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87</w:instrText>
            </w:r>
            <w:r>
              <w:rPr>
                <w:i/>
                <w:iCs/>
                <w:sz w:val="18"/>
                <w:szCs w:val="18"/>
              </w:rPr>
              <w:fldChar w:fldCharType="separate"/>
            </w:r>
            <w:r w:rsidR="00D4155B">
              <w:rPr>
                <w:i/>
                <w:iCs/>
                <w:noProof/>
                <w:sz w:val="18"/>
                <w:szCs w:val="18"/>
              </w:rPr>
              <w:t>272</w:t>
            </w:r>
            <w:r>
              <w:rPr>
                <w:i/>
                <w:iCs/>
                <w:sz w:val="18"/>
                <w:szCs w:val="18"/>
              </w:rPr>
              <w:fldChar w:fldCharType="end"/>
            </w:r>
          </w:p>
        </w:tc>
      </w:tr>
      <w:tr w:rsidR="00DE734D" w14:paraId="48303702" w14:textId="77777777" w:rsidTr="00DE734D">
        <w:trPr>
          <w:cantSplit/>
        </w:trPr>
        <w:tc>
          <w:tcPr>
            <w:tcW w:w="1500" w:type="pct"/>
          </w:tcPr>
          <w:p w14:paraId="43A7001C" w14:textId="77777777" w:rsidR="00DE734D" w:rsidRDefault="00B87B97" w:rsidP="00DE734D">
            <w:pPr>
              <w:spacing w:before="60" w:after="60"/>
              <w:rPr>
                <w:rStyle w:val="SummaryItemSmaller"/>
              </w:rPr>
            </w:pPr>
            <w:hyperlink w:anchor="b793" w:history="1">
              <w:r w:rsidR="00DE734D">
                <w:rPr>
                  <w:rFonts w:ascii="Verdana" w:hAnsi="Verdana" w:cs="Verdana"/>
                  <w:b/>
                  <w:bCs/>
                  <w:color w:val="0000FF"/>
                  <w:sz w:val="16"/>
                  <w:szCs w:val="16"/>
                </w:rPr>
                <w:t>Literal</w:t>
              </w:r>
            </w:hyperlink>
          </w:p>
        </w:tc>
        <w:tc>
          <w:tcPr>
            <w:tcW w:w="3170" w:type="pct"/>
          </w:tcPr>
          <w:p w14:paraId="78BC13CD" w14:textId="77777777" w:rsidR="00DE734D" w:rsidRDefault="00DE734D" w:rsidP="00DE734D">
            <w:pPr>
              <w:spacing w:before="60" w:after="60"/>
              <w:rPr>
                <w:rStyle w:val="NormalSmaller"/>
              </w:rPr>
            </w:pPr>
            <w:r>
              <w:rPr>
                <w:rStyle w:val="NormalSmaller"/>
              </w:rPr>
              <w:t>The Literal type defines a single scalar value.</w:t>
            </w:r>
          </w:p>
        </w:tc>
        <w:tc>
          <w:tcPr>
            <w:tcW w:w="330" w:type="pct"/>
          </w:tcPr>
          <w:p w14:paraId="6250934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3</w:instrText>
            </w:r>
            <w:r>
              <w:rPr>
                <w:i/>
                <w:iCs/>
                <w:sz w:val="18"/>
                <w:szCs w:val="18"/>
              </w:rPr>
              <w:fldChar w:fldCharType="separate"/>
            </w:r>
            <w:r w:rsidR="00D4155B">
              <w:rPr>
                <w:i/>
                <w:iCs/>
                <w:noProof/>
                <w:sz w:val="18"/>
                <w:szCs w:val="18"/>
              </w:rPr>
              <w:t>274</w:t>
            </w:r>
            <w:r>
              <w:rPr>
                <w:i/>
                <w:iCs/>
                <w:sz w:val="18"/>
                <w:szCs w:val="18"/>
              </w:rPr>
              <w:fldChar w:fldCharType="end"/>
            </w:r>
          </w:p>
        </w:tc>
      </w:tr>
      <w:tr w:rsidR="00DE734D" w14:paraId="6F344335" w14:textId="77777777" w:rsidTr="00DE734D">
        <w:trPr>
          <w:cantSplit/>
        </w:trPr>
        <w:tc>
          <w:tcPr>
            <w:tcW w:w="1500" w:type="pct"/>
          </w:tcPr>
          <w:p w14:paraId="7CBB247C" w14:textId="77777777" w:rsidR="00DE734D" w:rsidRDefault="00B87B97" w:rsidP="00DE734D">
            <w:pPr>
              <w:spacing w:before="60" w:after="60"/>
              <w:rPr>
                <w:rStyle w:val="SummaryItemSmaller"/>
              </w:rPr>
            </w:pPr>
            <w:hyperlink w:anchor="b796" w:history="1">
              <w:r w:rsidR="00DE734D">
                <w:rPr>
                  <w:rFonts w:ascii="Verdana" w:hAnsi="Verdana" w:cs="Verdana"/>
                  <w:b/>
                  <w:bCs/>
                  <w:color w:val="0000FF"/>
                  <w:sz w:val="16"/>
                  <w:szCs w:val="16"/>
                </w:rPr>
                <w:t>Ln</w:t>
              </w:r>
            </w:hyperlink>
          </w:p>
        </w:tc>
        <w:tc>
          <w:tcPr>
            <w:tcW w:w="3170" w:type="pct"/>
          </w:tcPr>
          <w:p w14:paraId="3273A44E" w14:textId="77777777" w:rsidR="00DE734D" w:rsidRDefault="00DE734D" w:rsidP="00DE734D">
            <w:pPr>
              <w:spacing w:before="60" w:after="60"/>
              <w:rPr>
                <w:rStyle w:val="NormalSmaller"/>
              </w:rPr>
            </w:pPr>
            <w:r>
              <w:rPr>
                <w:rStyle w:val="NormalSmaller"/>
              </w:rPr>
              <w:t>The Ln operator computes the natural logarithm of its argument.</w:t>
            </w:r>
          </w:p>
        </w:tc>
        <w:tc>
          <w:tcPr>
            <w:tcW w:w="330" w:type="pct"/>
          </w:tcPr>
          <w:p w14:paraId="1973168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6</w:instrText>
            </w:r>
            <w:r>
              <w:rPr>
                <w:i/>
                <w:iCs/>
                <w:sz w:val="18"/>
                <w:szCs w:val="18"/>
              </w:rPr>
              <w:fldChar w:fldCharType="separate"/>
            </w:r>
            <w:r w:rsidR="00D4155B">
              <w:rPr>
                <w:i/>
                <w:iCs/>
                <w:noProof/>
                <w:sz w:val="18"/>
                <w:szCs w:val="18"/>
              </w:rPr>
              <w:t>275</w:t>
            </w:r>
            <w:r>
              <w:rPr>
                <w:i/>
                <w:iCs/>
                <w:sz w:val="18"/>
                <w:szCs w:val="18"/>
              </w:rPr>
              <w:fldChar w:fldCharType="end"/>
            </w:r>
          </w:p>
        </w:tc>
      </w:tr>
      <w:tr w:rsidR="00DE734D" w14:paraId="7C35B23F" w14:textId="77777777" w:rsidTr="00DE734D">
        <w:trPr>
          <w:cantSplit/>
        </w:trPr>
        <w:tc>
          <w:tcPr>
            <w:tcW w:w="1500" w:type="pct"/>
          </w:tcPr>
          <w:p w14:paraId="4303465C" w14:textId="77777777" w:rsidR="00DE734D" w:rsidRDefault="00B87B97" w:rsidP="00DE734D">
            <w:pPr>
              <w:spacing w:before="60" w:after="60"/>
              <w:rPr>
                <w:rStyle w:val="SummaryItemSmaller"/>
              </w:rPr>
            </w:pPr>
            <w:hyperlink w:anchor="b799" w:history="1">
              <w:r w:rsidR="00DE734D">
                <w:rPr>
                  <w:rFonts w:ascii="Verdana" w:hAnsi="Verdana" w:cs="Verdana"/>
                  <w:b/>
                  <w:bCs/>
                  <w:color w:val="0000FF"/>
                  <w:sz w:val="16"/>
                  <w:szCs w:val="16"/>
                </w:rPr>
                <w:t>Log</w:t>
              </w:r>
            </w:hyperlink>
          </w:p>
        </w:tc>
        <w:tc>
          <w:tcPr>
            <w:tcW w:w="3170" w:type="pct"/>
          </w:tcPr>
          <w:p w14:paraId="6FAF05DF" w14:textId="77777777" w:rsidR="00DE734D" w:rsidRDefault="00DE734D" w:rsidP="00DE734D">
            <w:pPr>
              <w:spacing w:before="60" w:after="60"/>
              <w:rPr>
                <w:rStyle w:val="NormalSmaller"/>
              </w:rPr>
            </w:pPr>
            <w:r>
              <w:rPr>
                <w:rStyle w:val="NormalSmaller"/>
              </w:rPr>
              <w:t>The Log operator computes the logarithm of its first argument, using the second argument as the base.</w:t>
            </w:r>
          </w:p>
        </w:tc>
        <w:tc>
          <w:tcPr>
            <w:tcW w:w="330" w:type="pct"/>
          </w:tcPr>
          <w:p w14:paraId="28811CA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799</w:instrText>
            </w:r>
            <w:r>
              <w:rPr>
                <w:i/>
                <w:iCs/>
                <w:sz w:val="18"/>
                <w:szCs w:val="18"/>
              </w:rPr>
              <w:fldChar w:fldCharType="separate"/>
            </w:r>
            <w:r w:rsidR="00D4155B">
              <w:rPr>
                <w:i/>
                <w:iCs/>
                <w:noProof/>
                <w:sz w:val="18"/>
                <w:szCs w:val="18"/>
              </w:rPr>
              <w:t>276</w:t>
            </w:r>
            <w:r>
              <w:rPr>
                <w:i/>
                <w:iCs/>
                <w:sz w:val="18"/>
                <w:szCs w:val="18"/>
              </w:rPr>
              <w:fldChar w:fldCharType="end"/>
            </w:r>
          </w:p>
        </w:tc>
      </w:tr>
      <w:tr w:rsidR="00DE734D" w14:paraId="033D92D6" w14:textId="77777777" w:rsidTr="00DE734D">
        <w:trPr>
          <w:cantSplit/>
        </w:trPr>
        <w:tc>
          <w:tcPr>
            <w:tcW w:w="1500" w:type="pct"/>
          </w:tcPr>
          <w:p w14:paraId="33040AD5" w14:textId="77777777" w:rsidR="00DE734D" w:rsidRDefault="00B87B97" w:rsidP="00DE734D">
            <w:pPr>
              <w:spacing w:before="60" w:after="60"/>
              <w:rPr>
                <w:rStyle w:val="SummaryItemSmaller"/>
              </w:rPr>
            </w:pPr>
            <w:hyperlink w:anchor="b802" w:history="1">
              <w:r w:rsidR="00DE734D">
                <w:rPr>
                  <w:rFonts w:ascii="Verdana" w:hAnsi="Verdana" w:cs="Verdana"/>
                  <w:b/>
                  <w:bCs/>
                  <w:color w:val="0000FF"/>
                  <w:sz w:val="16"/>
                  <w:szCs w:val="16"/>
                </w:rPr>
                <w:t>Lower</w:t>
              </w:r>
            </w:hyperlink>
          </w:p>
        </w:tc>
        <w:tc>
          <w:tcPr>
            <w:tcW w:w="3170" w:type="pct"/>
          </w:tcPr>
          <w:p w14:paraId="3D204F3E" w14:textId="77777777" w:rsidR="00DE734D" w:rsidRDefault="00DE734D" w:rsidP="00DE734D">
            <w:pPr>
              <w:spacing w:before="60" w:after="60"/>
              <w:rPr>
                <w:rStyle w:val="NormalSmaller"/>
              </w:rPr>
            </w:pPr>
            <w:r>
              <w:rPr>
                <w:rStyle w:val="NormalSmaller"/>
              </w:rPr>
              <w:t>The Lower operator returns the lower case of its argument.</w:t>
            </w:r>
          </w:p>
        </w:tc>
        <w:tc>
          <w:tcPr>
            <w:tcW w:w="330" w:type="pct"/>
          </w:tcPr>
          <w:p w14:paraId="1B8CCA6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02</w:instrText>
            </w:r>
            <w:r>
              <w:rPr>
                <w:i/>
                <w:iCs/>
                <w:sz w:val="18"/>
                <w:szCs w:val="18"/>
              </w:rPr>
              <w:fldChar w:fldCharType="separate"/>
            </w:r>
            <w:r w:rsidR="00D4155B">
              <w:rPr>
                <w:i/>
                <w:iCs/>
                <w:noProof/>
                <w:sz w:val="18"/>
                <w:szCs w:val="18"/>
              </w:rPr>
              <w:t>277</w:t>
            </w:r>
            <w:r>
              <w:rPr>
                <w:i/>
                <w:iCs/>
                <w:sz w:val="18"/>
                <w:szCs w:val="18"/>
              </w:rPr>
              <w:fldChar w:fldCharType="end"/>
            </w:r>
          </w:p>
        </w:tc>
      </w:tr>
      <w:tr w:rsidR="00DE734D" w14:paraId="6174E395" w14:textId="77777777" w:rsidTr="00DE734D">
        <w:trPr>
          <w:cantSplit/>
        </w:trPr>
        <w:tc>
          <w:tcPr>
            <w:tcW w:w="1500" w:type="pct"/>
          </w:tcPr>
          <w:p w14:paraId="6C36BECE" w14:textId="77777777" w:rsidR="00DE734D" w:rsidRDefault="00B87B97" w:rsidP="00DE734D">
            <w:pPr>
              <w:spacing w:before="60" w:after="60"/>
              <w:rPr>
                <w:rStyle w:val="SummaryItemSmaller"/>
              </w:rPr>
            </w:pPr>
            <w:hyperlink w:anchor="b805" w:history="1">
              <w:r w:rsidR="00DE734D">
                <w:rPr>
                  <w:rFonts w:ascii="Verdana" w:hAnsi="Verdana" w:cs="Verdana"/>
                  <w:b/>
                  <w:bCs/>
                  <w:color w:val="0000FF"/>
                  <w:sz w:val="16"/>
                  <w:szCs w:val="16"/>
                </w:rPr>
                <w:t>Max</w:t>
              </w:r>
            </w:hyperlink>
          </w:p>
        </w:tc>
        <w:tc>
          <w:tcPr>
            <w:tcW w:w="3170" w:type="pct"/>
          </w:tcPr>
          <w:p w14:paraId="0B42E558" w14:textId="77777777" w:rsidR="00DE734D" w:rsidRDefault="00DE734D" w:rsidP="00DE734D">
            <w:pPr>
              <w:spacing w:before="60" w:after="60"/>
              <w:rPr>
                <w:rStyle w:val="NormalSmaller"/>
              </w:rPr>
            </w:pPr>
            <w:r>
              <w:rPr>
                <w:rStyle w:val="NormalSmaller"/>
              </w:rPr>
              <w:t>The Max operator returns the maximum element in the source.</w:t>
            </w:r>
          </w:p>
        </w:tc>
        <w:tc>
          <w:tcPr>
            <w:tcW w:w="330" w:type="pct"/>
          </w:tcPr>
          <w:p w14:paraId="206518C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05</w:instrText>
            </w:r>
            <w:r>
              <w:rPr>
                <w:i/>
                <w:iCs/>
                <w:sz w:val="18"/>
                <w:szCs w:val="18"/>
              </w:rPr>
              <w:fldChar w:fldCharType="separate"/>
            </w:r>
            <w:r w:rsidR="00D4155B">
              <w:rPr>
                <w:i/>
                <w:iCs/>
                <w:noProof/>
                <w:sz w:val="18"/>
                <w:szCs w:val="18"/>
              </w:rPr>
              <w:t>277</w:t>
            </w:r>
            <w:r>
              <w:rPr>
                <w:i/>
                <w:iCs/>
                <w:sz w:val="18"/>
                <w:szCs w:val="18"/>
              </w:rPr>
              <w:fldChar w:fldCharType="end"/>
            </w:r>
          </w:p>
        </w:tc>
      </w:tr>
      <w:tr w:rsidR="00DE734D" w14:paraId="549AC31E" w14:textId="77777777" w:rsidTr="00DE734D">
        <w:trPr>
          <w:cantSplit/>
        </w:trPr>
        <w:tc>
          <w:tcPr>
            <w:tcW w:w="1500" w:type="pct"/>
          </w:tcPr>
          <w:p w14:paraId="5C4BC20A" w14:textId="77777777" w:rsidR="00DE734D" w:rsidRDefault="00B87B97" w:rsidP="00DE734D">
            <w:pPr>
              <w:spacing w:before="60" w:after="60"/>
              <w:rPr>
                <w:rStyle w:val="SummaryItemSmaller"/>
              </w:rPr>
            </w:pPr>
            <w:hyperlink w:anchor="b810" w:history="1">
              <w:r w:rsidR="00DE734D">
                <w:rPr>
                  <w:rFonts w:ascii="Verdana" w:hAnsi="Verdana" w:cs="Verdana"/>
                  <w:b/>
                  <w:bCs/>
                  <w:color w:val="0000FF"/>
                  <w:sz w:val="16"/>
                  <w:szCs w:val="16"/>
                </w:rPr>
                <w:t>MaxValue</w:t>
              </w:r>
            </w:hyperlink>
          </w:p>
        </w:tc>
        <w:tc>
          <w:tcPr>
            <w:tcW w:w="3170" w:type="pct"/>
          </w:tcPr>
          <w:p w14:paraId="615FDD96" w14:textId="77777777" w:rsidR="00DE734D" w:rsidRDefault="00DE734D" w:rsidP="00DE734D">
            <w:pPr>
              <w:spacing w:before="60" w:after="60"/>
              <w:rPr>
                <w:rStyle w:val="NormalSmaller"/>
              </w:rPr>
            </w:pPr>
            <w:r>
              <w:rPr>
                <w:rStyle w:val="NormalSmaller"/>
              </w:rPr>
              <w:t>The MaxValue operator returns the maximum representable value for the given type.</w:t>
            </w:r>
          </w:p>
        </w:tc>
        <w:tc>
          <w:tcPr>
            <w:tcW w:w="330" w:type="pct"/>
          </w:tcPr>
          <w:p w14:paraId="35C4A92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0</w:instrText>
            </w:r>
            <w:r>
              <w:rPr>
                <w:i/>
                <w:iCs/>
                <w:sz w:val="18"/>
                <w:szCs w:val="18"/>
              </w:rPr>
              <w:fldChar w:fldCharType="separate"/>
            </w:r>
            <w:r w:rsidR="00D4155B">
              <w:rPr>
                <w:i/>
                <w:iCs/>
                <w:noProof/>
                <w:sz w:val="18"/>
                <w:szCs w:val="18"/>
              </w:rPr>
              <w:t>278</w:t>
            </w:r>
            <w:r>
              <w:rPr>
                <w:i/>
                <w:iCs/>
                <w:sz w:val="18"/>
                <w:szCs w:val="18"/>
              </w:rPr>
              <w:fldChar w:fldCharType="end"/>
            </w:r>
          </w:p>
        </w:tc>
      </w:tr>
      <w:tr w:rsidR="00DE734D" w14:paraId="3BCF53EA" w14:textId="77777777" w:rsidTr="00DE734D">
        <w:trPr>
          <w:cantSplit/>
        </w:trPr>
        <w:tc>
          <w:tcPr>
            <w:tcW w:w="1500" w:type="pct"/>
          </w:tcPr>
          <w:p w14:paraId="503C3056" w14:textId="77777777" w:rsidR="00DE734D" w:rsidRDefault="00B87B97" w:rsidP="00DE734D">
            <w:pPr>
              <w:spacing w:before="60" w:after="60"/>
              <w:rPr>
                <w:rStyle w:val="SummaryItemSmaller"/>
              </w:rPr>
            </w:pPr>
            <w:hyperlink w:anchor="b813" w:history="1">
              <w:r w:rsidR="00DE734D">
                <w:rPr>
                  <w:rFonts w:ascii="Verdana" w:hAnsi="Verdana" w:cs="Verdana"/>
                  <w:b/>
                  <w:bCs/>
                  <w:color w:val="0000FF"/>
                  <w:sz w:val="16"/>
                  <w:szCs w:val="16"/>
                </w:rPr>
                <w:t>Median</w:t>
              </w:r>
            </w:hyperlink>
          </w:p>
        </w:tc>
        <w:tc>
          <w:tcPr>
            <w:tcW w:w="3170" w:type="pct"/>
          </w:tcPr>
          <w:p w14:paraId="3017364C" w14:textId="77777777" w:rsidR="00DE734D" w:rsidRDefault="00DE734D" w:rsidP="00DE734D">
            <w:pPr>
              <w:spacing w:before="60" w:after="60"/>
              <w:rPr>
                <w:rStyle w:val="NormalSmaller"/>
              </w:rPr>
            </w:pPr>
            <w:r>
              <w:rPr>
                <w:rStyle w:val="NormalSmaller"/>
              </w:rPr>
              <w:t>The Median operator returns the median of the elements in source.</w:t>
            </w:r>
          </w:p>
        </w:tc>
        <w:tc>
          <w:tcPr>
            <w:tcW w:w="330" w:type="pct"/>
          </w:tcPr>
          <w:p w14:paraId="058AE06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3</w:instrText>
            </w:r>
            <w:r>
              <w:rPr>
                <w:i/>
                <w:iCs/>
                <w:sz w:val="18"/>
                <w:szCs w:val="18"/>
              </w:rPr>
              <w:fldChar w:fldCharType="separate"/>
            </w:r>
            <w:r w:rsidR="00D4155B">
              <w:rPr>
                <w:i/>
                <w:iCs/>
                <w:noProof/>
                <w:sz w:val="18"/>
                <w:szCs w:val="18"/>
              </w:rPr>
              <w:t>279</w:t>
            </w:r>
            <w:r>
              <w:rPr>
                <w:i/>
                <w:iCs/>
                <w:sz w:val="18"/>
                <w:szCs w:val="18"/>
              </w:rPr>
              <w:fldChar w:fldCharType="end"/>
            </w:r>
          </w:p>
        </w:tc>
      </w:tr>
      <w:tr w:rsidR="00DE734D" w14:paraId="7D98D24B" w14:textId="77777777" w:rsidTr="00DE734D">
        <w:trPr>
          <w:cantSplit/>
        </w:trPr>
        <w:tc>
          <w:tcPr>
            <w:tcW w:w="1500" w:type="pct"/>
          </w:tcPr>
          <w:p w14:paraId="1BD30DF4" w14:textId="77777777" w:rsidR="00DE734D" w:rsidRDefault="00B87B97" w:rsidP="00DE734D">
            <w:pPr>
              <w:spacing w:before="60" w:after="60"/>
              <w:rPr>
                <w:rStyle w:val="SummaryItemSmaller"/>
              </w:rPr>
            </w:pPr>
            <w:hyperlink w:anchor="b816" w:history="1">
              <w:r w:rsidR="00DE734D">
                <w:rPr>
                  <w:rFonts w:ascii="Verdana" w:hAnsi="Verdana" w:cs="Verdana"/>
                  <w:b/>
                  <w:bCs/>
                  <w:color w:val="0000FF"/>
                  <w:sz w:val="16"/>
                  <w:szCs w:val="16"/>
                </w:rPr>
                <w:t>Meets</w:t>
              </w:r>
            </w:hyperlink>
          </w:p>
        </w:tc>
        <w:tc>
          <w:tcPr>
            <w:tcW w:w="3170" w:type="pct"/>
          </w:tcPr>
          <w:p w14:paraId="0ACB0A3B" w14:textId="77777777" w:rsidR="00DE734D" w:rsidRDefault="00DE734D" w:rsidP="00DE734D">
            <w:pPr>
              <w:spacing w:before="60" w:after="60"/>
              <w:rPr>
                <w:rStyle w:val="NormalSmaller"/>
              </w:rPr>
            </w:pPr>
            <w:r>
              <w:rPr>
                <w:rStyle w:val="NormalSmaller"/>
              </w:rPr>
              <w:t>The Meets operator returns true if the first interval ends on the starting point of the second, or if the first interval starts on the ending point of the second.</w:t>
            </w:r>
          </w:p>
        </w:tc>
        <w:tc>
          <w:tcPr>
            <w:tcW w:w="330" w:type="pct"/>
          </w:tcPr>
          <w:p w14:paraId="2A5442F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16</w:instrText>
            </w:r>
            <w:r>
              <w:rPr>
                <w:i/>
                <w:iCs/>
                <w:sz w:val="18"/>
                <w:szCs w:val="18"/>
              </w:rPr>
              <w:fldChar w:fldCharType="separate"/>
            </w:r>
            <w:r w:rsidR="00D4155B">
              <w:rPr>
                <w:i/>
                <w:iCs/>
                <w:noProof/>
                <w:sz w:val="18"/>
                <w:szCs w:val="18"/>
              </w:rPr>
              <w:t>280</w:t>
            </w:r>
            <w:r>
              <w:rPr>
                <w:i/>
                <w:iCs/>
                <w:sz w:val="18"/>
                <w:szCs w:val="18"/>
              </w:rPr>
              <w:fldChar w:fldCharType="end"/>
            </w:r>
          </w:p>
        </w:tc>
      </w:tr>
      <w:tr w:rsidR="00DE734D" w14:paraId="215CC4F8" w14:textId="77777777" w:rsidTr="00DE734D">
        <w:trPr>
          <w:cantSplit/>
        </w:trPr>
        <w:tc>
          <w:tcPr>
            <w:tcW w:w="1500" w:type="pct"/>
          </w:tcPr>
          <w:p w14:paraId="6AC870AB" w14:textId="77777777" w:rsidR="00DE734D" w:rsidRDefault="00B87B97" w:rsidP="00DE734D">
            <w:pPr>
              <w:spacing w:before="60" w:after="60"/>
              <w:rPr>
                <w:rStyle w:val="SummaryItemSmaller"/>
              </w:rPr>
            </w:pPr>
            <w:hyperlink w:anchor="b838" w:history="1">
              <w:r w:rsidR="00DE734D">
                <w:rPr>
                  <w:rFonts w:ascii="Verdana" w:hAnsi="Verdana" w:cs="Verdana"/>
                  <w:b/>
                  <w:bCs/>
                  <w:color w:val="0000FF"/>
                  <w:sz w:val="16"/>
                  <w:szCs w:val="16"/>
                </w:rPr>
                <w:t>Metadata</w:t>
              </w:r>
            </w:hyperlink>
          </w:p>
        </w:tc>
        <w:tc>
          <w:tcPr>
            <w:tcW w:w="3170" w:type="pct"/>
          </w:tcPr>
          <w:p w14:paraId="26973FD7" w14:textId="77777777" w:rsidR="00DE734D" w:rsidRDefault="00DE734D" w:rsidP="00DE734D">
            <w:pPr>
              <w:spacing w:before="60" w:after="60"/>
              <w:rPr>
                <w:rStyle w:val="NormalSmaller"/>
              </w:rPr>
            </w:pPr>
            <w:r>
              <w:rPr>
                <w:rStyle w:val="NormalSmaller"/>
              </w:rPr>
              <w:t>The container for all of the metadata associated with a CDS knowledge artifact.</w:t>
            </w:r>
          </w:p>
        </w:tc>
        <w:tc>
          <w:tcPr>
            <w:tcW w:w="330" w:type="pct"/>
          </w:tcPr>
          <w:p w14:paraId="1378EE5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38</w:instrText>
            </w:r>
            <w:r>
              <w:rPr>
                <w:i/>
                <w:iCs/>
                <w:sz w:val="18"/>
                <w:szCs w:val="18"/>
              </w:rPr>
              <w:fldChar w:fldCharType="separate"/>
            </w:r>
            <w:r w:rsidR="00D4155B">
              <w:rPr>
                <w:i/>
                <w:iCs/>
                <w:noProof/>
                <w:sz w:val="18"/>
                <w:szCs w:val="18"/>
              </w:rPr>
              <w:t>281</w:t>
            </w:r>
            <w:r>
              <w:rPr>
                <w:i/>
                <w:iCs/>
                <w:sz w:val="18"/>
                <w:szCs w:val="18"/>
              </w:rPr>
              <w:fldChar w:fldCharType="end"/>
            </w:r>
          </w:p>
        </w:tc>
      </w:tr>
      <w:tr w:rsidR="00DE734D" w14:paraId="438D7147" w14:textId="77777777" w:rsidTr="00DE734D">
        <w:trPr>
          <w:cantSplit/>
        </w:trPr>
        <w:tc>
          <w:tcPr>
            <w:tcW w:w="1500" w:type="pct"/>
          </w:tcPr>
          <w:p w14:paraId="7EFD2280" w14:textId="77777777" w:rsidR="00DE734D" w:rsidRDefault="00B87B97" w:rsidP="00DE734D">
            <w:pPr>
              <w:spacing w:before="60" w:after="60"/>
              <w:rPr>
                <w:rStyle w:val="SummaryItemSmaller"/>
              </w:rPr>
            </w:pPr>
            <w:hyperlink w:anchor="b841" w:history="1">
              <w:r w:rsidR="00DE734D">
                <w:rPr>
                  <w:rFonts w:ascii="Verdana" w:hAnsi="Verdana" w:cs="Verdana"/>
                  <w:b/>
                  <w:bCs/>
                  <w:color w:val="0000FF"/>
                  <w:sz w:val="16"/>
                  <w:szCs w:val="16"/>
                </w:rPr>
                <w:t>Min</w:t>
              </w:r>
            </w:hyperlink>
          </w:p>
        </w:tc>
        <w:tc>
          <w:tcPr>
            <w:tcW w:w="3170" w:type="pct"/>
          </w:tcPr>
          <w:p w14:paraId="5021827C" w14:textId="77777777" w:rsidR="00DE734D" w:rsidRDefault="00DE734D" w:rsidP="00DE734D">
            <w:pPr>
              <w:spacing w:before="60" w:after="60"/>
              <w:rPr>
                <w:rStyle w:val="NormalSmaller"/>
              </w:rPr>
            </w:pPr>
            <w:r>
              <w:rPr>
                <w:rStyle w:val="NormalSmaller"/>
              </w:rPr>
              <w:t>The Min operator returns the minimum element in the source.</w:t>
            </w:r>
          </w:p>
        </w:tc>
        <w:tc>
          <w:tcPr>
            <w:tcW w:w="330" w:type="pct"/>
          </w:tcPr>
          <w:p w14:paraId="30979DC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41</w:instrText>
            </w:r>
            <w:r>
              <w:rPr>
                <w:i/>
                <w:iCs/>
                <w:sz w:val="18"/>
                <w:szCs w:val="18"/>
              </w:rPr>
              <w:fldChar w:fldCharType="separate"/>
            </w:r>
            <w:r w:rsidR="00D4155B">
              <w:rPr>
                <w:i/>
                <w:iCs/>
                <w:noProof/>
                <w:sz w:val="18"/>
                <w:szCs w:val="18"/>
              </w:rPr>
              <w:t>288</w:t>
            </w:r>
            <w:r>
              <w:rPr>
                <w:i/>
                <w:iCs/>
                <w:sz w:val="18"/>
                <w:szCs w:val="18"/>
              </w:rPr>
              <w:fldChar w:fldCharType="end"/>
            </w:r>
          </w:p>
        </w:tc>
      </w:tr>
      <w:tr w:rsidR="00DE734D" w14:paraId="4BF55501" w14:textId="77777777" w:rsidTr="00DE734D">
        <w:trPr>
          <w:cantSplit/>
        </w:trPr>
        <w:tc>
          <w:tcPr>
            <w:tcW w:w="1500" w:type="pct"/>
          </w:tcPr>
          <w:p w14:paraId="243F864A" w14:textId="77777777" w:rsidR="00DE734D" w:rsidRDefault="00B87B97" w:rsidP="00DE734D">
            <w:pPr>
              <w:spacing w:before="60" w:after="60"/>
              <w:rPr>
                <w:rStyle w:val="SummaryItemSmaller"/>
              </w:rPr>
            </w:pPr>
            <w:hyperlink w:anchor="b846" w:history="1">
              <w:r w:rsidR="00DE734D">
                <w:rPr>
                  <w:rFonts w:ascii="Verdana" w:hAnsi="Verdana" w:cs="Verdana"/>
                  <w:b/>
                  <w:bCs/>
                  <w:color w:val="0000FF"/>
                  <w:sz w:val="16"/>
                  <w:szCs w:val="16"/>
                </w:rPr>
                <w:t>MinValue</w:t>
              </w:r>
            </w:hyperlink>
          </w:p>
        </w:tc>
        <w:tc>
          <w:tcPr>
            <w:tcW w:w="3170" w:type="pct"/>
          </w:tcPr>
          <w:p w14:paraId="340F8206" w14:textId="77777777" w:rsidR="00DE734D" w:rsidRDefault="00DE734D" w:rsidP="00DE734D">
            <w:pPr>
              <w:spacing w:before="60" w:after="60"/>
              <w:rPr>
                <w:rStyle w:val="NormalSmaller"/>
              </w:rPr>
            </w:pPr>
            <w:r>
              <w:rPr>
                <w:rStyle w:val="NormalSmaller"/>
              </w:rPr>
              <w:t>The MinValue operator returns the minimum representable value for the given type.</w:t>
            </w:r>
          </w:p>
        </w:tc>
        <w:tc>
          <w:tcPr>
            <w:tcW w:w="330" w:type="pct"/>
          </w:tcPr>
          <w:p w14:paraId="51FC02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46</w:instrText>
            </w:r>
            <w:r>
              <w:rPr>
                <w:i/>
                <w:iCs/>
                <w:sz w:val="18"/>
                <w:szCs w:val="18"/>
              </w:rPr>
              <w:fldChar w:fldCharType="separate"/>
            </w:r>
            <w:r w:rsidR="00D4155B">
              <w:rPr>
                <w:i/>
                <w:iCs/>
                <w:noProof/>
                <w:sz w:val="18"/>
                <w:szCs w:val="18"/>
              </w:rPr>
              <w:t>289</w:t>
            </w:r>
            <w:r>
              <w:rPr>
                <w:i/>
                <w:iCs/>
                <w:sz w:val="18"/>
                <w:szCs w:val="18"/>
              </w:rPr>
              <w:fldChar w:fldCharType="end"/>
            </w:r>
          </w:p>
        </w:tc>
      </w:tr>
      <w:tr w:rsidR="00DE734D" w14:paraId="30615D28" w14:textId="77777777" w:rsidTr="00DE734D">
        <w:trPr>
          <w:cantSplit/>
        </w:trPr>
        <w:tc>
          <w:tcPr>
            <w:tcW w:w="1500" w:type="pct"/>
          </w:tcPr>
          <w:p w14:paraId="1DCADF8E" w14:textId="77777777" w:rsidR="00DE734D" w:rsidRDefault="00B87B97" w:rsidP="00DE734D">
            <w:pPr>
              <w:spacing w:before="60" w:after="60"/>
              <w:rPr>
                <w:rStyle w:val="SummaryItemSmaller"/>
              </w:rPr>
            </w:pPr>
            <w:hyperlink w:anchor="b849" w:history="1">
              <w:r w:rsidR="00DE734D">
                <w:rPr>
                  <w:rFonts w:ascii="Verdana" w:hAnsi="Verdana" w:cs="Verdana"/>
                  <w:b/>
                  <w:bCs/>
                  <w:color w:val="0000FF"/>
                  <w:sz w:val="16"/>
                  <w:szCs w:val="16"/>
                </w:rPr>
                <w:t>Mode</w:t>
              </w:r>
            </w:hyperlink>
          </w:p>
        </w:tc>
        <w:tc>
          <w:tcPr>
            <w:tcW w:w="3170" w:type="pct"/>
          </w:tcPr>
          <w:p w14:paraId="0AEF1C69" w14:textId="77777777" w:rsidR="00DE734D" w:rsidRDefault="00DE734D" w:rsidP="00DE734D">
            <w:pPr>
              <w:spacing w:before="60" w:after="60"/>
              <w:rPr>
                <w:rStyle w:val="NormalSmaller"/>
              </w:rPr>
            </w:pPr>
            <w:r>
              <w:rPr>
                <w:rStyle w:val="NormalSmaller"/>
              </w:rPr>
              <w:t>The Mode operator returns the statistical mode of the elements in source.</w:t>
            </w:r>
          </w:p>
        </w:tc>
        <w:tc>
          <w:tcPr>
            <w:tcW w:w="330" w:type="pct"/>
          </w:tcPr>
          <w:p w14:paraId="1221A91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49</w:instrText>
            </w:r>
            <w:r>
              <w:rPr>
                <w:i/>
                <w:iCs/>
                <w:sz w:val="18"/>
                <w:szCs w:val="18"/>
              </w:rPr>
              <w:fldChar w:fldCharType="separate"/>
            </w:r>
            <w:r w:rsidR="00D4155B">
              <w:rPr>
                <w:i/>
                <w:iCs/>
                <w:noProof/>
                <w:sz w:val="18"/>
                <w:szCs w:val="18"/>
              </w:rPr>
              <w:t>290</w:t>
            </w:r>
            <w:r>
              <w:rPr>
                <w:i/>
                <w:iCs/>
                <w:sz w:val="18"/>
                <w:szCs w:val="18"/>
              </w:rPr>
              <w:fldChar w:fldCharType="end"/>
            </w:r>
          </w:p>
        </w:tc>
      </w:tr>
      <w:tr w:rsidR="00DE734D" w14:paraId="61BAD670" w14:textId="77777777" w:rsidTr="00DE734D">
        <w:trPr>
          <w:cantSplit/>
        </w:trPr>
        <w:tc>
          <w:tcPr>
            <w:tcW w:w="1500" w:type="pct"/>
          </w:tcPr>
          <w:p w14:paraId="223F9409" w14:textId="77777777" w:rsidR="00DE734D" w:rsidRDefault="00B87B97" w:rsidP="00DE734D">
            <w:pPr>
              <w:spacing w:before="60" w:after="60"/>
              <w:rPr>
                <w:rStyle w:val="SummaryItemSmaller"/>
              </w:rPr>
            </w:pPr>
            <w:hyperlink w:anchor="b854" w:history="1">
              <w:r w:rsidR="00DE734D">
                <w:rPr>
                  <w:rFonts w:ascii="Verdana" w:hAnsi="Verdana" w:cs="Verdana"/>
                  <w:b/>
                  <w:bCs/>
                  <w:color w:val="0000FF"/>
                  <w:sz w:val="16"/>
                  <w:szCs w:val="16"/>
                </w:rPr>
                <w:t>ModelReference</w:t>
              </w:r>
            </w:hyperlink>
          </w:p>
        </w:tc>
        <w:tc>
          <w:tcPr>
            <w:tcW w:w="3170" w:type="pct"/>
          </w:tcPr>
          <w:p w14:paraId="7C1EE233" w14:textId="77777777" w:rsidR="00DE734D" w:rsidRDefault="00DE734D" w:rsidP="00DE734D">
            <w:pPr>
              <w:spacing w:before="60" w:after="60"/>
              <w:rPr>
                <w:rStyle w:val="NormalSmaller"/>
              </w:rPr>
            </w:pPr>
            <w:r>
              <w:rPr>
                <w:rStyle w:val="NormalSmaller"/>
              </w:rPr>
              <w:t>A reference to some model by its Universal Resource Identifier.</w:t>
            </w:r>
          </w:p>
        </w:tc>
        <w:tc>
          <w:tcPr>
            <w:tcW w:w="330" w:type="pct"/>
          </w:tcPr>
          <w:p w14:paraId="47D8C2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54</w:instrText>
            </w:r>
            <w:r>
              <w:rPr>
                <w:i/>
                <w:iCs/>
                <w:sz w:val="18"/>
                <w:szCs w:val="18"/>
              </w:rPr>
              <w:fldChar w:fldCharType="separate"/>
            </w:r>
            <w:r w:rsidR="00D4155B">
              <w:rPr>
                <w:i/>
                <w:iCs/>
                <w:noProof/>
                <w:sz w:val="18"/>
                <w:szCs w:val="18"/>
              </w:rPr>
              <w:t>291</w:t>
            </w:r>
            <w:r>
              <w:rPr>
                <w:i/>
                <w:iCs/>
                <w:sz w:val="18"/>
                <w:szCs w:val="18"/>
              </w:rPr>
              <w:fldChar w:fldCharType="end"/>
            </w:r>
          </w:p>
        </w:tc>
      </w:tr>
      <w:tr w:rsidR="00DE734D" w14:paraId="082F5642" w14:textId="77777777" w:rsidTr="00DE734D">
        <w:trPr>
          <w:cantSplit/>
        </w:trPr>
        <w:tc>
          <w:tcPr>
            <w:tcW w:w="1500" w:type="pct"/>
          </w:tcPr>
          <w:p w14:paraId="57C16672" w14:textId="77777777" w:rsidR="00DE734D" w:rsidRDefault="00B87B97" w:rsidP="00DE734D">
            <w:pPr>
              <w:spacing w:before="60" w:after="60"/>
              <w:rPr>
                <w:rStyle w:val="SummaryItemSmaller"/>
              </w:rPr>
            </w:pPr>
            <w:hyperlink w:anchor="b857" w:history="1">
              <w:r w:rsidR="00DE734D">
                <w:rPr>
                  <w:rFonts w:ascii="Verdana" w:hAnsi="Verdana" w:cs="Verdana"/>
                  <w:b/>
                  <w:bCs/>
                  <w:color w:val="0000FF"/>
                  <w:sz w:val="16"/>
                  <w:szCs w:val="16"/>
                </w:rPr>
                <w:t>Modulo</w:t>
              </w:r>
            </w:hyperlink>
          </w:p>
        </w:tc>
        <w:tc>
          <w:tcPr>
            <w:tcW w:w="3170" w:type="pct"/>
          </w:tcPr>
          <w:p w14:paraId="31840280" w14:textId="77777777" w:rsidR="00DE734D" w:rsidRDefault="00DE734D" w:rsidP="00DE734D">
            <w:pPr>
              <w:spacing w:before="60" w:after="60"/>
              <w:rPr>
                <w:rStyle w:val="NormalSmaller"/>
              </w:rPr>
            </w:pPr>
            <w:r>
              <w:rPr>
                <w:rStyle w:val="NormalSmaller"/>
              </w:rPr>
              <w:t>The Modulo operator computes the remainder of the division of its arguments.</w:t>
            </w:r>
          </w:p>
        </w:tc>
        <w:tc>
          <w:tcPr>
            <w:tcW w:w="330" w:type="pct"/>
          </w:tcPr>
          <w:p w14:paraId="3060AF3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57</w:instrText>
            </w:r>
            <w:r>
              <w:rPr>
                <w:i/>
                <w:iCs/>
                <w:sz w:val="18"/>
                <w:szCs w:val="18"/>
              </w:rPr>
              <w:fldChar w:fldCharType="separate"/>
            </w:r>
            <w:r w:rsidR="00D4155B">
              <w:rPr>
                <w:i/>
                <w:iCs/>
                <w:noProof/>
                <w:sz w:val="18"/>
                <w:szCs w:val="18"/>
              </w:rPr>
              <w:t>292</w:t>
            </w:r>
            <w:r>
              <w:rPr>
                <w:i/>
                <w:iCs/>
                <w:sz w:val="18"/>
                <w:szCs w:val="18"/>
              </w:rPr>
              <w:fldChar w:fldCharType="end"/>
            </w:r>
          </w:p>
        </w:tc>
      </w:tr>
      <w:tr w:rsidR="00DE734D" w14:paraId="45ED1E68" w14:textId="77777777" w:rsidTr="00DE734D">
        <w:trPr>
          <w:cantSplit/>
        </w:trPr>
        <w:tc>
          <w:tcPr>
            <w:tcW w:w="1500" w:type="pct"/>
          </w:tcPr>
          <w:p w14:paraId="1B0CE411" w14:textId="77777777" w:rsidR="00DE734D" w:rsidRDefault="00B87B97" w:rsidP="00DE734D">
            <w:pPr>
              <w:spacing w:before="60" w:after="60"/>
              <w:rPr>
                <w:rStyle w:val="SummaryItemSmaller"/>
              </w:rPr>
            </w:pPr>
            <w:hyperlink w:anchor="b860" w:history="1">
              <w:r w:rsidR="00DE734D">
                <w:rPr>
                  <w:rFonts w:ascii="Verdana" w:hAnsi="Verdana" w:cs="Verdana"/>
                  <w:b/>
                  <w:bCs/>
                  <w:color w:val="0000FF"/>
                  <w:sz w:val="16"/>
                  <w:szCs w:val="16"/>
                </w:rPr>
                <w:t>Multiply</w:t>
              </w:r>
            </w:hyperlink>
          </w:p>
        </w:tc>
        <w:tc>
          <w:tcPr>
            <w:tcW w:w="3170" w:type="pct"/>
          </w:tcPr>
          <w:p w14:paraId="58961B98" w14:textId="77777777" w:rsidR="00DE734D" w:rsidRDefault="00DE734D" w:rsidP="00DE734D">
            <w:pPr>
              <w:spacing w:before="60" w:after="60"/>
              <w:rPr>
                <w:rStyle w:val="NormalSmaller"/>
              </w:rPr>
            </w:pPr>
            <w:r>
              <w:rPr>
                <w:rStyle w:val="NormalSmaller"/>
              </w:rPr>
              <w:t>The Multiply operator performs numeric multiplication of its arguments.</w:t>
            </w:r>
          </w:p>
        </w:tc>
        <w:tc>
          <w:tcPr>
            <w:tcW w:w="330" w:type="pct"/>
          </w:tcPr>
          <w:p w14:paraId="11AD71A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60</w:instrText>
            </w:r>
            <w:r>
              <w:rPr>
                <w:i/>
                <w:iCs/>
                <w:sz w:val="18"/>
                <w:szCs w:val="18"/>
              </w:rPr>
              <w:fldChar w:fldCharType="separate"/>
            </w:r>
            <w:r w:rsidR="00D4155B">
              <w:rPr>
                <w:i/>
                <w:iCs/>
                <w:noProof/>
                <w:sz w:val="18"/>
                <w:szCs w:val="18"/>
              </w:rPr>
              <w:t>292</w:t>
            </w:r>
            <w:r>
              <w:rPr>
                <w:i/>
                <w:iCs/>
                <w:sz w:val="18"/>
                <w:szCs w:val="18"/>
              </w:rPr>
              <w:fldChar w:fldCharType="end"/>
            </w:r>
          </w:p>
        </w:tc>
      </w:tr>
      <w:tr w:rsidR="00DE734D" w14:paraId="02CD33EE" w14:textId="77777777" w:rsidTr="00DE734D">
        <w:trPr>
          <w:cantSplit/>
        </w:trPr>
        <w:tc>
          <w:tcPr>
            <w:tcW w:w="1500" w:type="pct"/>
          </w:tcPr>
          <w:p w14:paraId="34B44B5B" w14:textId="77777777" w:rsidR="00DE734D" w:rsidRDefault="00B87B97" w:rsidP="00DE734D">
            <w:pPr>
              <w:spacing w:before="60" w:after="60"/>
              <w:rPr>
                <w:rStyle w:val="SummaryItemSmaller"/>
                <w:i/>
                <w:iCs/>
              </w:rPr>
            </w:pPr>
            <w:hyperlink w:anchor="b865" w:history="1">
              <w:r w:rsidR="00DE734D">
                <w:rPr>
                  <w:rFonts w:ascii="Verdana" w:hAnsi="Verdana" w:cs="Verdana"/>
                  <w:b/>
                  <w:bCs/>
                  <w:i/>
                  <w:iCs/>
                  <w:color w:val="0000FF"/>
                  <w:sz w:val="16"/>
                  <w:szCs w:val="16"/>
                </w:rPr>
                <w:t>NaryExpression</w:t>
              </w:r>
            </w:hyperlink>
          </w:p>
        </w:tc>
        <w:tc>
          <w:tcPr>
            <w:tcW w:w="3170" w:type="pct"/>
          </w:tcPr>
          <w:p w14:paraId="03BBB828" w14:textId="77777777" w:rsidR="00DE734D" w:rsidRDefault="00DE734D" w:rsidP="00DE734D">
            <w:pPr>
              <w:spacing w:before="60" w:after="60"/>
              <w:rPr>
                <w:rStyle w:val="NormalSmaller"/>
              </w:rPr>
            </w:pPr>
            <w:r>
              <w:rPr>
                <w:rStyle w:val="NormalSmaller"/>
              </w:rPr>
              <w:t>The NaryExpression type defines an abstract base class for an expression that takes any number of arguments, including zero.</w:t>
            </w:r>
          </w:p>
        </w:tc>
        <w:tc>
          <w:tcPr>
            <w:tcW w:w="330" w:type="pct"/>
          </w:tcPr>
          <w:p w14:paraId="53947EB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65</w:instrText>
            </w:r>
            <w:r>
              <w:rPr>
                <w:i/>
                <w:iCs/>
                <w:sz w:val="18"/>
                <w:szCs w:val="18"/>
              </w:rPr>
              <w:fldChar w:fldCharType="separate"/>
            </w:r>
            <w:r w:rsidR="00D4155B">
              <w:rPr>
                <w:i/>
                <w:iCs/>
                <w:noProof/>
                <w:sz w:val="18"/>
                <w:szCs w:val="18"/>
              </w:rPr>
              <w:t>293</w:t>
            </w:r>
            <w:r>
              <w:rPr>
                <w:i/>
                <w:iCs/>
                <w:sz w:val="18"/>
                <w:szCs w:val="18"/>
              </w:rPr>
              <w:fldChar w:fldCharType="end"/>
            </w:r>
          </w:p>
        </w:tc>
      </w:tr>
      <w:tr w:rsidR="00DE734D" w14:paraId="71B63247" w14:textId="77777777" w:rsidTr="00DE734D">
        <w:trPr>
          <w:cantSplit/>
        </w:trPr>
        <w:tc>
          <w:tcPr>
            <w:tcW w:w="1500" w:type="pct"/>
          </w:tcPr>
          <w:p w14:paraId="154DECF5" w14:textId="77777777" w:rsidR="00DE734D" w:rsidRDefault="00B87B97" w:rsidP="00DE734D">
            <w:pPr>
              <w:spacing w:before="60" w:after="60"/>
              <w:rPr>
                <w:rStyle w:val="SummaryItemSmaller"/>
              </w:rPr>
            </w:pPr>
            <w:hyperlink w:anchor="b868" w:history="1">
              <w:r w:rsidR="00DE734D">
                <w:rPr>
                  <w:rFonts w:ascii="Verdana" w:hAnsi="Verdana" w:cs="Verdana"/>
                  <w:b/>
                  <w:bCs/>
                  <w:color w:val="0000FF"/>
                  <w:sz w:val="16"/>
                  <w:szCs w:val="16"/>
                </w:rPr>
                <w:t>Negate</w:t>
              </w:r>
            </w:hyperlink>
          </w:p>
        </w:tc>
        <w:tc>
          <w:tcPr>
            <w:tcW w:w="3170" w:type="pct"/>
          </w:tcPr>
          <w:p w14:paraId="69882F06" w14:textId="77777777" w:rsidR="00DE734D" w:rsidRDefault="00DE734D" w:rsidP="00DE734D">
            <w:pPr>
              <w:spacing w:before="60" w:after="60"/>
              <w:rPr>
                <w:rStyle w:val="NormalSmaller"/>
              </w:rPr>
            </w:pPr>
            <w:r>
              <w:rPr>
                <w:rStyle w:val="NormalSmaller"/>
              </w:rPr>
              <w:t>The Negate operator returns the negative of its argument.</w:t>
            </w:r>
          </w:p>
        </w:tc>
        <w:tc>
          <w:tcPr>
            <w:tcW w:w="330" w:type="pct"/>
          </w:tcPr>
          <w:p w14:paraId="2880D69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68</w:instrText>
            </w:r>
            <w:r>
              <w:rPr>
                <w:i/>
                <w:iCs/>
                <w:sz w:val="18"/>
                <w:szCs w:val="18"/>
              </w:rPr>
              <w:fldChar w:fldCharType="separate"/>
            </w:r>
            <w:r w:rsidR="00D4155B">
              <w:rPr>
                <w:i/>
                <w:iCs/>
                <w:noProof/>
                <w:sz w:val="18"/>
                <w:szCs w:val="18"/>
              </w:rPr>
              <w:t>294</w:t>
            </w:r>
            <w:r>
              <w:rPr>
                <w:i/>
                <w:iCs/>
                <w:sz w:val="18"/>
                <w:szCs w:val="18"/>
              </w:rPr>
              <w:fldChar w:fldCharType="end"/>
            </w:r>
          </w:p>
        </w:tc>
      </w:tr>
      <w:tr w:rsidR="00DE734D" w14:paraId="2B72D1E8" w14:textId="77777777" w:rsidTr="00DE734D">
        <w:trPr>
          <w:cantSplit/>
        </w:trPr>
        <w:tc>
          <w:tcPr>
            <w:tcW w:w="1500" w:type="pct"/>
          </w:tcPr>
          <w:p w14:paraId="75B3C78C" w14:textId="77777777" w:rsidR="00DE734D" w:rsidRDefault="00B87B97" w:rsidP="00DE734D">
            <w:pPr>
              <w:spacing w:before="60" w:after="60"/>
              <w:rPr>
                <w:rStyle w:val="SummaryItemSmaller"/>
              </w:rPr>
            </w:pPr>
            <w:hyperlink w:anchor="b871" w:history="1">
              <w:r w:rsidR="00DE734D">
                <w:rPr>
                  <w:rFonts w:ascii="Verdana" w:hAnsi="Verdana" w:cs="Verdana"/>
                  <w:b/>
                  <w:bCs/>
                  <w:color w:val="0000FF"/>
                  <w:sz w:val="16"/>
                  <w:szCs w:val="16"/>
                </w:rPr>
                <w:t>Not</w:t>
              </w:r>
            </w:hyperlink>
          </w:p>
        </w:tc>
        <w:tc>
          <w:tcPr>
            <w:tcW w:w="3170" w:type="pct"/>
          </w:tcPr>
          <w:p w14:paraId="0CFB4C82" w14:textId="77777777" w:rsidR="00DE734D" w:rsidRDefault="00DE734D" w:rsidP="00DE734D">
            <w:pPr>
              <w:spacing w:before="60" w:after="60"/>
              <w:rPr>
                <w:rStyle w:val="NormalSmaller"/>
              </w:rPr>
            </w:pPr>
            <w:r>
              <w:rPr>
                <w:rStyle w:val="NormalSmaller"/>
              </w:rPr>
              <w:t>The Not operator returns the logical negation of its argument.</w:t>
            </w:r>
          </w:p>
        </w:tc>
        <w:tc>
          <w:tcPr>
            <w:tcW w:w="330" w:type="pct"/>
          </w:tcPr>
          <w:p w14:paraId="1FB2DA7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71</w:instrText>
            </w:r>
            <w:r>
              <w:rPr>
                <w:i/>
                <w:iCs/>
                <w:sz w:val="18"/>
                <w:szCs w:val="18"/>
              </w:rPr>
              <w:fldChar w:fldCharType="separate"/>
            </w:r>
            <w:r w:rsidR="00D4155B">
              <w:rPr>
                <w:i/>
                <w:iCs/>
                <w:noProof/>
                <w:sz w:val="18"/>
                <w:szCs w:val="18"/>
              </w:rPr>
              <w:t>295</w:t>
            </w:r>
            <w:r>
              <w:rPr>
                <w:i/>
                <w:iCs/>
                <w:sz w:val="18"/>
                <w:szCs w:val="18"/>
              </w:rPr>
              <w:fldChar w:fldCharType="end"/>
            </w:r>
          </w:p>
        </w:tc>
      </w:tr>
      <w:tr w:rsidR="00DE734D" w14:paraId="60FE6FBD" w14:textId="77777777" w:rsidTr="00DE734D">
        <w:trPr>
          <w:cantSplit/>
        </w:trPr>
        <w:tc>
          <w:tcPr>
            <w:tcW w:w="1500" w:type="pct"/>
          </w:tcPr>
          <w:p w14:paraId="6EEB753D" w14:textId="77777777" w:rsidR="00DE734D" w:rsidRDefault="00B87B97" w:rsidP="00DE734D">
            <w:pPr>
              <w:spacing w:before="60" w:after="60"/>
              <w:rPr>
                <w:rStyle w:val="SummaryItemSmaller"/>
              </w:rPr>
            </w:pPr>
            <w:hyperlink w:anchor="b874" w:history="1">
              <w:r w:rsidR="00DE734D">
                <w:rPr>
                  <w:rFonts w:ascii="Verdana" w:hAnsi="Verdana" w:cs="Verdana"/>
                  <w:b/>
                  <w:bCs/>
                  <w:color w:val="0000FF"/>
                  <w:sz w:val="16"/>
                  <w:szCs w:val="16"/>
                </w:rPr>
                <w:t>NotEqual</w:t>
              </w:r>
            </w:hyperlink>
          </w:p>
        </w:tc>
        <w:tc>
          <w:tcPr>
            <w:tcW w:w="3170" w:type="pct"/>
          </w:tcPr>
          <w:p w14:paraId="59FD9BB2" w14:textId="77777777" w:rsidR="00DE734D" w:rsidRDefault="00DE734D" w:rsidP="00DE734D">
            <w:pPr>
              <w:spacing w:before="60" w:after="60"/>
              <w:rPr>
                <w:rStyle w:val="NormalSmaller"/>
              </w:rPr>
            </w:pPr>
            <w:r>
              <w:rPr>
                <w:rStyle w:val="NormalSmaller"/>
              </w:rPr>
              <w:t>The NotEqual operator returns true if its arguments are not the same value.</w:t>
            </w:r>
          </w:p>
        </w:tc>
        <w:tc>
          <w:tcPr>
            <w:tcW w:w="330" w:type="pct"/>
          </w:tcPr>
          <w:p w14:paraId="714AE34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74</w:instrText>
            </w:r>
            <w:r>
              <w:rPr>
                <w:i/>
                <w:iCs/>
                <w:sz w:val="18"/>
                <w:szCs w:val="18"/>
              </w:rPr>
              <w:fldChar w:fldCharType="separate"/>
            </w:r>
            <w:r w:rsidR="00D4155B">
              <w:rPr>
                <w:i/>
                <w:iCs/>
                <w:noProof/>
                <w:sz w:val="18"/>
                <w:szCs w:val="18"/>
              </w:rPr>
              <w:t>296</w:t>
            </w:r>
            <w:r>
              <w:rPr>
                <w:i/>
                <w:iCs/>
                <w:sz w:val="18"/>
                <w:szCs w:val="18"/>
              </w:rPr>
              <w:fldChar w:fldCharType="end"/>
            </w:r>
          </w:p>
        </w:tc>
      </w:tr>
      <w:tr w:rsidR="00DE734D" w14:paraId="233510A0" w14:textId="77777777" w:rsidTr="00DE734D">
        <w:trPr>
          <w:cantSplit/>
        </w:trPr>
        <w:tc>
          <w:tcPr>
            <w:tcW w:w="1500" w:type="pct"/>
          </w:tcPr>
          <w:p w14:paraId="1C118832" w14:textId="77777777" w:rsidR="00DE734D" w:rsidRDefault="00B87B97" w:rsidP="00DE734D">
            <w:pPr>
              <w:spacing w:before="60" w:after="60"/>
              <w:rPr>
                <w:rStyle w:val="SummaryItemSmaller"/>
              </w:rPr>
            </w:pPr>
            <w:hyperlink w:anchor="b877" w:history="1">
              <w:r w:rsidR="00DE734D">
                <w:rPr>
                  <w:rFonts w:ascii="Verdana" w:hAnsi="Verdana" w:cs="Verdana"/>
                  <w:b/>
                  <w:bCs/>
                  <w:color w:val="0000FF"/>
                  <w:sz w:val="16"/>
                  <w:szCs w:val="16"/>
                </w:rPr>
                <w:t>Now</w:t>
              </w:r>
            </w:hyperlink>
          </w:p>
        </w:tc>
        <w:tc>
          <w:tcPr>
            <w:tcW w:w="3170" w:type="pct"/>
          </w:tcPr>
          <w:p w14:paraId="67A2942B" w14:textId="77777777" w:rsidR="00DE734D" w:rsidRDefault="00DE734D" w:rsidP="00DE734D">
            <w:pPr>
              <w:spacing w:before="60" w:after="60"/>
              <w:rPr>
                <w:rStyle w:val="NormalSmaller"/>
              </w:rPr>
            </w:pPr>
            <w:r>
              <w:rPr>
                <w:rStyle w:val="NormalSmaller"/>
              </w:rPr>
              <w:t>Returns the date and time of the start timestamp associated with the evaluation request.</w:t>
            </w:r>
          </w:p>
        </w:tc>
        <w:tc>
          <w:tcPr>
            <w:tcW w:w="330" w:type="pct"/>
          </w:tcPr>
          <w:p w14:paraId="631B23B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77</w:instrText>
            </w:r>
            <w:r>
              <w:rPr>
                <w:i/>
                <w:iCs/>
                <w:sz w:val="18"/>
                <w:szCs w:val="18"/>
              </w:rPr>
              <w:fldChar w:fldCharType="separate"/>
            </w:r>
            <w:r w:rsidR="00D4155B">
              <w:rPr>
                <w:i/>
                <w:iCs/>
                <w:noProof/>
                <w:sz w:val="18"/>
                <w:szCs w:val="18"/>
              </w:rPr>
              <w:t>297</w:t>
            </w:r>
            <w:r>
              <w:rPr>
                <w:i/>
                <w:iCs/>
                <w:sz w:val="18"/>
                <w:szCs w:val="18"/>
              </w:rPr>
              <w:fldChar w:fldCharType="end"/>
            </w:r>
          </w:p>
        </w:tc>
      </w:tr>
      <w:tr w:rsidR="00DE734D" w14:paraId="50D27DFC" w14:textId="77777777" w:rsidTr="00DE734D">
        <w:trPr>
          <w:cantSplit/>
        </w:trPr>
        <w:tc>
          <w:tcPr>
            <w:tcW w:w="1500" w:type="pct"/>
          </w:tcPr>
          <w:p w14:paraId="45CB7D00" w14:textId="77777777" w:rsidR="00DE734D" w:rsidRDefault="00B87B97" w:rsidP="00DE734D">
            <w:pPr>
              <w:spacing w:before="60" w:after="60"/>
              <w:rPr>
                <w:rStyle w:val="SummaryItemSmaller"/>
              </w:rPr>
            </w:pPr>
            <w:hyperlink w:anchor="b882" w:history="1">
              <w:r w:rsidR="00DE734D">
                <w:rPr>
                  <w:rFonts w:ascii="Verdana" w:hAnsi="Verdana" w:cs="Verdana"/>
                  <w:b/>
                  <w:bCs/>
                  <w:color w:val="0000FF"/>
                  <w:sz w:val="16"/>
                  <w:szCs w:val="16"/>
                </w:rPr>
                <w:t>Null</w:t>
              </w:r>
            </w:hyperlink>
          </w:p>
        </w:tc>
        <w:tc>
          <w:tcPr>
            <w:tcW w:w="3170" w:type="pct"/>
          </w:tcPr>
          <w:p w14:paraId="2A874FA7" w14:textId="77777777" w:rsidR="00DE734D" w:rsidRDefault="00DE734D" w:rsidP="00DE734D">
            <w:pPr>
              <w:spacing w:before="60" w:after="60"/>
              <w:rPr>
                <w:rStyle w:val="NormalSmaller"/>
              </w:rPr>
            </w:pPr>
            <w:r>
              <w:rPr>
                <w:rStyle w:val="NormalSmaller"/>
              </w:rPr>
              <w:t>The Null operator returns a null, or missing information marker.</w:t>
            </w:r>
          </w:p>
        </w:tc>
        <w:tc>
          <w:tcPr>
            <w:tcW w:w="330" w:type="pct"/>
          </w:tcPr>
          <w:p w14:paraId="24078DA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82</w:instrText>
            </w:r>
            <w:r>
              <w:rPr>
                <w:i/>
                <w:iCs/>
                <w:sz w:val="18"/>
                <w:szCs w:val="18"/>
              </w:rPr>
              <w:fldChar w:fldCharType="separate"/>
            </w:r>
            <w:r w:rsidR="00D4155B">
              <w:rPr>
                <w:i/>
                <w:iCs/>
                <w:noProof/>
                <w:sz w:val="18"/>
                <w:szCs w:val="18"/>
              </w:rPr>
              <w:t>297</w:t>
            </w:r>
            <w:r>
              <w:rPr>
                <w:i/>
                <w:iCs/>
                <w:sz w:val="18"/>
                <w:szCs w:val="18"/>
              </w:rPr>
              <w:fldChar w:fldCharType="end"/>
            </w:r>
          </w:p>
        </w:tc>
      </w:tr>
      <w:tr w:rsidR="00DE734D" w14:paraId="7DE699A6" w14:textId="77777777" w:rsidTr="00DE734D">
        <w:trPr>
          <w:cantSplit/>
        </w:trPr>
        <w:tc>
          <w:tcPr>
            <w:tcW w:w="1500" w:type="pct"/>
          </w:tcPr>
          <w:p w14:paraId="36381479" w14:textId="77777777" w:rsidR="00DE734D" w:rsidRDefault="00B87B97" w:rsidP="00DE734D">
            <w:pPr>
              <w:spacing w:before="60" w:after="60"/>
              <w:rPr>
                <w:rStyle w:val="SummaryItemSmaller"/>
              </w:rPr>
            </w:pPr>
            <w:hyperlink w:anchor="b889" w:history="1">
              <w:r w:rsidR="00DE734D">
                <w:rPr>
                  <w:rFonts w:ascii="Verdana" w:hAnsi="Verdana" w:cs="Verdana"/>
                  <w:b/>
                  <w:bCs/>
                  <w:color w:val="0000FF"/>
                  <w:sz w:val="16"/>
                  <w:szCs w:val="16"/>
                </w:rPr>
                <w:t>ObjectDescriptor</w:t>
              </w:r>
            </w:hyperlink>
          </w:p>
        </w:tc>
        <w:tc>
          <w:tcPr>
            <w:tcW w:w="3170" w:type="pct"/>
          </w:tcPr>
          <w:p w14:paraId="20763D53" w14:textId="77777777" w:rsidR="00DE734D" w:rsidRDefault="00DE734D" w:rsidP="00DE734D">
            <w:pPr>
              <w:spacing w:before="60" w:after="60"/>
              <w:rPr>
                <w:rStyle w:val="NormalSmaller"/>
              </w:rPr>
            </w:pPr>
            <w:r>
              <w:rPr>
                <w:rStyle w:val="NormalSmaller"/>
              </w:rPr>
              <w:t>The ObjectDescriptor type allows arbitrary object descriptors to be built, allowing for the creation of a value that has enough information to uniquely identify an object, but is not the object itself.</w:t>
            </w:r>
          </w:p>
        </w:tc>
        <w:tc>
          <w:tcPr>
            <w:tcW w:w="330" w:type="pct"/>
          </w:tcPr>
          <w:p w14:paraId="731B6B0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89</w:instrText>
            </w:r>
            <w:r>
              <w:rPr>
                <w:i/>
                <w:iCs/>
                <w:sz w:val="18"/>
                <w:szCs w:val="18"/>
              </w:rPr>
              <w:fldChar w:fldCharType="separate"/>
            </w:r>
            <w:r w:rsidR="00D4155B">
              <w:rPr>
                <w:i/>
                <w:iCs/>
                <w:noProof/>
                <w:sz w:val="18"/>
                <w:szCs w:val="18"/>
              </w:rPr>
              <w:t>298</w:t>
            </w:r>
            <w:r>
              <w:rPr>
                <w:i/>
                <w:iCs/>
                <w:sz w:val="18"/>
                <w:szCs w:val="18"/>
              </w:rPr>
              <w:fldChar w:fldCharType="end"/>
            </w:r>
          </w:p>
        </w:tc>
      </w:tr>
      <w:tr w:rsidR="00DE734D" w14:paraId="30CAA7F6" w14:textId="77777777" w:rsidTr="00DE734D">
        <w:trPr>
          <w:cantSplit/>
        </w:trPr>
        <w:tc>
          <w:tcPr>
            <w:tcW w:w="1500" w:type="pct"/>
          </w:tcPr>
          <w:p w14:paraId="12A183E5" w14:textId="77777777" w:rsidR="00DE734D" w:rsidRDefault="00B87B97" w:rsidP="00DE734D">
            <w:pPr>
              <w:spacing w:before="60" w:after="60"/>
              <w:rPr>
                <w:rStyle w:val="SummaryItemSmaller"/>
              </w:rPr>
            </w:pPr>
            <w:hyperlink w:anchor="b896" w:history="1">
              <w:r w:rsidR="00DE734D">
                <w:rPr>
                  <w:rFonts w:ascii="Verdana" w:hAnsi="Verdana" w:cs="Verdana"/>
                  <w:b/>
                  <w:bCs/>
                  <w:color w:val="0000FF"/>
                  <w:sz w:val="16"/>
                  <w:szCs w:val="16"/>
                </w:rPr>
                <w:t>ObjectExpression</w:t>
              </w:r>
            </w:hyperlink>
          </w:p>
        </w:tc>
        <w:tc>
          <w:tcPr>
            <w:tcW w:w="3170" w:type="pct"/>
          </w:tcPr>
          <w:p w14:paraId="594DB524" w14:textId="77777777" w:rsidR="00DE734D" w:rsidRDefault="00DE734D" w:rsidP="00DE734D">
            <w:pPr>
              <w:spacing w:before="60" w:after="60"/>
              <w:rPr>
                <w:rStyle w:val="NormalSmaller"/>
              </w:rPr>
            </w:pPr>
            <w:r>
              <w:rPr>
                <w:rStyle w:val="NormalSmaller"/>
              </w:rPr>
              <w:t>The ObjectExpression type allows objects of any type to be built up as an expression.</w:t>
            </w:r>
          </w:p>
        </w:tc>
        <w:tc>
          <w:tcPr>
            <w:tcW w:w="330" w:type="pct"/>
          </w:tcPr>
          <w:p w14:paraId="152B14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896</w:instrText>
            </w:r>
            <w:r>
              <w:rPr>
                <w:i/>
                <w:iCs/>
                <w:sz w:val="18"/>
                <w:szCs w:val="18"/>
              </w:rPr>
              <w:fldChar w:fldCharType="separate"/>
            </w:r>
            <w:r w:rsidR="00D4155B">
              <w:rPr>
                <w:i/>
                <w:iCs/>
                <w:noProof/>
                <w:sz w:val="18"/>
                <w:szCs w:val="18"/>
              </w:rPr>
              <w:t>300</w:t>
            </w:r>
            <w:r>
              <w:rPr>
                <w:i/>
                <w:iCs/>
                <w:sz w:val="18"/>
                <w:szCs w:val="18"/>
              </w:rPr>
              <w:fldChar w:fldCharType="end"/>
            </w:r>
          </w:p>
        </w:tc>
      </w:tr>
      <w:tr w:rsidR="00DE734D" w14:paraId="0E486077" w14:textId="77777777" w:rsidTr="00DE734D">
        <w:trPr>
          <w:cantSplit/>
        </w:trPr>
        <w:tc>
          <w:tcPr>
            <w:tcW w:w="1500" w:type="pct"/>
          </w:tcPr>
          <w:p w14:paraId="699A62E1" w14:textId="77777777" w:rsidR="00DE734D" w:rsidRDefault="00B87B97" w:rsidP="00DE734D">
            <w:pPr>
              <w:spacing w:before="60" w:after="60"/>
              <w:rPr>
                <w:rStyle w:val="SummaryItemSmaller"/>
              </w:rPr>
            </w:pPr>
            <w:hyperlink w:anchor="b904" w:history="1">
              <w:r w:rsidR="00DE734D">
                <w:rPr>
                  <w:rFonts w:ascii="Verdana" w:hAnsi="Verdana" w:cs="Verdana"/>
                  <w:b/>
                  <w:bCs/>
                  <w:color w:val="0000FF"/>
                  <w:sz w:val="16"/>
                  <w:szCs w:val="16"/>
                </w:rPr>
                <w:t>ObjectRedefine</w:t>
              </w:r>
            </w:hyperlink>
          </w:p>
        </w:tc>
        <w:tc>
          <w:tcPr>
            <w:tcW w:w="3170" w:type="pct"/>
          </w:tcPr>
          <w:p w14:paraId="62D03BC3" w14:textId="77777777" w:rsidR="00DE734D" w:rsidRDefault="00DE734D" w:rsidP="00DE734D">
            <w:pPr>
              <w:spacing w:before="60" w:after="60"/>
              <w:rPr>
                <w:rStyle w:val="NormalSmaller"/>
              </w:rPr>
            </w:pPr>
            <w:r>
              <w:rPr>
                <w:rStyle w:val="NormalSmaller"/>
              </w:rPr>
              <w:t>The ObjectRedefine expression returns an object of the same type as the source argument, with the same values for each property, except the values of the properties listed in the property elements.</w:t>
            </w:r>
          </w:p>
        </w:tc>
        <w:tc>
          <w:tcPr>
            <w:tcW w:w="330" w:type="pct"/>
          </w:tcPr>
          <w:p w14:paraId="6991828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04</w:instrText>
            </w:r>
            <w:r>
              <w:rPr>
                <w:i/>
                <w:iCs/>
                <w:sz w:val="18"/>
                <w:szCs w:val="18"/>
              </w:rPr>
              <w:fldChar w:fldCharType="separate"/>
            </w:r>
            <w:r w:rsidR="00D4155B">
              <w:rPr>
                <w:i/>
                <w:iCs/>
                <w:noProof/>
                <w:sz w:val="18"/>
                <w:szCs w:val="18"/>
              </w:rPr>
              <w:t>301</w:t>
            </w:r>
            <w:r>
              <w:rPr>
                <w:i/>
                <w:iCs/>
                <w:sz w:val="18"/>
                <w:szCs w:val="18"/>
              </w:rPr>
              <w:fldChar w:fldCharType="end"/>
            </w:r>
          </w:p>
        </w:tc>
      </w:tr>
      <w:tr w:rsidR="00DE734D" w14:paraId="62F5AB0F" w14:textId="77777777" w:rsidTr="00DE734D">
        <w:trPr>
          <w:cantSplit/>
        </w:trPr>
        <w:tc>
          <w:tcPr>
            <w:tcW w:w="1500" w:type="pct"/>
          </w:tcPr>
          <w:p w14:paraId="09A9614B" w14:textId="77777777" w:rsidR="00DE734D" w:rsidRDefault="00B87B97" w:rsidP="00DE734D">
            <w:pPr>
              <w:spacing w:before="60" w:after="60"/>
              <w:rPr>
                <w:rStyle w:val="SummaryItemSmaller"/>
              </w:rPr>
            </w:pPr>
            <w:hyperlink w:anchor="b907" w:history="1">
              <w:r w:rsidR="00DE734D">
                <w:rPr>
                  <w:rFonts w:ascii="Verdana" w:hAnsi="Verdana" w:cs="Verdana"/>
                  <w:b/>
                  <w:bCs/>
                  <w:color w:val="0000FF"/>
                  <w:sz w:val="16"/>
                  <w:szCs w:val="16"/>
                </w:rPr>
                <w:t>Or</w:t>
              </w:r>
            </w:hyperlink>
          </w:p>
        </w:tc>
        <w:tc>
          <w:tcPr>
            <w:tcW w:w="3170" w:type="pct"/>
          </w:tcPr>
          <w:p w14:paraId="4206263B" w14:textId="77777777" w:rsidR="00DE734D" w:rsidRDefault="00DE734D" w:rsidP="00DE734D">
            <w:pPr>
              <w:spacing w:before="60" w:after="60"/>
              <w:rPr>
                <w:rStyle w:val="NormalSmaller"/>
              </w:rPr>
            </w:pPr>
            <w:r>
              <w:rPr>
                <w:rStyle w:val="NormalSmaller"/>
              </w:rPr>
              <w:t>The Or operator returns the logical disjunction of its arguments.</w:t>
            </w:r>
          </w:p>
        </w:tc>
        <w:tc>
          <w:tcPr>
            <w:tcW w:w="330" w:type="pct"/>
          </w:tcPr>
          <w:p w14:paraId="00F570D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07</w:instrText>
            </w:r>
            <w:r>
              <w:rPr>
                <w:i/>
                <w:iCs/>
                <w:sz w:val="18"/>
                <w:szCs w:val="18"/>
              </w:rPr>
              <w:fldChar w:fldCharType="separate"/>
            </w:r>
            <w:r w:rsidR="00D4155B">
              <w:rPr>
                <w:i/>
                <w:iCs/>
                <w:noProof/>
                <w:sz w:val="18"/>
                <w:szCs w:val="18"/>
              </w:rPr>
              <w:t>302</w:t>
            </w:r>
            <w:r>
              <w:rPr>
                <w:i/>
                <w:iCs/>
                <w:sz w:val="18"/>
                <w:szCs w:val="18"/>
              </w:rPr>
              <w:fldChar w:fldCharType="end"/>
            </w:r>
          </w:p>
        </w:tc>
      </w:tr>
      <w:tr w:rsidR="00DE734D" w14:paraId="24AB0924" w14:textId="77777777" w:rsidTr="00DE734D">
        <w:trPr>
          <w:cantSplit/>
        </w:trPr>
        <w:tc>
          <w:tcPr>
            <w:tcW w:w="1500" w:type="pct"/>
          </w:tcPr>
          <w:p w14:paraId="05B053F1" w14:textId="77777777" w:rsidR="00DE734D" w:rsidRDefault="00B87B97" w:rsidP="00DE734D">
            <w:pPr>
              <w:spacing w:before="60" w:after="60"/>
              <w:rPr>
                <w:rStyle w:val="SummaryItemSmaller"/>
              </w:rPr>
            </w:pPr>
            <w:hyperlink w:anchor="b912" w:history="1">
              <w:r w:rsidR="00DE734D">
                <w:rPr>
                  <w:rFonts w:ascii="Verdana" w:hAnsi="Verdana" w:cs="Verdana"/>
                  <w:b/>
                  <w:bCs/>
                  <w:color w:val="0000FF"/>
                  <w:sz w:val="16"/>
                  <w:szCs w:val="16"/>
                </w:rPr>
                <w:t>Organization</w:t>
              </w:r>
            </w:hyperlink>
          </w:p>
        </w:tc>
        <w:tc>
          <w:tcPr>
            <w:tcW w:w="3170" w:type="pct"/>
          </w:tcPr>
          <w:p w14:paraId="5890FC4C" w14:textId="77777777" w:rsidR="00DE734D" w:rsidRDefault="00DE734D" w:rsidP="00DE734D">
            <w:pPr>
              <w:spacing w:before="60" w:after="60"/>
              <w:rPr>
                <w:rStyle w:val="NormalSmaller"/>
              </w:rPr>
            </w:pPr>
            <w:r>
              <w:rPr>
                <w:rStyle w:val="NormalSmaller"/>
              </w:rPr>
              <w:t>Identifies an organization, a corporation, an institution, or a government department that has relevance to the knowledge artifact.</w:t>
            </w:r>
          </w:p>
        </w:tc>
        <w:tc>
          <w:tcPr>
            <w:tcW w:w="330" w:type="pct"/>
          </w:tcPr>
          <w:p w14:paraId="4D2BCED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12</w:instrText>
            </w:r>
            <w:r>
              <w:rPr>
                <w:i/>
                <w:iCs/>
                <w:sz w:val="18"/>
                <w:szCs w:val="18"/>
              </w:rPr>
              <w:fldChar w:fldCharType="separate"/>
            </w:r>
            <w:r w:rsidR="00D4155B">
              <w:rPr>
                <w:i/>
                <w:iCs/>
                <w:noProof/>
                <w:sz w:val="18"/>
                <w:szCs w:val="18"/>
              </w:rPr>
              <w:t>303</w:t>
            </w:r>
            <w:r>
              <w:rPr>
                <w:i/>
                <w:iCs/>
                <w:sz w:val="18"/>
                <w:szCs w:val="18"/>
              </w:rPr>
              <w:fldChar w:fldCharType="end"/>
            </w:r>
          </w:p>
        </w:tc>
      </w:tr>
      <w:tr w:rsidR="00DE734D" w14:paraId="72C2B9BB" w14:textId="77777777" w:rsidTr="00DE734D">
        <w:trPr>
          <w:cantSplit/>
        </w:trPr>
        <w:tc>
          <w:tcPr>
            <w:tcW w:w="1500" w:type="pct"/>
          </w:tcPr>
          <w:p w14:paraId="508A674B" w14:textId="77777777" w:rsidR="00DE734D" w:rsidRDefault="00B87B97" w:rsidP="00DE734D">
            <w:pPr>
              <w:spacing w:before="60" w:after="60"/>
              <w:rPr>
                <w:rStyle w:val="SummaryItemSmaller"/>
              </w:rPr>
            </w:pPr>
            <w:hyperlink w:anchor="b915" w:history="1">
              <w:r w:rsidR="00DE734D">
                <w:rPr>
                  <w:rFonts w:ascii="Verdana" w:hAnsi="Verdana" w:cs="Verdana"/>
                  <w:b/>
                  <w:bCs/>
                  <w:color w:val="0000FF"/>
                  <w:sz w:val="16"/>
                  <w:szCs w:val="16"/>
                </w:rPr>
                <w:t>Overlaps</w:t>
              </w:r>
            </w:hyperlink>
          </w:p>
        </w:tc>
        <w:tc>
          <w:tcPr>
            <w:tcW w:w="3170" w:type="pct"/>
          </w:tcPr>
          <w:p w14:paraId="68A99171" w14:textId="77777777" w:rsidR="00DE734D" w:rsidRDefault="00DE734D" w:rsidP="00DE734D">
            <w:pPr>
              <w:spacing w:before="60" w:after="60"/>
              <w:rPr>
                <w:rStyle w:val="NormalSmaller"/>
              </w:rPr>
            </w:pPr>
            <w:r>
              <w:rPr>
                <w:rStyle w:val="NormalSmaller"/>
              </w:rPr>
              <w:t>The Overlaps operator returns true if the first interval overlaps the second.</w:t>
            </w:r>
          </w:p>
        </w:tc>
        <w:tc>
          <w:tcPr>
            <w:tcW w:w="330" w:type="pct"/>
          </w:tcPr>
          <w:p w14:paraId="4C3D9D2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15</w:instrText>
            </w:r>
            <w:r>
              <w:rPr>
                <w:i/>
                <w:iCs/>
                <w:sz w:val="18"/>
                <w:szCs w:val="18"/>
              </w:rPr>
              <w:fldChar w:fldCharType="separate"/>
            </w:r>
            <w:r w:rsidR="00D4155B">
              <w:rPr>
                <w:i/>
                <w:iCs/>
                <w:noProof/>
                <w:sz w:val="18"/>
                <w:szCs w:val="18"/>
              </w:rPr>
              <w:t>304</w:t>
            </w:r>
            <w:r>
              <w:rPr>
                <w:i/>
                <w:iCs/>
                <w:sz w:val="18"/>
                <w:szCs w:val="18"/>
              </w:rPr>
              <w:fldChar w:fldCharType="end"/>
            </w:r>
          </w:p>
        </w:tc>
      </w:tr>
      <w:tr w:rsidR="00DE734D" w14:paraId="3964E5F3" w14:textId="77777777" w:rsidTr="00DE734D">
        <w:trPr>
          <w:cantSplit/>
        </w:trPr>
        <w:tc>
          <w:tcPr>
            <w:tcW w:w="1500" w:type="pct"/>
          </w:tcPr>
          <w:p w14:paraId="335C2F99" w14:textId="77777777" w:rsidR="00DE734D" w:rsidRDefault="00B87B97" w:rsidP="00DE734D">
            <w:pPr>
              <w:spacing w:before="60" w:after="60"/>
              <w:rPr>
                <w:rStyle w:val="SummaryItemSmaller"/>
              </w:rPr>
            </w:pPr>
            <w:hyperlink w:anchor="b918" w:history="1">
              <w:r w:rsidR="00DE734D">
                <w:rPr>
                  <w:rFonts w:ascii="Verdana" w:hAnsi="Verdana" w:cs="Verdana"/>
                  <w:b/>
                  <w:bCs/>
                  <w:color w:val="0000FF"/>
                  <w:sz w:val="16"/>
                  <w:szCs w:val="16"/>
                </w:rPr>
                <w:t>OverlapsAfter</w:t>
              </w:r>
            </w:hyperlink>
          </w:p>
        </w:tc>
        <w:tc>
          <w:tcPr>
            <w:tcW w:w="3170" w:type="pct"/>
          </w:tcPr>
          <w:p w14:paraId="729AD360" w14:textId="77777777" w:rsidR="00DE734D" w:rsidRDefault="00DE734D" w:rsidP="00DE734D">
            <w:pPr>
              <w:spacing w:before="60" w:after="60"/>
              <w:rPr>
                <w:rStyle w:val="NormalSmaller"/>
              </w:rPr>
            </w:pPr>
            <w:r>
              <w:rPr>
                <w:rStyle w:val="NormalSmaller"/>
              </w:rPr>
              <w:t>The OverlapsAfter operator returns true if the first interval overlaps and ends after the second.</w:t>
            </w:r>
          </w:p>
        </w:tc>
        <w:tc>
          <w:tcPr>
            <w:tcW w:w="330" w:type="pct"/>
          </w:tcPr>
          <w:p w14:paraId="38ABFF1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18</w:instrText>
            </w:r>
            <w:r>
              <w:rPr>
                <w:i/>
                <w:iCs/>
                <w:sz w:val="18"/>
                <w:szCs w:val="18"/>
              </w:rPr>
              <w:fldChar w:fldCharType="separate"/>
            </w:r>
            <w:r w:rsidR="00D4155B">
              <w:rPr>
                <w:i/>
                <w:iCs/>
                <w:noProof/>
                <w:sz w:val="18"/>
                <w:szCs w:val="18"/>
              </w:rPr>
              <w:t>305</w:t>
            </w:r>
            <w:r>
              <w:rPr>
                <w:i/>
                <w:iCs/>
                <w:sz w:val="18"/>
                <w:szCs w:val="18"/>
              </w:rPr>
              <w:fldChar w:fldCharType="end"/>
            </w:r>
          </w:p>
        </w:tc>
      </w:tr>
      <w:tr w:rsidR="00DE734D" w14:paraId="06EA6E26" w14:textId="77777777" w:rsidTr="00DE734D">
        <w:trPr>
          <w:cantSplit/>
        </w:trPr>
        <w:tc>
          <w:tcPr>
            <w:tcW w:w="1500" w:type="pct"/>
          </w:tcPr>
          <w:p w14:paraId="6ED66CA6" w14:textId="77777777" w:rsidR="00DE734D" w:rsidRDefault="00B87B97" w:rsidP="00DE734D">
            <w:pPr>
              <w:spacing w:before="60" w:after="60"/>
              <w:rPr>
                <w:rStyle w:val="SummaryItemSmaller"/>
              </w:rPr>
            </w:pPr>
            <w:hyperlink w:anchor="b921" w:history="1">
              <w:r w:rsidR="00DE734D">
                <w:rPr>
                  <w:rFonts w:ascii="Verdana" w:hAnsi="Verdana" w:cs="Verdana"/>
                  <w:b/>
                  <w:bCs/>
                  <w:color w:val="0000FF"/>
                  <w:sz w:val="16"/>
                  <w:szCs w:val="16"/>
                </w:rPr>
                <w:t>OverlapsBefore</w:t>
              </w:r>
            </w:hyperlink>
          </w:p>
        </w:tc>
        <w:tc>
          <w:tcPr>
            <w:tcW w:w="3170" w:type="pct"/>
          </w:tcPr>
          <w:p w14:paraId="3313002F" w14:textId="77777777" w:rsidR="00DE734D" w:rsidRDefault="00DE734D" w:rsidP="00DE734D">
            <w:pPr>
              <w:spacing w:before="60" w:after="60"/>
              <w:rPr>
                <w:rStyle w:val="NormalSmaller"/>
              </w:rPr>
            </w:pPr>
            <w:r>
              <w:rPr>
                <w:rStyle w:val="NormalSmaller"/>
              </w:rPr>
              <w:t>The OverlapsBefore operator returns true if the first interval starts before and overlaps the second.</w:t>
            </w:r>
          </w:p>
        </w:tc>
        <w:tc>
          <w:tcPr>
            <w:tcW w:w="330" w:type="pct"/>
          </w:tcPr>
          <w:p w14:paraId="7AFAE9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21</w:instrText>
            </w:r>
            <w:r>
              <w:rPr>
                <w:i/>
                <w:iCs/>
                <w:sz w:val="18"/>
                <w:szCs w:val="18"/>
              </w:rPr>
              <w:fldChar w:fldCharType="separate"/>
            </w:r>
            <w:r w:rsidR="00D4155B">
              <w:rPr>
                <w:i/>
                <w:iCs/>
                <w:noProof/>
                <w:sz w:val="18"/>
                <w:szCs w:val="18"/>
              </w:rPr>
              <w:t>306</w:t>
            </w:r>
            <w:r>
              <w:rPr>
                <w:i/>
                <w:iCs/>
                <w:sz w:val="18"/>
                <w:szCs w:val="18"/>
              </w:rPr>
              <w:fldChar w:fldCharType="end"/>
            </w:r>
          </w:p>
        </w:tc>
      </w:tr>
      <w:tr w:rsidR="00DE734D" w14:paraId="2326F977" w14:textId="77777777" w:rsidTr="00DE734D">
        <w:trPr>
          <w:cantSplit/>
        </w:trPr>
        <w:tc>
          <w:tcPr>
            <w:tcW w:w="1500" w:type="pct"/>
          </w:tcPr>
          <w:p w14:paraId="6A905762" w14:textId="77777777" w:rsidR="00DE734D" w:rsidRDefault="00B87B97" w:rsidP="00DE734D">
            <w:pPr>
              <w:spacing w:before="60" w:after="60"/>
              <w:rPr>
                <w:rStyle w:val="SummaryItemSmaller"/>
              </w:rPr>
            </w:pPr>
            <w:hyperlink w:anchor="b928" w:history="1">
              <w:r w:rsidR="00DE734D">
                <w:rPr>
                  <w:rFonts w:ascii="Verdana" w:hAnsi="Verdana" w:cs="Verdana"/>
                  <w:b/>
                  <w:bCs/>
                  <w:color w:val="0000FF"/>
                  <w:sz w:val="16"/>
                  <w:szCs w:val="16"/>
                </w:rPr>
                <w:t>ParameterDef</w:t>
              </w:r>
            </w:hyperlink>
          </w:p>
        </w:tc>
        <w:tc>
          <w:tcPr>
            <w:tcW w:w="3170" w:type="pct"/>
          </w:tcPr>
          <w:p w14:paraId="3E75318E" w14:textId="77777777" w:rsidR="00DE734D" w:rsidRDefault="00DE734D" w:rsidP="00DE734D">
            <w:pPr>
              <w:spacing w:before="60" w:after="60"/>
              <w:rPr>
                <w:rStyle w:val="NormalSmaller"/>
              </w:rPr>
            </w:pPr>
            <w:r>
              <w:rPr>
                <w:rStyle w:val="NormalSmaller"/>
              </w:rPr>
              <w:t>The ParameterDef type defines a parameter that can be referenced by name anywhere within an expression.</w:t>
            </w:r>
          </w:p>
        </w:tc>
        <w:tc>
          <w:tcPr>
            <w:tcW w:w="330" w:type="pct"/>
          </w:tcPr>
          <w:p w14:paraId="30FADE1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28</w:instrText>
            </w:r>
            <w:r>
              <w:rPr>
                <w:i/>
                <w:iCs/>
                <w:sz w:val="18"/>
                <w:szCs w:val="18"/>
              </w:rPr>
              <w:fldChar w:fldCharType="separate"/>
            </w:r>
            <w:r w:rsidR="00D4155B">
              <w:rPr>
                <w:i/>
                <w:iCs/>
                <w:noProof/>
                <w:sz w:val="18"/>
                <w:szCs w:val="18"/>
              </w:rPr>
              <w:t>307</w:t>
            </w:r>
            <w:r>
              <w:rPr>
                <w:i/>
                <w:iCs/>
                <w:sz w:val="18"/>
                <w:szCs w:val="18"/>
              </w:rPr>
              <w:fldChar w:fldCharType="end"/>
            </w:r>
          </w:p>
        </w:tc>
      </w:tr>
      <w:tr w:rsidR="00DE734D" w14:paraId="10C3C250" w14:textId="77777777" w:rsidTr="00DE734D">
        <w:trPr>
          <w:cantSplit/>
        </w:trPr>
        <w:tc>
          <w:tcPr>
            <w:tcW w:w="1500" w:type="pct"/>
          </w:tcPr>
          <w:p w14:paraId="293D0D4B" w14:textId="77777777" w:rsidR="00DE734D" w:rsidRDefault="00B87B97" w:rsidP="00DE734D">
            <w:pPr>
              <w:spacing w:before="60" w:after="60"/>
              <w:rPr>
                <w:rStyle w:val="SummaryItemSmaller"/>
              </w:rPr>
            </w:pPr>
            <w:hyperlink w:anchor="b933" w:history="1">
              <w:r w:rsidR="00DE734D">
                <w:rPr>
                  <w:rFonts w:ascii="Verdana" w:hAnsi="Verdana" w:cs="Verdana"/>
                  <w:b/>
                  <w:bCs/>
                  <w:color w:val="0000FF"/>
                  <w:sz w:val="16"/>
                  <w:szCs w:val="16"/>
                </w:rPr>
                <w:t>ParameterRef</w:t>
              </w:r>
            </w:hyperlink>
          </w:p>
        </w:tc>
        <w:tc>
          <w:tcPr>
            <w:tcW w:w="3170" w:type="pct"/>
          </w:tcPr>
          <w:p w14:paraId="2633BF87" w14:textId="77777777" w:rsidR="00DE734D" w:rsidRDefault="00DE734D" w:rsidP="00DE734D">
            <w:pPr>
              <w:spacing w:before="60" w:after="60"/>
              <w:rPr>
                <w:rStyle w:val="NormalSmaller"/>
              </w:rPr>
            </w:pPr>
            <w:r>
              <w:rPr>
                <w:rStyle w:val="NormalSmaller"/>
              </w:rPr>
              <w:t>The ParameterRef expression allows the value of a parameter to be referenced as part of an expression.</w:t>
            </w:r>
          </w:p>
        </w:tc>
        <w:tc>
          <w:tcPr>
            <w:tcW w:w="330" w:type="pct"/>
          </w:tcPr>
          <w:p w14:paraId="2A476A3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33</w:instrText>
            </w:r>
            <w:r>
              <w:rPr>
                <w:i/>
                <w:iCs/>
                <w:sz w:val="18"/>
                <w:szCs w:val="18"/>
              </w:rPr>
              <w:fldChar w:fldCharType="separate"/>
            </w:r>
            <w:r w:rsidR="00D4155B">
              <w:rPr>
                <w:i/>
                <w:iCs/>
                <w:noProof/>
                <w:sz w:val="18"/>
                <w:szCs w:val="18"/>
              </w:rPr>
              <w:t>308</w:t>
            </w:r>
            <w:r>
              <w:rPr>
                <w:i/>
                <w:iCs/>
                <w:sz w:val="18"/>
                <w:szCs w:val="18"/>
              </w:rPr>
              <w:fldChar w:fldCharType="end"/>
            </w:r>
          </w:p>
        </w:tc>
      </w:tr>
      <w:tr w:rsidR="00DE734D" w14:paraId="62785842" w14:textId="77777777" w:rsidTr="00DE734D">
        <w:trPr>
          <w:cantSplit/>
        </w:trPr>
        <w:tc>
          <w:tcPr>
            <w:tcW w:w="1500" w:type="pct"/>
          </w:tcPr>
          <w:p w14:paraId="41023F38" w14:textId="77777777" w:rsidR="00DE734D" w:rsidRDefault="00B87B97" w:rsidP="00DE734D">
            <w:pPr>
              <w:spacing w:before="60" w:after="60"/>
              <w:rPr>
                <w:rStyle w:val="SummaryItemSmaller"/>
                <w:i/>
                <w:iCs/>
              </w:rPr>
            </w:pPr>
            <w:hyperlink w:anchor="b938" w:history="1">
              <w:r w:rsidR="00DE734D">
                <w:rPr>
                  <w:rFonts w:ascii="Verdana" w:hAnsi="Verdana" w:cs="Verdana"/>
                  <w:b/>
                  <w:bCs/>
                  <w:i/>
                  <w:iCs/>
                  <w:color w:val="0000FF"/>
                  <w:sz w:val="16"/>
                  <w:szCs w:val="16"/>
                </w:rPr>
                <w:t>Party</w:t>
              </w:r>
            </w:hyperlink>
          </w:p>
        </w:tc>
        <w:tc>
          <w:tcPr>
            <w:tcW w:w="3170" w:type="pct"/>
          </w:tcPr>
          <w:p w14:paraId="0E401E1D" w14:textId="77777777" w:rsidR="00DE734D" w:rsidRDefault="00DE734D" w:rsidP="00DE734D">
            <w:pPr>
              <w:spacing w:before="60" w:after="60"/>
              <w:rPr>
                <w:rStyle w:val="NormalSmaller"/>
              </w:rPr>
            </w:pPr>
            <w:r>
              <w:rPr>
                <w:rStyle w:val="NormalSmaller"/>
              </w:rPr>
              <w:t>Party represents the abstract base type for entities that have addresses and contact information.</w:t>
            </w:r>
          </w:p>
        </w:tc>
        <w:tc>
          <w:tcPr>
            <w:tcW w:w="330" w:type="pct"/>
          </w:tcPr>
          <w:p w14:paraId="4CCFFF0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38</w:instrText>
            </w:r>
            <w:r>
              <w:rPr>
                <w:i/>
                <w:iCs/>
                <w:sz w:val="18"/>
                <w:szCs w:val="18"/>
              </w:rPr>
              <w:fldChar w:fldCharType="separate"/>
            </w:r>
            <w:r w:rsidR="00D4155B">
              <w:rPr>
                <w:i/>
                <w:iCs/>
                <w:noProof/>
                <w:sz w:val="18"/>
                <w:szCs w:val="18"/>
              </w:rPr>
              <w:t>309</w:t>
            </w:r>
            <w:r>
              <w:rPr>
                <w:i/>
                <w:iCs/>
                <w:sz w:val="18"/>
                <w:szCs w:val="18"/>
              </w:rPr>
              <w:fldChar w:fldCharType="end"/>
            </w:r>
          </w:p>
        </w:tc>
      </w:tr>
      <w:tr w:rsidR="00DE734D" w14:paraId="2624AF81" w14:textId="77777777" w:rsidTr="00DE734D">
        <w:trPr>
          <w:cantSplit/>
        </w:trPr>
        <w:tc>
          <w:tcPr>
            <w:tcW w:w="1500" w:type="pct"/>
          </w:tcPr>
          <w:p w14:paraId="3DDEC135" w14:textId="77777777" w:rsidR="00DE734D" w:rsidRDefault="00B87B97" w:rsidP="00DE734D">
            <w:pPr>
              <w:spacing w:before="60" w:after="60"/>
              <w:rPr>
                <w:rStyle w:val="SummaryItemSmaller"/>
              </w:rPr>
            </w:pPr>
            <w:hyperlink w:anchor="b949" w:history="1">
              <w:r w:rsidR="00DE734D">
                <w:rPr>
                  <w:rFonts w:ascii="Verdana" w:hAnsi="Verdana" w:cs="Verdana"/>
                  <w:b/>
                  <w:bCs/>
                  <w:color w:val="0000FF"/>
                  <w:sz w:val="16"/>
                  <w:szCs w:val="16"/>
                </w:rPr>
                <w:t>PeriodLiteral</w:t>
              </w:r>
            </w:hyperlink>
          </w:p>
        </w:tc>
        <w:tc>
          <w:tcPr>
            <w:tcW w:w="3170" w:type="pct"/>
          </w:tcPr>
          <w:p w14:paraId="25A6D0F1" w14:textId="77777777" w:rsidR="00DE734D" w:rsidRDefault="00DE734D" w:rsidP="00DE734D">
            <w:pPr>
              <w:spacing w:before="60" w:after="60"/>
              <w:rPr>
                <w:rStyle w:val="NormalSmaller"/>
              </w:rPr>
            </w:pPr>
            <w:r>
              <w:rPr>
                <w:rStyle w:val="NormalSmaller"/>
              </w:rPr>
              <w:t>The PeriodLiteral expression returns a value of type PIVL_TS with the given attributes.</w:t>
            </w:r>
          </w:p>
        </w:tc>
        <w:tc>
          <w:tcPr>
            <w:tcW w:w="330" w:type="pct"/>
          </w:tcPr>
          <w:p w14:paraId="0BAA7A5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49</w:instrText>
            </w:r>
            <w:r>
              <w:rPr>
                <w:i/>
                <w:iCs/>
                <w:sz w:val="18"/>
                <w:szCs w:val="18"/>
              </w:rPr>
              <w:fldChar w:fldCharType="separate"/>
            </w:r>
            <w:r w:rsidR="00D4155B">
              <w:rPr>
                <w:i/>
                <w:iCs/>
                <w:noProof/>
                <w:sz w:val="18"/>
                <w:szCs w:val="18"/>
              </w:rPr>
              <w:t>310</w:t>
            </w:r>
            <w:r>
              <w:rPr>
                <w:i/>
                <w:iCs/>
                <w:sz w:val="18"/>
                <w:szCs w:val="18"/>
              </w:rPr>
              <w:fldChar w:fldCharType="end"/>
            </w:r>
          </w:p>
        </w:tc>
      </w:tr>
      <w:tr w:rsidR="00DE734D" w14:paraId="1A1F42DD" w14:textId="77777777" w:rsidTr="00DE734D">
        <w:trPr>
          <w:cantSplit/>
        </w:trPr>
        <w:tc>
          <w:tcPr>
            <w:tcW w:w="1500" w:type="pct"/>
          </w:tcPr>
          <w:p w14:paraId="686DB569" w14:textId="77777777" w:rsidR="00DE734D" w:rsidRDefault="00B87B97" w:rsidP="00DE734D">
            <w:pPr>
              <w:spacing w:before="60" w:after="60"/>
              <w:rPr>
                <w:rStyle w:val="SummaryItemSmaller"/>
              </w:rPr>
            </w:pPr>
            <w:hyperlink w:anchor="b955" w:history="1">
              <w:r w:rsidR="00DE734D">
                <w:rPr>
                  <w:rFonts w:ascii="Verdana" w:hAnsi="Verdana" w:cs="Verdana"/>
                  <w:b/>
                  <w:bCs/>
                  <w:color w:val="0000FF"/>
                  <w:sz w:val="16"/>
                  <w:szCs w:val="16"/>
                </w:rPr>
                <w:t>Person</w:t>
              </w:r>
            </w:hyperlink>
          </w:p>
        </w:tc>
        <w:tc>
          <w:tcPr>
            <w:tcW w:w="3170" w:type="pct"/>
          </w:tcPr>
          <w:p w14:paraId="53D57D45" w14:textId="77777777" w:rsidR="00DE734D" w:rsidRDefault="00DE734D" w:rsidP="00DE734D">
            <w:pPr>
              <w:spacing w:before="60" w:after="60"/>
              <w:rPr>
                <w:rStyle w:val="NormalSmaller"/>
              </w:rPr>
            </w:pPr>
            <w:r>
              <w:rPr>
                <w:rStyle w:val="NormalSmaller"/>
              </w:rPr>
              <w:t>Identifies a person who is associated with the knowledge artifact.</w:t>
            </w:r>
          </w:p>
        </w:tc>
        <w:tc>
          <w:tcPr>
            <w:tcW w:w="330" w:type="pct"/>
          </w:tcPr>
          <w:p w14:paraId="4033B12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55</w:instrText>
            </w:r>
            <w:r>
              <w:rPr>
                <w:i/>
                <w:iCs/>
                <w:sz w:val="18"/>
                <w:szCs w:val="18"/>
              </w:rPr>
              <w:fldChar w:fldCharType="separate"/>
            </w:r>
            <w:r w:rsidR="00D4155B">
              <w:rPr>
                <w:i/>
                <w:iCs/>
                <w:noProof/>
                <w:sz w:val="18"/>
                <w:szCs w:val="18"/>
              </w:rPr>
              <w:t>313</w:t>
            </w:r>
            <w:r>
              <w:rPr>
                <w:i/>
                <w:iCs/>
                <w:sz w:val="18"/>
                <w:szCs w:val="18"/>
              </w:rPr>
              <w:fldChar w:fldCharType="end"/>
            </w:r>
          </w:p>
        </w:tc>
      </w:tr>
      <w:tr w:rsidR="00DE734D" w14:paraId="61ACD5C8" w14:textId="77777777" w:rsidTr="00DE734D">
        <w:trPr>
          <w:cantSplit/>
        </w:trPr>
        <w:tc>
          <w:tcPr>
            <w:tcW w:w="1500" w:type="pct"/>
          </w:tcPr>
          <w:p w14:paraId="3C54E623" w14:textId="77777777" w:rsidR="00DE734D" w:rsidRDefault="00B87B97" w:rsidP="00DE734D">
            <w:pPr>
              <w:spacing w:before="60" w:after="60"/>
              <w:rPr>
                <w:rStyle w:val="SummaryItemSmaller"/>
              </w:rPr>
            </w:pPr>
            <w:hyperlink w:anchor="b964" w:history="1">
              <w:r w:rsidR="00DE734D">
                <w:rPr>
                  <w:rFonts w:ascii="Verdana" w:hAnsi="Verdana" w:cs="Verdana"/>
                  <w:b/>
                  <w:bCs/>
                  <w:color w:val="0000FF"/>
                  <w:sz w:val="16"/>
                  <w:szCs w:val="16"/>
                </w:rPr>
                <w:t>PhysicalQuantityIntervalLiteral</w:t>
              </w:r>
            </w:hyperlink>
          </w:p>
        </w:tc>
        <w:tc>
          <w:tcPr>
            <w:tcW w:w="3170" w:type="pct"/>
          </w:tcPr>
          <w:p w14:paraId="200D9BFE" w14:textId="77777777" w:rsidR="00DE734D" w:rsidRDefault="00DE734D" w:rsidP="00DE734D">
            <w:pPr>
              <w:spacing w:before="60" w:after="60"/>
              <w:rPr>
                <w:rStyle w:val="NormalSmaller"/>
              </w:rPr>
            </w:pPr>
            <w:r>
              <w:rPr>
                <w:rStyle w:val="NormalSmaller"/>
              </w:rPr>
              <w:t>The PhysicalQuantityIntervalLiteral expression returns a value of type IVL_PQ with the given attributes.</w:t>
            </w:r>
          </w:p>
        </w:tc>
        <w:tc>
          <w:tcPr>
            <w:tcW w:w="330" w:type="pct"/>
          </w:tcPr>
          <w:p w14:paraId="4526197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64</w:instrText>
            </w:r>
            <w:r>
              <w:rPr>
                <w:i/>
                <w:iCs/>
                <w:sz w:val="18"/>
                <w:szCs w:val="18"/>
              </w:rPr>
              <w:fldChar w:fldCharType="separate"/>
            </w:r>
            <w:r w:rsidR="00D4155B">
              <w:rPr>
                <w:i/>
                <w:iCs/>
                <w:noProof/>
                <w:sz w:val="18"/>
                <w:szCs w:val="18"/>
              </w:rPr>
              <w:t>314</w:t>
            </w:r>
            <w:r>
              <w:rPr>
                <w:i/>
                <w:iCs/>
                <w:sz w:val="18"/>
                <w:szCs w:val="18"/>
              </w:rPr>
              <w:fldChar w:fldCharType="end"/>
            </w:r>
          </w:p>
        </w:tc>
      </w:tr>
      <w:tr w:rsidR="00DE734D" w14:paraId="49D3D656" w14:textId="77777777" w:rsidTr="00DE734D">
        <w:trPr>
          <w:cantSplit/>
        </w:trPr>
        <w:tc>
          <w:tcPr>
            <w:tcW w:w="1500" w:type="pct"/>
          </w:tcPr>
          <w:p w14:paraId="3E923FC9" w14:textId="77777777" w:rsidR="00DE734D" w:rsidRDefault="00B87B97" w:rsidP="00DE734D">
            <w:pPr>
              <w:spacing w:before="60" w:after="60"/>
              <w:rPr>
                <w:rStyle w:val="SummaryItemSmaller"/>
              </w:rPr>
            </w:pPr>
            <w:hyperlink w:anchor="b970" w:history="1">
              <w:r w:rsidR="00DE734D">
                <w:rPr>
                  <w:rFonts w:ascii="Verdana" w:hAnsi="Verdana" w:cs="Verdana"/>
                  <w:b/>
                  <w:bCs/>
                  <w:color w:val="0000FF"/>
                  <w:sz w:val="16"/>
                  <w:szCs w:val="16"/>
                </w:rPr>
                <w:t>PhysicalQuantityLiteral</w:t>
              </w:r>
            </w:hyperlink>
          </w:p>
        </w:tc>
        <w:tc>
          <w:tcPr>
            <w:tcW w:w="3170" w:type="pct"/>
          </w:tcPr>
          <w:p w14:paraId="0BA5CB9A" w14:textId="77777777" w:rsidR="00DE734D" w:rsidRDefault="00DE734D" w:rsidP="00DE734D">
            <w:pPr>
              <w:spacing w:before="60" w:after="60"/>
              <w:rPr>
                <w:rStyle w:val="NormalSmaller"/>
              </w:rPr>
            </w:pPr>
            <w:r>
              <w:rPr>
                <w:rStyle w:val="NormalSmaller"/>
              </w:rPr>
              <w:t>The PhysicalQuantityLiteral expression returns a value of type PQ with the given attributes.</w:t>
            </w:r>
          </w:p>
        </w:tc>
        <w:tc>
          <w:tcPr>
            <w:tcW w:w="330" w:type="pct"/>
          </w:tcPr>
          <w:p w14:paraId="728094A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70</w:instrText>
            </w:r>
            <w:r>
              <w:rPr>
                <w:i/>
                <w:iCs/>
                <w:sz w:val="18"/>
                <w:szCs w:val="18"/>
              </w:rPr>
              <w:fldChar w:fldCharType="separate"/>
            </w:r>
            <w:r w:rsidR="00D4155B">
              <w:rPr>
                <w:i/>
                <w:iCs/>
                <w:noProof/>
                <w:sz w:val="18"/>
                <w:szCs w:val="18"/>
              </w:rPr>
              <w:t>316</w:t>
            </w:r>
            <w:r>
              <w:rPr>
                <w:i/>
                <w:iCs/>
                <w:sz w:val="18"/>
                <w:szCs w:val="18"/>
              </w:rPr>
              <w:fldChar w:fldCharType="end"/>
            </w:r>
          </w:p>
        </w:tc>
      </w:tr>
      <w:tr w:rsidR="00DE734D" w14:paraId="465D5F36" w14:textId="77777777" w:rsidTr="00DE734D">
        <w:trPr>
          <w:cantSplit/>
        </w:trPr>
        <w:tc>
          <w:tcPr>
            <w:tcW w:w="1500" w:type="pct"/>
          </w:tcPr>
          <w:p w14:paraId="5ED26AE5" w14:textId="77777777" w:rsidR="00DE734D" w:rsidRDefault="00B87B97" w:rsidP="00DE734D">
            <w:pPr>
              <w:spacing w:before="60" w:after="60"/>
              <w:rPr>
                <w:rStyle w:val="SummaryItemSmaller"/>
              </w:rPr>
            </w:pPr>
            <w:hyperlink w:anchor="b973" w:history="1">
              <w:r w:rsidR="00DE734D">
                <w:rPr>
                  <w:rFonts w:ascii="Verdana" w:hAnsi="Verdana" w:cs="Verdana"/>
                  <w:b/>
                  <w:bCs/>
                  <w:color w:val="0000FF"/>
                  <w:sz w:val="16"/>
                  <w:szCs w:val="16"/>
                </w:rPr>
                <w:t>PopulationStdDev</w:t>
              </w:r>
            </w:hyperlink>
          </w:p>
        </w:tc>
        <w:tc>
          <w:tcPr>
            <w:tcW w:w="3170" w:type="pct"/>
          </w:tcPr>
          <w:p w14:paraId="495BC23C" w14:textId="77777777" w:rsidR="00DE734D" w:rsidRDefault="00DE734D" w:rsidP="00DE734D">
            <w:pPr>
              <w:spacing w:before="60" w:after="60"/>
              <w:rPr>
                <w:rStyle w:val="NormalSmaller"/>
              </w:rPr>
            </w:pPr>
            <w:r>
              <w:rPr>
                <w:rStyle w:val="NormalSmaller"/>
              </w:rPr>
              <w:t>The PopulationStdDev operator returns the statistical standard deviation of the elements in source.</w:t>
            </w:r>
          </w:p>
        </w:tc>
        <w:tc>
          <w:tcPr>
            <w:tcW w:w="330" w:type="pct"/>
          </w:tcPr>
          <w:p w14:paraId="603758F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73</w:instrText>
            </w:r>
            <w:r>
              <w:rPr>
                <w:i/>
                <w:iCs/>
                <w:sz w:val="18"/>
                <w:szCs w:val="18"/>
              </w:rPr>
              <w:fldChar w:fldCharType="separate"/>
            </w:r>
            <w:r w:rsidR="00D4155B">
              <w:rPr>
                <w:i/>
                <w:iCs/>
                <w:noProof/>
                <w:sz w:val="18"/>
                <w:szCs w:val="18"/>
              </w:rPr>
              <w:t>317</w:t>
            </w:r>
            <w:r>
              <w:rPr>
                <w:i/>
                <w:iCs/>
                <w:sz w:val="18"/>
                <w:szCs w:val="18"/>
              </w:rPr>
              <w:fldChar w:fldCharType="end"/>
            </w:r>
          </w:p>
        </w:tc>
      </w:tr>
      <w:tr w:rsidR="00DE734D" w14:paraId="2775D9BD" w14:textId="77777777" w:rsidTr="00DE734D">
        <w:trPr>
          <w:cantSplit/>
        </w:trPr>
        <w:tc>
          <w:tcPr>
            <w:tcW w:w="1500" w:type="pct"/>
          </w:tcPr>
          <w:p w14:paraId="071A8625" w14:textId="77777777" w:rsidR="00DE734D" w:rsidRDefault="00B87B97" w:rsidP="00DE734D">
            <w:pPr>
              <w:spacing w:before="60" w:after="60"/>
              <w:rPr>
                <w:rStyle w:val="SummaryItemSmaller"/>
              </w:rPr>
            </w:pPr>
            <w:hyperlink w:anchor="b976" w:history="1">
              <w:r w:rsidR="00DE734D">
                <w:rPr>
                  <w:rFonts w:ascii="Verdana" w:hAnsi="Verdana" w:cs="Verdana"/>
                  <w:b/>
                  <w:bCs/>
                  <w:color w:val="0000FF"/>
                  <w:sz w:val="16"/>
                  <w:szCs w:val="16"/>
                </w:rPr>
                <w:t>PopulationVariance</w:t>
              </w:r>
            </w:hyperlink>
          </w:p>
        </w:tc>
        <w:tc>
          <w:tcPr>
            <w:tcW w:w="3170" w:type="pct"/>
          </w:tcPr>
          <w:p w14:paraId="1F98DFA8" w14:textId="77777777" w:rsidR="00DE734D" w:rsidRDefault="00DE734D" w:rsidP="00DE734D">
            <w:pPr>
              <w:spacing w:before="60" w:after="60"/>
              <w:rPr>
                <w:rStyle w:val="NormalSmaller"/>
              </w:rPr>
            </w:pPr>
            <w:r>
              <w:rPr>
                <w:rStyle w:val="NormalSmaller"/>
              </w:rPr>
              <w:t>The PopulationVariance operator returns the statistical population variance of the elements in source.</w:t>
            </w:r>
          </w:p>
        </w:tc>
        <w:tc>
          <w:tcPr>
            <w:tcW w:w="330" w:type="pct"/>
          </w:tcPr>
          <w:p w14:paraId="46C8FB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76</w:instrText>
            </w:r>
            <w:r>
              <w:rPr>
                <w:i/>
                <w:iCs/>
                <w:sz w:val="18"/>
                <w:szCs w:val="18"/>
              </w:rPr>
              <w:fldChar w:fldCharType="separate"/>
            </w:r>
            <w:r w:rsidR="00D4155B">
              <w:rPr>
                <w:i/>
                <w:iCs/>
                <w:noProof/>
                <w:sz w:val="18"/>
                <w:szCs w:val="18"/>
              </w:rPr>
              <w:t>318</w:t>
            </w:r>
            <w:r>
              <w:rPr>
                <w:i/>
                <w:iCs/>
                <w:sz w:val="18"/>
                <w:szCs w:val="18"/>
              </w:rPr>
              <w:fldChar w:fldCharType="end"/>
            </w:r>
          </w:p>
        </w:tc>
      </w:tr>
      <w:tr w:rsidR="00DE734D" w14:paraId="4304FFAC" w14:textId="77777777" w:rsidTr="00DE734D">
        <w:trPr>
          <w:cantSplit/>
        </w:trPr>
        <w:tc>
          <w:tcPr>
            <w:tcW w:w="1500" w:type="pct"/>
          </w:tcPr>
          <w:p w14:paraId="6F2F004C" w14:textId="77777777" w:rsidR="00DE734D" w:rsidRDefault="00B87B97" w:rsidP="00DE734D">
            <w:pPr>
              <w:spacing w:before="60" w:after="60"/>
              <w:rPr>
                <w:rStyle w:val="SummaryItemSmaller"/>
              </w:rPr>
            </w:pPr>
            <w:hyperlink w:anchor="b982" w:history="1">
              <w:r w:rsidR="00DE734D">
                <w:rPr>
                  <w:rFonts w:ascii="Verdana" w:hAnsi="Verdana" w:cs="Verdana"/>
                  <w:b/>
                  <w:bCs/>
                  <w:color w:val="0000FF"/>
                  <w:sz w:val="16"/>
                  <w:szCs w:val="16"/>
                </w:rPr>
                <w:t>Pos</w:t>
              </w:r>
            </w:hyperlink>
          </w:p>
        </w:tc>
        <w:tc>
          <w:tcPr>
            <w:tcW w:w="3170" w:type="pct"/>
          </w:tcPr>
          <w:p w14:paraId="792B5F3D" w14:textId="77777777" w:rsidR="00DE734D" w:rsidRDefault="00DE734D" w:rsidP="00DE734D">
            <w:pPr>
              <w:spacing w:before="60" w:after="60"/>
              <w:rPr>
                <w:rStyle w:val="NormalSmaller"/>
              </w:rPr>
            </w:pPr>
            <w:r>
              <w:rPr>
                <w:rStyle w:val="NormalSmaller"/>
              </w:rPr>
              <w:t>The Pos operator returns the 1-based index of the given pattern in the given string.</w:t>
            </w:r>
          </w:p>
        </w:tc>
        <w:tc>
          <w:tcPr>
            <w:tcW w:w="330" w:type="pct"/>
          </w:tcPr>
          <w:p w14:paraId="0FF19C4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82</w:instrText>
            </w:r>
            <w:r>
              <w:rPr>
                <w:i/>
                <w:iCs/>
                <w:sz w:val="18"/>
                <w:szCs w:val="18"/>
              </w:rPr>
              <w:fldChar w:fldCharType="separate"/>
            </w:r>
            <w:r w:rsidR="00D4155B">
              <w:rPr>
                <w:i/>
                <w:iCs/>
                <w:noProof/>
                <w:sz w:val="18"/>
                <w:szCs w:val="18"/>
              </w:rPr>
              <w:t>319</w:t>
            </w:r>
            <w:r>
              <w:rPr>
                <w:i/>
                <w:iCs/>
                <w:sz w:val="18"/>
                <w:szCs w:val="18"/>
              </w:rPr>
              <w:fldChar w:fldCharType="end"/>
            </w:r>
          </w:p>
        </w:tc>
      </w:tr>
      <w:tr w:rsidR="00DE734D" w14:paraId="20B45B52" w14:textId="77777777" w:rsidTr="00DE734D">
        <w:trPr>
          <w:cantSplit/>
        </w:trPr>
        <w:tc>
          <w:tcPr>
            <w:tcW w:w="1500" w:type="pct"/>
          </w:tcPr>
          <w:p w14:paraId="31D145F2" w14:textId="77777777" w:rsidR="00DE734D" w:rsidRDefault="00B87B97" w:rsidP="00DE734D">
            <w:pPr>
              <w:spacing w:before="60" w:after="60"/>
              <w:rPr>
                <w:rStyle w:val="SummaryItemSmaller"/>
              </w:rPr>
            </w:pPr>
            <w:hyperlink w:anchor="b985" w:history="1">
              <w:r w:rsidR="00DE734D">
                <w:rPr>
                  <w:rFonts w:ascii="Verdana" w:hAnsi="Verdana" w:cs="Verdana"/>
                  <w:b/>
                  <w:bCs/>
                  <w:color w:val="0000FF"/>
                  <w:sz w:val="16"/>
                  <w:szCs w:val="16"/>
                </w:rPr>
                <w:t>Power</w:t>
              </w:r>
            </w:hyperlink>
          </w:p>
        </w:tc>
        <w:tc>
          <w:tcPr>
            <w:tcW w:w="3170" w:type="pct"/>
          </w:tcPr>
          <w:p w14:paraId="4475344C" w14:textId="77777777" w:rsidR="00DE734D" w:rsidRDefault="00DE734D" w:rsidP="00DE734D">
            <w:pPr>
              <w:spacing w:before="60" w:after="60"/>
              <w:rPr>
                <w:rStyle w:val="NormalSmaller"/>
              </w:rPr>
            </w:pPr>
            <w:r>
              <w:rPr>
                <w:rStyle w:val="NormalSmaller"/>
              </w:rPr>
              <w:t>The Power operator raises the first argument to the power given by the second argument.</w:t>
            </w:r>
          </w:p>
        </w:tc>
        <w:tc>
          <w:tcPr>
            <w:tcW w:w="330" w:type="pct"/>
          </w:tcPr>
          <w:p w14:paraId="5F642A3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85</w:instrText>
            </w:r>
            <w:r>
              <w:rPr>
                <w:i/>
                <w:iCs/>
                <w:sz w:val="18"/>
                <w:szCs w:val="18"/>
              </w:rPr>
              <w:fldChar w:fldCharType="separate"/>
            </w:r>
            <w:r w:rsidR="00D4155B">
              <w:rPr>
                <w:i/>
                <w:iCs/>
                <w:noProof/>
                <w:sz w:val="18"/>
                <w:szCs w:val="18"/>
              </w:rPr>
              <w:t>320</w:t>
            </w:r>
            <w:r>
              <w:rPr>
                <w:i/>
                <w:iCs/>
                <w:sz w:val="18"/>
                <w:szCs w:val="18"/>
              </w:rPr>
              <w:fldChar w:fldCharType="end"/>
            </w:r>
          </w:p>
        </w:tc>
      </w:tr>
      <w:tr w:rsidR="00DE734D" w14:paraId="3B85F486" w14:textId="77777777" w:rsidTr="00DE734D">
        <w:trPr>
          <w:cantSplit/>
        </w:trPr>
        <w:tc>
          <w:tcPr>
            <w:tcW w:w="1500" w:type="pct"/>
          </w:tcPr>
          <w:p w14:paraId="42201C60" w14:textId="77777777" w:rsidR="00DE734D" w:rsidRDefault="00B87B97" w:rsidP="00DE734D">
            <w:pPr>
              <w:spacing w:before="60" w:after="60"/>
              <w:rPr>
                <w:rStyle w:val="SummaryItemSmaller"/>
              </w:rPr>
            </w:pPr>
            <w:hyperlink w:anchor="b990" w:history="1">
              <w:r w:rsidR="00DE734D">
                <w:rPr>
                  <w:rFonts w:ascii="Verdana" w:hAnsi="Verdana" w:cs="Verdana"/>
                  <w:b/>
                  <w:bCs/>
                  <w:color w:val="0000FF"/>
                  <w:sz w:val="16"/>
                  <w:szCs w:val="16"/>
                </w:rPr>
                <w:t>PrecheckBehavior</w:t>
              </w:r>
            </w:hyperlink>
          </w:p>
        </w:tc>
        <w:tc>
          <w:tcPr>
            <w:tcW w:w="3170" w:type="pct"/>
          </w:tcPr>
          <w:p w14:paraId="64ED6291" w14:textId="77777777" w:rsidR="00DE734D" w:rsidRDefault="00DE734D" w:rsidP="00DE734D">
            <w:pPr>
              <w:spacing w:before="60" w:after="60"/>
              <w:rPr>
                <w:rStyle w:val="NormalSmaller"/>
              </w:rPr>
            </w:pPr>
            <w:r>
              <w:rPr>
                <w:rStyle w:val="NormalSmaller"/>
              </w:rPr>
              <w:t>For a particular action, specifies how often the action is expected to be selected in the particular context of the group containing that action.</w:t>
            </w:r>
          </w:p>
        </w:tc>
        <w:tc>
          <w:tcPr>
            <w:tcW w:w="330" w:type="pct"/>
          </w:tcPr>
          <w:p w14:paraId="01EB50C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0</w:instrText>
            </w:r>
            <w:r>
              <w:rPr>
                <w:i/>
                <w:iCs/>
                <w:sz w:val="18"/>
                <w:szCs w:val="18"/>
              </w:rPr>
              <w:fldChar w:fldCharType="separate"/>
            </w:r>
            <w:r w:rsidR="00D4155B">
              <w:rPr>
                <w:i/>
                <w:iCs/>
                <w:noProof/>
                <w:sz w:val="18"/>
                <w:szCs w:val="18"/>
              </w:rPr>
              <w:t>321</w:t>
            </w:r>
            <w:r>
              <w:rPr>
                <w:i/>
                <w:iCs/>
                <w:sz w:val="18"/>
                <w:szCs w:val="18"/>
              </w:rPr>
              <w:fldChar w:fldCharType="end"/>
            </w:r>
          </w:p>
        </w:tc>
      </w:tr>
      <w:tr w:rsidR="00DE734D" w14:paraId="78F561E2" w14:textId="77777777" w:rsidTr="00DE734D">
        <w:trPr>
          <w:cantSplit/>
        </w:trPr>
        <w:tc>
          <w:tcPr>
            <w:tcW w:w="1500" w:type="pct"/>
          </w:tcPr>
          <w:p w14:paraId="1D028E8D" w14:textId="77777777" w:rsidR="00DE734D" w:rsidRDefault="00B87B97" w:rsidP="00DE734D">
            <w:pPr>
              <w:spacing w:before="60" w:after="60"/>
              <w:rPr>
                <w:rStyle w:val="SummaryItemSmaller"/>
              </w:rPr>
            </w:pPr>
            <w:hyperlink w:anchor="b993" w:history="1">
              <w:r w:rsidR="00DE734D">
                <w:rPr>
                  <w:rFonts w:ascii="Verdana" w:hAnsi="Verdana" w:cs="Verdana"/>
                  <w:b/>
                  <w:bCs/>
                  <w:color w:val="0000FF"/>
                  <w:sz w:val="16"/>
                  <w:szCs w:val="16"/>
                </w:rPr>
                <w:t>Pred</w:t>
              </w:r>
            </w:hyperlink>
          </w:p>
        </w:tc>
        <w:tc>
          <w:tcPr>
            <w:tcW w:w="3170" w:type="pct"/>
          </w:tcPr>
          <w:p w14:paraId="062387D9" w14:textId="77777777" w:rsidR="00DE734D" w:rsidRDefault="00DE734D" w:rsidP="00DE734D">
            <w:pPr>
              <w:spacing w:before="60" w:after="60"/>
              <w:rPr>
                <w:rStyle w:val="NormalSmaller"/>
              </w:rPr>
            </w:pPr>
            <w:r>
              <w:rPr>
                <w:rStyle w:val="NormalSmaller"/>
              </w:rPr>
              <w:t>The Pred operator returns the predecessor of the argument.</w:t>
            </w:r>
          </w:p>
        </w:tc>
        <w:tc>
          <w:tcPr>
            <w:tcW w:w="330" w:type="pct"/>
          </w:tcPr>
          <w:p w14:paraId="1C1F546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3</w:instrText>
            </w:r>
            <w:r>
              <w:rPr>
                <w:i/>
                <w:iCs/>
                <w:sz w:val="18"/>
                <w:szCs w:val="18"/>
              </w:rPr>
              <w:fldChar w:fldCharType="separate"/>
            </w:r>
            <w:r w:rsidR="00D4155B">
              <w:rPr>
                <w:i/>
                <w:iCs/>
                <w:noProof/>
                <w:sz w:val="18"/>
                <w:szCs w:val="18"/>
              </w:rPr>
              <w:t>322</w:t>
            </w:r>
            <w:r>
              <w:rPr>
                <w:i/>
                <w:iCs/>
                <w:sz w:val="18"/>
                <w:szCs w:val="18"/>
              </w:rPr>
              <w:fldChar w:fldCharType="end"/>
            </w:r>
          </w:p>
        </w:tc>
      </w:tr>
      <w:tr w:rsidR="00DE734D" w14:paraId="13CA29A6" w14:textId="77777777" w:rsidTr="00DE734D">
        <w:trPr>
          <w:cantSplit/>
        </w:trPr>
        <w:tc>
          <w:tcPr>
            <w:tcW w:w="1500" w:type="pct"/>
          </w:tcPr>
          <w:p w14:paraId="78B907F8" w14:textId="77777777" w:rsidR="00DE734D" w:rsidRDefault="00B87B97" w:rsidP="00DE734D">
            <w:pPr>
              <w:spacing w:before="60" w:after="60"/>
              <w:rPr>
                <w:rStyle w:val="SummaryItemSmaller"/>
              </w:rPr>
            </w:pPr>
            <w:hyperlink w:anchor="b996" w:history="1">
              <w:r w:rsidR="00DE734D">
                <w:rPr>
                  <w:rFonts w:ascii="Verdana" w:hAnsi="Verdana" w:cs="Verdana"/>
                  <w:b/>
                  <w:bCs/>
                  <w:color w:val="0000FF"/>
                  <w:sz w:val="16"/>
                  <w:szCs w:val="16"/>
                </w:rPr>
                <w:t>ProperIncludedIn</w:t>
              </w:r>
            </w:hyperlink>
          </w:p>
        </w:tc>
        <w:tc>
          <w:tcPr>
            <w:tcW w:w="3170" w:type="pct"/>
          </w:tcPr>
          <w:p w14:paraId="6D73B272" w14:textId="77777777" w:rsidR="00DE734D" w:rsidRDefault="00DE734D" w:rsidP="00DE734D">
            <w:pPr>
              <w:spacing w:before="60" w:after="60"/>
              <w:rPr>
                <w:rStyle w:val="NormalSmaller"/>
              </w:rPr>
            </w:pPr>
            <w:r>
              <w:rPr>
                <w:rStyle w:val="NormalSmaller"/>
              </w:rPr>
              <w:t>The ProperIncludedIn operator returns true if the first operand is included in the second, and is strictly smaller.</w:t>
            </w:r>
          </w:p>
        </w:tc>
        <w:tc>
          <w:tcPr>
            <w:tcW w:w="330" w:type="pct"/>
          </w:tcPr>
          <w:p w14:paraId="0A91BB4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6</w:instrText>
            </w:r>
            <w:r>
              <w:rPr>
                <w:i/>
                <w:iCs/>
                <w:sz w:val="18"/>
                <w:szCs w:val="18"/>
              </w:rPr>
              <w:fldChar w:fldCharType="separate"/>
            </w:r>
            <w:r w:rsidR="00D4155B">
              <w:rPr>
                <w:i/>
                <w:iCs/>
                <w:noProof/>
                <w:sz w:val="18"/>
                <w:szCs w:val="18"/>
              </w:rPr>
              <w:t>322</w:t>
            </w:r>
            <w:r>
              <w:rPr>
                <w:i/>
                <w:iCs/>
                <w:sz w:val="18"/>
                <w:szCs w:val="18"/>
              </w:rPr>
              <w:fldChar w:fldCharType="end"/>
            </w:r>
          </w:p>
        </w:tc>
      </w:tr>
      <w:tr w:rsidR="00DE734D" w14:paraId="29DC113A" w14:textId="77777777" w:rsidTr="00DE734D">
        <w:trPr>
          <w:cantSplit/>
        </w:trPr>
        <w:tc>
          <w:tcPr>
            <w:tcW w:w="1500" w:type="pct"/>
          </w:tcPr>
          <w:p w14:paraId="4DAC8824" w14:textId="77777777" w:rsidR="00DE734D" w:rsidRDefault="00B87B97" w:rsidP="00DE734D">
            <w:pPr>
              <w:spacing w:before="60" w:after="60"/>
              <w:rPr>
                <w:rStyle w:val="SummaryItemSmaller"/>
              </w:rPr>
            </w:pPr>
            <w:hyperlink w:anchor="b999" w:history="1">
              <w:r w:rsidR="00DE734D">
                <w:rPr>
                  <w:rFonts w:ascii="Verdana" w:hAnsi="Verdana" w:cs="Verdana"/>
                  <w:b/>
                  <w:bCs/>
                  <w:color w:val="0000FF"/>
                  <w:sz w:val="16"/>
                  <w:szCs w:val="16"/>
                </w:rPr>
                <w:t>ProperIncludes</w:t>
              </w:r>
            </w:hyperlink>
          </w:p>
        </w:tc>
        <w:tc>
          <w:tcPr>
            <w:tcW w:w="3170" w:type="pct"/>
          </w:tcPr>
          <w:p w14:paraId="6EEFA7D0" w14:textId="77777777" w:rsidR="00DE734D" w:rsidRDefault="00DE734D" w:rsidP="00DE734D">
            <w:pPr>
              <w:spacing w:before="60" w:after="60"/>
              <w:rPr>
                <w:rStyle w:val="NormalSmaller"/>
              </w:rPr>
            </w:pPr>
            <w:r>
              <w:rPr>
                <w:rStyle w:val="NormalSmaller"/>
              </w:rPr>
              <w:t>The ProperIncludes operator returns true if the first operand includes the second, and is strictly larger.</w:t>
            </w:r>
          </w:p>
        </w:tc>
        <w:tc>
          <w:tcPr>
            <w:tcW w:w="330" w:type="pct"/>
          </w:tcPr>
          <w:p w14:paraId="7B05D57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999</w:instrText>
            </w:r>
            <w:r>
              <w:rPr>
                <w:i/>
                <w:iCs/>
                <w:sz w:val="18"/>
                <w:szCs w:val="18"/>
              </w:rPr>
              <w:fldChar w:fldCharType="separate"/>
            </w:r>
            <w:r w:rsidR="00D4155B">
              <w:rPr>
                <w:i/>
                <w:iCs/>
                <w:noProof/>
                <w:sz w:val="18"/>
                <w:szCs w:val="18"/>
              </w:rPr>
              <w:t>323</w:t>
            </w:r>
            <w:r>
              <w:rPr>
                <w:i/>
                <w:iCs/>
                <w:sz w:val="18"/>
                <w:szCs w:val="18"/>
              </w:rPr>
              <w:fldChar w:fldCharType="end"/>
            </w:r>
          </w:p>
        </w:tc>
      </w:tr>
      <w:tr w:rsidR="00DE734D" w14:paraId="0A7D05BC" w14:textId="77777777" w:rsidTr="00DE734D">
        <w:trPr>
          <w:cantSplit/>
        </w:trPr>
        <w:tc>
          <w:tcPr>
            <w:tcW w:w="1500" w:type="pct"/>
          </w:tcPr>
          <w:p w14:paraId="7A8D9870" w14:textId="77777777" w:rsidR="00DE734D" w:rsidRDefault="00B87B97" w:rsidP="00DE734D">
            <w:pPr>
              <w:spacing w:before="60" w:after="60"/>
              <w:rPr>
                <w:rStyle w:val="SummaryItemSmaller"/>
              </w:rPr>
            </w:pPr>
            <w:hyperlink w:anchor="b1007" w:history="1">
              <w:r w:rsidR="00DE734D">
                <w:rPr>
                  <w:rFonts w:ascii="Verdana" w:hAnsi="Verdana" w:cs="Verdana"/>
                  <w:b/>
                  <w:bCs/>
                  <w:color w:val="0000FF"/>
                  <w:sz w:val="16"/>
                  <w:szCs w:val="16"/>
                </w:rPr>
                <w:t>Property</w:t>
              </w:r>
            </w:hyperlink>
          </w:p>
        </w:tc>
        <w:tc>
          <w:tcPr>
            <w:tcW w:w="3170" w:type="pct"/>
          </w:tcPr>
          <w:p w14:paraId="251DEDA3" w14:textId="77777777" w:rsidR="00DE734D" w:rsidRDefault="00DE734D" w:rsidP="00DE734D">
            <w:pPr>
              <w:spacing w:before="60" w:after="60"/>
              <w:rPr>
                <w:rStyle w:val="NormalSmaller"/>
              </w:rPr>
            </w:pPr>
            <w:r>
              <w:rPr>
                <w:rStyle w:val="NormalSmaller"/>
              </w:rPr>
              <w:t>The Property operator returns the value of the property on source specified by the path attribute.</w:t>
            </w:r>
          </w:p>
        </w:tc>
        <w:tc>
          <w:tcPr>
            <w:tcW w:w="330" w:type="pct"/>
          </w:tcPr>
          <w:p w14:paraId="08323DE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07</w:instrText>
            </w:r>
            <w:r>
              <w:rPr>
                <w:i/>
                <w:iCs/>
                <w:sz w:val="18"/>
                <w:szCs w:val="18"/>
              </w:rPr>
              <w:fldChar w:fldCharType="separate"/>
            </w:r>
            <w:r w:rsidR="00D4155B">
              <w:rPr>
                <w:i/>
                <w:iCs/>
                <w:noProof/>
                <w:sz w:val="18"/>
                <w:szCs w:val="18"/>
              </w:rPr>
              <w:t>324</w:t>
            </w:r>
            <w:r>
              <w:rPr>
                <w:i/>
                <w:iCs/>
                <w:sz w:val="18"/>
                <w:szCs w:val="18"/>
              </w:rPr>
              <w:fldChar w:fldCharType="end"/>
            </w:r>
          </w:p>
        </w:tc>
      </w:tr>
      <w:tr w:rsidR="00DE734D" w14:paraId="53E5FCA1" w14:textId="77777777" w:rsidTr="00DE734D">
        <w:trPr>
          <w:cantSplit/>
        </w:trPr>
        <w:tc>
          <w:tcPr>
            <w:tcW w:w="1500" w:type="pct"/>
          </w:tcPr>
          <w:p w14:paraId="7951AFB8" w14:textId="77777777" w:rsidR="00DE734D" w:rsidRDefault="00B87B97" w:rsidP="00DE734D">
            <w:pPr>
              <w:spacing w:before="60" w:after="60"/>
              <w:rPr>
                <w:rStyle w:val="SummaryItemSmaller"/>
              </w:rPr>
            </w:pPr>
            <w:hyperlink w:anchor="b1013" w:history="1">
              <w:r w:rsidR="00DE734D">
                <w:rPr>
                  <w:rFonts w:ascii="Verdana" w:hAnsi="Verdana" w:cs="Verdana"/>
                  <w:b/>
                  <w:bCs/>
                  <w:color w:val="0000FF"/>
                  <w:sz w:val="16"/>
                  <w:szCs w:val="16"/>
                </w:rPr>
                <w:t>PropertyExpression</w:t>
              </w:r>
            </w:hyperlink>
          </w:p>
        </w:tc>
        <w:tc>
          <w:tcPr>
            <w:tcW w:w="3170" w:type="pct"/>
          </w:tcPr>
          <w:p w14:paraId="4DCF2F69" w14:textId="77777777" w:rsidR="00DE734D" w:rsidRDefault="00DE734D" w:rsidP="00DE734D">
            <w:pPr>
              <w:spacing w:before="60" w:after="60"/>
              <w:rPr>
                <w:rStyle w:val="NormalSmaller"/>
              </w:rPr>
            </w:pPr>
            <w:r>
              <w:rPr>
                <w:rStyle w:val="NormalSmaller"/>
              </w:rPr>
              <w:t>The PropertyExpression type is used within the ObjectLiteral type to provide the value of a specific property within an object literal expression.</w:t>
            </w:r>
          </w:p>
        </w:tc>
        <w:tc>
          <w:tcPr>
            <w:tcW w:w="330" w:type="pct"/>
          </w:tcPr>
          <w:p w14:paraId="205ABBD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13</w:instrText>
            </w:r>
            <w:r>
              <w:rPr>
                <w:i/>
                <w:iCs/>
                <w:sz w:val="18"/>
                <w:szCs w:val="18"/>
              </w:rPr>
              <w:fldChar w:fldCharType="separate"/>
            </w:r>
            <w:r w:rsidR="00D4155B">
              <w:rPr>
                <w:i/>
                <w:iCs/>
                <w:noProof/>
                <w:sz w:val="18"/>
                <w:szCs w:val="18"/>
              </w:rPr>
              <w:t>326</w:t>
            </w:r>
            <w:r>
              <w:rPr>
                <w:i/>
                <w:iCs/>
                <w:sz w:val="18"/>
                <w:szCs w:val="18"/>
              </w:rPr>
              <w:fldChar w:fldCharType="end"/>
            </w:r>
          </w:p>
        </w:tc>
      </w:tr>
      <w:tr w:rsidR="00DE734D" w14:paraId="015552BB" w14:textId="77777777" w:rsidTr="00DE734D">
        <w:trPr>
          <w:cantSplit/>
        </w:trPr>
        <w:tc>
          <w:tcPr>
            <w:tcW w:w="1500" w:type="pct"/>
          </w:tcPr>
          <w:p w14:paraId="3919832E" w14:textId="77777777" w:rsidR="00DE734D" w:rsidRDefault="00B87B97" w:rsidP="00DE734D">
            <w:pPr>
              <w:spacing w:before="60" w:after="60"/>
              <w:rPr>
                <w:rStyle w:val="SummaryItemSmaller"/>
              </w:rPr>
            </w:pPr>
            <w:hyperlink w:anchor="b1022" w:history="1">
              <w:r w:rsidR="00DE734D">
                <w:rPr>
                  <w:rFonts w:ascii="Verdana" w:hAnsi="Verdana" w:cs="Verdana"/>
                  <w:b/>
                  <w:bCs/>
                  <w:color w:val="0000FF"/>
                  <w:sz w:val="16"/>
                  <w:szCs w:val="16"/>
                </w:rPr>
                <w:t>QuantityIntervalLiteral</w:t>
              </w:r>
            </w:hyperlink>
          </w:p>
        </w:tc>
        <w:tc>
          <w:tcPr>
            <w:tcW w:w="3170" w:type="pct"/>
          </w:tcPr>
          <w:p w14:paraId="22CA5B9F" w14:textId="77777777" w:rsidR="00DE734D" w:rsidRDefault="00DE734D" w:rsidP="00DE734D">
            <w:pPr>
              <w:spacing w:before="60" w:after="60"/>
              <w:rPr>
                <w:rStyle w:val="NormalSmaller"/>
              </w:rPr>
            </w:pPr>
            <w:r>
              <w:rPr>
                <w:rStyle w:val="NormalSmaller"/>
              </w:rPr>
              <w:t>The QuantityIntervalLiteral expression returns a value of type IVL_QTY with the given attributes.</w:t>
            </w:r>
          </w:p>
        </w:tc>
        <w:tc>
          <w:tcPr>
            <w:tcW w:w="330" w:type="pct"/>
          </w:tcPr>
          <w:p w14:paraId="4829A96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22</w:instrText>
            </w:r>
            <w:r>
              <w:rPr>
                <w:i/>
                <w:iCs/>
                <w:sz w:val="18"/>
                <w:szCs w:val="18"/>
              </w:rPr>
              <w:fldChar w:fldCharType="separate"/>
            </w:r>
            <w:r w:rsidR="00D4155B">
              <w:rPr>
                <w:i/>
                <w:iCs/>
                <w:noProof/>
                <w:sz w:val="18"/>
                <w:szCs w:val="18"/>
              </w:rPr>
              <w:t>327</w:t>
            </w:r>
            <w:r>
              <w:rPr>
                <w:i/>
                <w:iCs/>
                <w:sz w:val="18"/>
                <w:szCs w:val="18"/>
              </w:rPr>
              <w:fldChar w:fldCharType="end"/>
            </w:r>
          </w:p>
        </w:tc>
      </w:tr>
      <w:tr w:rsidR="00DE734D" w14:paraId="38A18BBD" w14:textId="77777777" w:rsidTr="00DE734D">
        <w:trPr>
          <w:cantSplit/>
        </w:trPr>
        <w:tc>
          <w:tcPr>
            <w:tcW w:w="1500" w:type="pct"/>
          </w:tcPr>
          <w:p w14:paraId="41536FC7" w14:textId="77777777" w:rsidR="00DE734D" w:rsidRDefault="00B87B97" w:rsidP="00DE734D">
            <w:pPr>
              <w:spacing w:before="60" w:after="60"/>
              <w:rPr>
                <w:rStyle w:val="SummaryItemSmaller"/>
                <w:i/>
                <w:iCs/>
              </w:rPr>
            </w:pPr>
            <w:hyperlink w:anchor="b1026" w:history="1">
              <w:r w:rsidR="00DE734D">
                <w:rPr>
                  <w:rFonts w:ascii="Verdana" w:hAnsi="Verdana" w:cs="Verdana"/>
                  <w:b/>
                  <w:bCs/>
                  <w:i/>
                  <w:iCs/>
                  <w:color w:val="0000FF"/>
                  <w:sz w:val="16"/>
                  <w:szCs w:val="16"/>
                </w:rPr>
                <w:t>RangeConstraint</w:t>
              </w:r>
            </w:hyperlink>
          </w:p>
        </w:tc>
        <w:tc>
          <w:tcPr>
            <w:tcW w:w="3170" w:type="pct"/>
          </w:tcPr>
          <w:p w14:paraId="38F406B4" w14:textId="77777777" w:rsidR="00DE734D" w:rsidRDefault="00DE734D" w:rsidP="00DE734D">
            <w:pPr>
              <w:widowControl w:val="0"/>
              <w:spacing w:before="60" w:after="60"/>
            </w:pPr>
          </w:p>
        </w:tc>
        <w:tc>
          <w:tcPr>
            <w:tcW w:w="330" w:type="pct"/>
          </w:tcPr>
          <w:p w14:paraId="04B1EB6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26</w:instrText>
            </w:r>
            <w:r>
              <w:rPr>
                <w:i/>
                <w:iCs/>
                <w:sz w:val="18"/>
                <w:szCs w:val="18"/>
              </w:rPr>
              <w:fldChar w:fldCharType="separate"/>
            </w:r>
            <w:r w:rsidR="00D4155B">
              <w:rPr>
                <w:i/>
                <w:iCs/>
                <w:noProof/>
                <w:sz w:val="18"/>
                <w:szCs w:val="18"/>
              </w:rPr>
              <w:t>328</w:t>
            </w:r>
            <w:r>
              <w:rPr>
                <w:i/>
                <w:iCs/>
                <w:sz w:val="18"/>
                <w:szCs w:val="18"/>
              </w:rPr>
              <w:fldChar w:fldCharType="end"/>
            </w:r>
          </w:p>
        </w:tc>
      </w:tr>
      <w:tr w:rsidR="00DE734D" w14:paraId="73EA5ED9" w14:textId="77777777" w:rsidTr="00DE734D">
        <w:trPr>
          <w:cantSplit/>
        </w:trPr>
        <w:tc>
          <w:tcPr>
            <w:tcW w:w="1500" w:type="pct"/>
          </w:tcPr>
          <w:p w14:paraId="287AB504" w14:textId="77777777" w:rsidR="00DE734D" w:rsidRDefault="00B87B97" w:rsidP="00DE734D">
            <w:pPr>
              <w:spacing w:before="60" w:after="60"/>
              <w:rPr>
                <w:rStyle w:val="SummaryItemSmaller"/>
              </w:rPr>
            </w:pPr>
            <w:hyperlink w:anchor="b1032" w:history="1">
              <w:r w:rsidR="00DE734D">
                <w:rPr>
                  <w:rFonts w:ascii="Verdana" w:hAnsi="Verdana" w:cs="Verdana"/>
                  <w:b/>
                  <w:bCs/>
                  <w:color w:val="0000FF"/>
                  <w:sz w:val="16"/>
                  <w:szCs w:val="16"/>
                </w:rPr>
                <w:t>RatioLiteral</w:t>
              </w:r>
            </w:hyperlink>
          </w:p>
        </w:tc>
        <w:tc>
          <w:tcPr>
            <w:tcW w:w="3170" w:type="pct"/>
          </w:tcPr>
          <w:p w14:paraId="067F2EC0" w14:textId="77777777" w:rsidR="00DE734D" w:rsidRDefault="00DE734D" w:rsidP="00DE734D">
            <w:pPr>
              <w:spacing w:before="60" w:after="60"/>
              <w:rPr>
                <w:rStyle w:val="NormalSmaller"/>
              </w:rPr>
            </w:pPr>
            <w:r>
              <w:rPr>
                <w:rStyle w:val="NormalSmaller"/>
              </w:rPr>
              <w:t>The RaioLiteral expression returns a value of type RTO with the given numerator and denominator.</w:t>
            </w:r>
          </w:p>
        </w:tc>
        <w:tc>
          <w:tcPr>
            <w:tcW w:w="330" w:type="pct"/>
          </w:tcPr>
          <w:p w14:paraId="58313C7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32</w:instrText>
            </w:r>
            <w:r>
              <w:rPr>
                <w:i/>
                <w:iCs/>
                <w:sz w:val="18"/>
                <w:szCs w:val="18"/>
              </w:rPr>
              <w:fldChar w:fldCharType="separate"/>
            </w:r>
            <w:r w:rsidR="00D4155B">
              <w:rPr>
                <w:i/>
                <w:iCs/>
                <w:noProof/>
                <w:sz w:val="18"/>
                <w:szCs w:val="18"/>
              </w:rPr>
              <w:t>329</w:t>
            </w:r>
            <w:r>
              <w:rPr>
                <w:i/>
                <w:iCs/>
                <w:sz w:val="18"/>
                <w:szCs w:val="18"/>
              </w:rPr>
              <w:fldChar w:fldCharType="end"/>
            </w:r>
          </w:p>
        </w:tc>
      </w:tr>
      <w:tr w:rsidR="00DE734D" w14:paraId="60406762" w14:textId="77777777" w:rsidTr="00DE734D">
        <w:trPr>
          <w:cantSplit/>
        </w:trPr>
        <w:tc>
          <w:tcPr>
            <w:tcW w:w="1500" w:type="pct"/>
          </w:tcPr>
          <w:p w14:paraId="0145AA10" w14:textId="77777777" w:rsidR="00DE734D" w:rsidRDefault="00B87B97" w:rsidP="00DE734D">
            <w:pPr>
              <w:spacing w:before="60" w:after="60"/>
              <w:rPr>
                <w:rStyle w:val="SummaryItemSmaller"/>
              </w:rPr>
            </w:pPr>
            <w:hyperlink w:anchor="b1040" w:history="1">
              <w:r w:rsidR="00DE734D">
                <w:rPr>
                  <w:rFonts w:ascii="Verdana" w:hAnsi="Verdana" w:cs="Verdana"/>
                  <w:b/>
                  <w:bCs/>
                  <w:color w:val="0000FF"/>
                  <w:sz w:val="16"/>
                  <w:szCs w:val="16"/>
                </w:rPr>
                <w:t>RealIntervalLiteral</w:t>
              </w:r>
            </w:hyperlink>
          </w:p>
        </w:tc>
        <w:tc>
          <w:tcPr>
            <w:tcW w:w="3170" w:type="pct"/>
          </w:tcPr>
          <w:p w14:paraId="6899EBC5" w14:textId="77777777" w:rsidR="00DE734D" w:rsidRDefault="00DE734D" w:rsidP="00DE734D">
            <w:pPr>
              <w:spacing w:before="60" w:after="60"/>
              <w:rPr>
                <w:rStyle w:val="NormalSmaller"/>
              </w:rPr>
            </w:pPr>
            <w:r>
              <w:rPr>
                <w:rStyle w:val="NormalSmaller"/>
              </w:rPr>
              <w:t>The RealIntervalLiteral expression returns a value of type IVL_REAL with the given attributes.</w:t>
            </w:r>
          </w:p>
        </w:tc>
        <w:tc>
          <w:tcPr>
            <w:tcW w:w="330" w:type="pct"/>
          </w:tcPr>
          <w:p w14:paraId="73F6DB1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40</w:instrText>
            </w:r>
            <w:r>
              <w:rPr>
                <w:i/>
                <w:iCs/>
                <w:sz w:val="18"/>
                <w:szCs w:val="18"/>
              </w:rPr>
              <w:fldChar w:fldCharType="separate"/>
            </w:r>
            <w:r w:rsidR="00D4155B">
              <w:rPr>
                <w:i/>
                <w:iCs/>
                <w:noProof/>
                <w:sz w:val="18"/>
                <w:szCs w:val="18"/>
              </w:rPr>
              <w:t>330</w:t>
            </w:r>
            <w:r>
              <w:rPr>
                <w:i/>
                <w:iCs/>
                <w:sz w:val="18"/>
                <w:szCs w:val="18"/>
              </w:rPr>
              <w:fldChar w:fldCharType="end"/>
            </w:r>
          </w:p>
        </w:tc>
      </w:tr>
      <w:tr w:rsidR="00DE734D" w14:paraId="0D060C51" w14:textId="77777777" w:rsidTr="00DE734D">
        <w:trPr>
          <w:cantSplit/>
        </w:trPr>
        <w:tc>
          <w:tcPr>
            <w:tcW w:w="1500" w:type="pct"/>
          </w:tcPr>
          <w:p w14:paraId="21CB0D05" w14:textId="77777777" w:rsidR="00DE734D" w:rsidRDefault="00B87B97" w:rsidP="00DE734D">
            <w:pPr>
              <w:spacing w:before="60" w:after="60"/>
              <w:rPr>
                <w:rStyle w:val="SummaryItemSmaller"/>
              </w:rPr>
            </w:pPr>
            <w:hyperlink w:anchor="b1045" w:history="1">
              <w:r w:rsidR="00DE734D">
                <w:rPr>
                  <w:rFonts w:ascii="Verdana" w:hAnsi="Verdana" w:cs="Verdana"/>
                  <w:b/>
                  <w:bCs/>
                  <w:color w:val="0000FF"/>
                  <w:sz w:val="16"/>
                  <w:szCs w:val="16"/>
                </w:rPr>
                <w:t>RealLiteral</w:t>
              </w:r>
            </w:hyperlink>
          </w:p>
        </w:tc>
        <w:tc>
          <w:tcPr>
            <w:tcW w:w="3170" w:type="pct"/>
          </w:tcPr>
          <w:p w14:paraId="05BF3A4F" w14:textId="77777777" w:rsidR="00DE734D" w:rsidRDefault="00DE734D" w:rsidP="00DE734D">
            <w:pPr>
              <w:spacing w:before="60" w:after="60"/>
              <w:rPr>
                <w:rStyle w:val="NormalSmaller"/>
              </w:rPr>
            </w:pPr>
            <w:r>
              <w:rPr>
                <w:rStyle w:val="NormalSmaller"/>
              </w:rPr>
              <w:t>The RealLiteral expression returns a value of type Real with the given attributes.</w:t>
            </w:r>
          </w:p>
        </w:tc>
        <w:tc>
          <w:tcPr>
            <w:tcW w:w="330" w:type="pct"/>
          </w:tcPr>
          <w:p w14:paraId="142C92B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45</w:instrText>
            </w:r>
            <w:r>
              <w:rPr>
                <w:i/>
                <w:iCs/>
                <w:sz w:val="18"/>
                <w:szCs w:val="18"/>
              </w:rPr>
              <w:fldChar w:fldCharType="separate"/>
            </w:r>
            <w:r w:rsidR="00D4155B">
              <w:rPr>
                <w:i/>
                <w:iCs/>
                <w:noProof/>
                <w:sz w:val="18"/>
                <w:szCs w:val="18"/>
              </w:rPr>
              <w:t>332</w:t>
            </w:r>
            <w:r>
              <w:rPr>
                <w:i/>
                <w:iCs/>
                <w:sz w:val="18"/>
                <w:szCs w:val="18"/>
              </w:rPr>
              <w:fldChar w:fldCharType="end"/>
            </w:r>
          </w:p>
        </w:tc>
      </w:tr>
      <w:tr w:rsidR="00DE734D" w14:paraId="3E9AA874" w14:textId="77777777" w:rsidTr="00DE734D">
        <w:trPr>
          <w:cantSplit/>
        </w:trPr>
        <w:tc>
          <w:tcPr>
            <w:tcW w:w="1500" w:type="pct"/>
          </w:tcPr>
          <w:p w14:paraId="3C1346FC" w14:textId="77777777" w:rsidR="00DE734D" w:rsidRDefault="00B87B97" w:rsidP="00DE734D">
            <w:pPr>
              <w:spacing w:before="60" w:after="60"/>
              <w:rPr>
                <w:rStyle w:val="SummaryItemSmaller"/>
              </w:rPr>
            </w:pPr>
            <w:hyperlink w:anchor="b1050" w:history="1">
              <w:r w:rsidR="00DE734D">
                <w:rPr>
                  <w:rFonts w:ascii="Verdana" w:hAnsi="Verdana" w:cs="Verdana"/>
                  <w:b/>
                  <w:bCs/>
                  <w:color w:val="0000FF"/>
                  <w:sz w:val="16"/>
                  <w:szCs w:val="16"/>
                </w:rPr>
                <w:t>RemoveAction</w:t>
              </w:r>
            </w:hyperlink>
          </w:p>
        </w:tc>
        <w:tc>
          <w:tcPr>
            <w:tcW w:w="3170" w:type="pct"/>
          </w:tcPr>
          <w:p w14:paraId="4A96F6EE" w14:textId="77777777" w:rsidR="00DE734D" w:rsidRDefault="00DE734D" w:rsidP="00DE734D">
            <w:pPr>
              <w:spacing w:before="60" w:after="60"/>
              <w:rPr>
                <w:rStyle w:val="NormalSmaller"/>
              </w:rPr>
            </w:pPr>
            <w:r>
              <w:rPr>
                <w:rStyle w:val="NormalSmaller"/>
              </w:rPr>
              <w:t>This action removes another proposed action or an ongoing action.</w:t>
            </w:r>
          </w:p>
        </w:tc>
        <w:tc>
          <w:tcPr>
            <w:tcW w:w="330" w:type="pct"/>
          </w:tcPr>
          <w:p w14:paraId="1C8BE9F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50</w:instrText>
            </w:r>
            <w:r>
              <w:rPr>
                <w:i/>
                <w:iCs/>
                <w:sz w:val="18"/>
                <w:szCs w:val="18"/>
              </w:rPr>
              <w:fldChar w:fldCharType="separate"/>
            </w:r>
            <w:r w:rsidR="00D4155B">
              <w:rPr>
                <w:i/>
                <w:iCs/>
                <w:noProof/>
                <w:sz w:val="18"/>
                <w:szCs w:val="18"/>
              </w:rPr>
              <w:t>333</w:t>
            </w:r>
            <w:r>
              <w:rPr>
                <w:i/>
                <w:iCs/>
                <w:sz w:val="18"/>
                <w:szCs w:val="18"/>
              </w:rPr>
              <w:fldChar w:fldCharType="end"/>
            </w:r>
          </w:p>
        </w:tc>
      </w:tr>
      <w:tr w:rsidR="00DE734D" w14:paraId="3B21AABF" w14:textId="77777777" w:rsidTr="00DE734D">
        <w:trPr>
          <w:cantSplit/>
        </w:trPr>
        <w:tc>
          <w:tcPr>
            <w:tcW w:w="1500" w:type="pct"/>
          </w:tcPr>
          <w:p w14:paraId="4E3D452E" w14:textId="77777777" w:rsidR="00DE734D" w:rsidRDefault="00B87B97" w:rsidP="00DE734D">
            <w:pPr>
              <w:spacing w:before="60" w:after="60"/>
              <w:rPr>
                <w:rStyle w:val="SummaryItemSmaller"/>
                <w:i/>
                <w:iCs/>
              </w:rPr>
            </w:pPr>
            <w:hyperlink w:anchor="b1063" w:history="1">
              <w:r w:rsidR="00DE734D">
                <w:rPr>
                  <w:rFonts w:ascii="Verdana" w:hAnsi="Verdana" w:cs="Verdana"/>
                  <w:b/>
                  <w:bCs/>
                  <w:i/>
                  <w:iCs/>
                  <w:color w:val="0000FF"/>
                  <w:sz w:val="16"/>
                  <w:szCs w:val="16"/>
                </w:rPr>
                <w:t>RequestBase</w:t>
              </w:r>
            </w:hyperlink>
          </w:p>
        </w:tc>
        <w:tc>
          <w:tcPr>
            <w:tcW w:w="3170" w:type="pct"/>
          </w:tcPr>
          <w:p w14:paraId="1F93C3CA" w14:textId="77777777" w:rsidR="00DE734D" w:rsidRDefault="00DE734D" w:rsidP="00DE734D">
            <w:pPr>
              <w:spacing w:before="60" w:after="60"/>
              <w:rPr>
                <w:rStyle w:val="NormalSmaller"/>
              </w:rPr>
            </w:pPr>
            <w:r>
              <w:rPr>
                <w:rStyle w:val="NormalSmaller"/>
              </w:rPr>
              <w:t>The request expression defines the data that will be used by the artifact.</w:t>
            </w:r>
          </w:p>
        </w:tc>
        <w:tc>
          <w:tcPr>
            <w:tcW w:w="330" w:type="pct"/>
          </w:tcPr>
          <w:p w14:paraId="02CADA3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63</w:instrText>
            </w:r>
            <w:r>
              <w:rPr>
                <w:i/>
                <w:iCs/>
                <w:sz w:val="18"/>
                <w:szCs w:val="18"/>
              </w:rPr>
              <w:fldChar w:fldCharType="separate"/>
            </w:r>
            <w:r w:rsidR="00D4155B">
              <w:rPr>
                <w:i/>
                <w:iCs/>
                <w:noProof/>
                <w:sz w:val="18"/>
                <w:szCs w:val="18"/>
              </w:rPr>
              <w:t>334</w:t>
            </w:r>
            <w:r>
              <w:rPr>
                <w:i/>
                <w:iCs/>
                <w:sz w:val="18"/>
                <w:szCs w:val="18"/>
              </w:rPr>
              <w:fldChar w:fldCharType="end"/>
            </w:r>
          </w:p>
        </w:tc>
      </w:tr>
      <w:tr w:rsidR="00DE734D" w14:paraId="4CDD0133" w14:textId="77777777" w:rsidTr="00DE734D">
        <w:trPr>
          <w:cantSplit/>
        </w:trPr>
        <w:tc>
          <w:tcPr>
            <w:tcW w:w="1500" w:type="pct"/>
          </w:tcPr>
          <w:p w14:paraId="15A04186" w14:textId="77777777" w:rsidR="00DE734D" w:rsidRDefault="00B87B97" w:rsidP="00DE734D">
            <w:pPr>
              <w:spacing w:before="60" w:after="60"/>
              <w:rPr>
                <w:rStyle w:val="SummaryItemSmaller"/>
              </w:rPr>
            </w:pPr>
            <w:hyperlink w:anchor="b1068" w:history="1">
              <w:r w:rsidR="00DE734D">
                <w:rPr>
                  <w:rFonts w:ascii="Verdana" w:hAnsi="Verdana" w:cs="Verdana"/>
                  <w:b/>
                  <w:bCs/>
                  <w:color w:val="0000FF"/>
                  <w:sz w:val="16"/>
                  <w:szCs w:val="16"/>
                </w:rPr>
                <w:t>RequiredBehavior</w:t>
              </w:r>
            </w:hyperlink>
          </w:p>
        </w:tc>
        <w:tc>
          <w:tcPr>
            <w:tcW w:w="3170" w:type="pct"/>
          </w:tcPr>
          <w:p w14:paraId="3FFE7DE2" w14:textId="77777777" w:rsidR="00DE734D" w:rsidRDefault="00DE734D" w:rsidP="00DE734D">
            <w:pPr>
              <w:spacing w:before="60" w:after="60"/>
              <w:rPr>
                <w:rStyle w:val="NormalSmaller"/>
              </w:rPr>
            </w:pPr>
            <w:r>
              <w:rPr>
                <w:rStyle w:val="NormalSmaller"/>
              </w:rPr>
              <w:t>For a single action, specifies what level of requiredness is associated with the action.</w:t>
            </w:r>
          </w:p>
        </w:tc>
        <w:tc>
          <w:tcPr>
            <w:tcW w:w="330" w:type="pct"/>
          </w:tcPr>
          <w:p w14:paraId="2130168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68</w:instrText>
            </w:r>
            <w:r>
              <w:rPr>
                <w:i/>
                <w:iCs/>
                <w:sz w:val="18"/>
                <w:szCs w:val="18"/>
              </w:rPr>
              <w:fldChar w:fldCharType="separate"/>
            </w:r>
            <w:r w:rsidR="00D4155B">
              <w:rPr>
                <w:i/>
                <w:iCs/>
                <w:noProof/>
                <w:sz w:val="18"/>
                <w:szCs w:val="18"/>
              </w:rPr>
              <w:t>337</w:t>
            </w:r>
            <w:r>
              <w:rPr>
                <w:i/>
                <w:iCs/>
                <w:sz w:val="18"/>
                <w:szCs w:val="18"/>
              </w:rPr>
              <w:fldChar w:fldCharType="end"/>
            </w:r>
          </w:p>
        </w:tc>
      </w:tr>
      <w:tr w:rsidR="00DE734D" w14:paraId="34631C20" w14:textId="77777777" w:rsidTr="00DE734D">
        <w:trPr>
          <w:cantSplit/>
        </w:trPr>
        <w:tc>
          <w:tcPr>
            <w:tcW w:w="1500" w:type="pct"/>
          </w:tcPr>
          <w:p w14:paraId="5583D84B" w14:textId="77777777" w:rsidR="00DE734D" w:rsidRDefault="00B87B97" w:rsidP="00DE734D">
            <w:pPr>
              <w:spacing w:before="60" w:after="60"/>
              <w:rPr>
                <w:rStyle w:val="SummaryItemSmaller"/>
              </w:rPr>
            </w:pPr>
            <w:hyperlink w:anchor="b1073" w:history="1">
              <w:r w:rsidR="00DE734D">
                <w:rPr>
                  <w:rFonts w:ascii="Verdana" w:hAnsi="Verdana" w:cs="Verdana"/>
                  <w:b/>
                  <w:bCs/>
                  <w:color w:val="0000FF"/>
                  <w:sz w:val="16"/>
                  <w:szCs w:val="16"/>
                </w:rPr>
                <w:t>ResourceRelationshipReference</w:t>
              </w:r>
            </w:hyperlink>
          </w:p>
        </w:tc>
        <w:tc>
          <w:tcPr>
            <w:tcW w:w="3170" w:type="pct"/>
          </w:tcPr>
          <w:p w14:paraId="3E0D9C20" w14:textId="77777777" w:rsidR="00DE734D" w:rsidRDefault="00DE734D" w:rsidP="00DE734D">
            <w:pPr>
              <w:spacing w:before="60" w:after="60"/>
              <w:rPr>
                <w:rStyle w:val="NormalSmaller"/>
              </w:rPr>
            </w:pPr>
            <w:r>
              <w:rPr>
                <w:rStyle w:val="NormalSmaller"/>
              </w:rPr>
              <w:t>ResourceRelationshipReference defines the association between a resource and a resource set.</w:t>
            </w:r>
          </w:p>
        </w:tc>
        <w:tc>
          <w:tcPr>
            <w:tcW w:w="330" w:type="pct"/>
          </w:tcPr>
          <w:p w14:paraId="2B2B3A2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73</w:instrText>
            </w:r>
            <w:r>
              <w:rPr>
                <w:i/>
                <w:iCs/>
                <w:sz w:val="18"/>
                <w:szCs w:val="18"/>
              </w:rPr>
              <w:fldChar w:fldCharType="separate"/>
            </w:r>
            <w:r w:rsidR="00D4155B">
              <w:rPr>
                <w:i/>
                <w:iCs/>
                <w:noProof/>
                <w:sz w:val="18"/>
                <w:szCs w:val="18"/>
              </w:rPr>
              <w:t>337</w:t>
            </w:r>
            <w:r>
              <w:rPr>
                <w:i/>
                <w:iCs/>
                <w:sz w:val="18"/>
                <w:szCs w:val="18"/>
              </w:rPr>
              <w:fldChar w:fldCharType="end"/>
            </w:r>
          </w:p>
        </w:tc>
      </w:tr>
      <w:tr w:rsidR="00DE734D" w14:paraId="45F07C45" w14:textId="77777777" w:rsidTr="00DE734D">
        <w:trPr>
          <w:cantSplit/>
        </w:trPr>
        <w:tc>
          <w:tcPr>
            <w:tcW w:w="1500" w:type="pct"/>
          </w:tcPr>
          <w:p w14:paraId="593ABA4F" w14:textId="77777777" w:rsidR="00DE734D" w:rsidRDefault="00B87B97" w:rsidP="00DE734D">
            <w:pPr>
              <w:spacing w:before="60" w:after="60"/>
              <w:rPr>
                <w:rStyle w:val="SummaryItemSmaller"/>
              </w:rPr>
            </w:pPr>
            <w:hyperlink w:anchor="b1078" w:history="1">
              <w:r w:rsidR="00DE734D">
                <w:rPr>
                  <w:rFonts w:ascii="Verdana" w:hAnsi="Verdana" w:cs="Verdana"/>
                  <w:b/>
                  <w:bCs/>
                  <w:color w:val="0000FF"/>
                  <w:sz w:val="16"/>
                  <w:szCs w:val="16"/>
                </w:rPr>
                <w:t>ResponseBinding</w:t>
              </w:r>
            </w:hyperlink>
          </w:p>
        </w:tc>
        <w:tc>
          <w:tcPr>
            <w:tcW w:w="3170" w:type="pct"/>
          </w:tcPr>
          <w:p w14:paraId="3D0A5BDD" w14:textId="77777777" w:rsidR="00DE734D" w:rsidRDefault="00DE734D" w:rsidP="00DE734D">
            <w:pPr>
              <w:spacing w:before="60" w:after="60"/>
              <w:rPr>
                <w:rStyle w:val="NormalSmaller"/>
              </w:rPr>
            </w:pPr>
            <w:r>
              <w:rPr>
                <w:rStyle w:val="NormalSmaller"/>
              </w:rPr>
              <w:t>Defines the attributes required to specify a binding path for documentation item responses.</w:t>
            </w:r>
          </w:p>
        </w:tc>
        <w:tc>
          <w:tcPr>
            <w:tcW w:w="330" w:type="pct"/>
          </w:tcPr>
          <w:p w14:paraId="51730E1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78</w:instrText>
            </w:r>
            <w:r>
              <w:rPr>
                <w:i/>
                <w:iCs/>
                <w:sz w:val="18"/>
                <w:szCs w:val="18"/>
              </w:rPr>
              <w:fldChar w:fldCharType="separate"/>
            </w:r>
            <w:r w:rsidR="00D4155B">
              <w:rPr>
                <w:i/>
                <w:iCs/>
                <w:noProof/>
                <w:sz w:val="18"/>
                <w:szCs w:val="18"/>
              </w:rPr>
              <w:t>339</w:t>
            </w:r>
            <w:r>
              <w:rPr>
                <w:i/>
                <w:iCs/>
                <w:sz w:val="18"/>
                <w:szCs w:val="18"/>
              </w:rPr>
              <w:fldChar w:fldCharType="end"/>
            </w:r>
          </w:p>
        </w:tc>
      </w:tr>
      <w:tr w:rsidR="00DE734D" w14:paraId="02FB5BEF" w14:textId="77777777" w:rsidTr="00DE734D">
        <w:trPr>
          <w:cantSplit/>
        </w:trPr>
        <w:tc>
          <w:tcPr>
            <w:tcW w:w="1500" w:type="pct"/>
          </w:tcPr>
          <w:p w14:paraId="35DC3CD5" w14:textId="77777777" w:rsidR="00DE734D" w:rsidRDefault="00B87B97" w:rsidP="00DE734D">
            <w:pPr>
              <w:spacing w:before="60" w:after="60"/>
              <w:rPr>
                <w:rStyle w:val="SummaryItemSmaller"/>
              </w:rPr>
            </w:pPr>
            <w:hyperlink w:anchor="b1084" w:history="1">
              <w:r w:rsidR="00DE734D">
                <w:rPr>
                  <w:rFonts w:ascii="Verdana" w:hAnsi="Verdana" w:cs="Verdana"/>
                  <w:b/>
                  <w:bCs/>
                  <w:color w:val="0000FF"/>
                  <w:sz w:val="16"/>
                  <w:szCs w:val="16"/>
                </w:rPr>
                <w:t>RightsDeclaration</w:t>
              </w:r>
            </w:hyperlink>
          </w:p>
        </w:tc>
        <w:tc>
          <w:tcPr>
            <w:tcW w:w="3170" w:type="pct"/>
          </w:tcPr>
          <w:p w14:paraId="5D168215" w14:textId="77777777" w:rsidR="00DE734D" w:rsidRDefault="00DE734D" w:rsidP="00DE734D">
            <w:pPr>
              <w:spacing w:before="60" w:after="60"/>
              <w:rPr>
                <w:rStyle w:val="NormalSmaller"/>
              </w:rPr>
            </w:pPr>
            <w:r>
              <w:rPr>
                <w:rStyle w:val="NormalSmaller"/>
              </w:rPr>
              <w:t>This specifies the intellectual property rights associated with this CDS knowledge artifact, including who the rights holder is and what rights they assert.</w:t>
            </w:r>
          </w:p>
        </w:tc>
        <w:tc>
          <w:tcPr>
            <w:tcW w:w="330" w:type="pct"/>
          </w:tcPr>
          <w:p w14:paraId="43893D2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84</w:instrText>
            </w:r>
            <w:r>
              <w:rPr>
                <w:i/>
                <w:iCs/>
                <w:sz w:val="18"/>
                <w:szCs w:val="18"/>
              </w:rPr>
              <w:fldChar w:fldCharType="separate"/>
            </w:r>
            <w:r w:rsidR="00D4155B">
              <w:rPr>
                <w:i/>
                <w:iCs/>
                <w:noProof/>
                <w:sz w:val="18"/>
                <w:szCs w:val="18"/>
              </w:rPr>
              <w:t>340</w:t>
            </w:r>
            <w:r>
              <w:rPr>
                <w:i/>
                <w:iCs/>
                <w:sz w:val="18"/>
                <w:szCs w:val="18"/>
              </w:rPr>
              <w:fldChar w:fldCharType="end"/>
            </w:r>
          </w:p>
        </w:tc>
      </w:tr>
      <w:tr w:rsidR="00DE734D" w14:paraId="102F58BE" w14:textId="77777777" w:rsidTr="00DE734D">
        <w:trPr>
          <w:cantSplit/>
        </w:trPr>
        <w:tc>
          <w:tcPr>
            <w:tcW w:w="1500" w:type="pct"/>
          </w:tcPr>
          <w:p w14:paraId="000288BD" w14:textId="77777777" w:rsidR="00DE734D" w:rsidRDefault="00B87B97" w:rsidP="00DE734D">
            <w:pPr>
              <w:spacing w:before="60" w:after="60"/>
              <w:rPr>
                <w:rStyle w:val="SummaryItemSmaller"/>
              </w:rPr>
            </w:pPr>
            <w:hyperlink w:anchor="b1090" w:history="1">
              <w:r w:rsidR="00DE734D">
                <w:rPr>
                  <w:rFonts w:ascii="Verdana" w:hAnsi="Verdana" w:cs="Verdana"/>
                  <w:b/>
                  <w:bCs/>
                  <w:color w:val="0000FF"/>
                  <w:sz w:val="16"/>
                  <w:szCs w:val="16"/>
                </w:rPr>
                <w:t>Round</w:t>
              </w:r>
            </w:hyperlink>
          </w:p>
        </w:tc>
        <w:tc>
          <w:tcPr>
            <w:tcW w:w="3170" w:type="pct"/>
          </w:tcPr>
          <w:p w14:paraId="7C4474E1" w14:textId="77777777" w:rsidR="00DE734D" w:rsidRDefault="00DE734D" w:rsidP="00DE734D">
            <w:pPr>
              <w:spacing w:before="60" w:after="60"/>
              <w:rPr>
                <w:rStyle w:val="NormalSmaller"/>
              </w:rPr>
            </w:pPr>
            <w:r>
              <w:rPr>
                <w:rStyle w:val="NormalSmaller"/>
              </w:rPr>
              <w:t>The Round operator returns the nearest integer to its argument.</w:t>
            </w:r>
          </w:p>
        </w:tc>
        <w:tc>
          <w:tcPr>
            <w:tcW w:w="330" w:type="pct"/>
          </w:tcPr>
          <w:p w14:paraId="6944D1BE"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90</w:instrText>
            </w:r>
            <w:r>
              <w:rPr>
                <w:i/>
                <w:iCs/>
                <w:sz w:val="18"/>
                <w:szCs w:val="18"/>
              </w:rPr>
              <w:fldChar w:fldCharType="separate"/>
            </w:r>
            <w:r w:rsidR="00D4155B">
              <w:rPr>
                <w:i/>
                <w:iCs/>
                <w:noProof/>
                <w:sz w:val="18"/>
                <w:szCs w:val="18"/>
              </w:rPr>
              <w:t>341</w:t>
            </w:r>
            <w:r>
              <w:rPr>
                <w:i/>
                <w:iCs/>
                <w:sz w:val="18"/>
                <w:szCs w:val="18"/>
              </w:rPr>
              <w:fldChar w:fldCharType="end"/>
            </w:r>
          </w:p>
        </w:tc>
      </w:tr>
      <w:tr w:rsidR="00DE734D" w14:paraId="1450ABA2" w14:textId="77777777" w:rsidTr="00DE734D">
        <w:trPr>
          <w:cantSplit/>
        </w:trPr>
        <w:tc>
          <w:tcPr>
            <w:tcW w:w="1500" w:type="pct"/>
          </w:tcPr>
          <w:p w14:paraId="036C2806" w14:textId="77777777" w:rsidR="00DE734D" w:rsidRDefault="00B87B97" w:rsidP="00DE734D">
            <w:pPr>
              <w:spacing w:before="60" w:after="60"/>
              <w:rPr>
                <w:rStyle w:val="SummaryItemSmaller"/>
              </w:rPr>
            </w:pPr>
            <w:hyperlink w:anchor="b1096" w:history="1">
              <w:r w:rsidR="00DE734D">
                <w:rPr>
                  <w:rFonts w:ascii="Verdana" w:hAnsi="Verdana" w:cs="Verdana"/>
                  <w:b/>
                  <w:bCs/>
                  <w:color w:val="0000FF"/>
                  <w:sz w:val="16"/>
                  <w:szCs w:val="16"/>
                </w:rPr>
                <w:t>SetSubsumes</w:t>
              </w:r>
            </w:hyperlink>
          </w:p>
        </w:tc>
        <w:tc>
          <w:tcPr>
            <w:tcW w:w="3170" w:type="pct"/>
          </w:tcPr>
          <w:p w14:paraId="67482E17" w14:textId="77777777" w:rsidR="00DE734D" w:rsidRDefault="00DE734D" w:rsidP="00DE734D">
            <w:pPr>
              <w:spacing w:before="60" w:after="60"/>
              <w:rPr>
                <w:rStyle w:val="NormalSmaller"/>
              </w:rPr>
            </w:pPr>
            <w:r>
              <w:rPr>
                <w:rStyle w:val="NormalSmaller"/>
              </w:rPr>
              <w:t>The SetSubsumes operator returns the list of descendants that were subsumed by some code in the list of ancestors.</w:t>
            </w:r>
          </w:p>
        </w:tc>
        <w:tc>
          <w:tcPr>
            <w:tcW w:w="330" w:type="pct"/>
          </w:tcPr>
          <w:p w14:paraId="571D263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096</w:instrText>
            </w:r>
            <w:r>
              <w:rPr>
                <w:i/>
                <w:iCs/>
                <w:sz w:val="18"/>
                <w:szCs w:val="18"/>
              </w:rPr>
              <w:fldChar w:fldCharType="separate"/>
            </w:r>
            <w:r w:rsidR="00D4155B">
              <w:rPr>
                <w:i/>
                <w:iCs/>
                <w:noProof/>
                <w:sz w:val="18"/>
                <w:szCs w:val="18"/>
              </w:rPr>
              <w:t>343</w:t>
            </w:r>
            <w:r>
              <w:rPr>
                <w:i/>
                <w:iCs/>
                <w:sz w:val="18"/>
                <w:szCs w:val="18"/>
              </w:rPr>
              <w:fldChar w:fldCharType="end"/>
            </w:r>
          </w:p>
        </w:tc>
      </w:tr>
      <w:tr w:rsidR="00DE734D" w14:paraId="08F64B2B" w14:textId="77777777" w:rsidTr="00DE734D">
        <w:trPr>
          <w:cantSplit/>
        </w:trPr>
        <w:tc>
          <w:tcPr>
            <w:tcW w:w="1500" w:type="pct"/>
          </w:tcPr>
          <w:p w14:paraId="75D5258A" w14:textId="77777777" w:rsidR="00DE734D" w:rsidRDefault="00B87B97" w:rsidP="00DE734D">
            <w:pPr>
              <w:spacing w:before="60" w:after="60"/>
              <w:rPr>
                <w:rStyle w:val="SummaryItemSmaller"/>
              </w:rPr>
            </w:pPr>
            <w:hyperlink w:anchor="b1101" w:history="1">
              <w:r w:rsidR="00DE734D">
                <w:rPr>
                  <w:rFonts w:ascii="Verdana" w:hAnsi="Verdana" w:cs="Verdana"/>
                  <w:b/>
                  <w:bCs/>
                  <w:color w:val="0000FF"/>
                  <w:sz w:val="16"/>
                  <w:szCs w:val="16"/>
                </w:rPr>
                <w:t>SimpleCodeLiteral</w:t>
              </w:r>
            </w:hyperlink>
          </w:p>
        </w:tc>
        <w:tc>
          <w:tcPr>
            <w:tcW w:w="3170" w:type="pct"/>
          </w:tcPr>
          <w:p w14:paraId="0D0E081C" w14:textId="77777777" w:rsidR="00DE734D" w:rsidRDefault="00DE734D" w:rsidP="00DE734D">
            <w:pPr>
              <w:spacing w:before="60" w:after="60"/>
              <w:rPr>
                <w:rStyle w:val="NormalSmaller"/>
              </w:rPr>
            </w:pPr>
            <w:r>
              <w:rPr>
                <w:rStyle w:val="NormalSmaller"/>
              </w:rPr>
              <w:t>The SimpleCodeLiteral expression returns a value of type CS with the given attributes.</w:t>
            </w:r>
          </w:p>
        </w:tc>
        <w:tc>
          <w:tcPr>
            <w:tcW w:w="330" w:type="pct"/>
          </w:tcPr>
          <w:p w14:paraId="6E59E01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01</w:instrText>
            </w:r>
            <w:r>
              <w:rPr>
                <w:i/>
                <w:iCs/>
                <w:sz w:val="18"/>
                <w:szCs w:val="18"/>
              </w:rPr>
              <w:fldChar w:fldCharType="separate"/>
            </w:r>
            <w:r w:rsidR="00D4155B">
              <w:rPr>
                <w:i/>
                <w:iCs/>
                <w:noProof/>
                <w:sz w:val="18"/>
                <w:szCs w:val="18"/>
              </w:rPr>
              <w:t>344</w:t>
            </w:r>
            <w:r>
              <w:rPr>
                <w:i/>
                <w:iCs/>
                <w:sz w:val="18"/>
                <w:szCs w:val="18"/>
              </w:rPr>
              <w:fldChar w:fldCharType="end"/>
            </w:r>
          </w:p>
        </w:tc>
      </w:tr>
      <w:tr w:rsidR="00DE734D" w14:paraId="78A34A68" w14:textId="77777777" w:rsidTr="00DE734D">
        <w:trPr>
          <w:cantSplit/>
        </w:trPr>
        <w:tc>
          <w:tcPr>
            <w:tcW w:w="1500" w:type="pct"/>
          </w:tcPr>
          <w:p w14:paraId="6BAE5350" w14:textId="77777777" w:rsidR="00DE734D" w:rsidRDefault="00B87B97" w:rsidP="00DE734D">
            <w:pPr>
              <w:spacing w:before="60" w:after="60"/>
              <w:rPr>
                <w:rStyle w:val="SummaryItemSmaller"/>
              </w:rPr>
            </w:pPr>
            <w:hyperlink w:anchor="b1108" w:history="1">
              <w:r w:rsidR="00DE734D">
                <w:rPr>
                  <w:rFonts w:ascii="Verdana" w:hAnsi="Verdana" w:cs="Verdana"/>
                  <w:b/>
                  <w:bCs/>
                  <w:color w:val="0000FF"/>
                  <w:sz w:val="16"/>
                  <w:szCs w:val="16"/>
                </w:rPr>
                <w:t>Sort</w:t>
              </w:r>
            </w:hyperlink>
          </w:p>
        </w:tc>
        <w:tc>
          <w:tcPr>
            <w:tcW w:w="3170" w:type="pct"/>
          </w:tcPr>
          <w:p w14:paraId="19BF01BA" w14:textId="77777777" w:rsidR="00DE734D" w:rsidRDefault="00DE734D" w:rsidP="00DE734D">
            <w:pPr>
              <w:spacing w:before="60" w:after="60"/>
              <w:rPr>
                <w:rStyle w:val="NormalSmaller"/>
              </w:rPr>
            </w:pPr>
            <w:r>
              <w:rPr>
                <w:rStyle w:val="NormalSmaller"/>
              </w:rPr>
              <w:t>The Sort operator returns a list with all the elements in source, sorted by the given orderBy.</w:t>
            </w:r>
          </w:p>
        </w:tc>
        <w:tc>
          <w:tcPr>
            <w:tcW w:w="330" w:type="pct"/>
          </w:tcPr>
          <w:p w14:paraId="4FB1F22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08</w:instrText>
            </w:r>
            <w:r>
              <w:rPr>
                <w:i/>
                <w:iCs/>
                <w:sz w:val="18"/>
                <w:szCs w:val="18"/>
              </w:rPr>
              <w:fldChar w:fldCharType="separate"/>
            </w:r>
            <w:r w:rsidR="00D4155B">
              <w:rPr>
                <w:i/>
                <w:iCs/>
                <w:noProof/>
                <w:sz w:val="18"/>
                <w:szCs w:val="18"/>
              </w:rPr>
              <w:t>345</w:t>
            </w:r>
            <w:r>
              <w:rPr>
                <w:i/>
                <w:iCs/>
                <w:sz w:val="18"/>
                <w:szCs w:val="18"/>
              </w:rPr>
              <w:fldChar w:fldCharType="end"/>
            </w:r>
          </w:p>
        </w:tc>
      </w:tr>
      <w:tr w:rsidR="00DE734D" w14:paraId="5EFDBB62" w14:textId="77777777" w:rsidTr="00DE734D">
        <w:trPr>
          <w:cantSplit/>
        </w:trPr>
        <w:tc>
          <w:tcPr>
            <w:tcW w:w="1500" w:type="pct"/>
          </w:tcPr>
          <w:p w14:paraId="2B6A773C" w14:textId="77777777" w:rsidR="00DE734D" w:rsidRDefault="00B87B97" w:rsidP="00DE734D">
            <w:pPr>
              <w:spacing w:before="60" w:after="60"/>
              <w:rPr>
                <w:rStyle w:val="SummaryItemSmaller"/>
              </w:rPr>
            </w:pPr>
            <w:hyperlink w:anchor="b1114" w:history="1">
              <w:r w:rsidR="00DE734D">
                <w:rPr>
                  <w:rFonts w:ascii="Verdana" w:hAnsi="Verdana" w:cs="Verdana"/>
                  <w:b/>
                  <w:bCs/>
                  <w:color w:val="0000FF"/>
                  <w:sz w:val="16"/>
                  <w:szCs w:val="16"/>
                </w:rPr>
                <w:t>Split</w:t>
              </w:r>
            </w:hyperlink>
          </w:p>
        </w:tc>
        <w:tc>
          <w:tcPr>
            <w:tcW w:w="3170" w:type="pct"/>
          </w:tcPr>
          <w:p w14:paraId="2E6D1197" w14:textId="77777777" w:rsidR="00DE734D" w:rsidRDefault="00DE734D" w:rsidP="00DE734D">
            <w:pPr>
              <w:spacing w:before="60" w:after="60"/>
              <w:rPr>
                <w:rStyle w:val="NormalSmaller"/>
              </w:rPr>
            </w:pPr>
            <w:r>
              <w:rPr>
                <w:rStyle w:val="NormalSmaller"/>
              </w:rPr>
              <w:t>The Split operator splits a string into a list of strings using a separator.</w:t>
            </w:r>
          </w:p>
        </w:tc>
        <w:tc>
          <w:tcPr>
            <w:tcW w:w="330" w:type="pct"/>
          </w:tcPr>
          <w:p w14:paraId="29488AB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14</w:instrText>
            </w:r>
            <w:r>
              <w:rPr>
                <w:i/>
                <w:iCs/>
                <w:sz w:val="18"/>
                <w:szCs w:val="18"/>
              </w:rPr>
              <w:fldChar w:fldCharType="separate"/>
            </w:r>
            <w:r w:rsidR="00D4155B">
              <w:rPr>
                <w:i/>
                <w:iCs/>
                <w:noProof/>
                <w:sz w:val="18"/>
                <w:szCs w:val="18"/>
              </w:rPr>
              <w:t>346</w:t>
            </w:r>
            <w:r>
              <w:rPr>
                <w:i/>
                <w:iCs/>
                <w:sz w:val="18"/>
                <w:szCs w:val="18"/>
              </w:rPr>
              <w:fldChar w:fldCharType="end"/>
            </w:r>
          </w:p>
        </w:tc>
      </w:tr>
      <w:tr w:rsidR="00DE734D" w14:paraId="2B2AC801" w14:textId="77777777" w:rsidTr="00DE734D">
        <w:trPr>
          <w:cantSplit/>
        </w:trPr>
        <w:tc>
          <w:tcPr>
            <w:tcW w:w="1500" w:type="pct"/>
          </w:tcPr>
          <w:p w14:paraId="470A8DF2" w14:textId="77777777" w:rsidR="00DE734D" w:rsidRDefault="00B87B97" w:rsidP="00DE734D">
            <w:pPr>
              <w:spacing w:before="60" w:after="60"/>
              <w:rPr>
                <w:rStyle w:val="SummaryItemSmaller"/>
              </w:rPr>
            </w:pPr>
            <w:hyperlink w:anchor="b1117" w:history="1">
              <w:r w:rsidR="00DE734D">
                <w:rPr>
                  <w:rFonts w:ascii="Verdana" w:hAnsi="Verdana" w:cs="Verdana"/>
                  <w:b/>
                  <w:bCs/>
                  <w:color w:val="0000FF"/>
                  <w:sz w:val="16"/>
                  <w:szCs w:val="16"/>
                </w:rPr>
                <w:t>StdDev</w:t>
              </w:r>
            </w:hyperlink>
          </w:p>
        </w:tc>
        <w:tc>
          <w:tcPr>
            <w:tcW w:w="3170" w:type="pct"/>
          </w:tcPr>
          <w:p w14:paraId="7AF4539A" w14:textId="77777777" w:rsidR="00DE734D" w:rsidRDefault="00DE734D" w:rsidP="00DE734D">
            <w:pPr>
              <w:spacing w:before="60" w:after="60"/>
              <w:rPr>
                <w:rStyle w:val="NormalSmaller"/>
              </w:rPr>
            </w:pPr>
            <w:r>
              <w:rPr>
                <w:rStyle w:val="NormalSmaller"/>
              </w:rPr>
              <w:t>The StdDev operator returns the statistical standard deviation of the elements in source.</w:t>
            </w:r>
          </w:p>
        </w:tc>
        <w:tc>
          <w:tcPr>
            <w:tcW w:w="330" w:type="pct"/>
          </w:tcPr>
          <w:p w14:paraId="0A38413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17</w:instrText>
            </w:r>
            <w:r>
              <w:rPr>
                <w:i/>
                <w:iCs/>
                <w:sz w:val="18"/>
                <w:szCs w:val="18"/>
              </w:rPr>
              <w:fldChar w:fldCharType="separate"/>
            </w:r>
            <w:r w:rsidR="00D4155B">
              <w:rPr>
                <w:i/>
                <w:iCs/>
                <w:noProof/>
                <w:sz w:val="18"/>
                <w:szCs w:val="18"/>
              </w:rPr>
              <w:t>347</w:t>
            </w:r>
            <w:r>
              <w:rPr>
                <w:i/>
                <w:iCs/>
                <w:sz w:val="18"/>
                <w:szCs w:val="18"/>
              </w:rPr>
              <w:fldChar w:fldCharType="end"/>
            </w:r>
          </w:p>
        </w:tc>
      </w:tr>
      <w:tr w:rsidR="00DE734D" w14:paraId="6109CA9B" w14:textId="77777777" w:rsidTr="00DE734D">
        <w:trPr>
          <w:cantSplit/>
        </w:trPr>
        <w:tc>
          <w:tcPr>
            <w:tcW w:w="1500" w:type="pct"/>
          </w:tcPr>
          <w:p w14:paraId="23478CDB" w14:textId="77777777" w:rsidR="00DE734D" w:rsidRDefault="00B87B97" w:rsidP="00DE734D">
            <w:pPr>
              <w:spacing w:before="60" w:after="60"/>
              <w:rPr>
                <w:rStyle w:val="SummaryItemSmaller"/>
              </w:rPr>
            </w:pPr>
            <w:hyperlink w:anchor="b1122" w:history="1">
              <w:r w:rsidR="00DE734D">
                <w:rPr>
                  <w:rFonts w:ascii="Verdana" w:hAnsi="Verdana" w:cs="Verdana"/>
                  <w:b/>
                  <w:bCs/>
                  <w:color w:val="0000FF"/>
                  <w:sz w:val="16"/>
                  <w:szCs w:val="16"/>
                </w:rPr>
                <w:t>StringLiteral</w:t>
              </w:r>
            </w:hyperlink>
          </w:p>
        </w:tc>
        <w:tc>
          <w:tcPr>
            <w:tcW w:w="3170" w:type="pct"/>
          </w:tcPr>
          <w:p w14:paraId="0AF373C5" w14:textId="77777777" w:rsidR="00DE734D" w:rsidRDefault="00DE734D" w:rsidP="00DE734D">
            <w:pPr>
              <w:spacing w:before="60" w:after="60"/>
              <w:rPr>
                <w:rStyle w:val="NormalSmaller"/>
              </w:rPr>
            </w:pPr>
            <w:r>
              <w:rPr>
                <w:rStyle w:val="NormalSmaller"/>
              </w:rPr>
              <w:t>The StringLiteral expression returns a value of type ST with the given attributes.</w:t>
            </w:r>
          </w:p>
        </w:tc>
        <w:tc>
          <w:tcPr>
            <w:tcW w:w="330" w:type="pct"/>
          </w:tcPr>
          <w:p w14:paraId="38AD079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22</w:instrText>
            </w:r>
            <w:r>
              <w:rPr>
                <w:i/>
                <w:iCs/>
                <w:sz w:val="18"/>
                <w:szCs w:val="18"/>
              </w:rPr>
              <w:fldChar w:fldCharType="separate"/>
            </w:r>
            <w:r w:rsidR="00D4155B">
              <w:rPr>
                <w:i/>
                <w:iCs/>
                <w:noProof/>
                <w:sz w:val="18"/>
                <w:szCs w:val="18"/>
              </w:rPr>
              <w:t>348</w:t>
            </w:r>
            <w:r>
              <w:rPr>
                <w:i/>
                <w:iCs/>
                <w:sz w:val="18"/>
                <w:szCs w:val="18"/>
              </w:rPr>
              <w:fldChar w:fldCharType="end"/>
            </w:r>
          </w:p>
        </w:tc>
      </w:tr>
      <w:tr w:rsidR="00DE734D" w14:paraId="445F78BD" w14:textId="77777777" w:rsidTr="00DE734D">
        <w:trPr>
          <w:cantSplit/>
        </w:trPr>
        <w:tc>
          <w:tcPr>
            <w:tcW w:w="1500" w:type="pct"/>
          </w:tcPr>
          <w:p w14:paraId="4FAE7B78" w14:textId="77777777" w:rsidR="00DE734D" w:rsidRDefault="00B87B97" w:rsidP="00DE734D">
            <w:pPr>
              <w:spacing w:before="60" w:after="60"/>
              <w:rPr>
                <w:rStyle w:val="SummaryItemSmaller"/>
              </w:rPr>
            </w:pPr>
            <w:hyperlink w:anchor="b1129" w:history="1">
              <w:r w:rsidR="00DE734D">
                <w:rPr>
                  <w:rFonts w:ascii="Verdana" w:hAnsi="Verdana" w:cs="Verdana"/>
                  <w:b/>
                  <w:bCs/>
                  <w:color w:val="0000FF"/>
                  <w:sz w:val="16"/>
                  <w:szCs w:val="16"/>
                </w:rPr>
                <w:t>Substring</w:t>
              </w:r>
            </w:hyperlink>
          </w:p>
        </w:tc>
        <w:tc>
          <w:tcPr>
            <w:tcW w:w="3170" w:type="pct"/>
          </w:tcPr>
          <w:p w14:paraId="73C3784B" w14:textId="77777777" w:rsidR="00DE734D" w:rsidRDefault="00DE734D" w:rsidP="00DE734D">
            <w:pPr>
              <w:spacing w:before="60" w:after="60"/>
              <w:rPr>
                <w:rStyle w:val="NormalSmaller"/>
              </w:rPr>
            </w:pPr>
            <w:r>
              <w:rPr>
                <w:rStyle w:val="NormalSmaller"/>
              </w:rPr>
              <w:t>The Substring operator returns the string within stringToSub, beginning at the 1-based index startIndex, and consisting of length characters.</w:t>
            </w:r>
          </w:p>
        </w:tc>
        <w:tc>
          <w:tcPr>
            <w:tcW w:w="330" w:type="pct"/>
          </w:tcPr>
          <w:p w14:paraId="2CEABCF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29</w:instrText>
            </w:r>
            <w:r>
              <w:rPr>
                <w:i/>
                <w:iCs/>
                <w:sz w:val="18"/>
                <w:szCs w:val="18"/>
              </w:rPr>
              <w:fldChar w:fldCharType="separate"/>
            </w:r>
            <w:r w:rsidR="00D4155B">
              <w:rPr>
                <w:i/>
                <w:iCs/>
                <w:noProof/>
                <w:sz w:val="18"/>
                <w:szCs w:val="18"/>
              </w:rPr>
              <w:t>349</w:t>
            </w:r>
            <w:r>
              <w:rPr>
                <w:i/>
                <w:iCs/>
                <w:sz w:val="18"/>
                <w:szCs w:val="18"/>
              </w:rPr>
              <w:fldChar w:fldCharType="end"/>
            </w:r>
          </w:p>
        </w:tc>
      </w:tr>
      <w:tr w:rsidR="00DE734D" w14:paraId="340E8E10" w14:textId="77777777" w:rsidTr="00DE734D">
        <w:trPr>
          <w:cantSplit/>
        </w:trPr>
        <w:tc>
          <w:tcPr>
            <w:tcW w:w="1500" w:type="pct"/>
          </w:tcPr>
          <w:p w14:paraId="1DA7C8EC" w14:textId="77777777" w:rsidR="00DE734D" w:rsidRDefault="00B87B97" w:rsidP="00DE734D">
            <w:pPr>
              <w:spacing w:before="60" w:after="60"/>
              <w:rPr>
                <w:rStyle w:val="SummaryItemSmaller"/>
              </w:rPr>
            </w:pPr>
            <w:hyperlink w:anchor="b1135" w:history="1">
              <w:r w:rsidR="00DE734D">
                <w:rPr>
                  <w:rFonts w:ascii="Verdana" w:hAnsi="Verdana" w:cs="Verdana"/>
                  <w:b/>
                  <w:bCs/>
                  <w:color w:val="0000FF"/>
                  <w:sz w:val="16"/>
                  <w:szCs w:val="16"/>
                </w:rPr>
                <w:t>Subsumes</w:t>
              </w:r>
            </w:hyperlink>
          </w:p>
        </w:tc>
        <w:tc>
          <w:tcPr>
            <w:tcW w:w="3170" w:type="pct"/>
          </w:tcPr>
          <w:p w14:paraId="48D3CC8B" w14:textId="77777777" w:rsidR="00DE734D" w:rsidRDefault="00DE734D" w:rsidP="00DE734D">
            <w:pPr>
              <w:spacing w:before="60" w:after="60"/>
              <w:rPr>
                <w:rStyle w:val="NormalSmaller"/>
              </w:rPr>
            </w:pPr>
            <w:r>
              <w:rPr>
                <w:rStyle w:val="NormalSmaller"/>
              </w:rPr>
              <w:t>The Subsumes operator returns true if the operands were of the same code system, and the ancestor operand subsumed the descendant operand in the hierarchy of the code system.</w:t>
            </w:r>
          </w:p>
        </w:tc>
        <w:tc>
          <w:tcPr>
            <w:tcW w:w="330" w:type="pct"/>
          </w:tcPr>
          <w:p w14:paraId="005ABC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35</w:instrText>
            </w:r>
            <w:r>
              <w:rPr>
                <w:i/>
                <w:iCs/>
                <w:sz w:val="18"/>
                <w:szCs w:val="18"/>
              </w:rPr>
              <w:fldChar w:fldCharType="separate"/>
            </w:r>
            <w:r w:rsidR="00D4155B">
              <w:rPr>
                <w:i/>
                <w:iCs/>
                <w:noProof/>
                <w:sz w:val="18"/>
                <w:szCs w:val="18"/>
              </w:rPr>
              <w:t>351</w:t>
            </w:r>
            <w:r>
              <w:rPr>
                <w:i/>
                <w:iCs/>
                <w:sz w:val="18"/>
                <w:szCs w:val="18"/>
              </w:rPr>
              <w:fldChar w:fldCharType="end"/>
            </w:r>
          </w:p>
        </w:tc>
      </w:tr>
      <w:tr w:rsidR="00DE734D" w14:paraId="4FC31160" w14:textId="77777777" w:rsidTr="00DE734D">
        <w:trPr>
          <w:cantSplit/>
        </w:trPr>
        <w:tc>
          <w:tcPr>
            <w:tcW w:w="1500" w:type="pct"/>
          </w:tcPr>
          <w:p w14:paraId="2D6CDDF9" w14:textId="77777777" w:rsidR="00DE734D" w:rsidRDefault="00B87B97" w:rsidP="00DE734D">
            <w:pPr>
              <w:spacing w:before="60" w:after="60"/>
              <w:rPr>
                <w:rStyle w:val="SummaryItemSmaller"/>
              </w:rPr>
            </w:pPr>
            <w:hyperlink w:anchor="b1138" w:history="1">
              <w:r w:rsidR="00DE734D">
                <w:rPr>
                  <w:rFonts w:ascii="Verdana" w:hAnsi="Verdana" w:cs="Verdana"/>
                  <w:b/>
                  <w:bCs/>
                  <w:color w:val="0000FF"/>
                  <w:sz w:val="16"/>
                  <w:szCs w:val="16"/>
                </w:rPr>
                <w:t>Subtract</w:t>
              </w:r>
            </w:hyperlink>
          </w:p>
        </w:tc>
        <w:tc>
          <w:tcPr>
            <w:tcW w:w="3170" w:type="pct"/>
          </w:tcPr>
          <w:p w14:paraId="448C595F" w14:textId="77777777" w:rsidR="00DE734D" w:rsidRDefault="00DE734D" w:rsidP="00DE734D">
            <w:pPr>
              <w:spacing w:before="60" w:after="60"/>
              <w:rPr>
                <w:rStyle w:val="NormalSmaller"/>
              </w:rPr>
            </w:pPr>
            <w:r>
              <w:rPr>
                <w:rStyle w:val="NormalSmaller"/>
              </w:rPr>
              <w:t>The Subtract operator performs numeric subtraction of its arguments.</w:t>
            </w:r>
          </w:p>
        </w:tc>
        <w:tc>
          <w:tcPr>
            <w:tcW w:w="330" w:type="pct"/>
          </w:tcPr>
          <w:p w14:paraId="574D690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38</w:instrText>
            </w:r>
            <w:r>
              <w:rPr>
                <w:i/>
                <w:iCs/>
                <w:sz w:val="18"/>
                <w:szCs w:val="18"/>
              </w:rPr>
              <w:fldChar w:fldCharType="separate"/>
            </w:r>
            <w:r w:rsidR="00D4155B">
              <w:rPr>
                <w:i/>
                <w:iCs/>
                <w:noProof/>
                <w:sz w:val="18"/>
                <w:szCs w:val="18"/>
              </w:rPr>
              <w:t>352</w:t>
            </w:r>
            <w:r>
              <w:rPr>
                <w:i/>
                <w:iCs/>
                <w:sz w:val="18"/>
                <w:szCs w:val="18"/>
              </w:rPr>
              <w:fldChar w:fldCharType="end"/>
            </w:r>
          </w:p>
        </w:tc>
      </w:tr>
      <w:tr w:rsidR="00DE734D" w14:paraId="17A8553A" w14:textId="77777777" w:rsidTr="00DE734D">
        <w:trPr>
          <w:cantSplit/>
        </w:trPr>
        <w:tc>
          <w:tcPr>
            <w:tcW w:w="1500" w:type="pct"/>
          </w:tcPr>
          <w:p w14:paraId="097E75EE" w14:textId="77777777" w:rsidR="00DE734D" w:rsidRDefault="00B87B97" w:rsidP="00DE734D">
            <w:pPr>
              <w:spacing w:before="60" w:after="60"/>
              <w:rPr>
                <w:rStyle w:val="SummaryItemSmaller"/>
              </w:rPr>
            </w:pPr>
            <w:hyperlink w:anchor="b1141" w:history="1">
              <w:r w:rsidR="00DE734D">
                <w:rPr>
                  <w:rFonts w:ascii="Verdana" w:hAnsi="Verdana" w:cs="Verdana"/>
                  <w:b/>
                  <w:bCs/>
                  <w:color w:val="0000FF"/>
                  <w:sz w:val="16"/>
                  <w:szCs w:val="16"/>
                </w:rPr>
                <w:t>Succ</w:t>
              </w:r>
            </w:hyperlink>
          </w:p>
        </w:tc>
        <w:tc>
          <w:tcPr>
            <w:tcW w:w="3170" w:type="pct"/>
          </w:tcPr>
          <w:p w14:paraId="537EEE12" w14:textId="77777777" w:rsidR="00DE734D" w:rsidRDefault="00DE734D" w:rsidP="00DE734D">
            <w:pPr>
              <w:spacing w:before="60" w:after="60"/>
              <w:rPr>
                <w:rStyle w:val="NormalSmaller"/>
              </w:rPr>
            </w:pPr>
            <w:r>
              <w:rPr>
                <w:rStyle w:val="NormalSmaller"/>
              </w:rPr>
              <w:t>The Succ operator returns the successor of the argument.</w:t>
            </w:r>
          </w:p>
        </w:tc>
        <w:tc>
          <w:tcPr>
            <w:tcW w:w="330" w:type="pct"/>
          </w:tcPr>
          <w:p w14:paraId="478014B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1</w:instrText>
            </w:r>
            <w:r>
              <w:rPr>
                <w:i/>
                <w:iCs/>
                <w:sz w:val="18"/>
                <w:szCs w:val="18"/>
              </w:rPr>
              <w:fldChar w:fldCharType="separate"/>
            </w:r>
            <w:r w:rsidR="00D4155B">
              <w:rPr>
                <w:i/>
                <w:iCs/>
                <w:noProof/>
                <w:sz w:val="18"/>
                <w:szCs w:val="18"/>
              </w:rPr>
              <w:t>353</w:t>
            </w:r>
            <w:r>
              <w:rPr>
                <w:i/>
                <w:iCs/>
                <w:sz w:val="18"/>
                <w:szCs w:val="18"/>
              </w:rPr>
              <w:fldChar w:fldCharType="end"/>
            </w:r>
          </w:p>
        </w:tc>
      </w:tr>
      <w:tr w:rsidR="00DE734D" w14:paraId="19696CE3" w14:textId="77777777" w:rsidTr="00DE734D">
        <w:trPr>
          <w:cantSplit/>
        </w:trPr>
        <w:tc>
          <w:tcPr>
            <w:tcW w:w="1500" w:type="pct"/>
          </w:tcPr>
          <w:p w14:paraId="2FDA5F3F" w14:textId="77777777" w:rsidR="00DE734D" w:rsidRDefault="00B87B97" w:rsidP="00DE734D">
            <w:pPr>
              <w:spacing w:before="60" w:after="60"/>
              <w:rPr>
                <w:rStyle w:val="SummaryItemSmaller"/>
              </w:rPr>
            </w:pPr>
            <w:hyperlink w:anchor="b1144" w:history="1">
              <w:r w:rsidR="00DE734D">
                <w:rPr>
                  <w:rFonts w:ascii="Verdana" w:hAnsi="Verdana" w:cs="Verdana"/>
                  <w:b/>
                  <w:bCs/>
                  <w:color w:val="0000FF"/>
                  <w:sz w:val="16"/>
                  <w:szCs w:val="16"/>
                </w:rPr>
                <w:t>Sum</w:t>
              </w:r>
            </w:hyperlink>
          </w:p>
        </w:tc>
        <w:tc>
          <w:tcPr>
            <w:tcW w:w="3170" w:type="pct"/>
          </w:tcPr>
          <w:p w14:paraId="6784D12C" w14:textId="77777777" w:rsidR="00DE734D" w:rsidRDefault="00DE734D" w:rsidP="00DE734D">
            <w:pPr>
              <w:spacing w:before="60" w:after="60"/>
              <w:rPr>
                <w:rStyle w:val="NormalSmaller"/>
              </w:rPr>
            </w:pPr>
            <w:r>
              <w:rPr>
                <w:rStyle w:val="NormalSmaller"/>
              </w:rPr>
              <w:t>The Sum operator returns the sum of non-null elements in the source.</w:t>
            </w:r>
          </w:p>
        </w:tc>
        <w:tc>
          <w:tcPr>
            <w:tcW w:w="330" w:type="pct"/>
          </w:tcPr>
          <w:p w14:paraId="6D59644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4</w:instrText>
            </w:r>
            <w:r>
              <w:rPr>
                <w:i/>
                <w:iCs/>
                <w:sz w:val="18"/>
                <w:szCs w:val="18"/>
              </w:rPr>
              <w:fldChar w:fldCharType="separate"/>
            </w:r>
            <w:r w:rsidR="00D4155B">
              <w:rPr>
                <w:i/>
                <w:iCs/>
                <w:noProof/>
                <w:sz w:val="18"/>
                <w:szCs w:val="18"/>
              </w:rPr>
              <w:t>353</w:t>
            </w:r>
            <w:r>
              <w:rPr>
                <w:i/>
                <w:iCs/>
                <w:sz w:val="18"/>
                <w:szCs w:val="18"/>
              </w:rPr>
              <w:fldChar w:fldCharType="end"/>
            </w:r>
          </w:p>
        </w:tc>
      </w:tr>
      <w:tr w:rsidR="00DE734D" w14:paraId="69A0D675" w14:textId="77777777" w:rsidTr="00DE734D">
        <w:trPr>
          <w:cantSplit/>
        </w:trPr>
        <w:tc>
          <w:tcPr>
            <w:tcW w:w="1500" w:type="pct"/>
          </w:tcPr>
          <w:p w14:paraId="7C82F9A2" w14:textId="77777777" w:rsidR="00DE734D" w:rsidRDefault="00B87B97" w:rsidP="00DE734D">
            <w:pPr>
              <w:spacing w:before="60" w:after="60"/>
              <w:rPr>
                <w:rStyle w:val="SummaryItemSmaller"/>
              </w:rPr>
            </w:pPr>
            <w:hyperlink w:anchor="b1148" w:history="1">
              <w:r w:rsidR="00DE734D">
                <w:rPr>
                  <w:rFonts w:ascii="Verdana" w:hAnsi="Verdana" w:cs="Verdana"/>
                  <w:b/>
                  <w:bCs/>
                  <w:color w:val="0000FF"/>
                  <w:sz w:val="16"/>
                  <w:szCs w:val="16"/>
                </w:rPr>
                <w:t>SupportingEvidence</w:t>
              </w:r>
            </w:hyperlink>
          </w:p>
        </w:tc>
        <w:tc>
          <w:tcPr>
            <w:tcW w:w="3170" w:type="pct"/>
          </w:tcPr>
          <w:p w14:paraId="47AFAC65" w14:textId="77777777" w:rsidR="00DE734D" w:rsidRDefault="00DE734D" w:rsidP="00DE734D">
            <w:pPr>
              <w:spacing w:before="60" w:after="60"/>
              <w:rPr>
                <w:rStyle w:val="NormalSmaller"/>
              </w:rPr>
            </w:pPr>
            <w:r>
              <w:rPr>
                <w:rStyle w:val="NormalSmaller"/>
              </w:rPr>
              <w:t>The evidence grade and the sources of evidence associated with this artifact.</w:t>
            </w:r>
          </w:p>
        </w:tc>
        <w:tc>
          <w:tcPr>
            <w:tcW w:w="330" w:type="pct"/>
          </w:tcPr>
          <w:p w14:paraId="397571F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48</w:instrText>
            </w:r>
            <w:r>
              <w:rPr>
                <w:i/>
                <w:iCs/>
                <w:sz w:val="18"/>
                <w:szCs w:val="18"/>
              </w:rPr>
              <w:fldChar w:fldCharType="separate"/>
            </w:r>
            <w:r w:rsidR="00D4155B">
              <w:rPr>
                <w:i/>
                <w:iCs/>
                <w:noProof/>
                <w:sz w:val="18"/>
                <w:szCs w:val="18"/>
              </w:rPr>
              <w:t>354</w:t>
            </w:r>
            <w:r>
              <w:rPr>
                <w:i/>
                <w:iCs/>
                <w:sz w:val="18"/>
                <w:szCs w:val="18"/>
              </w:rPr>
              <w:fldChar w:fldCharType="end"/>
            </w:r>
          </w:p>
        </w:tc>
      </w:tr>
      <w:tr w:rsidR="00DE734D" w14:paraId="64E96B24" w14:textId="77777777" w:rsidTr="00DE734D">
        <w:trPr>
          <w:cantSplit/>
        </w:trPr>
        <w:tc>
          <w:tcPr>
            <w:tcW w:w="1500" w:type="pct"/>
          </w:tcPr>
          <w:p w14:paraId="5A503147" w14:textId="77777777" w:rsidR="00DE734D" w:rsidRDefault="00B87B97" w:rsidP="00DE734D">
            <w:pPr>
              <w:spacing w:before="60" w:after="60"/>
              <w:rPr>
                <w:rStyle w:val="SummaryItemSmaller"/>
              </w:rPr>
            </w:pPr>
            <w:hyperlink w:anchor="b1152" w:history="1">
              <w:r w:rsidR="00DE734D">
                <w:rPr>
                  <w:rFonts w:ascii="Verdana" w:hAnsi="Verdana" w:cs="Verdana"/>
                  <w:b/>
                  <w:bCs/>
                  <w:color w:val="0000FF"/>
                  <w:sz w:val="16"/>
                  <w:szCs w:val="16"/>
                </w:rPr>
                <w:t>SupportingResource</w:t>
              </w:r>
            </w:hyperlink>
          </w:p>
        </w:tc>
        <w:tc>
          <w:tcPr>
            <w:tcW w:w="3170" w:type="pct"/>
          </w:tcPr>
          <w:p w14:paraId="517F446A" w14:textId="77777777" w:rsidR="00DE734D" w:rsidRDefault="00DE734D" w:rsidP="00DE734D">
            <w:pPr>
              <w:spacing w:before="60" w:after="60"/>
              <w:rPr>
                <w:rStyle w:val="NormalSmaller"/>
              </w:rPr>
            </w:pPr>
            <w:r>
              <w:rPr>
                <w:rStyle w:val="NormalSmaller"/>
              </w:rPr>
              <w:t>Didactic or other informational resources associated with the artifact that can be provided to the CDS recipient.</w:t>
            </w:r>
          </w:p>
        </w:tc>
        <w:tc>
          <w:tcPr>
            <w:tcW w:w="330" w:type="pct"/>
          </w:tcPr>
          <w:p w14:paraId="1A70654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52</w:instrText>
            </w:r>
            <w:r>
              <w:rPr>
                <w:i/>
                <w:iCs/>
                <w:sz w:val="18"/>
                <w:szCs w:val="18"/>
              </w:rPr>
              <w:fldChar w:fldCharType="separate"/>
            </w:r>
            <w:r w:rsidR="00D4155B">
              <w:rPr>
                <w:i/>
                <w:iCs/>
                <w:noProof/>
                <w:sz w:val="18"/>
                <w:szCs w:val="18"/>
              </w:rPr>
              <w:t>355</w:t>
            </w:r>
            <w:r>
              <w:rPr>
                <w:i/>
                <w:iCs/>
                <w:sz w:val="18"/>
                <w:szCs w:val="18"/>
              </w:rPr>
              <w:fldChar w:fldCharType="end"/>
            </w:r>
          </w:p>
        </w:tc>
      </w:tr>
      <w:tr w:rsidR="00DE734D" w14:paraId="0454A540" w14:textId="77777777" w:rsidTr="00DE734D">
        <w:trPr>
          <w:cantSplit/>
        </w:trPr>
        <w:tc>
          <w:tcPr>
            <w:tcW w:w="1500" w:type="pct"/>
          </w:tcPr>
          <w:p w14:paraId="69C03FEF" w14:textId="77777777" w:rsidR="00DE734D" w:rsidRDefault="00B87B97" w:rsidP="00DE734D">
            <w:pPr>
              <w:spacing w:before="60" w:after="60"/>
              <w:rPr>
                <w:rStyle w:val="SummaryItemSmaller"/>
              </w:rPr>
            </w:pPr>
            <w:hyperlink w:anchor="b1157" w:history="1">
              <w:r w:rsidR="00DE734D">
                <w:rPr>
                  <w:rFonts w:ascii="Verdana" w:hAnsi="Verdana" w:cs="Verdana"/>
                  <w:b/>
                  <w:bCs/>
                  <w:color w:val="0000FF"/>
                  <w:sz w:val="16"/>
                  <w:szCs w:val="16"/>
                </w:rPr>
                <w:t>TernaryExpression</w:t>
              </w:r>
            </w:hyperlink>
          </w:p>
        </w:tc>
        <w:tc>
          <w:tcPr>
            <w:tcW w:w="3170" w:type="pct"/>
          </w:tcPr>
          <w:p w14:paraId="0F619755" w14:textId="77777777" w:rsidR="00DE734D" w:rsidRDefault="00DE734D" w:rsidP="00DE734D">
            <w:pPr>
              <w:spacing w:before="60" w:after="60"/>
              <w:rPr>
                <w:rStyle w:val="NormalSmaller"/>
              </w:rPr>
            </w:pPr>
            <w:r>
              <w:rPr>
                <w:rStyle w:val="NormalSmaller"/>
              </w:rPr>
              <w:t>The TernaryExpression type defines the abstract base type for all expressions that take three arguments.</w:t>
            </w:r>
          </w:p>
        </w:tc>
        <w:tc>
          <w:tcPr>
            <w:tcW w:w="330" w:type="pct"/>
          </w:tcPr>
          <w:p w14:paraId="2DF753B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57</w:instrText>
            </w:r>
            <w:r>
              <w:rPr>
                <w:i/>
                <w:iCs/>
                <w:sz w:val="18"/>
                <w:szCs w:val="18"/>
              </w:rPr>
              <w:fldChar w:fldCharType="separate"/>
            </w:r>
            <w:r w:rsidR="00D4155B">
              <w:rPr>
                <w:i/>
                <w:iCs/>
                <w:noProof/>
                <w:sz w:val="18"/>
                <w:szCs w:val="18"/>
              </w:rPr>
              <w:t>356</w:t>
            </w:r>
            <w:r>
              <w:rPr>
                <w:i/>
                <w:iCs/>
                <w:sz w:val="18"/>
                <w:szCs w:val="18"/>
              </w:rPr>
              <w:fldChar w:fldCharType="end"/>
            </w:r>
          </w:p>
        </w:tc>
      </w:tr>
      <w:tr w:rsidR="00DE734D" w14:paraId="063AD1C7" w14:textId="77777777" w:rsidTr="00DE734D">
        <w:trPr>
          <w:cantSplit/>
        </w:trPr>
        <w:tc>
          <w:tcPr>
            <w:tcW w:w="1500" w:type="pct"/>
          </w:tcPr>
          <w:p w14:paraId="3E543A14" w14:textId="77777777" w:rsidR="00DE734D" w:rsidRDefault="00B87B97" w:rsidP="00DE734D">
            <w:pPr>
              <w:spacing w:before="60" w:after="60"/>
              <w:rPr>
                <w:rStyle w:val="SummaryItemSmaller"/>
              </w:rPr>
            </w:pPr>
            <w:hyperlink w:anchor="b1160" w:history="1">
              <w:r w:rsidR="00DE734D">
                <w:rPr>
                  <w:rFonts w:ascii="Verdana" w:hAnsi="Verdana" w:cs="Verdana"/>
                  <w:b/>
                  <w:bCs/>
                  <w:color w:val="0000FF"/>
                  <w:sz w:val="16"/>
                  <w:szCs w:val="16"/>
                </w:rPr>
                <w:t>TimeOf</w:t>
              </w:r>
            </w:hyperlink>
          </w:p>
        </w:tc>
        <w:tc>
          <w:tcPr>
            <w:tcW w:w="3170" w:type="pct"/>
          </w:tcPr>
          <w:p w14:paraId="4044E316" w14:textId="77777777" w:rsidR="00DE734D" w:rsidRDefault="00DE734D" w:rsidP="00DE734D">
            <w:pPr>
              <w:spacing w:before="60" w:after="60"/>
              <w:rPr>
                <w:rStyle w:val="NormalSmaller"/>
              </w:rPr>
            </w:pPr>
            <w:r>
              <w:rPr>
                <w:rStyle w:val="NormalSmaller"/>
              </w:rPr>
              <w:t>The TimeOf operator returns the time (with no date component) of the argument.</w:t>
            </w:r>
          </w:p>
        </w:tc>
        <w:tc>
          <w:tcPr>
            <w:tcW w:w="330" w:type="pct"/>
          </w:tcPr>
          <w:p w14:paraId="2DC8AA5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60</w:instrText>
            </w:r>
            <w:r>
              <w:rPr>
                <w:i/>
                <w:iCs/>
                <w:sz w:val="18"/>
                <w:szCs w:val="18"/>
              </w:rPr>
              <w:fldChar w:fldCharType="separate"/>
            </w:r>
            <w:r w:rsidR="00D4155B">
              <w:rPr>
                <w:i/>
                <w:iCs/>
                <w:noProof/>
                <w:sz w:val="18"/>
                <w:szCs w:val="18"/>
              </w:rPr>
              <w:t>357</w:t>
            </w:r>
            <w:r>
              <w:rPr>
                <w:i/>
                <w:iCs/>
                <w:sz w:val="18"/>
                <w:szCs w:val="18"/>
              </w:rPr>
              <w:fldChar w:fldCharType="end"/>
            </w:r>
          </w:p>
        </w:tc>
      </w:tr>
      <w:tr w:rsidR="00DE734D" w14:paraId="28EE9D5B" w14:textId="77777777" w:rsidTr="00DE734D">
        <w:trPr>
          <w:cantSplit/>
        </w:trPr>
        <w:tc>
          <w:tcPr>
            <w:tcW w:w="1500" w:type="pct"/>
          </w:tcPr>
          <w:p w14:paraId="198E656F" w14:textId="77777777" w:rsidR="00DE734D" w:rsidRDefault="00B87B97" w:rsidP="00DE734D">
            <w:pPr>
              <w:spacing w:before="60" w:after="60"/>
              <w:rPr>
                <w:rStyle w:val="SummaryItemSmaller"/>
              </w:rPr>
            </w:pPr>
            <w:hyperlink w:anchor="b1169" w:history="1">
              <w:r w:rsidR="00DE734D">
                <w:rPr>
                  <w:rFonts w:ascii="Verdana" w:hAnsi="Verdana" w:cs="Verdana"/>
                  <w:b/>
                  <w:bCs/>
                  <w:color w:val="0000FF"/>
                  <w:sz w:val="16"/>
                  <w:szCs w:val="16"/>
                </w:rPr>
                <w:t>TimestampIntervalLiteral</w:t>
              </w:r>
            </w:hyperlink>
          </w:p>
        </w:tc>
        <w:tc>
          <w:tcPr>
            <w:tcW w:w="3170" w:type="pct"/>
          </w:tcPr>
          <w:p w14:paraId="06D61843" w14:textId="77777777" w:rsidR="00DE734D" w:rsidRDefault="00DE734D" w:rsidP="00DE734D">
            <w:pPr>
              <w:spacing w:before="60" w:after="60"/>
              <w:rPr>
                <w:rStyle w:val="NormalSmaller"/>
              </w:rPr>
            </w:pPr>
            <w:r>
              <w:rPr>
                <w:rStyle w:val="NormalSmaller"/>
              </w:rPr>
              <w:t>The TimestampIntervalLiteral expression returns a value of type IVL_TS with the given attributes.</w:t>
            </w:r>
          </w:p>
        </w:tc>
        <w:tc>
          <w:tcPr>
            <w:tcW w:w="330" w:type="pct"/>
          </w:tcPr>
          <w:p w14:paraId="5E6D7A0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69</w:instrText>
            </w:r>
            <w:r>
              <w:rPr>
                <w:i/>
                <w:iCs/>
                <w:sz w:val="18"/>
                <w:szCs w:val="18"/>
              </w:rPr>
              <w:fldChar w:fldCharType="separate"/>
            </w:r>
            <w:r w:rsidR="00D4155B">
              <w:rPr>
                <w:i/>
                <w:iCs/>
                <w:noProof/>
                <w:sz w:val="18"/>
                <w:szCs w:val="18"/>
              </w:rPr>
              <w:t>358</w:t>
            </w:r>
            <w:r>
              <w:rPr>
                <w:i/>
                <w:iCs/>
                <w:sz w:val="18"/>
                <w:szCs w:val="18"/>
              </w:rPr>
              <w:fldChar w:fldCharType="end"/>
            </w:r>
          </w:p>
        </w:tc>
      </w:tr>
      <w:tr w:rsidR="00DE734D" w14:paraId="26A42641" w14:textId="77777777" w:rsidTr="00DE734D">
        <w:trPr>
          <w:cantSplit/>
        </w:trPr>
        <w:tc>
          <w:tcPr>
            <w:tcW w:w="1500" w:type="pct"/>
          </w:tcPr>
          <w:p w14:paraId="651784D9" w14:textId="77777777" w:rsidR="00DE734D" w:rsidRDefault="00B87B97" w:rsidP="00DE734D">
            <w:pPr>
              <w:spacing w:before="60" w:after="60"/>
              <w:rPr>
                <w:rStyle w:val="SummaryItemSmaller"/>
              </w:rPr>
            </w:pPr>
            <w:hyperlink w:anchor="b1174" w:history="1">
              <w:r w:rsidR="00DE734D">
                <w:rPr>
                  <w:rFonts w:ascii="Verdana" w:hAnsi="Verdana" w:cs="Verdana"/>
                  <w:b/>
                  <w:bCs/>
                  <w:color w:val="0000FF"/>
                  <w:sz w:val="16"/>
                  <w:szCs w:val="16"/>
                </w:rPr>
                <w:t>TimestampLiteral</w:t>
              </w:r>
            </w:hyperlink>
          </w:p>
        </w:tc>
        <w:tc>
          <w:tcPr>
            <w:tcW w:w="3170" w:type="pct"/>
          </w:tcPr>
          <w:p w14:paraId="52505C09" w14:textId="77777777" w:rsidR="00DE734D" w:rsidRDefault="00DE734D" w:rsidP="00DE734D">
            <w:pPr>
              <w:spacing w:before="60" w:after="60"/>
              <w:rPr>
                <w:rStyle w:val="NormalSmaller"/>
              </w:rPr>
            </w:pPr>
            <w:r>
              <w:rPr>
                <w:rStyle w:val="NormalSmaller"/>
              </w:rPr>
              <w:t>The TimestampLiteral expression returns a value of type TS with the given attributes.</w:t>
            </w:r>
          </w:p>
        </w:tc>
        <w:tc>
          <w:tcPr>
            <w:tcW w:w="330" w:type="pct"/>
          </w:tcPr>
          <w:p w14:paraId="6FE7B1F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74</w:instrText>
            </w:r>
            <w:r>
              <w:rPr>
                <w:i/>
                <w:iCs/>
                <w:sz w:val="18"/>
                <w:szCs w:val="18"/>
              </w:rPr>
              <w:fldChar w:fldCharType="separate"/>
            </w:r>
            <w:r w:rsidR="00D4155B">
              <w:rPr>
                <w:i/>
                <w:iCs/>
                <w:noProof/>
                <w:sz w:val="18"/>
                <w:szCs w:val="18"/>
              </w:rPr>
              <w:t>359</w:t>
            </w:r>
            <w:r>
              <w:rPr>
                <w:i/>
                <w:iCs/>
                <w:sz w:val="18"/>
                <w:szCs w:val="18"/>
              </w:rPr>
              <w:fldChar w:fldCharType="end"/>
            </w:r>
          </w:p>
        </w:tc>
      </w:tr>
      <w:tr w:rsidR="00DE734D" w14:paraId="1BED65C3" w14:textId="77777777" w:rsidTr="00DE734D">
        <w:trPr>
          <w:cantSplit/>
        </w:trPr>
        <w:tc>
          <w:tcPr>
            <w:tcW w:w="1500" w:type="pct"/>
          </w:tcPr>
          <w:p w14:paraId="025C6276" w14:textId="77777777" w:rsidR="00DE734D" w:rsidRDefault="00B87B97" w:rsidP="00DE734D">
            <w:pPr>
              <w:spacing w:before="60" w:after="60"/>
              <w:rPr>
                <w:rStyle w:val="SummaryItemSmaller"/>
              </w:rPr>
            </w:pPr>
            <w:hyperlink w:anchor="b1177" w:history="1">
              <w:r w:rsidR="00DE734D">
                <w:rPr>
                  <w:rFonts w:ascii="Verdana" w:hAnsi="Verdana" w:cs="Verdana"/>
                  <w:b/>
                  <w:bCs/>
                  <w:color w:val="0000FF"/>
                  <w:sz w:val="16"/>
                  <w:szCs w:val="16"/>
                </w:rPr>
                <w:t>Today</w:t>
              </w:r>
            </w:hyperlink>
          </w:p>
        </w:tc>
        <w:tc>
          <w:tcPr>
            <w:tcW w:w="3170" w:type="pct"/>
          </w:tcPr>
          <w:p w14:paraId="2D39E9FD" w14:textId="77777777" w:rsidR="00DE734D" w:rsidRDefault="00DE734D" w:rsidP="00DE734D">
            <w:pPr>
              <w:spacing w:before="60" w:after="60"/>
              <w:rPr>
                <w:rStyle w:val="NormalSmaller"/>
              </w:rPr>
            </w:pPr>
            <w:r>
              <w:rPr>
                <w:rStyle w:val="NormalSmaller"/>
              </w:rPr>
              <w:t>The Today operator returns the date (with no time component) of the start timestamp associated with the evaluation request.</w:t>
            </w:r>
          </w:p>
        </w:tc>
        <w:tc>
          <w:tcPr>
            <w:tcW w:w="330" w:type="pct"/>
          </w:tcPr>
          <w:p w14:paraId="21D24D5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77</w:instrText>
            </w:r>
            <w:r>
              <w:rPr>
                <w:i/>
                <w:iCs/>
                <w:sz w:val="18"/>
                <w:szCs w:val="18"/>
              </w:rPr>
              <w:fldChar w:fldCharType="separate"/>
            </w:r>
            <w:r w:rsidR="00D4155B">
              <w:rPr>
                <w:i/>
                <w:iCs/>
                <w:noProof/>
                <w:sz w:val="18"/>
                <w:szCs w:val="18"/>
              </w:rPr>
              <w:t>360</w:t>
            </w:r>
            <w:r>
              <w:rPr>
                <w:i/>
                <w:iCs/>
                <w:sz w:val="18"/>
                <w:szCs w:val="18"/>
              </w:rPr>
              <w:fldChar w:fldCharType="end"/>
            </w:r>
          </w:p>
        </w:tc>
      </w:tr>
      <w:tr w:rsidR="00DE734D" w14:paraId="15456D27" w14:textId="77777777" w:rsidTr="00DE734D">
        <w:trPr>
          <w:cantSplit/>
        </w:trPr>
        <w:tc>
          <w:tcPr>
            <w:tcW w:w="1500" w:type="pct"/>
          </w:tcPr>
          <w:p w14:paraId="7D659FEF" w14:textId="77777777" w:rsidR="00DE734D" w:rsidRDefault="00B87B97" w:rsidP="00DE734D">
            <w:pPr>
              <w:spacing w:before="60" w:after="60"/>
              <w:rPr>
                <w:rStyle w:val="SummaryItemSmaller"/>
              </w:rPr>
            </w:pPr>
            <w:hyperlink w:anchor="b1182" w:history="1">
              <w:r w:rsidR="00DE734D">
                <w:rPr>
                  <w:rFonts w:ascii="Verdana" w:hAnsi="Verdana" w:cs="Verdana"/>
                  <w:b/>
                  <w:bCs/>
                  <w:color w:val="0000FF"/>
                  <w:sz w:val="16"/>
                  <w:szCs w:val="16"/>
                </w:rPr>
                <w:t>Trigger</w:t>
              </w:r>
            </w:hyperlink>
          </w:p>
        </w:tc>
        <w:tc>
          <w:tcPr>
            <w:tcW w:w="3170" w:type="pct"/>
          </w:tcPr>
          <w:p w14:paraId="3EB59992" w14:textId="77777777" w:rsidR="00DE734D" w:rsidRDefault="00DE734D" w:rsidP="00DE734D">
            <w:pPr>
              <w:widowControl w:val="0"/>
              <w:spacing w:before="60" w:after="60"/>
            </w:pPr>
          </w:p>
        </w:tc>
        <w:tc>
          <w:tcPr>
            <w:tcW w:w="330" w:type="pct"/>
          </w:tcPr>
          <w:p w14:paraId="57D158B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82</w:instrText>
            </w:r>
            <w:r>
              <w:rPr>
                <w:i/>
                <w:iCs/>
                <w:sz w:val="18"/>
                <w:szCs w:val="18"/>
              </w:rPr>
              <w:fldChar w:fldCharType="separate"/>
            </w:r>
            <w:r w:rsidR="00D4155B">
              <w:rPr>
                <w:i/>
                <w:iCs/>
                <w:noProof/>
                <w:sz w:val="18"/>
                <w:szCs w:val="18"/>
              </w:rPr>
              <w:t>361</w:t>
            </w:r>
            <w:r>
              <w:rPr>
                <w:i/>
                <w:iCs/>
                <w:sz w:val="18"/>
                <w:szCs w:val="18"/>
              </w:rPr>
              <w:fldChar w:fldCharType="end"/>
            </w:r>
          </w:p>
        </w:tc>
      </w:tr>
      <w:tr w:rsidR="00DE734D" w14:paraId="2BDCFB58" w14:textId="77777777" w:rsidTr="00DE734D">
        <w:trPr>
          <w:cantSplit/>
        </w:trPr>
        <w:tc>
          <w:tcPr>
            <w:tcW w:w="1500" w:type="pct"/>
          </w:tcPr>
          <w:p w14:paraId="237930A2" w14:textId="77777777" w:rsidR="00DE734D" w:rsidRDefault="00B87B97" w:rsidP="00DE734D">
            <w:pPr>
              <w:spacing w:before="60" w:after="60"/>
              <w:rPr>
                <w:rStyle w:val="SummaryItemSmaller"/>
              </w:rPr>
            </w:pPr>
            <w:hyperlink w:anchor="b1186" w:history="1">
              <w:r w:rsidR="00DE734D">
                <w:rPr>
                  <w:rFonts w:ascii="Verdana" w:hAnsi="Verdana" w:cs="Verdana"/>
                  <w:b/>
                  <w:bCs/>
                  <w:color w:val="0000FF"/>
                  <w:sz w:val="16"/>
                  <w:szCs w:val="16"/>
                </w:rPr>
                <w:t>Triggers</w:t>
              </w:r>
            </w:hyperlink>
          </w:p>
        </w:tc>
        <w:tc>
          <w:tcPr>
            <w:tcW w:w="3170" w:type="pct"/>
          </w:tcPr>
          <w:p w14:paraId="7B4B8AEB" w14:textId="77777777" w:rsidR="00DE734D" w:rsidRDefault="00DE734D" w:rsidP="00DE734D">
            <w:pPr>
              <w:widowControl w:val="0"/>
              <w:spacing w:before="60" w:after="60"/>
            </w:pPr>
          </w:p>
        </w:tc>
        <w:tc>
          <w:tcPr>
            <w:tcW w:w="330" w:type="pct"/>
          </w:tcPr>
          <w:p w14:paraId="1C1D51E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86</w:instrText>
            </w:r>
            <w:r>
              <w:rPr>
                <w:i/>
                <w:iCs/>
                <w:sz w:val="18"/>
                <w:szCs w:val="18"/>
              </w:rPr>
              <w:fldChar w:fldCharType="separate"/>
            </w:r>
            <w:r w:rsidR="00D4155B">
              <w:rPr>
                <w:i/>
                <w:iCs/>
                <w:noProof/>
                <w:sz w:val="18"/>
                <w:szCs w:val="18"/>
              </w:rPr>
              <w:t>362</w:t>
            </w:r>
            <w:r>
              <w:rPr>
                <w:i/>
                <w:iCs/>
                <w:sz w:val="18"/>
                <w:szCs w:val="18"/>
              </w:rPr>
              <w:fldChar w:fldCharType="end"/>
            </w:r>
          </w:p>
        </w:tc>
      </w:tr>
      <w:tr w:rsidR="00DE734D" w14:paraId="551C0501" w14:textId="77777777" w:rsidTr="00DE734D">
        <w:trPr>
          <w:cantSplit/>
        </w:trPr>
        <w:tc>
          <w:tcPr>
            <w:tcW w:w="1500" w:type="pct"/>
          </w:tcPr>
          <w:p w14:paraId="57A31750" w14:textId="77777777" w:rsidR="00DE734D" w:rsidRDefault="00B87B97" w:rsidP="00DE734D">
            <w:pPr>
              <w:spacing w:before="60" w:after="60"/>
              <w:rPr>
                <w:rStyle w:val="SummaryItemSmaller"/>
              </w:rPr>
            </w:pPr>
            <w:hyperlink w:anchor="b1189" w:history="1">
              <w:r w:rsidR="00DE734D">
                <w:rPr>
                  <w:rFonts w:ascii="Verdana" w:hAnsi="Verdana" w:cs="Verdana"/>
                  <w:b/>
                  <w:bCs/>
                  <w:color w:val="0000FF"/>
                  <w:sz w:val="16"/>
                  <w:szCs w:val="16"/>
                </w:rPr>
                <w:t>Truncate</w:t>
              </w:r>
            </w:hyperlink>
          </w:p>
        </w:tc>
        <w:tc>
          <w:tcPr>
            <w:tcW w:w="3170" w:type="pct"/>
          </w:tcPr>
          <w:p w14:paraId="26C248AE" w14:textId="77777777" w:rsidR="00DE734D" w:rsidRDefault="00DE734D" w:rsidP="00DE734D">
            <w:pPr>
              <w:spacing w:before="60" w:after="60"/>
              <w:rPr>
                <w:rStyle w:val="NormalSmaller"/>
              </w:rPr>
            </w:pPr>
            <w:r>
              <w:rPr>
                <w:rStyle w:val="NormalSmaller"/>
              </w:rPr>
              <w:t>The Truncate operator returns the integer component of its argument.</w:t>
            </w:r>
          </w:p>
        </w:tc>
        <w:tc>
          <w:tcPr>
            <w:tcW w:w="330" w:type="pct"/>
          </w:tcPr>
          <w:p w14:paraId="066B154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89</w:instrText>
            </w:r>
            <w:r>
              <w:rPr>
                <w:i/>
                <w:iCs/>
                <w:sz w:val="18"/>
                <w:szCs w:val="18"/>
              </w:rPr>
              <w:fldChar w:fldCharType="separate"/>
            </w:r>
            <w:r w:rsidR="00D4155B">
              <w:rPr>
                <w:i/>
                <w:iCs/>
                <w:noProof/>
                <w:sz w:val="18"/>
                <w:szCs w:val="18"/>
              </w:rPr>
              <w:t>363</w:t>
            </w:r>
            <w:r>
              <w:rPr>
                <w:i/>
                <w:iCs/>
                <w:sz w:val="18"/>
                <w:szCs w:val="18"/>
              </w:rPr>
              <w:fldChar w:fldCharType="end"/>
            </w:r>
          </w:p>
        </w:tc>
      </w:tr>
      <w:tr w:rsidR="00DE734D" w14:paraId="66FCC6C2" w14:textId="77777777" w:rsidTr="00DE734D">
        <w:trPr>
          <w:cantSplit/>
        </w:trPr>
        <w:tc>
          <w:tcPr>
            <w:tcW w:w="1500" w:type="pct"/>
          </w:tcPr>
          <w:p w14:paraId="2EF8EAC1" w14:textId="77777777" w:rsidR="00DE734D" w:rsidRDefault="00B87B97" w:rsidP="00DE734D">
            <w:pPr>
              <w:spacing w:before="60" w:after="60"/>
              <w:rPr>
                <w:rStyle w:val="SummaryItemSmaller"/>
              </w:rPr>
            </w:pPr>
            <w:hyperlink w:anchor="b1192" w:history="1">
              <w:r w:rsidR="00DE734D">
                <w:rPr>
                  <w:rFonts w:ascii="Verdana" w:hAnsi="Verdana" w:cs="Verdana"/>
                  <w:b/>
                  <w:bCs/>
                  <w:color w:val="0000FF"/>
                  <w:sz w:val="16"/>
                  <w:szCs w:val="16"/>
                </w:rPr>
                <w:t>TruncatedDivide</w:t>
              </w:r>
            </w:hyperlink>
          </w:p>
        </w:tc>
        <w:tc>
          <w:tcPr>
            <w:tcW w:w="3170" w:type="pct"/>
          </w:tcPr>
          <w:p w14:paraId="1E52BD77" w14:textId="77777777" w:rsidR="00DE734D" w:rsidRDefault="00DE734D" w:rsidP="00DE734D">
            <w:pPr>
              <w:spacing w:before="60" w:after="60"/>
              <w:rPr>
                <w:rStyle w:val="NormalSmaller"/>
              </w:rPr>
            </w:pPr>
            <w:r>
              <w:rPr>
                <w:rStyle w:val="NormalSmaller"/>
              </w:rPr>
              <w:t>The TruncatedDivide operator performs integer division of its arguments.</w:t>
            </w:r>
          </w:p>
        </w:tc>
        <w:tc>
          <w:tcPr>
            <w:tcW w:w="330" w:type="pct"/>
          </w:tcPr>
          <w:p w14:paraId="673B3F6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92</w:instrText>
            </w:r>
            <w:r>
              <w:rPr>
                <w:i/>
                <w:iCs/>
                <w:sz w:val="18"/>
                <w:szCs w:val="18"/>
              </w:rPr>
              <w:fldChar w:fldCharType="separate"/>
            </w:r>
            <w:r w:rsidR="00D4155B">
              <w:rPr>
                <w:i/>
                <w:iCs/>
                <w:noProof/>
                <w:sz w:val="18"/>
                <w:szCs w:val="18"/>
              </w:rPr>
              <w:t>363</w:t>
            </w:r>
            <w:r>
              <w:rPr>
                <w:i/>
                <w:iCs/>
                <w:sz w:val="18"/>
                <w:szCs w:val="18"/>
              </w:rPr>
              <w:fldChar w:fldCharType="end"/>
            </w:r>
          </w:p>
        </w:tc>
      </w:tr>
      <w:tr w:rsidR="00DE734D" w14:paraId="66C9B973" w14:textId="77777777" w:rsidTr="00DE734D">
        <w:trPr>
          <w:cantSplit/>
        </w:trPr>
        <w:tc>
          <w:tcPr>
            <w:tcW w:w="1500" w:type="pct"/>
          </w:tcPr>
          <w:p w14:paraId="0A61E6FB" w14:textId="77777777" w:rsidR="00DE734D" w:rsidRDefault="00B87B97" w:rsidP="00DE734D">
            <w:pPr>
              <w:spacing w:before="60" w:after="60"/>
              <w:rPr>
                <w:rStyle w:val="SummaryItemSmaller"/>
                <w:i/>
                <w:iCs/>
              </w:rPr>
            </w:pPr>
            <w:hyperlink w:anchor="b1197" w:history="1">
              <w:r w:rsidR="00DE734D">
                <w:rPr>
                  <w:rFonts w:ascii="Verdana" w:hAnsi="Verdana" w:cs="Verdana"/>
                  <w:b/>
                  <w:bCs/>
                  <w:i/>
                  <w:iCs/>
                  <w:color w:val="0000FF"/>
                  <w:sz w:val="16"/>
                  <w:szCs w:val="16"/>
                </w:rPr>
                <w:t>UnaryExpression</w:t>
              </w:r>
            </w:hyperlink>
          </w:p>
        </w:tc>
        <w:tc>
          <w:tcPr>
            <w:tcW w:w="3170" w:type="pct"/>
          </w:tcPr>
          <w:p w14:paraId="68E6F13D" w14:textId="77777777" w:rsidR="00DE734D" w:rsidRDefault="00DE734D" w:rsidP="00DE734D">
            <w:pPr>
              <w:spacing w:before="60" w:after="60"/>
              <w:rPr>
                <w:rStyle w:val="NormalSmaller"/>
              </w:rPr>
            </w:pPr>
            <w:r>
              <w:rPr>
                <w:rStyle w:val="NormalSmaller"/>
              </w:rPr>
              <w:t>The UnaryExpression type defines the abstract base type for all expressions that take a single argument.</w:t>
            </w:r>
          </w:p>
        </w:tc>
        <w:tc>
          <w:tcPr>
            <w:tcW w:w="330" w:type="pct"/>
          </w:tcPr>
          <w:p w14:paraId="7EC1AAF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197</w:instrText>
            </w:r>
            <w:r>
              <w:rPr>
                <w:i/>
                <w:iCs/>
                <w:sz w:val="18"/>
                <w:szCs w:val="18"/>
              </w:rPr>
              <w:fldChar w:fldCharType="separate"/>
            </w:r>
            <w:r w:rsidR="00D4155B">
              <w:rPr>
                <w:i/>
                <w:iCs/>
                <w:noProof/>
                <w:sz w:val="18"/>
                <w:szCs w:val="18"/>
              </w:rPr>
              <w:t>364</w:t>
            </w:r>
            <w:r>
              <w:rPr>
                <w:i/>
                <w:iCs/>
                <w:sz w:val="18"/>
                <w:szCs w:val="18"/>
              </w:rPr>
              <w:fldChar w:fldCharType="end"/>
            </w:r>
          </w:p>
        </w:tc>
      </w:tr>
      <w:tr w:rsidR="00DE734D" w14:paraId="187B8D43" w14:textId="77777777" w:rsidTr="00DE734D">
        <w:trPr>
          <w:cantSplit/>
        </w:trPr>
        <w:tc>
          <w:tcPr>
            <w:tcW w:w="1500" w:type="pct"/>
          </w:tcPr>
          <w:p w14:paraId="63DC4F43" w14:textId="77777777" w:rsidR="00DE734D" w:rsidRDefault="00B87B97" w:rsidP="00DE734D">
            <w:pPr>
              <w:spacing w:before="60" w:after="60"/>
              <w:rPr>
                <w:rStyle w:val="SummaryItemSmaller"/>
              </w:rPr>
            </w:pPr>
            <w:hyperlink w:anchor="b1200" w:history="1">
              <w:r w:rsidR="00DE734D">
                <w:rPr>
                  <w:rFonts w:ascii="Verdana" w:hAnsi="Verdana" w:cs="Verdana"/>
                  <w:b/>
                  <w:bCs/>
                  <w:color w:val="0000FF"/>
                  <w:sz w:val="16"/>
                  <w:szCs w:val="16"/>
                </w:rPr>
                <w:t>Union</w:t>
              </w:r>
            </w:hyperlink>
          </w:p>
        </w:tc>
        <w:tc>
          <w:tcPr>
            <w:tcW w:w="3170" w:type="pct"/>
          </w:tcPr>
          <w:p w14:paraId="15D9990E" w14:textId="77777777" w:rsidR="00DE734D" w:rsidRDefault="00DE734D" w:rsidP="00DE734D">
            <w:pPr>
              <w:spacing w:before="60" w:after="60"/>
              <w:rPr>
                <w:rStyle w:val="NormalSmaller"/>
              </w:rPr>
            </w:pPr>
            <w:r>
              <w:rPr>
                <w:rStyle w:val="NormalSmaller"/>
              </w:rPr>
              <w:t>The Union operator returns the union of the operands.</w:t>
            </w:r>
          </w:p>
        </w:tc>
        <w:tc>
          <w:tcPr>
            <w:tcW w:w="330" w:type="pct"/>
          </w:tcPr>
          <w:p w14:paraId="57D16E2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00</w:instrText>
            </w:r>
            <w:r>
              <w:rPr>
                <w:i/>
                <w:iCs/>
                <w:sz w:val="18"/>
                <w:szCs w:val="18"/>
              </w:rPr>
              <w:fldChar w:fldCharType="separate"/>
            </w:r>
            <w:r w:rsidR="00D4155B">
              <w:rPr>
                <w:i/>
                <w:iCs/>
                <w:noProof/>
                <w:sz w:val="18"/>
                <w:szCs w:val="18"/>
              </w:rPr>
              <w:t>365</w:t>
            </w:r>
            <w:r>
              <w:rPr>
                <w:i/>
                <w:iCs/>
                <w:sz w:val="18"/>
                <w:szCs w:val="18"/>
              </w:rPr>
              <w:fldChar w:fldCharType="end"/>
            </w:r>
          </w:p>
        </w:tc>
      </w:tr>
      <w:tr w:rsidR="00DE734D" w14:paraId="50D4EFAC" w14:textId="77777777" w:rsidTr="00DE734D">
        <w:trPr>
          <w:cantSplit/>
        </w:trPr>
        <w:tc>
          <w:tcPr>
            <w:tcW w:w="1500" w:type="pct"/>
          </w:tcPr>
          <w:p w14:paraId="56E6F491" w14:textId="77777777" w:rsidR="00DE734D" w:rsidRDefault="00B87B97" w:rsidP="00DE734D">
            <w:pPr>
              <w:spacing w:before="60" w:after="60"/>
              <w:rPr>
                <w:rStyle w:val="SummaryItemSmaller"/>
              </w:rPr>
            </w:pPr>
            <w:hyperlink w:anchor="b1205" w:history="1">
              <w:r w:rsidR="00DE734D">
                <w:rPr>
                  <w:rFonts w:ascii="Verdana" w:hAnsi="Verdana" w:cs="Verdana"/>
                  <w:b/>
                  <w:bCs/>
                  <w:color w:val="0000FF"/>
                  <w:sz w:val="16"/>
                  <w:szCs w:val="16"/>
                </w:rPr>
                <w:t>UpdateAction</w:t>
              </w:r>
            </w:hyperlink>
          </w:p>
        </w:tc>
        <w:tc>
          <w:tcPr>
            <w:tcW w:w="3170" w:type="pct"/>
          </w:tcPr>
          <w:p w14:paraId="75414579" w14:textId="77777777" w:rsidR="00DE734D" w:rsidRDefault="00DE734D" w:rsidP="00DE734D">
            <w:pPr>
              <w:spacing w:before="60" w:after="60"/>
              <w:rPr>
                <w:rStyle w:val="NormalSmaller"/>
              </w:rPr>
            </w:pPr>
            <w:r>
              <w:rPr>
                <w:rStyle w:val="NormalSmaller"/>
              </w:rPr>
              <w:t>This action changing the value of another existing action.</w:t>
            </w:r>
          </w:p>
        </w:tc>
        <w:tc>
          <w:tcPr>
            <w:tcW w:w="330" w:type="pct"/>
          </w:tcPr>
          <w:p w14:paraId="64133B4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05</w:instrText>
            </w:r>
            <w:r>
              <w:rPr>
                <w:i/>
                <w:iCs/>
                <w:sz w:val="18"/>
                <w:szCs w:val="18"/>
              </w:rPr>
              <w:fldChar w:fldCharType="separate"/>
            </w:r>
            <w:r w:rsidR="00D4155B">
              <w:rPr>
                <w:i/>
                <w:iCs/>
                <w:noProof/>
                <w:sz w:val="18"/>
                <w:szCs w:val="18"/>
              </w:rPr>
              <w:t>366</w:t>
            </w:r>
            <w:r>
              <w:rPr>
                <w:i/>
                <w:iCs/>
                <w:sz w:val="18"/>
                <w:szCs w:val="18"/>
              </w:rPr>
              <w:fldChar w:fldCharType="end"/>
            </w:r>
          </w:p>
        </w:tc>
      </w:tr>
      <w:tr w:rsidR="00DE734D" w14:paraId="5D577F3A" w14:textId="77777777" w:rsidTr="00DE734D">
        <w:trPr>
          <w:cantSplit/>
        </w:trPr>
        <w:tc>
          <w:tcPr>
            <w:tcW w:w="1500" w:type="pct"/>
          </w:tcPr>
          <w:p w14:paraId="13FB8921" w14:textId="77777777" w:rsidR="00DE734D" w:rsidRDefault="00B87B97" w:rsidP="00DE734D">
            <w:pPr>
              <w:spacing w:before="60" w:after="60"/>
              <w:rPr>
                <w:rStyle w:val="SummaryItemSmaller"/>
              </w:rPr>
            </w:pPr>
            <w:hyperlink w:anchor="b1208" w:history="1">
              <w:r w:rsidR="00DE734D">
                <w:rPr>
                  <w:rFonts w:ascii="Verdana" w:hAnsi="Verdana" w:cs="Verdana"/>
                  <w:b/>
                  <w:bCs/>
                  <w:color w:val="0000FF"/>
                  <w:sz w:val="16"/>
                  <w:szCs w:val="16"/>
                </w:rPr>
                <w:t>Upper</w:t>
              </w:r>
            </w:hyperlink>
          </w:p>
        </w:tc>
        <w:tc>
          <w:tcPr>
            <w:tcW w:w="3170" w:type="pct"/>
          </w:tcPr>
          <w:p w14:paraId="33C88331" w14:textId="77777777" w:rsidR="00DE734D" w:rsidRDefault="00DE734D" w:rsidP="00DE734D">
            <w:pPr>
              <w:spacing w:before="60" w:after="60"/>
              <w:rPr>
                <w:rStyle w:val="NormalSmaller"/>
              </w:rPr>
            </w:pPr>
            <w:r>
              <w:rPr>
                <w:rStyle w:val="NormalSmaller"/>
              </w:rPr>
              <w:t>The Upper operator returns the upper case of its argument.</w:t>
            </w:r>
          </w:p>
        </w:tc>
        <w:tc>
          <w:tcPr>
            <w:tcW w:w="330" w:type="pct"/>
          </w:tcPr>
          <w:p w14:paraId="2E5DBE3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08</w:instrText>
            </w:r>
            <w:r>
              <w:rPr>
                <w:i/>
                <w:iCs/>
                <w:sz w:val="18"/>
                <w:szCs w:val="18"/>
              </w:rPr>
              <w:fldChar w:fldCharType="separate"/>
            </w:r>
            <w:r w:rsidR="00D4155B">
              <w:rPr>
                <w:i/>
                <w:iCs/>
                <w:noProof/>
                <w:sz w:val="18"/>
                <w:szCs w:val="18"/>
              </w:rPr>
              <w:t>367</w:t>
            </w:r>
            <w:r>
              <w:rPr>
                <w:i/>
                <w:iCs/>
                <w:sz w:val="18"/>
                <w:szCs w:val="18"/>
              </w:rPr>
              <w:fldChar w:fldCharType="end"/>
            </w:r>
          </w:p>
        </w:tc>
      </w:tr>
      <w:tr w:rsidR="00DE734D" w14:paraId="5D78DC4D" w14:textId="77777777" w:rsidTr="00DE734D">
        <w:trPr>
          <w:cantSplit/>
        </w:trPr>
        <w:tc>
          <w:tcPr>
            <w:tcW w:w="1500" w:type="pct"/>
          </w:tcPr>
          <w:p w14:paraId="00B8AAD7" w14:textId="77777777" w:rsidR="00DE734D" w:rsidRDefault="00B87B97" w:rsidP="00DE734D">
            <w:pPr>
              <w:spacing w:before="60" w:after="60"/>
              <w:rPr>
                <w:rStyle w:val="SummaryItemSmaller"/>
              </w:rPr>
            </w:pPr>
            <w:hyperlink w:anchor="b1215" w:history="1">
              <w:r w:rsidR="00DE734D">
                <w:rPr>
                  <w:rFonts w:ascii="Verdana" w:hAnsi="Verdana" w:cs="Verdana"/>
                  <w:b/>
                  <w:bCs/>
                  <w:color w:val="0000FF"/>
                  <w:sz w:val="16"/>
                  <w:szCs w:val="16"/>
                </w:rPr>
                <w:t>UrlLiteral</w:t>
              </w:r>
            </w:hyperlink>
          </w:p>
        </w:tc>
        <w:tc>
          <w:tcPr>
            <w:tcW w:w="3170" w:type="pct"/>
          </w:tcPr>
          <w:p w14:paraId="477EBA9E" w14:textId="77777777" w:rsidR="00DE734D" w:rsidRDefault="00DE734D" w:rsidP="00DE734D">
            <w:pPr>
              <w:spacing w:before="60" w:after="60"/>
              <w:rPr>
                <w:rStyle w:val="NormalSmaller"/>
              </w:rPr>
            </w:pPr>
            <w:r>
              <w:rPr>
                <w:rStyle w:val="NormalSmaller"/>
              </w:rPr>
              <w:t>The UrlLiteral expression returns a value of type TEL with the given attributes.</w:t>
            </w:r>
          </w:p>
        </w:tc>
        <w:tc>
          <w:tcPr>
            <w:tcW w:w="330" w:type="pct"/>
          </w:tcPr>
          <w:p w14:paraId="63CA284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15</w:instrText>
            </w:r>
            <w:r>
              <w:rPr>
                <w:i/>
                <w:iCs/>
                <w:sz w:val="18"/>
                <w:szCs w:val="18"/>
              </w:rPr>
              <w:fldChar w:fldCharType="separate"/>
            </w:r>
            <w:r w:rsidR="00D4155B">
              <w:rPr>
                <w:i/>
                <w:iCs/>
                <w:noProof/>
                <w:sz w:val="18"/>
                <w:szCs w:val="18"/>
              </w:rPr>
              <w:t>368</w:t>
            </w:r>
            <w:r>
              <w:rPr>
                <w:i/>
                <w:iCs/>
                <w:sz w:val="18"/>
                <w:szCs w:val="18"/>
              </w:rPr>
              <w:fldChar w:fldCharType="end"/>
            </w:r>
          </w:p>
        </w:tc>
      </w:tr>
      <w:tr w:rsidR="00DE734D" w14:paraId="1CDF6998" w14:textId="77777777" w:rsidTr="00DE734D">
        <w:trPr>
          <w:cantSplit/>
        </w:trPr>
        <w:tc>
          <w:tcPr>
            <w:tcW w:w="1500" w:type="pct"/>
          </w:tcPr>
          <w:p w14:paraId="00A85702" w14:textId="77777777" w:rsidR="00DE734D" w:rsidRDefault="00B87B97" w:rsidP="00DE734D">
            <w:pPr>
              <w:spacing w:before="60" w:after="60"/>
              <w:rPr>
                <w:rStyle w:val="SummaryItemSmaller"/>
              </w:rPr>
            </w:pPr>
            <w:hyperlink w:anchor="b1222" w:history="1">
              <w:r w:rsidR="00DE734D">
                <w:rPr>
                  <w:rFonts w:ascii="Verdana" w:hAnsi="Verdana" w:cs="Verdana"/>
                  <w:b/>
                  <w:bCs/>
                  <w:color w:val="0000FF"/>
                  <w:sz w:val="16"/>
                  <w:szCs w:val="16"/>
                </w:rPr>
                <w:t>ValueSet</w:t>
              </w:r>
            </w:hyperlink>
          </w:p>
        </w:tc>
        <w:tc>
          <w:tcPr>
            <w:tcW w:w="3170" w:type="pct"/>
          </w:tcPr>
          <w:p w14:paraId="551EA3D1" w14:textId="77777777" w:rsidR="00DE734D" w:rsidRDefault="00DE734D" w:rsidP="00DE734D">
            <w:pPr>
              <w:spacing w:before="60" w:after="60"/>
              <w:rPr>
                <w:rStyle w:val="NormalSmaller"/>
              </w:rPr>
            </w:pPr>
            <w:r>
              <w:rPr>
                <w:rStyle w:val="NormalSmaller"/>
              </w:rPr>
              <w:t>The ValueSet operator returns a list of codes whose elements are defined by the given value set authority for the given value set id and version.</w:t>
            </w:r>
          </w:p>
        </w:tc>
        <w:tc>
          <w:tcPr>
            <w:tcW w:w="330" w:type="pct"/>
          </w:tcPr>
          <w:p w14:paraId="137F7CB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22</w:instrText>
            </w:r>
            <w:r>
              <w:rPr>
                <w:i/>
                <w:iCs/>
                <w:sz w:val="18"/>
                <w:szCs w:val="18"/>
              </w:rPr>
              <w:fldChar w:fldCharType="separate"/>
            </w:r>
            <w:r w:rsidR="00D4155B">
              <w:rPr>
                <w:i/>
                <w:iCs/>
                <w:noProof/>
                <w:sz w:val="18"/>
                <w:szCs w:val="18"/>
              </w:rPr>
              <w:t>369</w:t>
            </w:r>
            <w:r>
              <w:rPr>
                <w:i/>
                <w:iCs/>
                <w:sz w:val="18"/>
                <w:szCs w:val="18"/>
              </w:rPr>
              <w:fldChar w:fldCharType="end"/>
            </w:r>
          </w:p>
        </w:tc>
      </w:tr>
      <w:tr w:rsidR="00DE734D" w14:paraId="2C61798B" w14:textId="77777777" w:rsidTr="00DE734D">
        <w:trPr>
          <w:cantSplit/>
        </w:trPr>
        <w:tc>
          <w:tcPr>
            <w:tcW w:w="1500" w:type="pct"/>
          </w:tcPr>
          <w:p w14:paraId="41E2B726" w14:textId="77777777" w:rsidR="00DE734D" w:rsidRDefault="00B87B97" w:rsidP="00DE734D">
            <w:pPr>
              <w:spacing w:before="60" w:after="60"/>
              <w:rPr>
                <w:rStyle w:val="SummaryItemSmaller"/>
              </w:rPr>
            </w:pPr>
            <w:hyperlink w:anchor="b1227" w:history="1">
              <w:r w:rsidR="00DE734D">
                <w:rPr>
                  <w:rFonts w:ascii="Verdana" w:hAnsi="Verdana" w:cs="Verdana"/>
                  <w:b/>
                  <w:bCs/>
                  <w:color w:val="0000FF"/>
                  <w:sz w:val="16"/>
                  <w:szCs w:val="16"/>
                </w:rPr>
                <w:t>ValueSetConstraint</w:t>
              </w:r>
            </w:hyperlink>
          </w:p>
        </w:tc>
        <w:tc>
          <w:tcPr>
            <w:tcW w:w="3170" w:type="pct"/>
          </w:tcPr>
          <w:p w14:paraId="3198F8DC" w14:textId="77777777" w:rsidR="00DE734D" w:rsidRDefault="00DE734D" w:rsidP="00DE734D">
            <w:pPr>
              <w:spacing w:before="60" w:after="60"/>
              <w:rPr>
                <w:rStyle w:val="NormalSmaller"/>
              </w:rPr>
            </w:pPr>
            <w:r>
              <w:rPr>
                <w:rStyle w:val="NormalSmaller"/>
              </w:rPr>
              <w:t>A constraint specifying that the value is an item from the value set specified.</w:t>
            </w:r>
          </w:p>
        </w:tc>
        <w:tc>
          <w:tcPr>
            <w:tcW w:w="330" w:type="pct"/>
          </w:tcPr>
          <w:p w14:paraId="548FD16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27</w:instrText>
            </w:r>
            <w:r>
              <w:rPr>
                <w:i/>
                <w:iCs/>
                <w:sz w:val="18"/>
                <w:szCs w:val="18"/>
              </w:rPr>
              <w:fldChar w:fldCharType="separate"/>
            </w:r>
            <w:r w:rsidR="00D4155B">
              <w:rPr>
                <w:i/>
                <w:iCs/>
                <w:noProof/>
                <w:sz w:val="18"/>
                <w:szCs w:val="18"/>
              </w:rPr>
              <w:t>371</w:t>
            </w:r>
            <w:r>
              <w:rPr>
                <w:i/>
                <w:iCs/>
                <w:sz w:val="18"/>
                <w:szCs w:val="18"/>
              </w:rPr>
              <w:fldChar w:fldCharType="end"/>
            </w:r>
          </w:p>
        </w:tc>
      </w:tr>
      <w:tr w:rsidR="00DE734D" w14:paraId="51F9A1F0" w14:textId="77777777" w:rsidTr="00DE734D">
        <w:trPr>
          <w:cantSplit/>
        </w:trPr>
        <w:tc>
          <w:tcPr>
            <w:tcW w:w="1500" w:type="pct"/>
          </w:tcPr>
          <w:p w14:paraId="32809F84" w14:textId="77777777" w:rsidR="00DE734D" w:rsidRDefault="00B87B97" w:rsidP="00DE734D">
            <w:pPr>
              <w:spacing w:before="60" w:after="60"/>
              <w:rPr>
                <w:rStyle w:val="SummaryItemSmaller"/>
              </w:rPr>
            </w:pPr>
            <w:hyperlink w:anchor="b1230" w:history="1">
              <w:r w:rsidR="00DE734D">
                <w:rPr>
                  <w:rFonts w:ascii="Verdana" w:hAnsi="Verdana" w:cs="Verdana"/>
                  <w:b/>
                  <w:bCs/>
                  <w:color w:val="0000FF"/>
                  <w:sz w:val="16"/>
                  <w:szCs w:val="16"/>
                </w:rPr>
                <w:t>Variance</w:t>
              </w:r>
            </w:hyperlink>
          </w:p>
        </w:tc>
        <w:tc>
          <w:tcPr>
            <w:tcW w:w="3170" w:type="pct"/>
          </w:tcPr>
          <w:p w14:paraId="0B745283" w14:textId="77777777" w:rsidR="00DE734D" w:rsidRDefault="00DE734D" w:rsidP="00DE734D">
            <w:pPr>
              <w:spacing w:before="60" w:after="60"/>
              <w:rPr>
                <w:rStyle w:val="NormalSmaller"/>
              </w:rPr>
            </w:pPr>
            <w:r>
              <w:rPr>
                <w:rStyle w:val="NormalSmaller"/>
              </w:rPr>
              <w:t>The Variance operator returns the statistical variance of the elements in source.</w:t>
            </w:r>
          </w:p>
        </w:tc>
        <w:tc>
          <w:tcPr>
            <w:tcW w:w="330" w:type="pct"/>
          </w:tcPr>
          <w:p w14:paraId="088E30F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0</w:instrText>
            </w:r>
            <w:r>
              <w:rPr>
                <w:i/>
                <w:iCs/>
                <w:sz w:val="18"/>
                <w:szCs w:val="18"/>
              </w:rPr>
              <w:fldChar w:fldCharType="separate"/>
            </w:r>
            <w:r w:rsidR="00D4155B">
              <w:rPr>
                <w:i/>
                <w:iCs/>
                <w:noProof/>
                <w:sz w:val="18"/>
                <w:szCs w:val="18"/>
              </w:rPr>
              <w:t>372</w:t>
            </w:r>
            <w:r>
              <w:rPr>
                <w:i/>
                <w:iCs/>
                <w:sz w:val="18"/>
                <w:szCs w:val="18"/>
              </w:rPr>
              <w:fldChar w:fldCharType="end"/>
            </w:r>
          </w:p>
        </w:tc>
      </w:tr>
      <w:tr w:rsidR="00DE734D" w14:paraId="2DC88A41" w14:textId="77777777" w:rsidTr="00DE734D">
        <w:trPr>
          <w:cantSplit/>
        </w:trPr>
        <w:tc>
          <w:tcPr>
            <w:tcW w:w="1500" w:type="pct"/>
          </w:tcPr>
          <w:p w14:paraId="70C65A16" w14:textId="77777777" w:rsidR="00DE734D" w:rsidRDefault="00B87B97" w:rsidP="00DE734D">
            <w:pPr>
              <w:spacing w:before="60" w:after="60"/>
              <w:rPr>
                <w:rStyle w:val="SummaryItemSmaller"/>
              </w:rPr>
            </w:pPr>
            <w:hyperlink w:anchor="b1235" w:history="1">
              <w:r w:rsidR="00DE734D">
                <w:rPr>
                  <w:rFonts w:ascii="Verdana" w:hAnsi="Verdana" w:cs="Verdana"/>
                  <w:b/>
                  <w:bCs/>
                  <w:color w:val="0000FF"/>
                  <w:sz w:val="16"/>
                  <w:szCs w:val="16"/>
                </w:rPr>
                <w:t>VersionedIdentifier</w:t>
              </w:r>
            </w:hyperlink>
          </w:p>
        </w:tc>
        <w:tc>
          <w:tcPr>
            <w:tcW w:w="3170" w:type="pct"/>
          </w:tcPr>
          <w:p w14:paraId="047AFF66" w14:textId="77777777" w:rsidR="00DE734D" w:rsidRDefault="00DE734D" w:rsidP="00DE734D">
            <w:pPr>
              <w:spacing w:before="60" w:after="60"/>
              <w:rPr>
                <w:rStyle w:val="NormalSmaller"/>
              </w:rPr>
            </w:pPr>
            <w:r>
              <w:rPr>
                <w:rStyle w:val="NormalSmaller"/>
              </w:rPr>
              <w:t>VersionedIdentifier is composed of two parts: (1) an II identifier which identifies the set of all versions of a given resource. (2) the actual version of the instance of interest in this set.</w:t>
            </w:r>
          </w:p>
        </w:tc>
        <w:tc>
          <w:tcPr>
            <w:tcW w:w="330" w:type="pct"/>
          </w:tcPr>
          <w:p w14:paraId="7DA493D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5</w:instrText>
            </w:r>
            <w:r>
              <w:rPr>
                <w:i/>
                <w:iCs/>
                <w:sz w:val="18"/>
                <w:szCs w:val="18"/>
              </w:rPr>
              <w:fldChar w:fldCharType="separate"/>
            </w:r>
            <w:r w:rsidR="00D4155B">
              <w:rPr>
                <w:i/>
                <w:iCs/>
                <w:noProof/>
                <w:sz w:val="18"/>
                <w:szCs w:val="18"/>
              </w:rPr>
              <w:t>373</w:t>
            </w:r>
            <w:r>
              <w:rPr>
                <w:i/>
                <w:iCs/>
                <w:sz w:val="18"/>
                <w:szCs w:val="18"/>
              </w:rPr>
              <w:fldChar w:fldCharType="end"/>
            </w:r>
          </w:p>
        </w:tc>
      </w:tr>
    </w:tbl>
    <w:p w14:paraId="016CAFDE" w14:textId="77777777" w:rsidR="00DE734D" w:rsidRDefault="00DE734D" w:rsidP="00DE734D">
      <w:pPr>
        <w:widowControl w:val="0"/>
        <w:spacing w:before="240" w:line="14" w:lineRule="auto"/>
        <w:rPr>
          <w:sz w:val="2"/>
          <w:szCs w:val="2"/>
        </w:rPr>
      </w:pPr>
      <w:bookmarkStart w:id="539" w:name="b268"/>
      <w:bookmarkEnd w:id="539"/>
    </w:p>
    <w:p w14:paraId="41A3795E" w14:textId="77777777" w:rsidR="00DE734D" w:rsidRDefault="00DE734D" w:rsidP="00DE734D">
      <w:pPr>
        <w:widowControl w:val="0"/>
        <w:spacing w:before="240" w:line="14" w:lineRule="auto"/>
        <w:rPr>
          <w:sz w:val="2"/>
          <w:szCs w:val="2"/>
        </w:rPr>
        <w:sectPr w:rsidR="00DE734D">
          <w:headerReference w:type="default" r:id="rId97"/>
          <w:type w:val="continuous"/>
          <w:pgSz w:w="11908" w:h="16833"/>
          <w:pgMar w:top="1137" w:right="849" w:bottom="1137" w:left="849" w:header="561" w:footer="720" w:gutter="0"/>
          <w:cols w:space="720"/>
          <w:noEndnote/>
        </w:sectPr>
      </w:pP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3462"/>
        <w:gridCol w:w="6281"/>
        <w:gridCol w:w="490"/>
      </w:tblGrid>
      <w:tr w:rsidR="00DE734D" w14:paraId="02817F63" w14:textId="77777777" w:rsidTr="00DE734D">
        <w:trPr>
          <w:cantSplit/>
        </w:trPr>
        <w:tc>
          <w:tcPr>
            <w:tcW w:w="4670" w:type="pct"/>
            <w:gridSpan w:val="2"/>
            <w:shd w:val="clear" w:color="auto" w:fill="CCCCFF"/>
            <w:vAlign w:val="center"/>
          </w:tcPr>
          <w:p w14:paraId="3773DAF3" w14:textId="77777777" w:rsidR="00DE734D" w:rsidRDefault="00DE734D" w:rsidP="00DE734D">
            <w:pPr>
              <w:keepNext/>
              <w:spacing w:before="60" w:after="60"/>
              <w:rPr>
                <w:rStyle w:val="SummaryHeadingFont"/>
              </w:rPr>
            </w:pPr>
            <w:r>
              <w:rPr>
                <w:rStyle w:val="SummaryHeadingFont"/>
              </w:rPr>
              <w:t>Simple Type Summary</w:t>
            </w:r>
          </w:p>
        </w:tc>
        <w:tc>
          <w:tcPr>
            <w:tcW w:w="330" w:type="pct"/>
            <w:shd w:val="clear" w:color="auto" w:fill="CCCCFF"/>
            <w:vAlign w:val="center"/>
          </w:tcPr>
          <w:p w14:paraId="72A36C5F" w14:textId="77777777" w:rsidR="00DE734D" w:rsidRDefault="00DE734D" w:rsidP="00DE734D">
            <w:pPr>
              <w:keepNext/>
              <w:spacing w:before="60" w:after="60"/>
              <w:jc w:val="center"/>
              <w:rPr>
                <w:b/>
                <w:bCs/>
                <w:i/>
                <w:iCs/>
                <w:sz w:val="18"/>
                <w:szCs w:val="18"/>
              </w:rPr>
            </w:pPr>
            <w:r>
              <w:rPr>
                <w:b/>
                <w:bCs/>
                <w:i/>
                <w:iCs/>
                <w:sz w:val="18"/>
                <w:szCs w:val="18"/>
              </w:rPr>
              <w:t>Page</w:t>
            </w:r>
          </w:p>
        </w:tc>
      </w:tr>
      <w:tr w:rsidR="00DE734D" w14:paraId="2F56D53D" w14:textId="77777777" w:rsidTr="00DE734D">
        <w:trPr>
          <w:cantSplit/>
        </w:trPr>
        <w:tc>
          <w:tcPr>
            <w:tcW w:w="1500" w:type="pct"/>
          </w:tcPr>
          <w:p w14:paraId="3D00AAA5" w14:textId="77777777" w:rsidR="00DE734D" w:rsidRDefault="00B87B97" w:rsidP="00DE734D">
            <w:pPr>
              <w:spacing w:before="60" w:after="60"/>
              <w:rPr>
                <w:rStyle w:val="SummaryItemSmaller"/>
              </w:rPr>
            </w:pPr>
            <w:hyperlink w:anchor="b1238" w:history="1">
              <w:r w:rsidR="00DE734D">
                <w:rPr>
                  <w:rFonts w:ascii="Verdana" w:hAnsi="Verdana" w:cs="Verdana"/>
                  <w:b/>
                  <w:bCs/>
                  <w:color w:val="0000FF"/>
                  <w:sz w:val="16"/>
                  <w:szCs w:val="16"/>
                </w:rPr>
                <w:t>ArtifactLifeCycleEventType</w:t>
              </w:r>
            </w:hyperlink>
          </w:p>
        </w:tc>
        <w:tc>
          <w:tcPr>
            <w:tcW w:w="3170" w:type="pct"/>
          </w:tcPr>
          <w:p w14:paraId="5D9F3FD4" w14:textId="77777777" w:rsidR="00DE734D" w:rsidRDefault="00DE734D" w:rsidP="00DE734D">
            <w:pPr>
              <w:spacing w:before="60" w:after="60"/>
              <w:rPr>
                <w:rStyle w:val="NormalSmaller"/>
              </w:rPr>
            </w:pPr>
            <w:r>
              <w:rPr>
                <w:rStyle w:val="NormalSmaller"/>
              </w:rPr>
              <w:t>A version of an artifact may have different actions performed on it during the course of its life cycle.</w:t>
            </w:r>
          </w:p>
        </w:tc>
        <w:tc>
          <w:tcPr>
            <w:tcW w:w="330" w:type="pct"/>
          </w:tcPr>
          <w:p w14:paraId="4160883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38</w:instrText>
            </w:r>
            <w:r>
              <w:rPr>
                <w:i/>
                <w:iCs/>
                <w:sz w:val="18"/>
                <w:szCs w:val="18"/>
              </w:rPr>
              <w:fldChar w:fldCharType="separate"/>
            </w:r>
            <w:r w:rsidR="00D4155B">
              <w:rPr>
                <w:i/>
                <w:iCs/>
                <w:noProof/>
                <w:sz w:val="18"/>
                <w:szCs w:val="18"/>
              </w:rPr>
              <w:t>374</w:t>
            </w:r>
            <w:r>
              <w:rPr>
                <w:i/>
                <w:iCs/>
                <w:sz w:val="18"/>
                <w:szCs w:val="18"/>
              </w:rPr>
              <w:fldChar w:fldCharType="end"/>
            </w:r>
          </w:p>
        </w:tc>
      </w:tr>
      <w:tr w:rsidR="00DE734D" w14:paraId="2ADF37CD" w14:textId="77777777" w:rsidTr="00DE734D">
        <w:trPr>
          <w:cantSplit/>
        </w:trPr>
        <w:tc>
          <w:tcPr>
            <w:tcW w:w="1500" w:type="pct"/>
          </w:tcPr>
          <w:p w14:paraId="313F5988" w14:textId="77777777" w:rsidR="00DE734D" w:rsidRDefault="00B87B97" w:rsidP="00DE734D">
            <w:pPr>
              <w:spacing w:before="60" w:after="60"/>
              <w:rPr>
                <w:rStyle w:val="SummaryItemSmaller"/>
              </w:rPr>
            </w:pPr>
            <w:hyperlink w:anchor="b1241" w:history="1">
              <w:r w:rsidR="00DE734D">
                <w:rPr>
                  <w:rFonts w:ascii="Verdana" w:hAnsi="Verdana" w:cs="Verdana"/>
                  <w:b/>
                  <w:bCs/>
                  <w:color w:val="0000FF"/>
                  <w:sz w:val="16"/>
                  <w:szCs w:val="16"/>
                </w:rPr>
                <w:t>ArtifactLifeCycleEventTypeCore</w:t>
              </w:r>
            </w:hyperlink>
          </w:p>
        </w:tc>
        <w:tc>
          <w:tcPr>
            <w:tcW w:w="3170" w:type="pct"/>
          </w:tcPr>
          <w:p w14:paraId="665A7E1C" w14:textId="77777777" w:rsidR="00DE734D" w:rsidRDefault="00DE734D" w:rsidP="00DE734D">
            <w:pPr>
              <w:spacing w:before="60" w:after="60"/>
              <w:rPr>
                <w:rStyle w:val="NormalSmaller"/>
              </w:rPr>
            </w:pPr>
            <w:r>
              <w:rPr>
                <w:rStyle w:val="NormalSmaller"/>
              </w:rPr>
              <w:t>A lifecycle event is applicable to a specific version of an artifact.</w:t>
            </w:r>
          </w:p>
        </w:tc>
        <w:tc>
          <w:tcPr>
            <w:tcW w:w="330" w:type="pct"/>
          </w:tcPr>
          <w:p w14:paraId="38A4F1D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41</w:instrText>
            </w:r>
            <w:r>
              <w:rPr>
                <w:i/>
                <w:iCs/>
                <w:sz w:val="18"/>
                <w:szCs w:val="18"/>
              </w:rPr>
              <w:fldChar w:fldCharType="separate"/>
            </w:r>
            <w:r w:rsidR="00D4155B">
              <w:rPr>
                <w:i/>
                <w:iCs/>
                <w:noProof/>
                <w:sz w:val="18"/>
                <w:szCs w:val="18"/>
              </w:rPr>
              <w:t>374</w:t>
            </w:r>
            <w:r>
              <w:rPr>
                <w:i/>
                <w:iCs/>
                <w:sz w:val="18"/>
                <w:szCs w:val="18"/>
              </w:rPr>
              <w:fldChar w:fldCharType="end"/>
            </w:r>
          </w:p>
        </w:tc>
      </w:tr>
      <w:tr w:rsidR="00DE734D" w14:paraId="0AFBA906" w14:textId="77777777" w:rsidTr="00DE734D">
        <w:trPr>
          <w:cantSplit/>
        </w:trPr>
        <w:tc>
          <w:tcPr>
            <w:tcW w:w="1500" w:type="pct"/>
          </w:tcPr>
          <w:p w14:paraId="506C73C3" w14:textId="77777777" w:rsidR="00DE734D" w:rsidRDefault="00B87B97" w:rsidP="00DE734D">
            <w:pPr>
              <w:spacing w:before="60" w:after="60"/>
              <w:rPr>
                <w:rStyle w:val="SummaryItemSmaller"/>
              </w:rPr>
            </w:pPr>
            <w:hyperlink w:anchor="b1244" w:history="1">
              <w:r w:rsidR="00DE734D">
                <w:rPr>
                  <w:rFonts w:ascii="Verdana" w:hAnsi="Verdana" w:cs="Verdana"/>
                  <w:b/>
                  <w:bCs/>
                  <w:color w:val="0000FF"/>
                  <w:sz w:val="16"/>
                  <w:szCs w:val="16"/>
                </w:rPr>
                <w:t>ArtifactLifeCycleEventTypeExt</w:t>
              </w:r>
            </w:hyperlink>
          </w:p>
        </w:tc>
        <w:tc>
          <w:tcPr>
            <w:tcW w:w="3170" w:type="pct"/>
          </w:tcPr>
          <w:p w14:paraId="6BA1D3D5" w14:textId="77777777" w:rsidR="00DE734D" w:rsidRDefault="00DE734D" w:rsidP="00DE734D">
            <w:pPr>
              <w:spacing w:before="60" w:after="60"/>
              <w:rPr>
                <w:rStyle w:val="NormalSmaller"/>
              </w:rPr>
            </w:pPr>
            <w:r>
              <w:rPr>
                <w:rStyle w:val="NormalSmaller"/>
              </w:rPr>
              <w:t>To add new items to the enumeration ArtifactLifeCycleEvent, comment out or delete the restriction on ArtifactLifeCycleEventTypeCore.</w:t>
            </w:r>
          </w:p>
        </w:tc>
        <w:tc>
          <w:tcPr>
            <w:tcW w:w="330" w:type="pct"/>
          </w:tcPr>
          <w:p w14:paraId="3A4883F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44</w:instrText>
            </w:r>
            <w:r>
              <w:rPr>
                <w:i/>
                <w:iCs/>
                <w:sz w:val="18"/>
                <w:szCs w:val="18"/>
              </w:rPr>
              <w:fldChar w:fldCharType="separate"/>
            </w:r>
            <w:r w:rsidR="00D4155B">
              <w:rPr>
                <w:i/>
                <w:iCs/>
                <w:noProof/>
                <w:sz w:val="18"/>
                <w:szCs w:val="18"/>
              </w:rPr>
              <w:t>375</w:t>
            </w:r>
            <w:r>
              <w:rPr>
                <w:i/>
                <w:iCs/>
                <w:sz w:val="18"/>
                <w:szCs w:val="18"/>
              </w:rPr>
              <w:fldChar w:fldCharType="end"/>
            </w:r>
          </w:p>
        </w:tc>
      </w:tr>
      <w:tr w:rsidR="00DE734D" w14:paraId="6E94FE22" w14:textId="77777777" w:rsidTr="00DE734D">
        <w:trPr>
          <w:cantSplit/>
        </w:trPr>
        <w:tc>
          <w:tcPr>
            <w:tcW w:w="1500" w:type="pct"/>
          </w:tcPr>
          <w:p w14:paraId="738FFC2E" w14:textId="77777777" w:rsidR="00DE734D" w:rsidRDefault="00B87B97" w:rsidP="00DE734D">
            <w:pPr>
              <w:spacing w:before="60" w:after="60"/>
              <w:rPr>
                <w:rStyle w:val="SummaryItemSmaller"/>
              </w:rPr>
            </w:pPr>
            <w:hyperlink w:anchor="b1247" w:history="1">
              <w:r w:rsidR="00DE734D">
                <w:rPr>
                  <w:rFonts w:ascii="Verdana" w:hAnsi="Verdana" w:cs="Verdana"/>
                  <w:b/>
                  <w:bCs/>
                  <w:color w:val="0000FF"/>
                  <w:sz w:val="16"/>
                  <w:szCs w:val="16"/>
                </w:rPr>
                <w:t>ArtifactStatusType</w:t>
              </w:r>
            </w:hyperlink>
          </w:p>
        </w:tc>
        <w:tc>
          <w:tcPr>
            <w:tcW w:w="3170" w:type="pct"/>
          </w:tcPr>
          <w:p w14:paraId="75CA68F8" w14:textId="77777777" w:rsidR="00DE734D" w:rsidRDefault="00DE734D" w:rsidP="00DE734D">
            <w:pPr>
              <w:spacing w:before="60" w:after="60"/>
              <w:rPr>
                <w:rStyle w:val="NormalSmaller"/>
              </w:rPr>
            </w:pPr>
            <w:r>
              <w:rPr>
                <w:rStyle w:val="NormalSmaller"/>
              </w:rPr>
              <w:t>A specific status is associated with each version of an artifact.</w:t>
            </w:r>
          </w:p>
        </w:tc>
        <w:tc>
          <w:tcPr>
            <w:tcW w:w="330" w:type="pct"/>
          </w:tcPr>
          <w:p w14:paraId="7129E07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47</w:instrText>
            </w:r>
            <w:r>
              <w:rPr>
                <w:i/>
                <w:iCs/>
                <w:sz w:val="18"/>
                <w:szCs w:val="18"/>
              </w:rPr>
              <w:fldChar w:fldCharType="separate"/>
            </w:r>
            <w:r w:rsidR="00D4155B">
              <w:rPr>
                <w:i/>
                <w:iCs/>
                <w:noProof/>
                <w:sz w:val="18"/>
                <w:szCs w:val="18"/>
              </w:rPr>
              <w:t>376</w:t>
            </w:r>
            <w:r>
              <w:rPr>
                <w:i/>
                <w:iCs/>
                <w:sz w:val="18"/>
                <w:szCs w:val="18"/>
              </w:rPr>
              <w:fldChar w:fldCharType="end"/>
            </w:r>
          </w:p>
        </w:tc>
      </w:tr>
      <w:tr w:rsidR="00DE734D" w14:paraId="13EA7319" w14:textId="77777777" w:rsidTr="00DE734D">
        <w:trPr>
          <w:cantSplit/>
        </w:trPr>
        <w:tc>
          <w:tcPr>
            <w:tcW w:w="1500" w:type="pct"/>
          </w:tcPr>
          <w:p w14:paraId="64E65483" w14:textId="77777777" w:rsidR="00DE734D" w:rsidRDefault="00B87B97" w:rsidP="00DE734D">
            <w:pPr>
              <w:spacing w:before="60" w:after="60"/>
              <w:rPr>
                <w:rStyle w:val="SummaryItemSmaller"/>
              </w:rPr>
            </w:pPr>
            <w:hyperlink w:anchor="b1250" w:history="1">
              <w:r w:rsidR="00DE734D">
                <w:rPr>
                  <w:rFonts w:ascii="Verdana" w:hAnsi="Verdana" w:cs="Verdana"/>
                  <w:b/>
                  <w:bCs/>
                  <w:color w:val="0000FF"/>
                  <w:sz w:val="16"/>
                  <w:szCs w:val="16"/>
                </w:rPr>
                <w:t>ArtifactStatusTypeCore</w:t>
              </w:r>
            </w:hyperlink>
          </w:p>
        </w:tc>
        <w:tc>
          <w:tcPr>
            <w:tcW w:w="3170" w:type="pct"/>
          </w:tcPr>
          <w:p w14:paraId="734510A9" w14:textId="77777777" w:rsidR="00DE734D" w:rsidRDefault="00DE734D" w:rsidP="00DE734D">
            <w:pPr>
              <w:widowControl w:val="0"/>
              <w:spacing w:before="60" w:after="60"/>
            </w:pPr>
          </w:p>
        </w:tc>
        <w:tc>
          <w:tcPr>
            <w:tcW w:w="330" w:type="pct"/>
          </w:tcPr>
          <w:p w14:paraId="3B9D12E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0</w:instrText>
            </w:r>
            <w:r>
              <w:rPr>
                <w:i/>
                <w:iCs/>
                <w:sz w:val="18"/>
                <w:szCs w:val="18"/>
              </w:rPr>
              <w:fldChar w:fldCharType="separate"/>
            </w:r>
            <w:r w:rsidR="00D4155B">
              <w:rPr>
                <w:i/>
                <w:iCs/>
                <w:noProof/>
                <w:sz w:val="18"/>
                <w:szCs w:val="18"/>
              </w:rPr>
              <w:t>377</w:t>
            </w:r>
            <w:r>
              <w:rPr>
                <w:i/>
                <w:iCs/>
                <w:sz w:val="18"/>
                <w:szCs w:val="18"/>
              </w:rPr>
              <w:fldChar w:fldCharType="end"/>
            </w:r>
          </w:p>
        </w:tc>
      </w:tr>
      <w:tr w:rsidR="00DE734D" w14:paraId="6DE3FD83" w14:textId="77777777" w:rsidTr="00DE734D">
        <w:trPr>
          <w:cantSplit/>
        </w:trPr>
        <w:tc>
          <w:tcPr>
            <w:tcW w:w="1500" w:type="pct"/>
          </w:tcPr>
          <w:p w14:paraId="244E3763" w14:textId="77777777" w:rsidR="00DE734D" w:rsidRDefault="00B87B97" w:rsidP="00DE734D">
            <w:pPr>
              <w:spacing w:before="60" w:after="60"/>
              <w:rPr>
                <w:rStyle w:val="SummaryItemSmaller"/>
              </w:rPr>
            </w:pPr>
            <w:hyperlink w:anchor="b1253" w:history="1">
              <w:r w:rsidR="00DE734D">
                <w:rPr>
                  <w:rFonts w:ascii="Verdana" w:hAnsi="Verdana" w:cs="Verdana"/>
                  <w:b/>
                  <w:bCs/>
                  <w:color w:val="0000FF"/>
                  <w:sz w:val="16"/>
                  <w:szCs w:val="16"/>
                </w:rPr>
                <w:t>ArtifactStatusTypeExt</w:t>
              </w:r>
            </w:hyperlink>
          </w:p>
        </w:tc>
        <w:tc>
          <w:tcPr>
            <w:tcW w:w="3170" w:type="pct"/>
          </w:tcPr>
          <w:p w14:paraId="67AF985F" w14:textId="77777777" w:rsidR="00DE734D" w:rsidRDefault="00DE734D" w:rsidP="00DE734D">
            <w:pPr>
              <w:spacing w:before="60" w:after="60"/>
              <w:rPr>
                <w:rStyle w:val="NormalSmaller"/>
              </w:rPr>
            </w:pPr>
            <w:r>
              <w:rPr>
                <w:rStyle w:val="NormalSmaller"/>
              </w:rPr>
              <w:t>To add new items to the enumeration ArtifactStatus, comment out or delete the restriction on ArtifactStatusTypeCore.</w:t>
            </w:r>
          </w:p>
        </w:tc>
        <w:tc>
          <w:tcPr>
            <w:tcW w:w="330" w:type="pct"/>
          </w:tcPr>
          <w:p w14:paraId="5675525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3</w:instrText>
            </w:r>
            <w:r>
              <w:rPr>
                <w:i/>
                <w:iCs/>
                <w:sz w:val="18"/>
                <w:szCs w:val="18"/>
              </w:rPr>
              <w:fldChar w:fldCharType="separate"/>
            </w:r>
            <w:r w:rsidR="00D4155B">
              <w:rPr>
                <w:i/>
                <w:iCs/>
                <w:noProof/>
                <w:sz w:val="18"/>
                <w:szCs w:val="18"/>
              </w:rPr>
              <w:t>378</w:t>
            </w:r>
            <w:r>
              <w:rPr>
                <w:i/>
                <w:iCs/>
                <w:sz w:val="18"/>
                <w:szCs w:val="18"/>
              </w:rPr>
              <w:fldChar w:fldCharType="end"/>
            </w:r>
          </w:p>
        </w:tc>
      </w:tr>
      <w:tr w:rsidR="00DE734D" w14:paraId="02644427" w14:textId="77777777" w:rsidTr="00DE734D">
        <w:trPr>
          <w:cantSplit/>
        </w:trPr>
        <w:tc>
          <w:tcPr>
            <w:tcW w:w="1500" w:type="pct"/>
          </w:tcPr>
          <w:p w14:paraId="5E816FBE" w14:textId="77777777" w:rsidR="00DE734D" w:rsidRDefault="00B87B97" w:rsidP="00DE734D">
            <w:pPr>
              <w:spacing w:before="60" w:after="60"/>
              <w:rPr>
                <w:rStyle w:val="SummaryItemSmaller"/>
              </w:rPr>
            </w:pPr>
            <w:hyperlink w:anchor="b1256" w:history="1">
              <w:r w:rsidR="00DE734D">
                <w:rPr>
                  <w:rFonts w:ascii="Verdana" w:hAnsi="Verdana" w:cs="Verdana"/>
                  <w:b/>
                  <w:bCs/>
                  <w:color w:val="0000FF"/>
                  <w:sz w:val="16"/>
                  <w:szCs w:val="16"/>
                </w:rPr>
                <w:t>ArtifactType</w:t>
              </w:r>
            </w:hyperlink>
          </w:p>
        </w:tc>
        <w:tc>
          <w:tcPr>
            <w:tcW w:w="3170" w:type="pct"/>
          </w:tcPr>
          <w:p w14:paraId="26A8AE42" w14:textId="77777777" w:rsidR="00DE734D" w:rsidRDefault="00DE734D" w:rsidP="00DE734D">
            <w:pPr>
              <w:spacing w:before="60" w:after="60"/>
              <w:rPr>
                <w:rStyle w:val="NormalSmaller"/>
              </w:rPr>
            </w:pPr>
            <w:r>
              <w:rPr>
                <w:rStyle w:val="NormalSmaller"/>
              </w:rPr>
              <w:t>Three types of artifacts are in scope for Health eDecisions Use Case #1: Event-condition-action rules, order sets and documentation templates.</w:t>
            </w:r>
          </w:p>
        </w:tc>
        <w:tc>
          <w:tcPr>
            <w:tcW w:w="330" w:type="pct"/>
          </w:tcPr>
          <w:p w14:paraId="3031D27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6</w:instrText>
            </w:r>
            <w:r>
              <w:rPr>
                <w:i/>
                <w:iCs/>
                <w:sz w:val="18"/>
                <w:szCs w:val="18"/>
              </w:rPr>
              <w:fldChar w:fldCharType="separate"/>
            </w:r>
            <w:r w:rsidR="00D4155B">
              <w:rPr>
                <w:i/>
                <w:iCs/>
                <w:noProof/>
                <w:sz w:val="18"/>
                <w:szCs w:val="18"/>
              </w:rPr>
              <w:t>378</w:t>
            </w:r>
            <w:r>
              <w:rPr>
                <w:i/>
                <w:iCs/>
                <w:sz w:val="18"/>
                <w:szCs w:val="18"/>
              </w:rPr>
              <w:fldChar w:fldCharType="end"/>
            </w:r>
          </w:p>
        </w:tc>
      </w:tr>
      <w:tr w:rsidR="00DE734D" w14:paraId="1D66546D" w14:textId="77777777" w:rsidTr="00DE734D">
        <w:trPr>
          <w:cantSplit/>
        </w:trPr>
        <w:tc>
          <w:tcPr>
            <w:tcW w:w="1500" w:type="pct"/>
          </w:tcPr>
          <w:p w14:paraId="5B9737A0" w14:textId="77777777" w:rsidR="00DE734D" w:rsidRDefault="00B87B97" w:rsidP="00DE734D">
            <w:pPr>
              <w:spacing w:before="60" w:after="60"/>
              <w:rPr>
                <w:rStyle w:val="SummaryItemSmaller"/>
              </w:rPr>
            </w:pPr>
            <w:hyperlink w:anchor="b1259" w:history="1">
              <w:r w:rsidR="00DE734D">
                <w:rPr>
                  <w:rFonts w:ascii="Verdana" w:hAnsi="Verdana" w:cs="Verdana"/>
                  <w:b/>
                  <w:bCs/>
                  <w:color w:val="0000FF"/>
                  <w:sz w:val="16"/>
                  <w:szCs w:val="16"/>
                </w:rPr>
                <w:t>ArtifactTypeCore</w:t>
              </w:r>
            </w:hyperlink>
          </w:p>
        </w:tc>
        <w:tc>
          <w:tcPr>
            <w:tcW w:w="3170" w:type="pct"/>
          </w:tcPr>
          <w:p w14:paraId="533DDC74" w14:textId="77777777" w:rsidR="00DE734D" w:rsidRDefault="00DE734D" w:rsidP="00DE734D">
            <w:pPr>
              <w:widowControl w:val="0"/>
              <w:spacing w:before="60" w:after="60"/>
            </w:pPr>
          </w:p>
        </w:tc>
        <w:tc>
          <w:tcPr>
            <w:tcW w:w="330" w:type="pct"/>
          </w:tcPr>
          <w:p w14:paraId="073F2B21"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59</w:instrText>
            </w:r>
            <w:r>
              <w:rPr>
                <w:i/>
                <w:iCs/>
                <w:sz w:val="18"/>
                <w:szCs w:val="18"/>
              </w:rPr>
              <w:fldChar w:fldCharType="separate"/>
            </w:r>
            <w:r w:rsidR="00D4155B">
              <w:rPr>
                <w:i/>
                <w:iCs/>
                <w:noProof/>
                <w:sz w:val="18"/>
                <w:szCs w:val="18"/>
              </w:rPr>
              <w:t>379</w:t>
            </w:r>
            <w:r>
              <w:rPr>
                <w:i/>
                <w:iCs/>
                <w:sz w:val="18"/>
                <w:szCs w:val="18"/>
              </w:rPr>
              <w:fldChar w:fldCharType="end"/>
            </w:r>
          </w:p>
        </w:tc>
      </w:tr>
      <w:tr w:rsidR="00DE734D" w14:paraId="3C970630" w14:textId="77777777" w:rsidTr="00DE734D">
        <w:trPr>
          <w:cantSplit/>
        </w:trPr>
        <w:tc>
          <w:tcPr>
            <w:tcW w:w="1500" w:type="pct"/>
          </w:tcPr>
          <w:p w14:paraId="79C19F5A" w14:textId="77777777" w:rsidR="00DE734D" w:rsidRDefault="00B87B97" w:rsidP="00DE734D">
            <w:pPr>
              <w:spacing w:before="60" w:after="60"/>
              <w:rPr>
                <w:rStyle w:val="SummaryItemSmaller"/>
              </w:rPr>
            </w:pPr>
            <w:hyperlink w:anchor="b1262" w:history="1">
              <w:r w:rsidR="00DE734D">
                <w:rPr>
                  <w:rFonts w:ascii="Verdana" w:hAnsi="Verdana" w:cs="Verdana"/>
                  <w:b/>
                  <w:bCs/>
                  <w:color w:val="0000FF"/>
                  <w:sz w:val="16"/>
                  <w:szCs w:val="16"/>
                </w:rPr>
                <w:t>ArtifactTypeExt</w:t>
              </w:r>
            </w:hyperlink>
          </w:p>
        </w:tc>
        <w:tc>
          <w:tcPr>
            <w:tcW w:w="3170" w:type="pct"/>
          </w:tcPr>
          <w:p w14:paraId="140B4406" w14:textId="77777777" w:rsidR="00DE734D" w:rsidRDefault="00DE734D" w:rsidP="00DE734D">
            <w:pPr>
              <w:widowControl w:val="0"/>
              <w:spacing w:before="60" w:after="60"/>
            </w:pPr>
          </w:p>
        </w:tc>
        <w:tc>
          <w:tcPr>
            <w:tcW w:w="330" w:type="pct"/>
          </w:tcPr>
          <w:p w14:paraId="0F3D454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62</w:instrText>
            </w:r>
            <w:r>
              <w:rPr>
                <w:i/>
                <w:iCs/>
                <w:sz w:val="18"/>
                <w:szCs w:val="18"/>
              </w:rPr>
              <w:fldChar w:fldCharType="separate"/>
            </w:r>
            <w:r w:rsidR="00D4155B">
              <w:rPr>
                <w:i/>
                <w:iCs/>
                <w:noProof/>
                <w:sz w:val="18"/>
                <w:szCs w:val="18"/>
              </w:rPr>
              <w:t>380</w:t>
            </w:r>
            <w:r>
              <w:rPr>
                <w:i/>
                <w:iCs/>
                <w:sz w:val="18"/>
                <w:szCs w:val="18"/>
              </w:rPr>
              <w:fldChar w:fldCharType="end"/>
            </w:r>
          </w:p>
        </w:tc>
      </w:tr>
      <w:tr w:rsidR="00DE734D" w14:paraId="4196F417" w14:textId="77777777" w:rsidTr="00DE734D">
        <w:trPr>
          <w:cantSplit/>
        </w:trPr>
        <w:tc>
          <w:tcPr>
            <w:tcW w:w="1500" w:type="pct"/>
          </w:tcPr>
          <w:p w14:paraId="08D53A08" w14:textId="77777777" w:rsidR="00DE734D" w:rsidRDefault="00B87B97" w:rsidP="00DE734D">
            <w:pPr>
              <w:spacing w:before="60" w:after="60"/>
              <w:rPr>
                <w:rStyle w:val="SummaryItemSmaller"/>
              </w:rPr>
            </w:pPr>
            <w:hyperlink w:anchor="b1265" w:history="1">
              <w:r w:rsidR="00DE734D">
                <w:rPr>
                  <w:rFonts w:ascii="Verdana" w:hAnsi="Verdana" w:cs="Verdana"/>
                  <w:b/>
                  <w:bCs/>
                  <w:color w:val="0000FF"/>
                  <w:sz w:val="16"/>
                  <w:szCs w:val="16"/>
                </w:rPr>
                <w:t>Cardinality</w:t>
              </w:r>
            </w:hyperlink>
          </w:p>
        </w:tc>
        <w:tc>
          <w:tcPr>
            <w:tcW w:w="3170" w:type="pct"/>
          </w:tcPr>
          <w:p w14:paraId="771FE92B" w14:textId="77777777" w:rsidR="00DE734D" w:rsidRDefault="00DE734D" w:rsidP="00DE734D">
            <w:pPr>
              <w:spacing w:before="60" w:after="60"/>
              <w:rPr>
                <w:rStyle w:val="NormalSmaller"/>
              </w:rPr>
            </w:pPr>
            <w:r>
              <w:rPr>
                <w:rStyle w:val="NormalSmaller"/>
              </w:rPr>
              <w:t>Cardinality defines the expected cardinality of an element, single or multiple.</w:t>
            </w:r>
          </w:p>
        </w:tc>
        <w:tc>
          <w:tcPr>
            <w:tcW w:w="330" w:type="pct"/>
          </w:tcPr>
          <w:p w14:paraId="1E41138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65</w:instrText>
            </w:r>
            <w:r>
              <w:rPr>
                <w:i/>
                <w:iCs/>
                <w:sz w:val="18"/>
                <w:szCs w:val="18"/>
              </w:rPr>
              <w:fldChar w:fldCharType="separate"/>
            </w:r>
            <w:r w:rsidR="00D4155B">
              <w:rPr>
                <w:i/>
                <w:iCs/>
                <w:noProof/>
                <w:sz w:val="18"/>
                <w:szCs w:val="18"/>
              </w:rPr>
              <w:t>380</w:t>
            </w:r>
            <w:r>
              <w:rPr>
                <w:i/>
                <w:iCs/>
                <w:sz w:val="18"/>
                <w:szCs w:val="18"/>
              </w:rPr>
              <w:fldChar w:fldCharType="end"/>
            </w:r>
          </w:p>
        </w:tc>
      </w:tr>
      <w:tr w:rsidR="00DE734D" w14:paraId="57D861D4" w14:textId="77777777" w:rsidTr="00DE734D">
        <w:trPr>
          <w:cantSplit/>
        </w:trPr>
        <w:tc>
          <w:tcPr>
            <w:tcW w:w="1500" w:type="pct"/>
          </w:tcPr>
          <w:p w14:paraId="571EEC39" w14:textId="77777777" w:rsidR="00DE734D" w:rsidRDefault="00B87B97" w:rsidP="00DE734D">
            <w:pPr>
              <w:spacing w:before="60" w:after="60"/>
              <w:rPr>
                <w:rStyle w:val="SummaryItemSmaller"/>
              </w:rPr>
            </w:pPr>
            <w:hyperlink w:anchor="b1268" w:history="1">
              <w:r w:rsidR="00DE734D">
                <w:rPr>
                  <w:rFonts w:ascii="Verdana" w:hAnsi="Verdana" w:cs="Verdana"/>
                  <w:b/>
                  <w:bCs/>
                  <w:color w:val="0000FF"/>
                  <w:sz w:val="16"/>
                  <w:szCs w:val="16"/>
                </w:rPr>
                <w:t>ConditionRoleType</w:t>
              </w:r>
            </w:hyperlink>
          </w:p>
        </w:tc>
        <w:tc>
          <w:tcPr>
            <w:tcW w:w="3170" w:type="pct"/>
          </w:tcPr>
          <w:p w14:paraId="585926B0" w14:textId="77777777" w:rsidR="00DE734D" w:rsidRDefault="00DE734D" w:rsidP="00DE734D">
            <w:pPr>
              <w:spacing w:before="60" w:after="60"/>
              <w:rPr>
                <w:rStyle w:val="NormalSmaller"/>
              </w:rPr>
            </w:pPr>
            <w:r>
              <w:rPr>
                <w:rStyle w:val="NormalSmaller"/>
              </w:rPr>
              <w:t>The roles that a condition plays in the execution of a component.</w:t>
            </w:r>
          </w:p>
        </w:tc>
        <w:tc>
          <w:tcPr>
            <w:tcW w:w="330" w:type="pct"/>
          </w:tcPr>
          <w:p w14:paraId="6F2E21E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68</w:instrText>
            </w:r>
            <w:r>
              <w:rPr>
                <w:i/>
                <w:iCs/>
                <w:sz w:val="18"/>
                <w:szCs w:val="18"/>
              </w:rPr>
              <w:fldChar w:fldCharType="separate"/>
            </w:r>
            <w:r w:rsidR="00D4155B">
              <w:rPr>
                <w:i/>
                <w:iCs/>
                <w:noProof/>
                <w:sz w:val="18"/>
                <w:szCs w:val="18"/>
              </w:rPr>
              <w:t>381</w:t>
            </w:r>
            <w:r>
              <w:rPr>
                <w:i/>
                <w:iCs/>
                <w:sz w:val="18"/>
                <w:szCs w:val="18"/>
              </w:rPr>
              <w:fldChar w:fldCharType="end"/>
            </w:r>
          </w:p>
        </w:tc>
      </w:tr>
      <w:tr w:rsidR="00DE734D" w14:paraId="1FA6D2CA" w14:textId="77777777" w:rsidTr="00DE734D">
        <w:trPr>
          <w:cantSplit/>
        </w:trPr>
        <w:tc>
          <w:tcPr>
            <w:tcW w:w="1500" w:type="pct"/>
          </w:tcPr>
          <w:p w14:paraId="232DEF0A" w14:textId="77777777" w:rsidR="00DE734D" w:rsidRDefault="00B87B97" w:rsidP="00DE734D">
            <w:pPr>
              <w:spacing w:before="60" w:after="60"/>
              <w:rPr>
                <w:rStyle w:val="SummaryItemSmaller"/>
              </w:rPr>
            </w:pPr>
            <w:hyperlink w:anchor="b1271" w:history="1">
              <w:r w:rsidR="00DE734D">
                <w:rPr>
                  <w:rFonts w:ascii="Verdana" w:hAnsi="Verdana" w:cs="Verdana"/>
                  <w:b/>
                  <w:bCs/>
                  <w:color w:val="0000FF"/>
                  <w:sz w:val="16"/>
                  <w:szCs w:val="16"/>
                </w:rPr>
                <w:t>ConditionRoleTypeCore</w:t>
              </w:r>
            </w:hyperlink>
          </w:p>
        </w:tc>
        <w:tc>
          <w:tcPr>
            <w:tcW w:w="3170" w:type="pct"/>
          </w:tcPr>
          <w:p w14:paraId="34381120" w14:textId="77777777" w:rsidR="00DE734D" w:rsidRDefault="00DE734D" w:rsidP="00DE734D">
            <w:pPr>
              <w:widowControl w:val="0"/>
              <w:spacing w:before="60" w:after="60"/>
            </w:pPr>
          </w:p>
        </w:tc>
        <w:tc>
          <w:tcPr>
            <w:tcW w:w="330" w:type="pct"/>
          </w:tcPr>
          <w:p w14:paraId="65F5BED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71</w:instrText>
            </w:r>
            <w:r>
              <w:rPr>
                <w:i/>
                <w:iCs/>
                <w:sz w:val="18"/>
                <w:szCs w:val="18"/>
              </w:rPr>
              <w:fldChar w:fldCharType="separate"/>
            </w:r>
            <w:r w:rsidR="00D4155B">
              <w:rPr>
                <w:i/>
                <w:iCs/>
                <w:noProof/>
                <w:sz w:val="18"/>
                <w:szCs w:val="18"/>
              </w:rPr>
              <w:t>382</w:t>
            </w:r>
            <w:r>
              <w:rPr>
                <w:i/>
                <w:iCs/>
                <w:sz w:val="18"/>
                <w:szCs w:val="18"/>
              </w:rPr>
              <w:fldChar w:fldCharType="end"/>
            </w:r>
          </w:p>
        </w:tc>
      </w:tr>
      <w:tr w:rsidR="00DE734D" w14:paraId="73B8B7AF" w14:textId="77777777" w:rsidTr="00DE734D">
        <w:trPr>
          <w:cantSplit/>
        </w:trPr>
        <w:tc>
          <w:tcPr>
            <w:tcW w:w="1500" w:type="pct"/>
          </w:tcPr>
          <w:p w14:paraId="5DF147F4" w14:textId="77777777" w:rsidR="00DE734D" w:rsidRDefault="00B87B97" w:rsidP="00DE734D">
            <w:pPr>
              <w:spacing w:before="60" w:after="60"/>
              <w:rPr>
                <w:rStyle w:val="SummaryItemSmaller"/>
              </w:rPr>
            </w:pPr>
            <w:hyperlink w:anchor="b1274" w:history="1">
              <w:r w:rsidR="00DE734D">
                <w:rPr>
                  <w:rFonts w:ascii="Verdana" w:hAnsi="Verdana" w:cs="Verdana"/>
                  <w:b/>
                  <w:bCs/>
                  <w:color w:val="0000FF"/>
                  <w:sz w:val="16"/>
                  <w:szCs w:val="16"/>
                </w:rPr>
                <w:t>ConditionRoleTypeExt</w:t>
              </w:r>
            </w:hyperlink>
          </w:p>
        </w:tc>
        <w:tc>
          <w:tcPr>
            <w:tcW w:w="3170" w:type="pct"/>
          </w:tcPr>
          <w:p w14:paraId="0C623ACE" w14:textId="77777777" w:rsidR="00DE734D" w:rsidRDefault="00DE734D" w:rsidP="00DE734D">
            <w:pPr>
              <w:widowControl w:val="0"/>
              <w:spacing w:before="60" w:after="60"/>
            </w:pPr>
          </w:p>
        </w:tc>
        <w:tc>
          <w:tcPr>
            <w:tcW w:w="330" w:type="pct"/>
          </w:tcPr>
          <w:p w14:paraId="2F76982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74</w:instrText>
            </w:r>
            <w:r>
              <w:rPr>
                <w:i/>
                <w:iCs/>
                <w:sz w:val="18"/>
                <w:szCs w:val="18"/>
              </w:rPr>
              <w:fldChar w:fldCharType="separate"/>
            </w:r>
            <w:r w:rsidR="00D4155B">
              <w:rPr>
                <w:i/>
                <w:iCs/>
                <w:noProof/>
                <w:sz w:val="18"/>
                <w:szCs w:val="18"/>
              </w:rPr>
              <w:t>382</w:t>
            </w:r>
            <w:r>
              <w:rPr>
                <w:i/>
                <w:iCs/>
                <w:sz w:val="18"/>
                <w:szCs w:val="18"/>
              </w:rPr>
              <w:fldChar w:fldCharType="end"/>
            </w:r>
          </w:p>
        </w:tc>
      </w:tr>
      <w:tr w:rsidR="00DE734D" w14:paraId="0ACCE61E" w14:textId="77777777" w:rsidTr="00DE734D">
        <w:trPr>
          <w:cantSplit/>
        </w:trPr>
        <w:tc>
          <w:tcPr>
            <w:tcW w:w="1500" w:type="pct"/>
          </w:tcPr>
          <w:p w14:paraId="106B9D67" w14:textId="77777777" w:rsidR="00DE734D" w:rsidRDefault="00B87B97" w:rsidP="00DE734D">
            <w:pPr>
              <w:spacing w:before="60" w:after="60"/>
              <w:rPr>
                <w:rStyle w:val="SummaryItemSmaller"/>
              </w:rPr>
            </w:pPr>
            <w:hyperlink w:anchor="b1277" w:history="1">
              <w:r w:rsidR="00DE734D">
                <w:rPr>
                  <w:rFonts w:ascii="Verdana" w:hAnsi="Verdana" w:cs="Verdana"/>
                  <w:b/>
                  <w:bCs/>
                  <w:color w:val="0000FF"/>
                  <w:sz w:val="16"/>
                  <w:szCs w:val="16"/>
                </w:rPr>
                <w:t>ContributorType</w:t>
              </w:r>
            </w:hyperlink>
          </w:p>
        </w:tc>
        <w:tc>
          <w:tcPr>
            <w:tcW w:w="3170" w:type="pct"/>
          </w:tcPr>
          <w:p w14:paraId="0B823065" w14:textId="77777777" w:rsidR="00DE734D" w:rsidRDefault="00DE734D" w:rsidP="00DE734D">
            <w:pPr>
              <w:spacing w:before="60" w:after="60"/>
              <w:rPr>
                <w:rStyle w:val="NormalSmaller"/>
              </w:rPr>
            </w:pPr>
            <w:r>
              <w:rPr>
                <w:rStyle w:val="NormalSmaller"/>
              </w:rPr>
              <w:t>Enumeration of roles that contribute to the development and maintenance of a knowledge artifact.</w:t>
            </w:r>
          </w:p>
        </w:tc>
        <w:tc>
          <w:tcPr>
            <w:tcW w:w="330" w:type="pct"/>
          </w:tcPr>
          <w:p w14:paraId="1C873A1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77</w:instrText>
            </w:r>
            <w:r>
              <w:rPr>
                <w:i/>
                <w:iCs/>
                <w:sz w:val="18"/>
                <w:szCs w:val="18"/>
              </w:rPr>
              <w:fldChar w:fldCharType="separate"/>
            </w:r>
            <w:r w:rsidR="00D4155B">
              <w:rPr>
                <w:i/>
                <w:iCs/>
                <w:noProof/>
                <w:sz w:val="18"/>
                <w:szCs w:val="18"/>
              </w:rPr>
              <w:t>383</w:t>
            </w:r>
            <w:r>
              <w:rPr>
                <w:i/>
                <w:iCs/>
                <w:sz w:val="18"/>
                <w:szCs w:val="18"/>
              </w:rPr>
              <w:fldChar w:fldCharType="end"/>
            </w:r>
          </w:p>
        </w:tc>
      </w:tr>
      <w:tr w:rsidR="00DE734D" w14:paraId="320C4AC0" w14:textId="77777777" w:rsidTr="00DE734D">
        <w:trPr>
          <w:cantSplit/>
        </w:trPr>
        <w:tc>
          <w:tcPr>
            <w:tcW w:w="1500" w:type="pct"/>
          </w:tcPr>
          <w:p w14:paraId="71A4CB3C" w14:textId="77777777" w:rsidR="00DE734D" w:rsidRDefault="00B87B97" w:rsidP="00DE734D">
            <w:pPr>
              <w:spacing w:before="60" w:after="60"/>
              <w:rPr>
                <w:rStyle w:val="SummaryItemSmaller"/>
              </w:rPr>
            </w:pPr>
            <w:hyperlink w:anchor="b1280" w:history="1">
              <w:r w:rsidR="00DE734D">
                <w:rPr>
                  <w:rFonts w:ascii="Verdana" w:hAnsi="Verdana" w:cs="Verdana"/>
                  <w:b/>
                  <w:bCs/>
                  <w:color w:val="0000FF"/>
                  <w:sz w:val="16"/>
                  <w:szCs w:val="16"/>
                </w:rPr>
                <w:t>ContributorTypeCore</w:t>
              </w:r>
            </w:hyperlink>
          </w:p>
        </w:tc>
        <w:tc>
          <w:tcPr>
            <w:tcW w:w="3170" w:type="pct"/>
          </w:tcPr>
          <w:p w14:paraId="5A15C1CB" w14:textId="77777777" w:rsidR="00DE734D" w:rsidRDefault="00DE734D" w:rsidP="00DE734D">
            <w:pPr>
              <w:widowControl w:val="0"/>
              <w:spacing w:before="60" w:after="60"/>
            </w:pPr>
          </w:p>
        </w:tc>
        <w:tc>
          <w:tcPr>
            <w:tcW w:w="330" w:type="pct"/>
          </w:tcPr>
          <w:p w14:paraId="0FB8727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0</w:instrText>
            </w:r>
            <w:r>
              <w:rPr>
                <w:i/>
                <w:iCs/>
                <w:sz w:val="18"/>
                <w:szCs w:val="18"/>
              </w:rPr>
              <w:fldChar w:fldCharType="separate"/>
            </w:r>
            <w:r w:rsidR="00D4155B">
              <w:rPr>
                <w:i/>
                <w:iCs/>
                <w:noProof/>
                <w:sz w:val="18"/>
                <w:szCs w:val="18"/>
              </w:rPr>
              <w:t>383</w:t>
            </w:r>
            <w:r>
              <w:rPr>
                <w:i/>
                <w:iCs/>
                <w:sz w:val="18"/>
                <w:szCs w:val="18"/>
              </w:rPr>
              <w:fldChar w:fldCharType="end"/>
            </w:r>
          </w:p>
        </w:tc>
      </w:tr>
      <w:tr w:rsidR="00DE734D" w14:paraId="6018CA09" w14:textId="77777777" w:rsidTr="00DE734D">
        <w:trPr>
          <w:cantSplit/>
        </w:trPr>
        <w:tc>
          <w:tcPr>
            <w:tcW w:w="1500" w:type="pct"/>
          </w:tcPr>
          <w:p w14:paraId="1C9C6378" w14:textId="77777777" w:rsidR="00DE734D" w:rsidRDefault="00B87B97" w:rsidP="00DE734D">
            <w:pPr>
              <w:spacing w:before="60" w:after="60"/>
              <w:rPr>
                <w:rStyle w:val="SummaryItemSmaller"/>
              </w:rPr>
            </w:pPr>
            <w:hyperlink w:anchor="b1283" w:history="1">
              <w:r w:rsidR="00DE734D">
                <w:rPr>
                  <w:rFonts w:ascii="Verdana" w:hAnsi="Verdana" w:cs="Verdana"/>
                  <w:b/>
                  <w:bCs/>
                  <w:color w:val="0000FF"/>
                  <w:sz w:val="16"/>
                  <w:szCs w:val="16"/>
                </w:rPr>
                <w:t>ContributorTypeExt</w:t>
              </w:r>
            </w:hyperlink>
          </w:p>
        </w:tc>
        <w:tc>
          <w:tcPr>
            <w:tcW w:w="3170" w:type="pct"/>
          </w:tcPr>
          <w:p w14:paraId="36A0C384" w14:textId="77777777" w:rsidR="00DE734D" w:rsidRDefault="00DE734D" w:rsidP="00DE734D">
            <w:pPr>
              <w:widowControl w:val="0"/>
              <w:spacing w:before="60" w:after="60"/>
            </w:pPr>
          </w:p>
        </w:tc>
        <w:tc>
          <w:tcPr>
            <w:tcW w:w="330" w:type="pct"/>
          </w:tcPr>
          <w:p w14:paraId="50797F6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3</w:instrText>
            </w:r>
            <w:r>
              <w:rPr>
                <w:i/>
                <w:iCs/>
                <w:sz w:val="18"/>
                <w:szCs w:val="18"/>
              </w:rPr>
              <w:fldChar w:fldCharType="separate"/>
            </w:r>
            <w:r w:rsidR="00D4155B">
              <w:rPr>
                <w:i/>
                <w:iCs/>
                <w:noProof/>
                <w:sz w:val="18"/>
                <w:szCs w:val="18"/>
              </w:rPr>
              <w:t>384</w:t>
            </w:r>
            <w:r>
              <w:rPr>
                <w:i/>
                <w:iCs/>
                <w:sz w:val="18"/>
                <w:szCs w:val="18"/>
              </w:rPr>
              <w:fldChar w:fldCharType="end"/>
            </w:r>
          </w:p>
        </w:tc>
      </w:tr>
      <w:tr w:rsidR="00DE734D" w14:paraId="1AA6DCB5" w14:textId="77777777" w:rsidTr="00DE734D">
        <w:trPr>
          <w:cantSplit/>
        </w:trPr>
        <w:tc>
          <w:tcPr>
            <w:tcW w:w="1500" w:type="pct"/>
          </w:tcPr>
          <w:p w14:paraId="320BA9A4" w14:textId="77777777" w:rsidR="00DE734D" w:rsidRDefault="00B87B97" w:rsidP="00DE734D">
            <w:pPr>
              <w:spacing w:before="60" w:after="60"/>
              <w:rPr>
                <w:rStyle w:val="SummaryItemSmaller"/>
              </w:rPr>
            </w:pPr>
            <w:hyperlink w:anchor="b1286" w:history="1">
              <w:r w:rsidR="00DE734D">
                <w:rPr>
                  <w:rFonts w:ascii="Verdana" w:hAnsi="Verdana" w:cs="Verdana"/>
                  <w:b/>
                  <w:bCs/>
                  <w:color w:val="0000FF"/>
                  <w:sz w:val="16"/>
                  <w:szCs w:val="16"/>
                </w:rPr>
                <w:t>CoverageType</w:t>
              </w:r>
            </w:hyperlink>
          </w:p>
        </w:tc>
        <w:tc>
          <w:tcPr>
            <w:tcW w:w="3170" w:type="pct"/>
          </w:tcPr>
          <w:p w14:paraId="0477C16A" w14:textId="77777777" w:rsidR="00DE734D" w:rsidRDefault="00DE734D" w:rsidP="00DE734D">
            <w:pPr>
              <w:spacing w:before="60" w:after="60"/>
              <w:rPr>
                <w:rStyle w:val="NormalSmaller"/>
              </w:rPr>
            </w:pPr>
            <w:r>
              <w:rPr>
                <w:rStyle w:val="NormalSmaller"/>
              </w:rPr>
              <w:t>Specifies clinical metadata that can be used to retrieve, index and/or categorize the knowledge artifact.</w:t>
            </w:r>
          </w:p>
        </w:tc>
        <w:tc>
          <w:tcPr>
            <w:tcW w:w="330" w:type="pct"/>
          </w:tcPr>
          <w:p w14:paraId="0143A1E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6</w:instrText>
            </w:r>
            <w:r>
              <w:rPr>
                <w:i/>
                <w:iCs/>
                <w:sz w:val="18"/>
                <w:szCs w:val="18"/>
              </w:rPr>
              <w:fldChar w:fldCharType="separate"/>
            </w:r>
            <w:r w:rsidR="00D4155B">
              <w:rPr>
                <w:i/>
                <w:iCs/>
                <w:noProof/>
                <w:sz w:val="18"/>
                <w:szCs w:val="18"/>
              </w:rPr>
              <w:t>385</w:t>
            </w:r>
            <w:r>
              <w:rPr>
                <w:i/>
                <w:iCs/>
                <w:sz w:val="18"/>
                <w:szCs w:val="18"/>
              </w:rPr>
              <w:fldChar w:fldCharType="end"/>
            </w:r>
          </w:p>
        </w:tc>
      </w:tr>
      <w:tr w:rsidR="00DE734D" w14:paraId="07E69FDB" w14:textId="77777777" w:rsidTr="00DE734D">
        <w:trPr>
          <w:cantSplit/>
        </w:trPr>
        <w:tc>
          <w:tcPr>
            <w:tcW w:w="1500" w:type="pct"/>
          </w:tcPr>
          <w:p w14:paraId="0E6DD1AB" w14:textId="77777777" w:rsidR="00DE734D" w:rsidRDefault="00B87B97" w:rsidP="00DE734D">
            <w:pPr>
              <w:spacing w:before="60" w:after="60"/>
              <w:rPr>
                <w:rStyle w:val="SummaryItemSmaller"/>
              </w:rPr>
            </w:pPr>
            <w:hyperlink w:anchor="b1289" w:history="1">
              <w:r w:rsidR="00DE734D">
                <w:rPr>
                  <w:rFonts w:ascii="Verdana" w:hAnsi="Verdana" w:cs="Verdana"/>
                  <w:b/>
                  <w:bCs/>
                  <w:color w:val="0000FF"/>
                  <w:sz w:val="16"/>
                  <w:szCs w:val="16"/>
                </w:rPr>
                <w:t>CoverageTypeCore</w:t>
              </w:r>
            </w:hyperlink>
          </w:p>
        </w:tc>
        <w:tc>
          <w:tcPr>
            <w:tcW w:w="3170" w:type="pct"/>
          </w:tcPr>
          <w:p w14:paraId="261137CB" w14:textId="77777777" w:rsidR="00DE734D" w:rsidRDefault="00DE734D" w:rsidP="00DE734D">
            <w:pPr>
              <w:widowControl w:val="0"/>
              <w:spacing w:before="60" w:after="60"/>
            </w:pPr>
          </w:p>
        </w:tc>
        <w:tc>
          <w:tcPr>
            <w:tcW w:w="330" w:type="pct"/>
          </w:tcPr>
          <w:p w14:paraId="7D963E7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89</w:instrText>
            </w:r>
            <w:r>
              <w:rPr>
                <w:i/>
                <w:iCs/>
                <w:sz w:val="18"/>
                <w:szCs w:val="18"/>
              </w:rPr>
              <w:fldChar w:fldCharType="separate"/>
            </w:r>
            <w:r w:rsidR="00D4155B">
              <w:rPr>
                <w:i/>
                <w:iCs/>
                <w:noProof/>
                <w:sz w:val="18"/>
                <w:szCs w:val="18"/>
              </w:rPr>
              <w:t>385</w:t>
            </w:r>
            <w:r>
              <w:rPr>
                <w:i/>
                <w:iCs/>
                <w:sz w:val="18"/>
                <w:szCs w:val="18"/>
              </w:rPr>
              <w:fldChar w:fldCharType="end"/>
            </w:r>
          </w:p>
        </w:tc>
      </w:tr>
      <w:tr w:rsidR="00DE734D" w14:paraId="271B9D24" w14:textId="77777777" w:rsidTr="00DE734D">
        <w:trPr>
          <w:cantSplit/>
        </w:trPr>
        <w:tc>
          <w:tcPr>
            <w:tcW w:w="1500" w:type="pct"/>
          </w:tcPr>
          <w:p w14:paraId="358F36CD" w14:textId="77777777" w:rsidR="00DE734D" w:rsidRDefault="00B87B97" w:rsidP="00DE734D">
            <w:pPr>
              <w:spacing w:before="60" w:after="60"/>
              <w:rPr>
                <w:rStyle w:val="SummaryItemSmaller"/>
              </w:rPr>
            </w:pPr>
            <w:hyperlink w:anchor="b1292" w:history="1">
              <w:r w:rsidR="00DE734D">
                <w:rPr>
                  <w:rFonts w:ascii="Verdana" w:hAnsi="Verdana" w:cs="Verdana"/>
                  <w:b/>
                  <w:bCs/>
                  <w:color w:val="0000FF"/>
                  <w:sz w:val="16"/>
                  <w:szCs w:val="16"/>
                </w:rPr>
                <w:t>CoverageTypeExt</w:t>
              </w:r>
            </w:hyperlink>
          </w:p>
        </w:tc>
        <w:tc>
          <w:tcPr>
            <w:tcW w:w="3170" w:type="pct"/>
          </w:tcPr>
          <w:p w14:paraId="523630AF" w14:textId="77777777" w:rsidR="00DE734D" w:rsidRDefault="00DE734D" w:rsidP="00DE734D">
            <w:pPr>
              <w:widowControl w:val="0"/>
              <w:spacing w:before="60" w:after="60"/>
            </w:pPr>
          </w:p>
        </w:tc>
        <w:tc>
          <w:tcPr>
            <w:tcW w:w="330" w:type="pct"/>
          </w:tcPr>
          <w:p w14:paraId="03F69E17"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92</w:instrText>
            </w:r>
            <w:r>
              <w:rPr>
                <w:i/>
                <w:iCs/>
                <w:sz w:val="18"/>
                <w:szCs w:val="18"/>
              </w:rPr>
              <w:fldChar w:fldCharType="separate"/>
            </w:r>
            <w:r w:rsidR="00D4155B">
              <w:rPr>
                <w:i/>
                <w:iCs/>
                <w:noProof/>
                <w:sz w:val="18"/>
                <w:szCs w:val="18"/>
              </w:rPr>
              <w:t>386</w:t>
            </w:r>
            <w:r>
              <w:rPr>
                <w:i/>
                <w:iCs/>
                <w:sz w:val="18"/>
                <w:szCs w:val="18"/>
              </w:rPr>
              <w:fldChar w:fldCharType="end"/>
            </w:r>
          </w:p>
        </w:tc>
      </w:tr>
      <w:tr w:rsidR="00DE734D" w14:paraId="7B5680D4" w14:textId="77777777" w:rsidTr="00DE734D">
        <w:trPr>
          <w:cantSplit/>
        </w:trPr>
        <w:tc>
          <w:tcPr>
            <w:tcW w:w="1500" w:type="pct"/>
          </w:tcPr>
          <w:p w14:paraId="69683E2D" w14:textId="77777777" w:rsidR="00DE734D" w:rsidRDefault="00B87B97" w:rsidP="00DE734D">
            <w:pPr>
              <w:spacing w:before="60" w:after="60"/>
              <w:rPr>
                <w:rStyle w:val="SummaryItemSmaller"/>
              </w:rPr>
            </w:pPr>
            <w:hyperlink w:anchor="b1295" w:history="1">
              <w:r w:rsidR="00DE734D">
                <w:rPr>
                  <w:rFonts w:ascii="Verdana" w:hAnsi="Verdana" w:cs="Verdana"/>
                  <w:b/>
                  <w:bCs/>
                  <w:color w:val="0000FF"/>
                  <w:sz w:val="16"/>
                  <w:szCs w:val="16"/>
                </w:rPr>
                <w:t>DataEventType</w:t>
              </w:r>
            </w:hyperlink>
          </w:p>
        </w:tc>
        <w:tc>
          <w:tcPr>
            <w:tcW w:w="3170" w:type="pct"/>
          </w:tcPr>
          <w:p w14:paraId="5F2624DB" w14:textId="77777777" w:rsidR="00DE734D" w:rsidRDefault="00DE734D" w:rsidP="00DE734D">
            <w:pPr>
              <w:spacing w:before="60" w:after="60"/>
              <w:rPr>
                <w:rStyle w:val="NormalSmaller"/>
              </w:rPr>
            </w:pPr>
            <w:r>
              <w:rPr>
                <w:rStyle w:val="NormalSmaller"/>
              </w:rPr>
              <w:t>Enumeration of types of events related to access, creation, removal, or update of data.</w:t>
            </w:r>
          </w:p>
        </w:tc>
        <w:tc>
          <w:tcPr>
            <w:tcW w:w="330" w:type="pct"/>
          </w:tcPr>
          <w:p w14:paraId="5560BD9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95</w:instrText>
            </w:r>
            <w:r>
              <w:rPr>
                <w:i/>
                <w:iCs/>
                <w:sz w:val="18"/>
                <w:szCs w:val="18"/>
              </w:rPr>
              <w:fldChar w:fldCharType="separate"/>
            </w:r>
            <w:r w:rsidR="00D4155B">
              <w:rPr>
                <w:i/>
                <w:iCs/>
                <w:noProof/>
                <w:sz w:val="18"/>
                <w:szCs w:val="18"/>
              </w:rPr>
              <w:t>387</w:t>
            </w:r>
            <w:r>
              <w:rPr>
                <w:i/>
                <w:iCs/>
                <w:sz w:val="18"/>
                <w:szCs w:val="18"/>
              </w:rPr>
              <w:fldChar w:fldCharType="end"/>
            </w:r>
          </w:p>
        </w:tc>
      </w:tr>
      <w:tr w:rsidR="00DE734D" w14:paraId="16803293" w14:textId="77777777" w:rsidTr="00DE734D">
        <w:trPr>
          <w:cantSplit/>
        </w:trPr>
        <w:tc>
          <w:tcPr>
            <w:tcW w:w="1500" w:type="pct"/>
          </w:tcPr>
          <w:p w14:paraId="40993496" w14:textId="77777777" w:rsidR="00DE734D" w:rsidRDefault="00B87B97" w:rsidP="00DE734D">
            <w:pPr>
              <w:spacing w:before="60" w:after="60"/>
              <w:rPr>
                <w:rStyle w:val="SummaryItemSmaller"/>
              </w:rPr>
            </w:pPr>
            <w:hyperlink w:anchor="b1298" w:history="1">
              <w:r w:rsidR="00DE734D">
                <w:rPr>
                  <w:rFonts w:ascii="Verdana" w:hAnsi="Verdana" w:cs="Verdana"/>
                  <w:b/>
                  <w:bCs/>
                  <w:color w:val="0000FF"/>
                  <w:sz w:val="16"/>
                  <w:szCs w:val="16"/>
                </w:rPr>
                <w:t>DataEventTypeCore</w:t>
              </w:r>
            </w:hyperlink>
          </w:p>
        </w:tc>
        <w:tc>
          <w:tcPr>
            <w:tcW w:w="3170" w:type="pct"/>
          </w:tcPr>
          <w:p w14:paraId="508323CD" w14:textId="77777777" w:rsidR="00DE734D" w:rsidRDefault="00DE734D" w:rsidP="00DE734D">
            <w:pPr>
              <w:widowControl w:val="0"/>
              <w:spacing w:before="60" w:after="60"/>
            </w:pPr>
          </w:p>
        </w:tc>
        <w:tc>
          <w:tcPr>
            <w:tcW w:w="330" w:type="pct"/>
          </w:tcPr>
          <w:p w14:paraId="520149F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298</w:instrText>
            </w:r>
            <w:r>
              <w:rPr>
                <w:i/>
                <w:iCs/>
                <w:sz w:val="18"/>
                <w:szCs w:val="18"/>
              </w:rPr>
              <w:fldChar w:fldCharType="separate"/>
            </w:r>
            <w:r w:rsidR="00D4155B">
              <w:rPr>
                <w:i/>
                <w:iCs/>
                <w:noProof/>
                <w:sz w:val="18"/>
                <w:szCs w:val="18"/>
              </w:rPr>
              <w:t>388</w:t>
            </w:r>
            <w:r>
              <w:rPr>
                <w:i/>
                <w:iCs/>
                <w:sz w:val="18"/>
                <w:szCs w:val="18"/>
              </w:rPr>
              <w:fldChar w:fldCharType="end"/>
            </w:r>
          </w:p>
        </w:tc>
      </w:tr>
      <w:tr w:rsidR="00DE734D" w14:paraId="6A5BEE39" w14:textId="77777777" w:rsidTr="00DE734D">
        <w:trPr>
          <w:cantSplit/>
        </w:trPr>
        <w:tc>
          <w:tcPr>
            <w:tcW w:w="1500" w:type="pct"/>
          </w:tcPr>
          <w:p w14:paraId="4F20E5B4" w14:textId="77777777" w:rsidR="00DE734D" w:rsidRDefault="00B87B97" w:rsidP="00DE734D">
            <w:pPr>
              <w:spacing w:before="60" w:after="60"/>
              <w:rPr>
                <w:rStyle w:val="SummaryItemSmaller"/>
              </w:rPr>
            </w:pPr>
            <w:hyperlink w:anchor="b1301" w:history="1">
              <w:r w:rsidR="00DE734D">
                <w:rPr>
                  <w:rFonts w:ascii="Verdana" w:hAnsi="Verdana" w:cs="Verdana"/>
                  <w:b/>
                  <w:bCs/>
                  <w:color w:val="0000FF"/>
                  <w:sz w:val="16"/>
                  <w:szCs w:val="16"/>
                </w:rPr>
                <w:t>DataEventTypeExt</w:t>
              </w:r>
            </w:hyperlink>
          </w:p>
        </w:tc>
        <w:tc>
          <w:tcPr>
            <w:tcW w:w="3170" w:type="pct"/>
          </w:tcPr>
          <w:p w14:paraId="3C18FBFD" w14:textId="77777777" w:rsidR="00DE734D" w:rsidRDefault="00DE734D" w:rsidP="00DE734D">
            <w:pPr>
              <w:widowControl w:val="0"/>
              <w:spacing w:before="60" w:after="60"/>
            </w:pPr>
          </w:p>
        </w:tc>
        <w:tc>
          <w:tcPr>
            <w:tcW w:w="330" w:type="pct"/>
          </w:tcPr>
          <w:p w14:paraId="2587EB5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01</w:instrText>
            </w:r>
            <w:r>
              <w:rPr>
                <w:i/>
                <w:iCs/>
                <w:sz w:val="18"/>
                <w:szCs w:val="18"/>
              </w:rPr>
              <w:fldChar w:fldCharType="separate"/>
            </w:r>
            <w:r w:rsidR="00D4155B">
              <w:rPr>
                <w:i/>
                <w:iCs/>
                <w:noProof/>
                <w:sz w:val="18"/>
                <w:szCs w:val="18"/>
              </w:rPr>
              <w:t>388</w:t>
            </w:r>
            <w:r>
              <w:rPr>
                <w:i/>
                <w:iCs/>
                <w:sz w:val="18"/>
                <w:szCs w:val="18"/>
              </w:rPr>
              <w:fldChar w:fldCharType="end"/>
            </w:r>
          </w:p>
        </w:tc>
      </w:tr>
      <w:tr w:rsidR="00DE734D" w14:paraId="3170D105" w14:textId="77777777" w:rsidTr="00DE734D">
        <w:trPr>
          <w:cantSplit/>
        </w:trPr>
        <w:tc>
          <w:tcPr>
            <w:tcW w:w="1500" w:type="pct"/>
          </w:tcPr>
          <w:p w14:paraId="63CEF272" w14:textId="77777777" w:rsidR="00DE734D" w:rsidRDefault="00B87B97" w:rsidP="00DE734D">
            <w:pPr>
              <w:spacing w:before="60" w:after="60"/>
              <w:rPr>
                <w:rStyle w:val="SummaryItemSmaller"/>
              </w:rPr>
            </w:pPr>
            <w:hyperlink w:anchor="b1304" w:history="1">
              <w:r w:rsidR="00DE734D">
                <w:rPr>
                  <w:rFonts w:ascii="Verdana" w:hAnsi="Verdana" w:cs="Verdana"/>
                  <w:b/>
                  <w:bCs/>
                  <w:color w:val="0000FF"/>
                  <w:sz w:val="16"/>
                  <w:szCs w:val="16"/>
                </w:rPr>
                <w:t>DateGranularity</w:t>
              </w:r>
            </w:hyperlink>
          </w:p>
        </w:tc>
        <w:tc>
          <w:tcPr>
            <w:tcW w:w="3170" w:type="pct"/>
          </w:tcPr>
          <w:p w14:paraId="1537F547" w14:textId="77777777" w:rsidR="00DE734D" w:rsidRDefault="00DE734D" w:rsidP="00DE734D">
            <w:pPr>
              <w:spacing w:before="60" w:after="60"/>
              <w:rPr>
                <w:rStyle w:val="NormalSmaller"/>
              </w:rPr>
            </w:pPr>
            <w:r>
              <w:rPr>
                <w:rStyle w:val="NormalSmaller"/>
              </w:rPr>
              <w:t>The DateGranularity type specifies the granularities available for temporal operations such as DateAdd, DateDiff, and DatePart.</w:t>
            </w:r>
          </w:p>
        </w:tc>
        <w:tc>
          <w:tcPr>
            <w:tcW w:w="330" w:type="pct"/>
          </w:tcPr>
          <w:p w14:paraId="1EC973EB"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04</w:instrText>
            </w:r>
            <w:r>
              <w:rPr>
                <w:i/>
                <w:iCs/>
                <w:sz w:val="18"/>
                <w:szCs w:val="18"/>
              </w:rPr>
              <w:fldChar w:fldCharType="separate"/>
            </w:r>
            <w:r w:rsidR="00D4155B">
              <w:rPr>
                <w:i/>
                <w:iCs/>
                <w:noProof/>
                <w:sz w:val="18"/>
                <w:szCs w:val="18"/>
              </w:rPr>
              <w:t>389</w:t>
            </w:r>
            <w:r>
              <w:rPr>
                <w:i/>
                <w:iCs/>
                <w:sz w:val="18"/>
                <w:szCs w:val="18"/>
              </w:rPr>
              <w:fldChar w:fldCharType="end"/>
            </w:r>
          </w:p>
        </w:tc>
      </w:tr>
      <w:tr w:rsidR="00DE734D" w14:paraId="19E1C95D" w14:textId="77777777" w:rsidTr="00DE734D">
        <w:trPr>
          <w:cantSplit/>
        </w:trPr>
        <w:tc>
          <w:tcPr>
            <w:tcW w:w="1500" w:type="pct"/>
          </w:tcPr>
          <w:p w14:paraId="500F6DB4" w14:textId="77777777" w:rsidR="00DE734D" w:rsidRDefault="00B87B97" w:rsidP="00DE734D">
            <w:pPr>
              <w:spacing w:before="60" w:after="60"/>
              <w:rPr>
                <w:rStyle w:val="SummaryItemSmaller"/>
              </w:rPr>
            </w:pPr>
            <w:hyperlink w:anchor="b1307" w:history="1">
              <w:r w:rsidR="00DE734D">
                <w:rPr>
                  <w:rFonts w:ascii="Verdana" w:hAnsi="Verdana" w:cs="Verdana"/>
                  <w:b/>
                  <w:bCs/>
                  <w:color w:val="0000FF"/>
                  <w:sz w:val="16"/>
                  <w:szCs w:val="16"/>
                </w:rPr>
                <w:t>EventType</w:t>
              </w:r>
            </w:hyperlink>
          </w:p>
        </w:tc>
        <w:tc>
          <w:tcPr>
            <w:tcW w:w="3170" w:type="pct"/>
          </w:tcPr>
          <w:p w14:paraId="7AF077C4" w14:textId="77777777" w:rsidR="00DE734D" w:rsidRDefault="00DE734D" w:rsidP="00DE734D">
            <w:pPr>
              <w:spacing w:before="60" w:after="60"/>
              <w:rPr>
                <w:rStyle w:val="NormalSmaller"/>
              </w:rPr>
            </w:pPr>
            <w:r>
              <w:rPr>
                <w:rStyle w:val="NormalSmaller"/>
              </w:rPr>
              <w:t>An enumeration of event types.</w:t>
            </w:r>
          </w:p>
        </w:tc>
        <w:tc>
          <w:tcPr>
            <w:tcW w:w="330" w:type="pct"/>
          </w:tcPr>
          <w:p w14:paraId="762F913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07</w:instrText>
            </w:r>
            <w:r>
              <w:rPr>
                <w:i/>
                <w:iCs/>
                <w:sz w:val="18"/>
                <w:szCs w:val="18"/>
              </w:rPr>
              <w:fldChar w:fldCharType="separate"/>
            </w:r>
            <w:r w:rsidR="00D4155B">
              <w:rPr>
                <w:i/>
                <w:iCs/>
                <w:noProof/>
                <w:sz w:val="18"/>
                <w:szCs w:val="18"/>
              </w:rPr>
              <w:t>390</w:t>
            </w:r>
            <w:r>
              <w:rPr>
                <w:i/>
                <w:iCs/>
                <w:sz w:val="18"/>
                <w:szCs w:val="18"/>
              </w:rPr>
              <w:fldChar w:fldCharType="end"/>
            </w:r>
          </w:p>
        </w:tc>
      </w:tr>
      <w:tr w:rsidR="00DE734D" w14:paraId="51AC71FF" w14:textId="77777777" w:rsidTr="00DE734D">
        <w:trPr>
          <w:cantSplit/>
        </w:trPr>
        <w:tc>
          <w:tcPr>
            <w:tcW w:w="1500" w:type="pct"/>
          </w:tcPr>
          <w:p w14:paraId="05F6B00F" w14:textId="77777777" w:rsidR="00DE734D" w:rsidRDefault="00B87B97" w:rsidP="00DE734D">
            <w:pPr>
              <w:spacing w:before="60" w:after="60"/>
              <w:rPr>
                <w:rStyle w:val="SummaryItemSmaller"/>
              </w:rPr>
            </w:pPr>
            <w:hyperlink w:anchor="b1310" w:history="1">
              <w:r w:rsidR="00DE734D">
                <w:rPr>
                  <w:rFonts w:ascii="Verdana" w:hAnsi="Verdana" w:cs="Verdana"/>
                  <w:b/>
                  <w:bCs/>
                  <w:color w:val="0000FF"/>
                  <w:sz w:val="16"/>
                  <w:szCs w:val="16"/>
                </w:rPr>
                <w:t>EventTypeCore</w:t>
              </w:r>
            </w:hyperlink>
          </w:p>
        </w:tc>
        <w:tc>
          <w:tcPr>
            <w:tcW w:w="3170" w:type="pct"/>
          </w:tcPr>
          <w:p w14:paraId="63CCD68F" w14:textId="77777777" w:rsidR="00DE734D" w:rsidRDefault="00DE734D" w:rsidP="00DE734D">
            <w:pPr>
              <w:widowControl w:val="0"/>
              <w:spacing w:before="60" w:after="60"/>
            </w:pPr>
          </w:p>
        </w:tc>
        <w:tc>
          <w:tcPr>
            <w:tcW w:w="330" w:type="pct"/>
          </w:tcPr>
          <w:p w14:paraId="4450251C"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0</w:instrText>
            </w:r>
            <w:r>
              <w:rPr>
                <w:i/>
                <w:iCs/>
                <w:sz w:val="18"/>
                <w:szCs w:val="18"/>
              </w:rPr>
              <w:fldChar w:fldCharType="separate"/>
            </w:r>
            <w:r w:rsidR="00D4155B">
              <w:rPr>
                <w:i/>
                <w:iCs/>
                <w:noProof/>
                <w:sz w:val="18"/>
                <w:szCs w:val="18"/>
              </w:rPr>
              <w:t>390</w:t>
            </w:r>
            <w:r>
              <w:rPr>
                <w:i/>
                <w:iCs/>
                <w:sz w:val="18"/>
                <w:szCs w:val="18"/>
              </w:rPr>
              <w:fldChar w:fldCharType="end"/>
            </w:r>
          </w:p>
        </w:tc>
      </w:tr>
      <w:tr w:rsidR="00DE734D" w14:paraId="4FF6E7E7" w14:textId="77777777" w:rsidTr="00DE734D">
        <w:trPr>
          <w:cantSplit/>
        </w:trPr>
        <w:tc>
          <w:tcPr>
            <w:tcW w:w="1500" w:type="pct"/>
          </w:tcPr>
          <w:p w14:paraId="5F9E20C5" w14:textId="77777777" w:rsidR="00DE734D" w:rsidRDefault="00B87B97" w:rsidP="00DE734D">
            <w:pPr>
              <w:spacing w:before="60" w:after="60"/>
              <w:rPr>
                <w:rStyle w:val="SummaryItemSmaller"/>
              </w:rPr>
            </w:pPr>
            <w:hyperlink w:anchor="b1313" w:history="1">
              <w:r w:rsidR="00DE734D">
                <w:rPr>
                  <w:rFonts w:ascii="Verdana" w:hAnsi="Verdana" w:cs="Verdana"/>
                  <w:b/>
                  <w:bCs/>
                  <w:color w:val="0000FF"/>
                  <w:sz w:val="16"/>
                  <w:szCs w:val="16"/>
                </w:rPr>
                <w:t>EventTypeExt</w:t>
              </w:r>
            </w:hyperlink>
          </w:p>
        </w:tc>
        <w:tc>
          <w:tcPr>
            <w:tcW w:w="3170" w:type="pct"/>
          </w:tcPr>
          <w:p w14:paraId="505C1D4D" w14:textId="77777777" w:rsidR="00DE734D" w:rsidRDefault="00DE734D" w:rsidP="00DE734D">
            <w:pPr>
              <w:widowControl w:val="0"/>
              <w:spacing w:before="60" w:after="60"/>
            </w:pPr>
          </w:p>
        </w:tc>
        <w:tc>
          <w:tcPr>
            <w:tcW w:w="330" w:type="pct"/>
          </w:tcPr>
          <w:p w14:paraId="78DCF6D9"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3</w:instrText>
            </w:r>
            <w:r>
              <w:rPr>
                <w:i/>
                <w:iCs/>
                <w:sz w:val="18"/>
                <w:szCs w:val="18"/>
              </w:rPr>
              <w:fldChar w:fldCharType="separate"/>
            </w:r>
            <w:r w:rsidR="00D4155B">
              <w:rPr>
                <w:i/>
                <w:iCs/>
                <w:noProof/>
                <w:sz w:val="18"/>
                <w:szCs w:val="18"/>
              </w:rPr>
              <w:t>391</w:t>
            </w:r>
            <w:r>
              <w:rPr>
                <w:i/>
                <w:iCs/>
                <w:sz w:val="18"/>
                <w:szCs w:val="18"/>
              </w:rPr>
              <w:fldChar w:fldCharType="end"/>
            </w:r>
          </w:p>
        </w:tc>
      </w:tr>
      <w:tr w:rsidR="00DE734D" w14:paraId="2AB2F71B" w14:textId="77777777" w:rsidTr="00DE734D">
        <w:trPr>
          <w:cantSplit/>
        </w:trPr>
        <w:tc>
          <w:tcPr>
            <w:tcW w:w="1500" w:type="pct"/>
          </w:tcPr>
          <w:p w14:paraId="4E2B7989" w14:textId="77777777" w:rsidR="00DE734D" w:rsidRDefault="00B87B97" w:rsidP="00DE734D">
            <w:pPr>
              <w:spacing w:before="60" w:after="60"/>
              <w:rPr>
                <w:rStyle w:val="SummaryItemSmaller"/>
              </w:rPr>
            </w:pPr>
            <w:hyperlink w:anchor="b1316" w:history="1">
              <w:r w:rsidR="00DE734D">
                <w:rPr>
                  <w:rFonts w:ascii="Verdana" w:hAnsi="Verdana" w:cs="Verdana"/>
                  <w:b/>
                  <w:bCs/>
                  <w:color w:val="0000FF"/>
                  <w:sz w:val="16"/>
                  <w:szCs w:val="16"/>
                </w:rPr>
                <w:t>GroupOrganizationBehaviorType</w:t>
              </w:r>
            </w:hyperlink>
          </w:p>
        </w:tc>
        <w:tc>
          <w:tcPr>
            <w:tcW w:w="3170" w:type="pct"/>
          </w:tcPr>
          <w:p w14:paraId="74E256D5" w14:textId="77777777" w:rsidR="00DE734D" w:rsidRDefault="00DE734D" w:rsidP="00DE734D">
            <w:pPr>
              <w:spacing w:before="60" w:after="60"/>
              <w:rPr>
                <w:rStyle w:val="NormalSmaller"/>
              </w:rPr>
            </w:pPr>
            <w:r>
              <w:rPr>
                <w:rStyle w:val="NormalSmaller"/>
              </w:rPr>
              <w:t>Defines organization behavior of a group: gives the reason why the items are grouped together.</w:t>
            </w:r>
          </w:p>
        </w:tc>
        <w:tc>
          <w:tcPr>
            <w:tcW w:w="330" w:type="pct"/>
          </w:tcPr>
          <w:p w14:paraId="2A2A0FF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6</w:instrText>
            </w:r>
            <w:r>
              <w:rPr>
                <w:i/>
                <w:iCs/>
                <w:sz w:val="18"/>
                <w:szCs w:val="18"/>
              </w:rPr>
              <w:fldChar w:fldCharType="separate"/>
            </w:r>
            <w:r w:rsidR="00D4155B">
              <w:rPr>
                <w:i/>
                <w:iCs/>
                <w:noProof/>
                <w:sz w:val="18"/>
                <w:szCs w:val="18"/>
              </w:rPr>
              <w:t>392</w:t>
            </w:r>
            <w:r>
              <w:rPr>
                <w:i/>
                <w:iCs/>
                <w:sz w:val="18"/>
                <w:szCs w:val="18"/>
              </w:rPr>
              <w:fldChar w:fldCharType="end"/>
            </w:r>
          </w:p>
        </w:tc>
      </w:tr>
      <w:tr w:rsidR="00DE734D" w14:paraId="43375550" w14:textId="77777777" w:rsidTr="00DE734D">
        <w:trPr>
          <w:cantSplit/>
        </w:trPr>
        <w:tc>
          <w:tcPr>
            <w:tcW w:w="1500" w:type="pct"/>
          </w:tcPr>
          <w:p w14:paraId="2EBE9D21" w14:textId="77777777" w:rsidR="00DE734D" w:rsidRDefault="00B87B97" w:rsidP="00DE734D">
            <w:pPr>
              <w:spacing w:before="60" w:after="60"/>
              <w:rPr>
                <w:rStyle w:val="SummaryItemSmaller"/>
              </w:rPr>
            </w:pPr>
            <w:hyperlink w:anchor="b1319" w:history="1">
              <w:r w:rsidR="00DE734D">
                <w:rPr>
                  <w:rFonts w:ascii="Verdana" w:hAnsi="Verdana" w:cs="Verdana"/>
                  <w:b/>
                  <w:bCs/>
                  <w:color w:val="0000FF"/>
                  <w:sz w:val="16"/>
                  <w:szCs w:val="16"/>
                </w:rPr>
                <w:t>GroupOrganizationBehaviorTypeCore</w:t>
              </w:r>
            </w:hyperlink>
          </w:p>
        </w:tc>
        <w:tc>
          <w:tcPr>
            <w:tcW w:w="3170" w:type="pct"/>
          </w:tcPr>
          <w:p w14:paraId="619EB80E" w14:textId="77777777" w:rsidR="00DE734D" w:rsidRDefault="00DE734D" w:rsidP="00DE734D">
            <w:pPr>
              <w:widowControl w:val="0"/>
              <w:spacing w:before="60" w:after="60"/>
            </w:pPr>
          </w:p>
        </w:tc>
        <w:tc>
          <w:tcPr>
            <w:tcW w:w="330" w:type="pct"/>
          </w:tcPr>
          <w:p w14:paraId="2107CC5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19</w:instrText>
            </w:r>
            <w:r>
              <w:rPr>
                <w:i/>
                <w:iCs/>
                <w:sz w:val="18"/>
                <w:szCs w:val="18"/>
              </w:rPr>
              <w:fldChar w:fldCharType="separate"/>
            </w:r>
            <w:r w:rsidR="00D4155B">
              <w:rPr>
                <w:i/>
                <w:iCs/>
                <w:noProof/>
                <w:sz w:val="18"/>
                <w:szCs w:val="18"/>
              </w:rPr>
              <w:t>392</w:t>
            </w:r>
            <w:r>
              <w:rPr>
                <w:i/>
                <w:iCs/>
                <w:sz w:val="18"/>
                <w:szCs w:val="18"/>
              </w:rPr>
              <w:fldChar w:fldCharType="end"/>
            </w:r>
          </w:p>
        </w:tc>
      </w:tr>
      <w:tr w:rsidR="00DE734D" w14:paraId="2445D5A4" w14:textId="77777777" w:rsidTr="00DE734D">
        <w:trPr>
          <w:cantSplit/>
        </w:trPr>
        <w:tc>
          <w:tcPr>
            <w:tcW w:w="1500" w:type="pct"/>
          </w:tcPr>
          <w:p w14:paraId="3CD0B5E1" w14:textId="77777777" w:rsidR="00DE734D" w:rsidRDefault="00B87B97" w:rsidP="00DE734D">
            <w:pPr>
              <w:spacing w:before="60" w:after="60"/>
              <w:rPr>
                <w:rStyle w:val="SummaryItemSmaller"/>
              </w:rPr>
            </w:pPr>
            <w:hyperlink w:anchor="b1322" w:history="1">
              <w:r w:rsidR="00DE734D">
                <w:rPr>
                  <w:rFonts w:ascii="Verdana" w:hAnsi="Verdana" w:cs="Verdana"/>
                  <w:b/>
                  <w:bCs/>
                  <w:color w:val="0000FF"/>
                  <w:sz w:val="16"/>
                  <w:szCs w:val="16"/>
                </w:rPr>
                <w:t>GroupOrganizationBehaviorTypeExt</w:t>
              </w:r>
            </w:hyperlink>
          </w:p>
        </w:tc>
        <w:tc>
          <w:tcPr>
            <w:tcW w:w="3170" w:type="pct"/>
          </w:tcPr>
          <w:p w14:paraId="2DDE4E15" w14:textId="77777777" w:rsidR="00DE734D" w:rsidRDefault="00DE734D" w:rsidP="00DE734D">
            <w:pPr>
              <w:widowControl w:val="0"/>
              <w:spacing w:before="60" w:after="60"/>
            </w:pPr>
          </w:p>
        </w:tc>
        <w:tc>
          <w:tcPr>
            <w:tcW w:w="330" w:type="pct"/>
          </w:tcPr>
          <w:p w14:paraId="4466513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2</w:instrText>
            </w:r>
            <w:r>
              <w:rPr>
                <w:i/>
                <w:iCs/>
                <w:sz w:val="18"/>
                <w:szCs w:val="18"/>
              </w:rPr>
              <w:fldChar w:fldCharType="separate"/>
            </w:r>
            <w:r w:rsidR="00D4155B">
              <w:rPr>
                <w:i/>
                <w:iCs/>
                <w:noProof/>
                <w:sz w:val="18"/>
                <w:szCs w:val="18"/>
              </w:rPr>
              <w:t>393</w:t>
            </w:r>
            <w:r>
              <w:rPr>
                <w:i/>
                <w:iCs/>
                <w:sz w:val="18"/>
                <w:szCs w:val="18"/>
              </w:rPr>
              <w:fldChar w:fldCharType="end"/>
            </w:r>
          </w:p>
        </w:tc>
      </w:tr>
      <w:tr w:rsidR="00DE734D" w14:paraId="47A84F95" w14:textId="77777777" w:rsidTr="00DE734D">
        <w:trPr>
          <w:cantSplit/>
        </w:trPr>
        <w:tc>
          <w:tcPr>
            <w:tcW w:w="1500" w:type="pct"/>
          </w:tcPr>
          <w:p w14:paraId="2621AC54" w14:textId="77777777" w:rsidR="00DE734D" w:rsidRDefault="00B87B97" w:rsidP="00DE734D">
            <w:pPr>
              <w:spacing w:before="60" w:after="60"/>
              <w:rPr>
                <w:rStyle w:val="SummaryItemSmaller"/>
              </w:rPr>
            </w:pPr>
            <w:hyperlink w:anchor="b1325" w:history="1">
              <w:r w:rsidR="00DE734D">
                <w:rPr>
                  <w:rFonts w:ascii="Verdana" w:hAnsi="Verdana" w:cs="Verdana"/>
                  <w:b/>
                  <w:bCs/>
                  <w:color w:val="0000FF"/>
                  <w:sz w:val="16"/>
                  <w:szCs w:val="16"/>
                </w:rPr>
                <w:t>GroupSelectionBehaviorType</w:t>
              </w:r>
            </w:hyperlink>
          </w:p>
        </w:tc>
        <w:tc>
          <w:tcPr>
            <w:tcW w:w="3170" w:type="pct"/>
          </w:tcPr>
          <w:p w14:paraId="74DCCB62" w14:textId="77777777" w:rsidR="00DE734D" w:rsidRDefault="00DE734D" w:rsidP="00DE734D">
            <w:pPr>
              <w:spacing w:before="60" w:after="60"/>
              <w:rPr>
                <w:rStyle w:val="NormalSmaller"/>
              </w:rPr>
            </w:pPr>
            <w:r>
              <w:rPr>
                <w:rStyle w:val="NormalSmaller"/>
              </w:rPr>
              <w:t>Defines selection behavior of a group: specifies the number of selectable items in the group that may be selected by the end user when the items of the group are displayed.</w:t>
            </w:r>
          </w:p>
        </w:tc>
        <w:tc>
          <w:tcPr>
            <w:tcW w:w="330" w:type="pct"/>
          </w:tcPr>
          <w:p w14:paraId="557369A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5</w:instrText>
            </w:r>
            <w:r>
              <w:rPr>
                <w:i/>
                <w:iCs/>
                <w:sz w:val="18"/>
                <w:szCs w:val="18"/>
              </w:rPr>
              <w:fldChar w:fldCharType="separate"/>
            </w:r>
            <w:r w:rsidR="00D4155B">
              <w:rPr>
                <w:i/>
                <w:iCs/>
                <w:noProof/>
                <w:sz w:val="18"/>
                <w:szCs w:val="18"/>
              </w:rPr>
              <w:t>394</w:t>
            </w:r>
            <w:r>
              <w:rPr>
                <w:i/>
                <w:iCs/>
                <w:sz w:val="18"/>
                <w:szCs w:val="18"/>
              </w:rPr>
              <w:fldChar w:fldCharType="end"/>
            </w:r>
          </w:p>
        </w:tc>
      </w:tr>
      <w:tr w:rsidR="00DE734D" w14:paraId="664E77E8" w14:textId="77777777" w:rsidTr="00DE734D">
        <w:trPr>
          <w:cantSplit/>
        </w:trPr>
        <w:tc>
          <w:tcPr>
            <w:tcW w:w="1500" w:type="pct"/>
          </w:tcPr>
          <w:p w14:paraId="1F01D7E7" w14:textId="77777777" w:rsidR="00DE734D" w:rsidRDefault="00B87B97" w:rsidP="00DE734D">
            <w:pPr>
              <w:spacing w:before="60" w:after="60"/>
              <w:rPr>
                <w:rStyle w:val="SummaryItemSmaller"/>
              </w:rPr>
            </w:pPr>
            <w:hyperlink w:anchor="b1328" w:history="1">
              <w:r w:rsidR="00DE734D">
                <w:rPr>
                  <w:rFonts w:ascii="Verdana" w:hAnsi="Verdana" w:cs="Verdana"/>
                  <w:b/>
                  <w:bCs/>
                  <w:color w:val="0000FF"/>
                  <w:sz w:val="16"/>
                  <w:szCs w:val="16"/>
                </w:rPr>
                <w:t>GroupSelectionBehaviorTypeCore</w:t>
              </w:r>
            </w:hyperlink>
          </w:p>
        </w:tc>
        <w:tc>
          <w:tcPr>
            <w:tcW w:w="3170" w:type="pct"/>
          </w:tcPr>
          <w:p w14:paraId="24C48B6A" w14:textId="77777777" w:rsidR="00DE734D" w:rsidRDefault="00DE734D" w:rsidP="00DE734D">
            <w:pPr>
              <w:widowControl w:val="0"/>
              <w:spacing w:before="60" w:after="60"/>
            </w:pPr>
          </w:p>
        </w:tc>
        <w:tc>
          <w:tcPr>
            <w:tcW w:w="330" w:type="pct"/>
          </w:tcPr>
          <w:p w14:paraId="23253AD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28</w:instrText>
            </w:r>
            <w:r>
              <w:rPr>
                <w:i/>
                <w:iCs/>
                <w:sz w:val="18"/>
                <w:szCs w:val="18"/>
              </w:rPr>
              <w:fldChar w:fldCharType="separate"/>
            </w:r>
            <w:r w:rsidR="00D4155B">
              <w:rPr>
                <w:i/>
                <w:iCs/>
                <w:noProof/>
                <w:sz w:val="18"/>
                <w:szCs w:val="18"/>
              </w:rPr>
              <w:t>394</w:t>
            </w:r>
            <w:r>
              <w:rPr>
                <w:i/>
                <w:iCs/>
                <w:sz w:val="18"/>
                <w:szCs w:val="18"/>
              </w:rPr>
              <w:fldChar w:fldCharType="end"/>
            </w:r>
          </w:p>
        </w:tc>
      </w:tr>
      <w:tr w:rsidR="00DE734D" w14:paraId="331E4DED" w14:textId="77777777" w:rsidTr="00DE734D">
        <w:trPr>
          <w:cantSplit/>
        </w:trPr>
        <w:tc>
          <w:tcPr>
            <w:tcW w:w="1500" w:type="pct"/>
          </w:tcPr>
          <w:p w14:paraId="6B5AF584" w14:textId="77777777" w:rsidR="00DE734D" w:rsidRDefault="00B87B97" w:rsidP="00DE734D">
            <w:pPr>
              <w:spacing w:before="60" w:after="60"/>
              <w:rPr>
                <w:rStyle w:val="SummaryItemSmaller"/>
              </w:rPr>
            </w:pPr>
            <w:hyperlink w:anchor="b1331" w:history="1">
              <w:r w:rsidR="00DE734D">
                <w:rPr>
                  <w:rFonts w:ascii="Verdana" w:hAnsi="Verdana" w:cs="Verdana"/>
                  <w:b/>
                  <w:bCs/>
                  <w:color w:val="0000FF"/>
                  <w:sz w:val="16"/>
                  <w:szCs w:val="16"/>
                </w:rPr>
                <w:t>GroupSelectionBehaviorTypeExt</w:t>
              </w:r>
            </w:hyperlink>
          </w:p>
        </w:tc>
        <w:tc>
          <w:tcPr>
            <w:tcW w:w="3170" w:type="pct"/>
          </w:tcPr>
          <w:p w14:paraId="1B89BAEC" w14:textId="77777777" w:rsidR="00DE734D" w:rsidRDefault="00DE734D" w:rsidP="00DE734D">
            <w:pPr>
              <w:widowControl w:val="0"/>
              <w:spacing w:before="60" w:after="60"/>
            </w:pPr>
          </w:p>
        </w:tc>
        <w:tc>
          <w:tcPr>
            <w:tcW w:w="330" w:type="pct"/>
          </w:tcPr>
          <w:p w14:paraId="0DD4ADDA"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31</w:instrText>
            </w:r>
            <w:r>
              <w:rPr>
                <w:i/>
                <w:iCs/>
                <w:sz w:val="18"/>
                <w:szCs w:val="18"/>
              </w:rPr>
              <w:fldChar w:fldCharType="separate"/>
            </w:r>
            <w:r w:rsidR="00D4155B">
              <w:rPr>
                <w:i/>
                <w:iCs/>
                <w:noProof/>
                <w:sz w:val="18"/>
                <w:szCs w:val="18"/>
              </w:rPr>
              <w:t>395</w:t>
            </w:r>
            <w:r>
              <w:rPr>
                <w:i/>
                <w:iCs/>
                <w:sz w:val="18"/>
                <w:szCs w:val="18"/>
              </w:rPr>
              <w:fldChar w:fldCharType="end"/>
            </w:r>
          </w:p>
        </w:tc>
      </w:tr>
      <w:tr w:rsidR="00DE734D" w14:paraId="207FD2B7" w14:textId="77777777" w:rsidTr="00DE734D">
        <w:trPr>
          <w:cantSplit/>
        </w:trPr>
        <w:tc>
          <w:tcPr>
            <w:tcW w:w="1500" w:type="pct"/>
          </w:tcPr>
          <w:p w14:paraId="2CA04CBF" w14:textId="77777777" w:rsidR="00DE734D" w:rsidRDefault="00B87B97" w:rsidP="00DE734D">
            <w:pPr>
              <w:spacing w:before="60" w:after="60"/>
              <w:rPr>
                <w:rStyle w:val="SummaryItemSmaller"/>
              </w:rPr>
            </w:pPr>
            <w:hyperlink w:anchor="b1334" w:history="1">
              <w:r w:rsidR="00DE734D">
                <w:rPr>
                  <w:rFonts w:ascii="Verdana" w:hAnsi="Verdana" w:cs="Verdana"/>
                  <w:b/>
                  <w:bCs/>
                  <w:color w:val="0000FF"/>
                  <w:sz w:val="16"/>
                  <w:szCs w:val="16"/>
                </w:rPr>
                <w:t>PrecheckBehaviorType</w:t>
              </w:r>
            </w:hyperlink>
          </w:p>
        </w:tc>
        <w:tc>
          <w:tcPr>
            <w:tcW w:w="3170" w:type="pct"/>
          </w:tcPr>
          <w:p w14:paraId="1CAD1873" w14:textId="77777777" w:rsidR="00DE734D" w:rsidRDefault="00DE734D" w:rsidP="00DE734D">
            <w:pPr>
              <w:spacing w:before="60" w:after="60"/>
              <w:rPr>
                <w:rStyle w:val="NormalSmaller"/>
              </w:rPr>
            </w:pPr>
            <w:r>
              <w:rPr>
                <w:rStyle w:val="NormalSmaller"/>
              </w:rPr>
              <w:t>Defines selection frequency behavior for an action or group; i.e., for most frequently selected items, the end-user system may provide convenience options in the UI (such as pre-selection) in order to (1) communicate to the end user what the most frequently selected item is, or should, be in a particular context, and (2) save the end user time.</w:t>
            </w:r>
          </w:p>
        </w:tc>
        <w:tc>
          <w:tcPr>
            <w:tcW w:w="330" w:type="pct"/>
          </w:tcPr>
          <w:p w14:paraId="378FBE2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34</w:instrText>
            </w:r>
            <w:r>
              <w:rPr>
                <w:i/>
                <w:iCs/>
                <w:sz w:val="18"/>
                <w:szCs w:val="18"/>
              </w:rPr>
              <w:fldChar w:fldCharType="separate"/>
            </w:r>
            <w:r w:rsidR="00D4155B">
              <w:rPr>
                <w:i/>
                <w:iCs/>
                <w:noProof/>
                <w:sz w:val="18"/>
                <w:szCs w:val="18"/>
              </w:rPr>
              <w:t>396</w:t>
            </w:r>
            <w:r>
              <w:rPr>
                <w:i/>
                <w:iCs/>
                <w:sz w:val="18"/>
                <w:szCs w:val="18"/>
              </w:rPr>
              <w:fldChar w:fldCharType="end"/>
            </w:r>
          </w:p>
        </w:tc>
      </w:tr>
      <w:tr w:rsidR="00DE734D" w14:paraId="059781A1" w14:textId="77777777" w:rsidTr="00DE734D">
        <w:trPr>
          <w:cantSplit/>
        </w:trPr>
        <w:tc>
          <w:tcPr>
            <w:tcW w:w="1500" w:type="pct"/>
          </w:tcPr>
          <w:p w14:paraId="62C36E73" w14:textId="77777777" w:rsidR="00DE734D" w:rsidRDefault="00B87B97" w:rsidP="00DE734D">
            <w:pPr>
              <w:spacing w:before="60" w:after="60"/>
              <w:rPr>
                <w:rStyle w:val="SummaryItemSmaller"/>
              </w:rPr>
            </w:pPr>
            <w:hyperlink w:anchor="b1337" w:history="1">
              <w:r w:rsidR="00DE734D">
                <w:rPr>
                  <w:rFonts w:ascii="Verdana" w:hAnsi="Verdana" w:cs="Verdana"/>
                  <w:b/>
                  <w:bCs/>
                  <w:color w:val="0000FF"/>
                  <w:sz w:val="16"/>
                  <w:szCs w:val="16"/>
                </w:rPr>
                <w:t>PrecheckBehaviorTypeCore</w:t>
              </w:r>
            </w:hyperlink>
          </w:p>
        </w:tc>
        <w:tc>
          <w:tcPr>
            <w:tcW w:w="3170" w:type="pct"/>
          </w:tcPr>
          <w:p w14:paraId="7E7125EA" w14:textId="77777777" w:rsidR="00DE734D" w:rsidRDefault="00DE734D" w:rsidP="00DE734D">
            <w:pPr>
              <w:widowControl w:val="0"/>
              <w:spacing w:before="60" w:after="60"/>
            </w:pPr>
          </w:p>
        </w:tc>
        <w:tc>
          <w:tcPr>
            <w:tcW w:w="330" w:type="pct"/>
          </w:tcPr>
          <w:p w14:paraId="55C870A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37</w:instrText>
            </w:r>
            <w:r>
              <w:rPr>
                <w:i/>
                <w:iCs/>
                <w:sz w:val="18"/>
                <w:szCs w:val="18"/>
              </w:rPr>
              <w:fldChar w:fldCharType="separate"/>
            </w:r>
            <w:r w:rsidR="00D4155B">
              <w:rPr>
                <w:i/>
                <w:iCs/>
                <w:noProof/>
                <w:sz w:val="18"/>
                <w:szCs w:val="18"/>
              </w:rPr>
              <w:t>397</w:t>
            </w:r>
            <w:r>
              <w:rPr>
                <w:i/>
                <w:iCs/>
                <w:sz w:val="18"/>
                <w:szCs w:val="18"/>
              </w:rPr>
              <w:fldChar w:fldCharType="end"/>
            </w:r>
          </w:p>
        </w:tc>
      </w:tr>
      <w:tr w:rsidR="00DE734D" w14:paraId="1777D869" w14:textId="77777777" w:rsidTr="00DE734D">
        <w:trPr>
          <w:cantSplit/>
        </w:trPr>
        <w:tc>
          <w:tcPr>
            <w:tcW w:w="1500" w:type="pct"/>
          </w:tcPr>
          <w:p w14:paraId="2054BCBB" w14:textId="77777777" w:rsidR="00DE734D" w:rsidRDefault="00B87B97" w:rsidP="00DE734D">
            <w:pPr>
              <w:spacing w:before="60" w:after="60"/>
              <w:rPr>
                <w:rStyle w:val="SummaryItemSmaller"/>
              </w:rPr>
            </w:pPr>
            <w:hyperlink w:anchor="b1340" w:history="1">
              <w:r w:rsidR="00DE734D">
                <w:rPr>
                  <w:rFonts w:ascii="Verdana" w:hAnsi="Verdana" w:cs="Verdana"/>
                  <w:b/>
                  <w:bCs/>
                  <w:color w:val="0000FF"/>
                  <w:sz w:val="16"/>
                  <w:szCs w:val="16"/>
                </w:rPr>
                <w:t>PrecheckBehaviorTypeExt</w:t>
              </w:r>
            </w:hyperlink>
          </w:p>
        </w:tc>
        <w:tc>
          <w:tcPr>
            <w:tcW w:w="3170" w:type="pct"/>
          </w:tcPr>
          <w:p w14:paraId="6DD91118" w14:textId="77777777" w:rsidR="00DE734D" w:rsidRDefault="00DE734D" w:rsidP="00DE734D">
            <w:pPr>
              <w:widowControl w:val="0"/>
              <w:spacing w:before="60" w:after="60"/>
            </w:pPr>
          </w:p>
        </w:tc>
        <w:tc>
          <w:tcPr>
            <w:tcW w:w="330" w:type="pct"/>
          </w:tcPr>
          <w:p w14:paraId="3B71CAA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0</w:instrText>
            </w:r>
            <w:r>
              <w:rPr>
                <w:i/>
                <w:iCs/>
                <w:sz w:val="18"/>
                <w:szCs w:val="18"/>
              </w:rPr>
              <w:fldChar w:fldCharType="separate"/>
            </w:r>
            <w:r w:rsidR="00D4155B">
              <w:rPr>
                <w:i/>
                <w:iCs/>
                <w:noProof/>
                <w:sz w:val="18"/>
                <w:szCs w:val="18"/>
              </w:rPr>
              <w:t>397</w:t>
            </w:r>
            <w:r>
              <w:rPr>
                <w:i/>
                <w:iCs/>
                <w:sz w:val="18"/>
                <w:szCs w:val="18"/>
              </w:rPr>
              <w:fldChar w:fldCharType="end"/>
            </w:r>
          </w:p>
        </w:tc>
      </w:tr>
      <w:tr w:rsidR="00DE734D" w14:paraId="43E08634" w14:textId="77777777" w:rsidTr="00DE734D">
        <w:trPr>
          <w:cantSplit/>
        </w:trPr>
        <w:tc>
          <w:tcPr>
            <w:tcW w:w="1500" w:type="pct"/>
          </w:tcPr>
          <w:p w14:paraId="6BB5FE06" w14:textId="77777777" w:rsidR="00DE734D" w:rsidRDefault="00B87B97" w:rsidP="00DE734D">
            <w:pPr>
              <w:spacing w:before="60" w:after="60"/>
              <w:rPr>
                <w:rStyle w:val="SummaryItemSmaller"/>
              </w:rPr>
            </w:pPr>
            <w:hyperlink w:anchor="b1343" w:history="1">
              <w:r w:rsidR="00DE734D">
                <w:rPr>
                  <w:rFonts w:ascii="Verdana" w:hAnsi="Verdana" w:cs="Verdana"/>
                  <w:b/>
                  <w:bCs/>
                  <w:color w:val="0000FF"/>
                  <w:sz w:val="16"/>
                  <w:szCs w:val="16"/>
                </w:rPr>
                <w:t>RangeConstraintType</w:t>
              </w:r>
            </w:hyperlink>
          </w:p>
        </w:tc>
        <w:tc>
          <w:tcPr>
            <w:tcW w:w="3170" w:type="pct"/>
          </w:tcPr>
          <w:p w14:paraId="3FDF09C4" w14:textId="77777777" w:rsidR="00DE734D" w:rsidRDefault="00DE734D" w:rsidP="00DE734D">
            <w:pPr>
              <w:spacing w:before="60" w:after="60"/>
              <w:rPr>
                <w:rStyle w:val="NormalSmaller"/>
              </w:rPr>
            </w:pPr>
            <w:r>
              <w:rPr>
                <w:rStyle w:val="NormalSmaller"/>
              </w:rPr>
              <w:t>The enumeration of different types of range constraints on values.</w:t>
            </w:r>
          </w:p>
        </w:tc>
        <w:tc>
          <w:tcPr>
            <w:tcW w:w="330" w:type="pct"/>
          </w:tcPr>
          <w:p w14:paraId="6A86791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3</w:instrText>
            </w:r>
            <w:r>
              <w:rPr>
                <w:i/>
                <w:iCs/>
                <w:sz w:val="18"/>
                <w:szCs w:val="18"/>
              </w:rPr>
              <w:fldChar w:fldCharType="separate"/>
            </w:r>
            <w:r w:rsidR="00D4155B">
              <w:rPr>
                <w:i/>
                <w:iCs/>
                <w:noProof/>
                <w:sz w:val="18"/>
                <w:szCs w:val="18"/>
              </w:rPr>
              <w:t>398</w:t>
            </w:r>
            <w:r>
              <w:rPr>
                <w:i/>
                <w:iCs/>
                <w:sz w:val="18"/>
                <w:szCs w:val="18"/>
              </w:rPr>
              <w:fldChar w:fldCharType="end"/>
            </w:r>
          </w:p>
        </w:tc>
      </w:tr>
      <w:tr w:rsidR="00DE734D" w14:paraId="0C8B795E" w14:textId="77777777" w:rsidTr="00DE734D">
        <w:trPr>
          <w:cantSplit/>
        </w:trPr>
        <w:tc>
          <w:tcPr>
            <w:tcW w:w="1500" w:type="pct"/>
          </w:tcPr>
          <w:p w14:paraId="178955BB" w14:textId="77777777" w:rsidR="00DE734D" w:rsidRDefault="00B87B97" w:rsidP="00DE734D">
            <w:pPr>
              <w:spacing w:before="60" w:after="60"/>
              <w:rPr>
                <w:rStyle w:val="SummaryItemSmaller"/>
              </w:rPr>
            </w:pPr>
            <w:hyperlink w:anchor="b1346" w:history="1">
              <w:r w:rsidR="00DE734D">
                <w:rPr>
                  <w:rFonts w:ascii="Verdana" w:hAnsi="Verdana" w:cs="Verdana"/>
                  <w:b/>
                  <w:bCs/>
                  <w:color w:val="0000FF"/>
                  <w:sz w:val="16"/>
                  <w:szCs w:val="16"/>
                </w:rPr>
                <w:t>RangeConstraintTypeCore</w:t>
              </w:r>
            </w:hyperlink>
          </w:p>
        </w:tc>
        <w:tc>
          <w:tcPr>
            <w:tcW w:w="3170" w:type="pct"/>
          </w:tcPr>
          <w:p w14:paraId="0AAA9C70" w14:textId="77777777" w:rsidR="00DE734D" w:rsidRDefault="00DE734D" w:rsidP="00DE734D">
            <w:pPr>
              <w:widowControl w:val="0"/>
              <w:spacing w:before="60" w:after="60"/>
            </w:pPr>
          </w:p>
        </w:tc>
        <w:tc>
          <w:tcPr>
            <w:tcW w:w="330" w:type="pct"/>
          </w:tcPr>
          <w:p w14:paraId="4E401C53"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6</w:instrText>
            </w:r>
            <w:r>
              <w:rPr>
                <w:i/>
                <w:iCs/>
                <w:sz w:val="18"/>
                <w:szCs w:val="18"/>
              </w:rPr>
              <w:fldChar w:fldCharType="separate"/>
            </w:r>
            <w:r w:rsidR="00D4155B">
              <w:rPr>
                <w:i/>
                <w:iCs/>
                <w:noProof/>
                <w:sz w:val="18"/>
                <w:szCs w:val="18"/>
              </w:rPr>
              <w:t>398</w:t>
            </w:r>
            <w:r>
              <w:rPr>
                <w:i/>
                <w:iCs/>
                <w:sz w:val="18"/>
                <w:szCs w:val="18"/>
              </w:rPr>
              <w:fldChar w:fldCharType="end"/>
            </w:r>
          </w:p>
        </w:tc>
      </w:tr>
      <w:tr w:rsidR="00DE734D" w14:paraId="33AEB0AC" w14:textId="77777777" w:rsidTr="00DE734D">
        <w:trPr>
          <w:cantSplit/>
        </w:trPr>
        <w:tc>
          <w:tcPr>
            <w:tcW w:w="1500" w:type="pct"/>
          </w:tcPr>
          <w:p w14:paraId="5DBBBD20" w14:textId="77777777" w:rsidR="00DE734D" w:rsidRDefault="00B87B97" w:rsidP="00DE734D">
            <w:pPr>
              <w:spacing w:before="60" w:after="60"/>
              <w:rPr>
                <w:rStyle w:val="SummaryItemSmaller"/>
              </w:rPr>
            </w:pPr>
            <w:hyperlink w:anchor="b1349" w:history="1">
              <w:r w:rsidR="00DE734D">
                <w:rPr>
                  <w:rFonts w:ascii="Verdana" w:hAnsi="Verdana" w:cs="Verdana"/>
                  <w:b/>
                  <w:bCs/>
                  <w:color w:val="0000FF"/>
                  <w:sz w:val="16"/>
                  <w:szCs w:val="16"/>
                </w:rPr>
                <w:t>RangeConstraintTypeExt</w:t>
              </w:r>
            </w:hyperlink>
          </w:p>
        </w:tc>
        <w:tc>
          <w:tcPr>
            <w:tcW w:w="3170" w:type="pct"/>
          </w:tcPr>
          <w:p w14:paraId="06535463" w14:textId="77777777" w:rsidR="00DE734D" w:rsidRDefault="00DE734D" w:rsidP="00DE734D">
            <w:pPr>
              <w:widowControl w:val="0"/>
              <w:spacing w:before="60" w:after="60"/>
            </w:pPr>
          </w:p>
        </w:tc>
        <w:tc>
          <w:tcPr>
            <w:tcW w:w="330" w:type="pct"/>
          </w:tcPr>
          <w:p w14:paraId="45D912AF"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49</w:instrText>
            </w:r>
            <w:r>
              <w:rPr>
                <w:i/>
                <w:iCs/>
                <w:sz w:val="18"/>
                <w:szCs w:val="18"/>
              </w:rPr>
              <w:fldChar w:fldCharType="separate"/>
            </w:r>
            <w:r w:rsidR="00D4155B">
              <w:rPr>
                <w:i/>
                <w:iCs/>
                <w:noProof/>
                <w:sz w:val="18"/>
                <w:szCs w:val="18"/>
              </w:rPr>
              <w:t>399</w:t>
            </w:r>
            <w:r>
              <w:rPr>
                <w:i/>
                <w:iCs/>
                <w:sz w:val="18"/>
                <w:szCs w:val="18"/>
              </w:rPr>
              <w:fldChar w:fldCharType="end"/>
            </w:r>
          </w:p>
        </w:tc>
      </w:tr>
      <w:tr w:rsidR="00DE734D" w14:paraId="0CF0AE12" w14:textId="77777777" w:rsidTr="00DE734D">
        <w:trPr>
          <w:cantSplit/>
        </w:trPr>
        <w:tc>
          <w:tcPr>
            <w:tcW w:w="1500" w:type="pct"/>
          </w:tcPr>
          <w:p w14:paraId="4FBC7BF1" w14:textId="77777777" w:rsidR="00DE734D" w:rsidRDefault="00B87B97" w:rsidP="00DE734D">
            <w:pPr>
              <w:spacing w:before="60" w:after="60"/>
              <w:rPr>
                <w:rStyle w:val="SummaryItemSmaller"/>
              </w:rPr>
            </w:pPr>
            <w:hyperlink w:anchor="b1352" w:history="1">
              <w:r w:rsidR="00DE734D">
                <w:rPr>
                  <w:rFonts w:ascii="Verdana" w:hAnsi="Verdana" w:cs="Verdana"/>
                  <w:b/>
                  <w:bCs/>
                  <w:color w:val="0000FF"/>
                  <w:sz w:val="16"/>
                  <w:szCs w:val="16"/>
                </w:rPr>
                <w:t>RequestCardinality</w:t>
              </w:r>
            </w:hyperlink>
          </w:p>
        </w:tc>
        <w:tc>
          <w:tcPr>
            <w:tcW w:w="3170" w:type="pct"/>
          </w:tcPr>
          <w:p w14:paraId="0CEBB501" w14:textId="77777777" w:rsidR="00DE734D" w:rsidRDefault="00DE734D" w:rsidP="00DE734D">
            <w:pPr>
              <w:spacing w:before="60" w:after="60"/>
              <w:rPr>
                <w:rStyle w:val="NormalSmaller"/>
              </w:rPr>
            </w:pPr>
            <w:r>
              <w:rPr>
                <w:rStyle w:val="NormalSmaller"/>
              </w:rPr>
              <w:t>RequestCardinality defines the expected cardinality of the request, single or multiple.</w:t>
            </w:r>
          </w:p>
        </w:tc>
        <w:tc>
          <w:tcPr>
            <w:tcW w:w="330" w:type="pct"/>
          </w:tcPr>
          <w:p w14:paraId="498BA2C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52</w:instrText>
            </w:r>
            <w:r>
              <w:rPr>
                <w:i/>
                <w:iCs/>
                <w:sz w:val="18"/>
                <w:szCs w:val="18"/>
              </w:rPr>
              <w:fldChar w:fldCharType="separate"/>
            </w:r>
            <w:r w:rsidR="00D4155B">
              <w:rPr>
                <w:i/>
                <w:iCs/>
                <w:noProof/>
                <w:sz w:val="18"/>
                <w:szCs w:val="18"/>
              </w:rPr>
              <w:t>400</w:t>
            </w:r>
            <w:r>
              <w:rPr>
                <w:i/>
                <w:iCs/>
                <w:sz w:val="18"/>
                <w:szCs w:val="18"/>
              </w:rPr>
              <w:fldChar w:fldCharType="end"/>
            </w:r>
          </w:p>
        </w:tc>
      </w:tr>
      <w:tr w:rsidR="00DE734D" w14:paraId="48C9E621" w14:textId="77777777" w:rsidTr="00DE734D">
        <w:trPr>
          <w:cantSplit/>
        </w:trPr>
        <w:tc>
          <w:tcPr>
            <w:tcW w:w="1500" w:type="pct"/>
          </w:tcPr>
          <w:p w14:paraId="0852B319" w14:textId="77777777" w:rsidR="00DE734D" w:rsidRDefault="00B87B97" w:rsidP="00DE734D">
            <w:pPr>
              <w:spacing w:before="60" w:after="60"/>
              <w:rPr>
                <w:rStyle w:val="SummaryItemSmaller"/>
              </w:rPr>
            </w:pPr>
            <w:hyperlink w:anchor="b1355" w:history="1">
              <w:r w:rsidR="00DE734D">
                <w:rPr>
                  <w:rFonts w:ascii="Verdana" w:hAnsi="Verdana" w:cs="Verdana"/>
                  <w:b/>
                  <w:bCs/>
                  <w:color w:val="0000FF"/>
                  <w:sz w:val="16"/>
                  <w:szCs w:val="16"/>
                </w:rPr>
                <w:t>RequiredBehaviorType</w:t>
              </w:r>
            </w:hyperlink>
          </w:p>
        </w:tc>
        <w:tc>
          <w:tcPr>
            <w:tcW w:w="3170" w:type="pct"/>
          </w:tcPr>
          <w:p w14:paraId="67AD6F4A" w14:textId="77777777" w:rsidR="00DE734D" w:rsidRDefault="00DE734D" w:rsidP="00DE734D">
            <w:pPr>
              <w:spacing w:before="60" w:after="60"/>
              <w:rPr>
                <w:rStyle w:val="NormalSmaller"/>
              </w:rPr>
            </w:pPr>
            <w:r>
              <w:rPr>
                <w:rStyle w:val="NormalSmaller"/>
              </w:rPr>
              <w:t>Defines requiredness behavior for selecting an action or an action group; i.e., whether the action or action group is required or optional.</w:t>
            </w:r>
          </w:p>
        </w:tc>
        <w:tc>
          <w:tcPr>
            <w:tcW w:w="330" w:type="pct"/>
          </w:tcPr>
          <w:p w14:paraId="03936658"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55</w:instrText>
            </w:r>
            <w:r>
              <w:rPr>
                <w:i/>
                <w:iCs/>
                <w:sz w:val="18"/>
                <w:szCs w:val="18"/>
              </w:rPr>
              <w:fldChar w:fldCharType="separate"/>
            </w:r>
            <w:r w:rsidR="00D4155B">
              <w:rPr>
                <w:i/>
                <w:iCs/>
                <w:noProof/>
                <w:sz w:val="18"/>
                <w:szCs w:val="18"/>
              </w:rPr>
              <w:t>401</w:t>
            </w:r>
            <w:r>
              <w:rPr>
                <w:i/>
                <w:iCs/>
                <w:sz w:val="18"/>
                <w:szCs w:val="18"/>
              </w:rPr>
              <w:fldChar w:fldCharType="end"/>
            </w:r>
          </w:p>
        </w:tc>
      </w:tr>
      <w:tr w:rsidR="00DE734D" w14:paraId="7BB8420C" w14:textId="77777777" w:rsidTr="00DE734D">
        <w:trPr>
          <w:cantSplit/>
        </w:trPr>
        <w:tc>
          <w:tcPr>
            <w:tcW w:w="1500" w:type="pct"/>
          </w:tcPr>
          <w:p w14:paraId="048E679E" w14:textId="77777777" w:rsidR="00DE734D" w:rsidRDefault="00B87B97" w:rsidP="00DE734D">
            <w:pPr>
              <w:spacing w:before="60" w:after="60"/>
              <w:rPr>
                <w:rStyle w:val="SummaryItemSmaller"/>
              </w:rPr>
            </w:pPr>
            <w:hyperlink w:anchor="b1358" w:history="1">
              <w:r w:rsidR="00DE734D">
                <w:rPr>
                  <w:rFonts w:ascii="Verdana" w:hAnsi="Verdana" w:cs="Verdana"/>
                  <w:b/>
                  <w:bCs/>
                  <w:color w:val="0000FF"/>
                  <w:sz w:val="16"/>
                  <w:szCs w:val="16"/>
                </w:rPr>
                <w:t>RequiredBehaviorTypeCore</w:t>
              </w:r>
            </w:hyperlink>
          </w:p>
        </w:tc>
        <w:tc>
          <w:tcPr>
            <w:tcW w:w="3170" w:type="pct"/>
          </w:tcPr>
          <w:p w14:paraId="6629D3E4" w14:textId="77777777" w:rsidR="00DE734D" w:rsidRDefault="00DE734D" w:rsidP="00DE734D">
            <w:pPr>
              <w:widowControl w:val="0"/>
              <w:spacing w:before="60" w:after="60"/>
            </w:pPr>
          </w:p>
        </w:tc>
        <w:tc>
          <w:tcPr>
            <w:tcW w:w="330" w:type="pct"/>
          </w:tcPr>
          <w:p w14:paraId="6DB2B435"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58</w:instrText>
            </w:r>
            <w:r>
              <w:rPr>
                <w:i/>
                <w:iCs/>
                <w:sz w:val="18"/>
                <w:szCs w:val="18"/>
              </w:rPr>
              <w:fldChar w:fldCharType="separate"/>
            </w:r>
            <w:r w:rsidR="00D4155B">
              <w:rPr>
                <w:i/>
                <w:iCs/>
                <w:noProof/>
                <w:sz w:val="18"/>
                <w:szCs w:val="18"/>
              </w:rPr>
              <w:t>401</w:t>
            </w:r>
            <w:r>
              <w:rPr>
                <w:i/>
                <w:iCs/>
                <w:sz w:val="18"/>
                <w:szCs w:val="18"/>
              </w:rPr>
              <w:fldChar w:fldCharType="end"/>
            </w:r>
          </w:p>
        </w:tc>
      </w:tr>
      <w:tr w:rsidR="00DE734D" w14:paraId="66E0AB89" w14:textId="77777777" w:rsidTr="00DE734D">
        <w:trPr>
          <w:cantSplit/>
        </w:trPr>
        <w:tc>
          <w:tcPr>
            <w:tcW w:w="1500" w:type="pct"/>
          </w:tcPr>
          <w:p w14:paraId="66CABCAB" w14:textId="77777777" w:rsidR="00DE734D" w:rsidRDefault="00B87B97" w:rsidP="00DE734D">
            <w:pPr>
              <w:spacing w:before="60" w:after="60"/>
              <w:rPr>
                <w:rStyle w:val="SummaryItemSmaller"/>
              </w:rPr>
            </w:pPr>
            <w:hyperlink w:anchor="b1361" w:history="1">
              <w:r w:rsidR="00DE734D">
                <w:rPr>
                  <w:rFonts w:ascii="Verdana" w:hAnsi="Verdana" w:cs="Verdana"/>
                  <w:b/>
                  <w:bCs/>
                  <w:color w:val="0000FF"/>
                  <w:sz w:val="16"/>
                  <w:szCs w:val="16"/>
                </w:rPr>
                <w:t>RequiredBehaviorTypeExt</w:t>
              </w:r>
            </w:hyperlink>
          </w:p>
        </w:tc>
        <w:tc>
          <w:tcPr>
            <w:tcW w:w="3170" w:type="pct"/>
          </w:tcPr>
          <w:p w14:paraId="0AB4E522" w14:textId="77777777" w:rsidR="00DE734D" w:rsidRDefault="00DE734D" w:rsidP="00DE734D">
            <w:pPr>
              <w:widowControl w:val="0"/>
              <w:spacing w:before="60" w:after="60"/>
            </w:pPr>
          </w:p>
        </w:tc>
        <w:tc>
          <w:tcPr>
            <w:tcW w:w="330" w:type="pct"/>
          </w:tcPr>
          <w:p w14:paraId="58C70A3D"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61</w:instrText>
            </w:r>
            <w:r>
              <w:rPr>
                <w:i/>
                <w:iCs/>
                <w:sz w:val="18"/>
                <w:szCs w:val="18"/>
              </w:rPr>
              <w:fldChar w:fldCharType="separate"/>
            </w:r>
            <w:r w:rsidR="00D4155B">
              <w:rPr>
                <w:i/>
                <w:iCs/>
                <w:noProof/>
                <w:sz w:val="18"/>
                <w:szCs w:val="18"/>
              </w:rPr>
              <w:t>402</w:t>
            </w:r>
            <w:r>
              <w:rPr>
                <w:i/>
                <w:iCs/>
                <w:sz w:val="18"/>
                <w:szCs w:val="18"/>
              </w:rPr>
              <w:fldChar w:fldCharType="end"/>
            </w:r>
          </w:p>
        </w:tc>
      </w:tr>
      <w:tr w:rsidR="00DE734D" w14:paraId="7AD87D85" w14:textId="77777777" w:rsidTr="00DE734D">
        <w:trPr>
          <w:cantSplit/>
        </w:trPr>
        <w:tc>
          <w:tcPr>
            <w:tcW w:w="1500" w:type="pct"/>
          </w:tcPr>
          <w:p w14:paraId="54219DC1" w14:textId="77777777" w:rsidR="00DE734D" w:rsidRDefault="00B87B97" w:rsidP="00DE734D">
            <w:pPr>
              <w:spacing w:before="60" w:after="60"/>
              <w:rPr>
                <w:rStyle w:val="SummaryItemSmaller"/>
              </w:rPr>
            </w:pPr>
            <w:hyperlink w:anchor="b1364" w:history="1">
              <w:r w:rsidR="00DE734D">
                <w:rPr>
                  <w:rFonts w:ascii="Verdana" w:hAnsi="Verdana" w:cs="Verdana"/>
                  <w:b/>
                  <w:bCs/>
                  <w:color w:val="0000FF"/>
                  <w:sz w:val="16"/>
                  <w:szCs w:val="16"/>
                </w:rPr>
                <w:t>ResourceRelationshipType</w:t>
              </w:r>
            </w:hyperlink>
          </w:p>
        </w:tc>
        <w:tc>
          <w:tcPr>
            <w:tcW w:w="3170" w:type="pct"/>
          </w:tcPr>
          <w:p w14:paraId="28ADE00A" w14:textId="77777777" w:rsidR="00DE734D" w:rsidRDefault="00DE734D" w:rsidP="00DE734D">
            <w:pPr>
              <w:spacing w:before="60" w:after="60"/>
              <w:rPr>
                <w:rStyle w:val="NormalSmaller"/>
              </w:rPr>
            </w:pPr>
            <w:r>
              <w:rPr>
                <w:rStyle w:val="NormalSmaller"/>
              </w:rPr>
              <w:t>A specific status is associated with each version of an artifact.</w:t>
            </w:r>
          </w:p>
        </w:tc>
        <w:tc>
          <w:tcPr>
            <w:tcW w:w="330" w:type="pct"/>
          </w:tcPr>
          <w:p w14:paraId="31789AD4"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64</w:instrText>
            </w:r>
            <w:r>
              <w:rPr>
                <w:i/>
                <w:iCs/>
                <w:sz w:val="18"/>
                <w:szCs w:val="18"/>
              </w:rPr>
              <w:fldChar w:fldCharType="separate"/>
            </w:r>
            <w:r w:rsidR="00D4155B">
              <w:rPr>
                <w:i/>
                <w:iCs/>
                <w:noProof/>
                <w:sz w:val="18"/>
                <w:szCs w:val="18"/>
              </w:rPr>
              <w:t>402</w:t>
            </w:r>
            <w:r>
              <w:rPr>
                <w:i/>
                <w:iCs/>
                <w:sz w:val="18"/>
                <w:szCs w:val="18"/>
              </w:rPr>
              <w:fldChar w:fldCharType="end"/>
            </w:r>
          </w:p>
        </w:tc>
      </w:tr>
      <w:tr w:rsidR="00DE734D" w14:paraId="7031A14A" w14:textId="77777777" w:rsidTr="00DE734D">
        <w:trPr>
          <w:cantSplit/>
        </w:trPr>
        <w:tc>
          <w:tcPr>
            <w:tcW w:w="1500" w:type="pct"/>
          </w:tcPr>
          <w:p w14:paraId="5E545498" w14:textId="77777777" w:rsidR="00DE734D" w:rsidRDefault="00B87B97" w:rsidP="00DE734D">
            <w:pPr>
              <w:spacing w:before="60" w:after="60"/>
              <w:rPr>
                <w:rStyle w:val="SummaryItemSmaller"/>
              </w:rPr>
            </w:pPr>
            <w:hyperlink w:anchor="b1367" w:history="1">
              <w:r w:rsidR="00DE734D">
                <w:rPr>
                  <w:rFonts w:ascii="Verdana" w:hAnsi="Verdana" w:cs="Verdana"/>
                  <w:b/>
                  <w:bCs/>
                  <w:color w:val="0000FF"/>
                  <w:sz w:val="16"/>
                  <w:szCs w:val="16"/>
                </w:rPr>
                <w:t>ResourceRelationshipTypeCore</w:t>
              </w:r>
            </w:hyperlink>
          </w:p>
        </w:tc>
        <w:tc>
          <w:tcPr>
            <w:tcW w:w="3170" w:type="pct"/>
          </w:tcPr>
          <w:p w14:paraId="643E4008" w14:textId="77777777" w:rsidR="00DE734D" w:rsidRDefault="00DE734D" w:rsidP="00DE734D">
            <w:pPr>
              <w:widowControl w:val="0"/>
              <w:spacing w:before="60" w:after="60"/>
            </w:pPr>
          </w:p>
        </w:tc>
        <w:tc>
          <w:tcPr>
            <w:tcW w:w="330" w:type="pct"/>
          </w:tcPr>
          <w:p w14:paraId="432B5390"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67</w:instrText>
            </w:r>
            <w:r>
              <w:rPr>
                <w:i/>
                <w:iCs/>
                <w:sz w:val="18"/>
                <w:szCs w:val="18"/>
              </w:rPr>
              <w:fldChar w:fldCharType="separate"/>
            </w:r>
            <w:r w:rsidR="00D4155B">
              <w:rPr>
                <w:i/>
                <w:iCs/>
                <w:noProof/>
                <w:sz w:val="18"/>
                <w:szCs w:val="18"/>
              </w:rPr>
              <w:t>403</w:t>
            </w:r>
            <w:r>
              <w:rPr>
                <w:i/>
                <w:iCs/>
                <w:sz w:val="18"/>
                <w:szCs w:val="18"/>
              </w:rPr>
              <w:fldChar w:fldCharType="end"/>
            </w:r>
          </w:p>
        </w:tc>
      </w:tr>
      <w:tr w:rsidR="00DE734D" w14:paraId="3DFA0E51" w14:textId="77777777" w:rsidTr="00DE734D">
        <w:trPr>
          <w:cantSplit/>
        </w:trPr>
        <w:tc>
          <w:tcPr>
            <w:tcW w:w="1500" w:type="pct"/>
          </w:tcPr>
          <w:p w14:paraId="3B0575E4" w14:textId="77777777" w:rsidR="00DE734D" w:rsidRDefault="00B87B97" w:rsidP="00DE734D">
            <w:pPr>
              <w:spacing w:before="60" w:after="60"/>
              <w:rPr>
                <w:rStyle w:val="SummaryItemSmaller"/>
              </w:rPr>
            </w:pPr>
            <w:hyperlink w:anchor="b1370" w:history="1">
              <w:r w:rsidR="00DE734D">
                <w:rPr>
                  <w:rFonts w:ascii="Verdana" w:hAnsi="Verdana" w:cs="Verdana"/>
                  <w:b/>
                  <w:bCs/>
                  <w:color w:val="0000FF"/>
                  <w:sz w:val="16"/>
                  <w:szCs w:val="16"/>
                </w:rPr>
                <w:t>ResourceRelationshipTypeExt</w:t>
              </w:r>
            </w:hyperlink>
          </w:p>
        </w:tc>
        <w:tc>
          <w:tcPr>
            <w:tcW w:w="3170" w:type="pct"/>
          </w:tcPr>
          <w:p w14:paraId="5B8875C8" w14:textId="77777777" w:rsidR="00DE734D" w:rsidRDefault="00DE734D" w:rsidP="00DE734D">
            <w:pPr>
              <w:spacing w:before="60" w:after="60"/>
              <w:rPr>
                <w:rStyle w:val="NormalSmaller"/>
              </w:rPr>
            </w:pPr>
            <w:r>
              <w:rPr>
                <w:rStyle w:val="NormalSmaller"/>
              </w:rPr>
              <w:t>To add new items to the enumeration ArtifactStatus, comment out or delete the restriction on ArtifactStatusTypeCore.</w:t>
            </w:r>
          </w:p>
        </w:tc>
        <w:tc>
          <w:tcPr>
            <w:tcW w:w="330" w:type="pct"/>
          </w:tcPr>
          <w:p w14:paraId="1D1B5E3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0</w:instrText>
            </w:r>
            <w:r>
              <w:rPr>
                <w:i/>
                <w:iCs/>
                <w:sz w:val="18"/>
                <w:szCs w:val="18"/>
              </w:rPr>
              <w:fldChar w:fldCharType="separate"/>
            </w:r>
            <w:r w:rsidR="00D4155B">
              <w:rPr>
                <w:i/>
                <w:iCs/>
                <w:noProof/>
                <w:sz w:val="18"/>
                <w:szCs w:val="18"/>
              </w:rPr>
              <w:t>404</w:t>
            </w:r>
            <w:r>
              <w:rPr>
                <w:i/>
                <w:iCs/>
                <w:sz w:val="18"/>
                <w:szCs w:val="18"/>
              </w:rPr>
              <w:fldChar w:fldCharType="end"/>
            </w:r>
          </w:p>
        </w:tc>
      </w:tr>
      <w:tr w:rsidR="00DE734D" w14:paraId="516AE533" w14:textId="77777777" w:rsidTr="00DE734D">
        <w:trPr>
          <w:cantSplit/>
        </w:trPr>
        <w:tc>
          <w:tcPr>
            <w:tcW w:w="1500" w:type="pct"/>
          </w:tcPr>
          <w:p w14:paraId="3D0404F4" w14:textId="77777777" w:rsidR="00DE734D" w:rsidRDefault="00B87B97" w:rsidP="00DE734D">
            <w:pPr>
              <w:spacing w:before="60" w:after="60"/>
              <w:rPr>
                <w:rStyle w:val="SummaryItemSmaller"/>
              </w:rPr>
            </w:pPr>
            <w:hyperlink w:anchor="b1373" w:history="1">
              <w:r w:rsidR="00DE734D">
                <w:rPr>
                  <w:rFonts w:ascii="Verdana" w:hAnsi="Verdana" w:cs="Verdana"/>
                  <w:b/>
                  <w:bCs/>
                  <w:color w:val="0000FF"/>
                  <w:sz w:val="16"/>
                  <w:szCs w:val="16"/>
                </w:rPr>
                <w:t>ValueType</w:t>
              </w:r>
            </w:hyperlink>
          </w:p>
        </w:tc>
        <w:tc>
          <w:tcPr>
            <w:tcW w:w="3170" w:type="pct"/>
          </w:tcPr>
          <w:p w14:paraId="5E3EE213" w14:textId="77777777" w:rsidR="00DE734D" w:rsidRDefault="00DE734D" w:rsidP="00DE734D">
            <w:pPr>
              <w:spacing w:before="60" w:after="60"/>
              <w:rPr>
                <w:rStyle w:val="NormalSmaller"/>
              </w:rPr>
            </w:pPr>
            <w:r>
              <w:rPr>
                <w:rStyle w:val="NormalSmaller"/>
              </w:rPr>
              <w:t>A specification of a constraint on the range of values for an item.</w:t>
            </w:r>
          </w:p>
        </w:tc>
        <w:tc>
          <w:tcPr>
            <w:tcW w:w="330" w:type="pct"/>
          </w:tcPr>
          <w:p w14:paraId="2D73E026"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3</w:instrText>
            </w:r>
            <w:r>
              <w:rPr>
                <w:i/>
                <w:iCs/>
                <w:sz w:val="18"/>
                <w:szCs w:val="18"/>
              </w:rPr>
              <w:fldChar w:fldCharType="separate"/>
            </w:r>
            <w:r w:rsidR="00D4155B">
              <w:rPr>
                <w:i/>
                <w:iCs/>
                <w:noProof/>
                <w:sz w:val="18"/>
                <w:szCs w:val="18"/>
              </w:rPr>
              <w:t>404</w:t>
            </w:r>
            <w:r>
              <w:rPr>
                <w:i/>
                <w:iCs/>
                <w:sz w:val="18"/>
                <w:szCs w:val="18"/>
              </w:rPr>
              <w:fldChar w:fldCharType="end"/>
            </w:r>
          </w:p>
        </w:tc>
      </w:tr>
      <w:tr w:rsidR="00DE734D" w14:paraId="2285B9AC" w14:textId="77777777" w:rsidTr="00DE734D">
        <w:trPr>
          <w:cantSplit/>
        </w:trPr>
        <w:tc>
          <w:tcPr>
            <w:tcW w:w="1500" w:type="pct"/>
          </w:tcPr>
          <w:p w14:paraId="0CE7B5BD" w14:textId="77777777" w:rsidR="00DE734D" w:rsidRDefault="00B87B97" w:rsidP="00DE734D">
            <w:pPr>
              <w:spacing w:before="60" w:after="60"/>
              <w:rPr>
                <w:rStyle w:val="SummaryItemSmaller"/>
              </w:rPr>
            </w:pPr>
            <w:hyperlink w:anchor="b1376" w:history="1">
              <w:r w:rsidR="00DE734D">
                <w:rPr>
                  <w:rFonts w:ascii="Verdana" w:hAnsi="Verdana" w:cs="Verdana"/>
                  <w:b/>
                  <w:bCs/>
                  <w:color w:val="0000FF"/>
                  <w:sz w:val="16"/>
                  <w:szCs w:val="16"/>
                </w:rPr>
                <w:t>ValueTypeCore</w:t>
              </w:r>
            </w:hyperlink>
          </w:p>
        </w:tc>
        <w:tc>
          <w:tcPr>
            <w:tcW w:w="3170" w:type="pct"/>
          </w:tcPr>
          <w:p w14:paraId="3033CFD4" w14:textId="77777777" w:rsidR="00DE734D" w:rsidRDefault="00DE734D" w:rsidP="00DE734D">
            <w:pPr>
              <w:widowControl w:val="0"/>
              <w:spacing w:before="60" w:after="60"/>
            </w:pPr>
          </w:p>
        </w:tc>
        <w:tc>
          <w:tcPr>
            <w:tcW w:w="330" w:type="pct"/>
          </w:tcPr>
          <w:p w14:paraId="4EB8CC6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6</w:instrText>
            </w:r>
            <w:r>
              <w:rPr>
                <w:i/>
                <w:iCs/>
                <w:sz w:val="18"/>
                <w:szCs w:val="18"/>
              </w:rPr>
              <w:fldChar w:fldCharType="separate"/>
            </w:r>
            <w:r w:rsidR="00D4155B">
              <w:rPr>
                <w:i/>
                <w:iCs/>
                <w:noProof/>
                <w:sz w:val="18"/>
                <w:szCs w:val="18"/>
              </w:rPr>
              <w:t>405</w:t>
            </w:r>
            <w:r>
              <w:rPr>
                <w:i/>
                <w:iCs/>
                <w:sz w:val="18"/>
                <w:szCs w:val="18"/>
              </w:rPr>
              <w:fldChar w:fldCharType="end"/>
            </w:r>
          </w:p>
        </w:tc>
      </w:tr>
      <w:tr w:rsidR="00DE734D" w14:paraId="1146DC74" w14:textId="77777777" w:rsidTr="00DE734D">
        <w:trPr>
          <w:cantSplit/>
        </w:trPr>
        <w:tc>
          <w:tcPr>
            <w:tcW w:w="1500" w:type="pct"/>
          </w:tcPr>
          <w:p w14:paraId="7F30CECD" w14:textId="77777777" w:rsidR="00DE734D" w:rsidRDefault="00B87B97" w:rsidP="00DE734D">
            <w:pPr>
              <w:spacing w:before="60" w:after="60"/>
              <w:rPr>
                <w:rStyle w:val="SummaryItemSmaller"/>
              </w:rPr>
            </w:pPr>
            <w:hyperlink w:anchor="b1379" w:history="1">
              <w:r w:rsidR="00DE734D">
                <w:rPr>
                  <w:rFonts w:ascii="Verdana" w:hAnsi="Verdana" w:cs="Verdana"/>
                  <w:b/>
                  <w:bCs/>
                  <w:color w:val="0000FF"/>
                  <w:sz w:val="16"/>
                  <w:szCs w:val="16"/>
                </w:rPr>
                <w:t>ValueTypeExt</w:t>
              </w:r>
            </w:hyperlink>
          </w:p>
        </w:tc>
        <w:tc>
          <w:tcPr>
            <w:tcW w:w="3170" w:type="pct"/>
          </w:tcPr>
          <w:p w14:paraId="0E7A8E14" w14:textId="77777777" w:rsidR="00DE734D" w:rsidRDefault="00DE734D" w:rsidP="00DE734D">
            <w:pPr>
              <w:widowControl w:val="0"/>
              <w:spacing w:before="60" w:after="60"/>
            </w:pPr>
          </w:p>
        </w:tc>
        <w:tc>
          <w:tcPr>
            <w:tcW w:w="330" w:type="pct"/>
          </w:tcPr>
          <w:p w14:paraId="0EA955A2" w14:textId="77777777" w:rsidR="00DE734D" w:rsidRDefault="00DE734D" w:rsidP="00DE734D">
            <w:pPr>
              <w:spacing w:before="60" w:after="60"/>
              <w:jc w:val="center"/>
              <w:rPr>
                <w:i/>
                <w:iCs/>
                <w:sz w:val="18"/>
                <w:szCs w:val="18"/>
              </w:rPr>
            </w:pPr>
            <w:r>
              <w:rPr>
                <w:i/>
                <w:iCs/>
                <w:sz w:val="18"/>
                <w:szCs w:val="18"/>
              </w:rPr>
              <w:fldChar w:fldCharType="begin"/>
            </w:r>
            <w:r>
              <w:rPr>
                <w:i/>
                <w:iCs/>
                <w:sz w:val="18"/>
                <w:szCs w:val="18"/>
              </w:rPr>
              <w:instrText>PAGEREF b1379</w:instrText>
            </w:r>
            <w:r>
              <w:rPr>
                <w:i/>
                <w:iCs/>
                <w:sz w:val="18"/>
                <w:szCs w:val="18"/>
              </w:rPr>
              <w:fldChar w:fldCharType="separate"/>
            </w:r>
            <w:r w:rsidR="00D4155B">
              <w:rPr>
                <w:i/>
                <w:iCs/>
                <w:noProof/>
                <w:sz w:val="18"/>
                <w:szCs w:val="18"/>
              </w:rPr>
              <w:t>406</w:t>
            </w:r>
            <w:r>
              <w:rPr>
                <w:i/>
                <w:iCs/>
                <w:sz w:val="18"/>
                <w:szCs w:val="18"/>
              </w:rPr>
              <w:fldChar w:fldCharType="end"/>
            </w:r>
          </w:p>
        </w:tc>
      </w:tr>
    </w:tbl>
    <w:p w14:paraId="6684153F" w14:textId="77777777" w:rsidR="00DE734D" w:rsidRDefault="00DE734D" w:rsidP="00DE734D">
      <w:pPr>
        <w:widowControl w:val="0"/>
        <w:spacing w:before="400" w:line="14" w:lineRule="auto"/>
        <w:rPr>
          <w:sz w:val="2"/>
          <w:szCs w:val="2"/>
        </w:rPr>
      </w:pPr>
      <w:bookmarkStart w:id="540" w:name="b273"/>
      <w:bookmarkEnd w:id="540"/>
    </w:p>
    <w:p w14:paraId="742FFA2F" w14:textId="77777777" w:rsidR="00DE734D" w:rsidRDefault="00DE734D" w:rsidP="00DE734D">
      <w:pPr>
        <w:widowControl w:val="0"/>
        <w:spacing w:before="400" w:line="14" w:lineRule="auto"/>
        <w:rPr>
          <w:sz w:val="2"/>
          <w:szCs w:val="2"/>
        </w:rPr>
        <w:sectPr w:rsidR="00DE734D">
          <w:headerReference w:type="default" r:id="rId98"/>
          <w:type w:val="continuous"/>
          <w:pgSz w:w="11908" w:h="16833"/>
          <w:pgMar w:top="1137" w:right="849" w:bottom="1137" w:left="849" w:header="561" w:footer="720" w:gutter="0"/>
          <w:cols w:space="720"/>
          <w:noEndnote/>
        </w:sectPr>
      </w:pPr>
    </w:p>
    <w:p w14:paraId="6F9DD7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element &lt;itemDefinitions&gt; (glob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5173F86" w14:textId="77777777" w:rsidTr="00DE734D">
        <w:trPr>
          <w:cantSplit/>
        </w:trPr>
        <w:tc>
          <w:tcPr>
            <w:tcW w:w="0" w:type="auto"/>
            <w:tcBorders>
              <w:top w:val="nil"/>
              <w:left w:val="nil"/>
              <w:bottom w:val="nil"/>
              <w:right w:val="nil"/>
            </w:tcBorders>
          </w:tcPr>
          <w:p w14:paraId="1558C8E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A1F7D51"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87841F8" w14:textId="77777777" w:rsidTr="00DE734D">
        <w:trPr>
          <w:cantSplit/>
        </w:trPr>
        <w:tc>
          <w:tcPr>
            <w:tcW w:w="0" w:type="auto"/>
            <w:tcBorders>
              <w:top w:val="nil"/>
              <w:left w:val="nil"/>
              <w:bottom w:val="nil"/>
              <w:right w:val="nil"/>
            </w:tcBorders>
          </w:tcPr>
          <w:p w14:paraId="17ECF33D" w14:textId="77777777" w:rsidR="00DE734D" w:rsidRDefault="00DE734D" w:rsidP="00DE734D">
            <w:pPr>
              <w:pStyle w:val="PropertyTitle"/>
              <w:keepNext/>
              <w:rPr>
                <w:color w:val="000000"/>
              </w:rPr>
            </w:pPr>
            <w:r>
              <w:rPr>
                <w:color w:val="000000"/>
              </w:rPr>
              <w:t>Type:</w:t>
            </w:r>
          </w:p>
        </w:tc>
        <w:tc>
          <w:tcPr>
            <w:tcW w:w="0" w:type="auto"/>
            <w:tcBorders>
              <w:top w:val="nil"/>
              <w:left w:val="nil"/>
              <w:bottom w:val="nil"/>
              <w:right w:val="nil"/>
            </w:tcBorders>
          </w:tcPr>
          <w:p w14:paraId="783C32DD" w14:textId="77777777" w:rsidR="00DE734D" w:rsidRDefault="00DE734D" w:rsidP="00DE734D">
            <w:pPr>
              <w:pStyle w:val="PropertyValue"/>
              <w:keepNext/>
              <w:rPr>
                <w:color w:val="000000"/>
              </w:rPr>
            </w:pPr>
            <w:r>
              <w:rPr>
                <w:color w:val="000000"/>
              </w:rPr>
              <w:t>anonymous complexType</w:t>
            </w:r>
          </w:p>
        </w:tc>
      </w:tr>
      <w:tr w:rsidR="00DE734D" w14:paraId="65400C8C" w14:textId="77777777" w:rsidTr="00DE734D">
        <w:trPr>
          <w:cantSplit/>
        </w:trPr>
        <w:tc>
          <w:tcPr>
            <w:tcW w:w="0" w:type="auto"/>
            <w:tcBorders>
              <w:top w:val="nil"/>
              <w:left w:val="nil"/>
              <w:bottom w:val="nil"/>
              <w:right w:val="nil"/>
            </w:tcBorders>
          </w:tcPr>
          <w:p w14:paraId="7887A05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61EC389" w14:textId="77777777" w:rsidR="00DE734D" w:rsidRDefault="00DE734D" w:rsidP="00DE734D">
            <w:pPr>
              <w:pStyle w:val="PropertyValue"/>
              <w:rPr>
                <w:color w:val="000000"/>
              </w:rPr>
            </w:pPr>
            <w:r>
              <w:rPr>
                <w:color w:val="000000"/>
              </w:rPr>
              <w:t>definition of 1 </w:t>
            </w:r>
            <w:hyperlink w:anchor="b271" w:history="1">
              <w:r>
                <w:rPr>
                  <w:color w:val="0000FF"/>
                </w:rPr>
                <w:t>element</w:t>
              </w:r>
            </w:hyperlink>
          </w:p>
        </w:tc>
      </w:tr>
    </w:tbl>
    <w:p w14:paraId="652E566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F3FF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DB4F3A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E8940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9A9D1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itemDefinitions</w:t>
            </w:r>
            <w:r>
              <w:rPr>
                <w:rStyle w:val="XMLRepMarkup"/>
                <w:rFonts w:ascii="Courier New" w:hAnsi="Courier New" w:cs="Courier New"/>
              </w:rPr>
              <w:t>&gt;</w:t>
            </w:r>
          </w:p>
        </w:tc>
      </w:tr>
      <w:tr w:rsidR="00DE734D" w14:paraId="19FB0F59" w14:textId="77777777" w:rsidTr="00DE734D">
        <w:trPr>
          <w:cantSplit/>
        </w:trPr>
        <w:tc>
          <w:tcPr>
            <w:tcW w:w="215" w:type="pct"/>
            <w:tcBorders>
              <w:top w:val="nil"/>
              <w:bottom w:val="nil"/>
              <w:right w:val="nil"/>
            </w:tcBorders>
            <w:shd w:val="clear" w:color="auto" w:fill="F5F5F5"/>
            <w:tcMar>
              <w:left w:w="80" w:type="dxa"/>
            </w:tcMar>
            <w:vAlign w:val="center"/>
          </w:tcPr>
          <w:p w14:paraId="4279F4A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18"/>
            </w:tblGrid>
            <w:tr w:rsidR="00DE734D" w14:paraId="02F0F14F" w14:textId="77777777" w:rsidTr="00DE734D">
              <w:trPr>
                <w:cantSplit/>
              </w:trPr>
              <w:tc>
                <w:tcPr>
                  <w:tcW w:w="0" w:type="auto"/>
                  <w:tcMar>
                    <w:right w:w="40" w:type="dxa"/>
                  </w:tcMar>
                </w:tcPr>
                <w:p w14:paraId="5BABC76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80E2D69" w14:textId="77777777" w:rsidR="00DE734D" w:rsidRDefault="00B87B97" w:rsidP="00DE734D">
                  <w:pPr>
                    <w:rPr>
                      <w:rStyle w:val="XMLRepContentModel"/>
                    </w:rPr>
                  </w:pPr>
                  <w:hyperlink w:anchor="b271" w:history="1">
                    <w:r w:rsidR="00DE734D">
                      <w:rPr>
                        <w:rFonts w:ascii="Verdana" w:hAnsi="Verdana" w:cs="Verdana"/>
                        <w:color w:val="0000FF"/>
                        <w:sz w:val="18"/>
                        <w:szCs w:val="18"/>
                      </w:rPr>
                      <w:t>item</w:t>
                    </w:r>
                  </w:hyperlink>
                  <w:r w:rsidR="00DE734D">
                    <w:rPr>
                      <w:rStyle w:val="XMLRepContentModel"/>
                    </w:rPr>
                    <w:t>*</w:t>
                  </w:r>
                </w:p>
              </w:tc>
            </w:tr>
          </w:tbl>
          <w:p w14:paraId="70662735" w14:textId="77777777" w:rsidR="00DE734D" w:rsidRDefault="00DE734D" w:rsidP="00DE734D">
            <w:pPr>
              <w:keepNext/>
              <w:widowControl w:val="0"/>
            </w:pPr>
          </w:p>
        </w:tc>
      </w:tr>
      <w:tr w:rsidR="00DE734D" w14:paraId="459E3B0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8893E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itemDefinitions</w:t>
            </w:r>
            <w:r>
              <w:rPr>
                <w:rStyle w:val="XMLRepMarkup"/>
                <w:rFonts w:ascii="Courier New" w:hAnsi="Courier New" w:cs="Courier New"/>
              </w:rPr>
              <w:t>&gt;</w:t>
            </w:r>
          </w:p>
        </w:tc>
      </w:tr>
    </w:tbl>
    <w:p w14:paraId="624BC4B9" w14:textId="77777777" w:rsidR="00DE734D" w:rsidRDefault="00DE734D" w:rsidP="00DE734D">
      <w:pPr>
        <w:pStyle w:val="ListHeading1"/>
        <w:rPr>
          <w:color w:val="000000"/>
        </w:rPr>
      </w:pPr>
      <w:r>
        <w:rPr>
          <w:color w:val="000000"/>
        </w:rPr>
        <w:t>Content model elements (1):</w:t>
      </w:r>
    </w:p>
    <w:p w14:paraId="0FC6E219" w14:textId="77777777" w:rsidR="00DE734D" w:rsidRDefault="00B87B97" w:rsidP="00DE734D">
      <w:pPr>
        <w:ind w:left="720"/>
        <w:rPr>
          <w:rStyle w:val="PageNumberSmall"/>
        </w:rPr>
      </w:pPr>
      <w:hyperlink w:anchor="b271" w:history="1">
        <w:r w:rsidR="00DE734D">
          <w:rPr>
            <w:color w:val="0000FF"/>
            <w:sz w:val="20"/>
            <w:szCs w:val="20"/>
          </w:rPr>
          <w:t>item</w:t>
        </w:r>
      </w:hyperlink>
      <w:r w:rsidR="00DE734D">
        <w:rPr>
          <w:rStyle w:val="NameModifier"/>
        </w:rPr>
        <w:t xml:space="preserve"> (in </w:t>
      </w:r>
      <w:hyperlink w:anchor="b273" w:history="1">
        <w:r w:rsidR="00DE734D">
          <w:rPr>
            <w:rStyle w:val="Underline"/>
            <w:rFonts w:ascii="Verdana" w:hAnsi="Verdana" w:cs="Verdana"/>
            <w:color w:val="999999"/>
            <w:sz w:val="14"/>
            <w:szCs w:val="14"/>
          </w:rPr>
          <w:t>itemDefinitions</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71</w:instrText>
      </w:r>
      <w:r w:rsidR="00DE734D">
        <w:rPr>
          <w:rStyle w:val="PageNumberSmall"/>
        </w:rPr>
        <w:fldChar w:fldCharType="separate"/>
      </w:r>
      <w:r w:rsidR="00D4155B">
        <w:rPr>
          <w:rStyle w:val="PageNumberSmall"/>
          <w:noProof/>
        </w:rPr>
        <w:t>157</w:t>
      </w:r>
      <w:r w:rsidR="00DE734D">
        <w:rPr>
          <w:rStyle w:val="PageNumberSmall"/>
        </w:rPr>
        <w:fldChar w:fldCharType="end"/>
      </w:r>
      <w:r w:rsidR="00DE734D">
        <w:rPr>
          <w:rStyle w:val="PageNumberSmall"/>
        </w:rPr>
        <w:t>]</w:t>
      </w:r>
    </w:p>
    <w:p w14:paraId="5BDC9A5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1A03D3" w14:textId="77777777" w:rsidR="00DE734D" w:rsidRDefault="00DE734D" w:rsidP="00DE734D">
      <w:pPr>
        <w:rPr>
          <w:sz w:val="20"/>
          <w:szCs w:val="20"/>
        </w:rPr>
      </w:pPr>
      <w:r>
        <w:rPr>
          <w:sz w:val="20"/>
          <w:szCs w:val="20"/>
        </w:rPr>
        <w:t>A collection of item definitions</w:t>
      </w:r>
    </w:p>
    <w:p w14:paraId="3611980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1" w:name="b270"/>
      <w:bookmarkEnd w:id="541"/>
      <w:r>
        <w:rPr>
          <w:color w:val="000000"/>
        </w:rPr>
        <w:t xml:space="preserve">XML Source </w:t>
      </w:r>
      <w:r>
        <w:rPr>
          <w:rStyle w:val="NoteFont"/>
          <w:b w:val="0"/>
          <w:bCs w:val="0"/>
          <w:color w:val="000000"/>
        </w:rPr>
        <w:t>(w/o annotations (1))</w:t>
      </w:r>
    </w:p>
    <w:p w14:paraId="5C0257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3" w:history="1">
        <w:r>
          <w:rPr>
            <w:rStyle w:val="Underline"/>
            <w:rFonts w:ascii="Verdana" w:hAnsi="Verdana" w:cs="Verdana"/>
            <w:b/>
            <w:bCs/>
            <w:sz w:val="14"/>
            <w:szCs w:val="14"/>
          </w:rPr>
          <w:t>itemDefinitions</w:t>
        </w:r>
      </w:hyperlink>
      <w:r>
        <w:rPr>
          <w:rStyle w:val="XMLSourceMarkup"/>
          <w:rFonts w:ascii="Verdana" w:hAnsi="Verdana" w:cs="Verdana"/>
          <w:sz w:val="16"/>
          <w:szCs w:val="16"/>
        </w:rPr>
        <w:t>"&gt;</w:t>
      </w:r>
    </w:p>
    <w:p w14:paraId="60EB645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17530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7C60EA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1" w:history="1">
        <w:r>
          <w:rPr>
            <w:rStyle w:val="Underline"/>
            <w:rFonts w:ascii="Verdana" w:hAnsi="Verdana" w:cs="Verdana"/>
            <w:b/>
            <w:bCs/>
            <w:sz w:val="14"/>
            <w:szCs w:val="14"/>
          </w:rPr>
          <w:t>i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38" w:history="1">
        <w:r>
          <w:rPr>
            <w:rStyle w:val="Underline"/>
            <w:rFonts w:ascii="Verdana" w:hAnsi="Verdana" w:cs="Verdana"/>
            <w:b/>
            <w:bCs/>
            <w:sz w:val="14"/>
            <w:szCs w:val="14"/>
          </w:rPr>
          <w:t>ItemDefinition</w:t>
        </w:r>
      </w:hyperlink>
      <w:r>
        <w:rPr>
          <w:rStyle w:val="XMLSourceMarkup"/>
          <w:rFonts w:ascii="Verdana" w:hAnsi="Verdana" w:cs="Verdana"/>
          <w:sz w:val="16"/>
          <w:szCs w:val="16"/>
        </w:rPr>
        <w:t>"/&gt;</w:t>
      </w:r>
    </w:p>
    <w:p w14:paraId="142C1FF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D3FD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A3D5F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3E54A7C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2" w:name="b272"/>
      <w:bookmarkEnd w:id="54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273" w:history="1">
        <w:r>
          <w:rPr>
            <w:b w:val="0"/>
            <w:bCs w:val="0"/>
            <w:color w:val="0000FF"/>
            <w:sz w:val="16"/>
            <w:szCs w:val="16"/>
          </w:rPr>
          <w:t>this</w:t>
        </w:r>
      </w:hyperlink>
      <w:r>
        <w:rPr>
          <w:rStyle w:val="NoteFont"/>
          <w:b w:val="0"/>
          <w:bCs w:val="0"/>
          <w:color w:val="000000"/>
        </w:rPr>
        <w:t xml:space="preserve"> component only; 1/1)</w:t>
      </w:r>
    </w:p>
    <w:p w14:paraId="50B50323" w14:textId="77777777" w:rsidR="00DE734D" w:rsidRDefault="00DE734D" w:rsidP="00DE734D">
      <w:pPr>
        <w:keepNext/>
      </w:pPr>
      <w:bookmarkStart w:id="543" w:name="b271"/>
      <w:bookmarkEnd w:id="543"/>
      <w:r>
        <w:rPr>
          <w:noProof/>
          <w:lang w:eastAsia="en-US"/>
        </w:rPr>
        <w:drawing>
          <wp:inline distT="0" distB="0" distL="0" distR="0" wp14:anchorId="523882DF" wp14:editId="5D017688">
            <wp:extent cx="152400" cy="952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tem</w:t>
      </w:r>
    </w:p>
    <w:tbl>
      <w:tblPr>
        <w:tblW w:w="0" w:type="auto"/>
        <w:tblInd w:w="710" w:type="dxa"/>
        <w:tblCellMar>
          <w:left w:w="0" w:type="dxa"/>
          <w:right w:w="0" w:type="dxa"/>
        </w:tblCellMar>
        <w:tblLook w:val="0000" w:firstRow="0" w:lastRow="0" w:firstColumn="0" w:lastColumn="0" w:noHBand="0" w:noVBand="0"/>
      </w:tblPr>
      <w:tblGrid>
        <w:gridCol w:w="567"/>
        <w:gridCol w:w="3242"/>
      </w:tblGrid>
      <w:tr w:rsidR="00DE734D" w14:paraId="0DA54BF7" w14:textId="77777777" w:rsidTr="00DE734D">
        <w:tc>
          <w:tcPr>
            <w:tcW w:w="0" w:type="auto"/>
            <w:tcBorders>
              <w:top w:val="nil"/>
              <w:left w:val="nil"/>
              <w:bottom w:val="nil"/>
              <w:right w:val="nil"/>
            </w:tcBorders>
          </w:tcPr>
          <w:p w14:paraId="4B4635F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926122" w14:textId="77777777" w:rsidR="00DE734D" w:rsidRDefault="00B87B97" w:rsidP="00DE734D">
            <w:pPr>
              <w:pStyle w:val="PropertyValue"/>
              <w:rPr>
                <w:color w:val="000000"/>
              </w:rPr>
            </w:pPr>
            <w:hyperlink w:anchor="b738" w:history="1">
              <w:r w:rsidR="00DE734D">
                <w:rPr>
                  <w:rStyle w:val="CodeSmaller"/>
                  <w:i/>
                  <w:iCs/>
                  <w:color w:val="0000FF"/>
                </w:rPr>
                <w:t>ItemDefinit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38</w:instrText>
            </w:r>
            <w:r w:rsidR="00DE734D">
              <w:rPr>
                <w:rStyle w:val="PageNumberSmall"/>
                <w:color w:val="000000"/>
              </w:rPr>
              <w:fldChar w:fldCharType="separate"/>
            </w:r>
            <w:r w:rsidR="00D4155B">
              <w:rPr>
                <w:rStyle w:val="PageNumberSmall"/>
                <w:noProof/>
                <w:color w:val="000000"/>
              </w:rPr>
              <w:t>262</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9600AD0"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20BD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48B9D5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BA2FD7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0F9A6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r w:rsidR="00DE734D" w14:paraId="10F509C9" w14:textId="77777777" w:rsidTr="00DE734D">
        <w:trPr>
          <w:cantSplit/>
        </w:trPr>
        <w:tc>
          <w:tcPr>
            <w:tcW w:w="215" w:type="pct"/>
            <w:tcBorders>
              <w:top w:val="nil"/>
              <w:bottom w:val="nil"/>
              <w:right w:val="nil"/>
            </w:tcBorders>
            <w:shd w:val="clear" w:color="auto" w:fill="F5F5F5"/>
            <w:tcMar>
              <w:left w:w="80" w:type="dxa"/>
            </w:tcMar>
            <w:vAlign w:val="center"/>
          </w:tcPr>
          <w:p w14:paraId="66E1AF5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99"/>
            </w:tblGrid>
            <w:tr w:rsidR="00DE734D" w14:paraId="789F980C" w14:textId="77777777" w:rsidTr="00DE734D">
              <w:trPr>
                <w:cantSplit/>
              </w:trPr>
              <w:tc>
                <w:tcPr>
                  <w:tcW w:w="0" w:type="auto"/>
                  <w:tcMar>
                    <w:right w:w="40" w:type="dxa"/>
                  </w:tcMar>
                </w:tcPr>
                <w:p w14:paraId="7B108DF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5235C7A" w14:textId="77777777" w:rsidR="00DE734D" w:rsidRDefault="00B87B97" w:rsidP="00DE734D">
                  <w:pPr>
                    <w:rPr>
                      <w:rStyle w:val="XMLRepContentModel"/>
                      <w:sz w:val="14"/>
                      <w:szCs w:val="14"/>
                    </w:rPr>
                  </w:pPr>
                  <w:hyperlink w:anchor="b736" w:history="1">
                    <w:r w:rsidR="00DE734D">
                      <w:rPr>
                        <w:rFonts w:ascii="Verdana" w:hAnsi="Verdana" w:cs="Verdana"/>
                        <w:color w:val="0000FF"/>
                        <w:sz w:val="14"/>
                        <w:szCs w:val="14"/>
                      </w:rPr>
                      <w:t>identifier</w:t>
                    </w:r>
                  </w:hyperlink>
                  <w:r w:rsidR="00DE734D">
                    <w:rPr>
                      <w:rStyle w:val="XMLRepContentModel"/>
                      <w:sz w:val="14"/>
                      <w:szCs w:val="14"/>
                    </w:rPr>
                    <w:t>?</w:t>
                  </w:r>
                </w:p>
              </w:tc>
            </w:tr>
          </w:tbl>
          <w:p w14:paraId="1D98FB7F" w14:textId="77777777" w:rsidR="00DE734D" w:rsidRDefault="00DE734D" w:rsidP="00DE734D">
            <w:pPr>
              <w:keepNext/>
              <w:widowControl w:val="0"/>
            </w:pPr>
          </w:p>
        </w:tc>
      </w:tr>
      <w:tr w:rsidR="00DE734D" w14:paraId="45E5BDA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38524E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bl>
    <w:p w14:paraId="19A9CD05" w14:textId="77777777" w:rsidR="00DE734D" w:rsidRDefault="00DE734D" w:rsidP="00DE734D">
      <w:pPr>
        <w:widowControl w:val="0"/>
        <w:spacing w:before="400" w:line="14" w:lineRule="auto"/>
        <w:rPr>
          <w:sz w:val="2"/>
          <w:szCs w:val="2"/>
        </w:rPr>
      </w:pPr>
      <w:bookmarkStart w:id="544" w:name="b275"/>
      <w:bookmarkEnd w:id="544"/>
    </w:p>
    <w:p w14:paraId="222AFD61" w14:textId="77777777" w:rsidR="00DE734D" w:rsidRDefault="00DE734D" w:rsidP="00DE734D">
      <w:pPr>
        <w:widowControl w:val="0"/>
        <w:spacing w:before="400" w:line="14" w:lineRule="auto"/>
        <w:rPr>
          <w:sz w:val="2"/>
          <w:szCs w:val="2"/>
        </w:rPr>
        <w:sectPr w:rsidR="00DE734D">
          <w:headerReference w:type="default" r:id="rId99"/>
          <w:type w:val="continuous"/>
          <w:pgSz w:w="11908" w:h="16833"/>
          <w:pgMar w:top="1137" w:right="849" w:bottom="1137" w:left="849" w:header="561" w:footer="720" w:gutter="0"/>
          <w:cols w:space="720"/>
          <w:noEndnote/>
        </w:sectPr>
      </w:pPr>
    </w:p>
    <w:p w14:paraId="66472D6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element &lt;knowledgeDocument&gt; (glob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891350F" w14:textId="77777777" w:rsidTr="00DE734D">
        <w:trPr>
          <w:cantSplit/>
        </w:trPr>
        <w:tc>
          <w:tcPr>
            <w:tcW w:w="0" w:type="auto"/>
            <w:tcBorders>
              <w:top w:val="nil"/>
              <w:left w:val="nil"/>
              <w:bottom w:val="nil"/>
              <w:right w:val="nil"/>
            </w:tcBorders>
          </w:tcPr>
          <w:p w14:paraId="53A6C1D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F66DF4C"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8D6B706" w14:textId="77777777" w:rsidTr="00DE734D">
        <w:trPr>
          <w:cantSplit/>
        </w:trPr>
        <w:tc>
          <w:tcPr>
            <w:tcW w:w="0" w:type="auto"/>
            <w:tcBorders>
              <w:top w:val="nil"/>
              <w:left w:val="nil"/>
              <w:bottom w:val="nil"/>
              <w:right w:val="nil"/>
            </w:tcBorders>
          </w:tcPr>
          <w:p w14:paraId="25AD611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732ECA" w14:textId="77777777" w:rsidR="00DE734D" w:rsidRDefault="00B87B97" w:rsidP="00DE734D">
            <w:pPr>
              <w:pStyle w:val="PropertyValue"/>
              <w:rPr>
                <w:rStyle w:val="PageNumberSmall"/>
                <w:color w:val="000000"/>
              </w:rPr>
            </w:pPr>
            <w:hyperlink w:anchor="b748" w:history="1">
              <w:r w:rsidR="00DE734D">
                <w:rPr>
                  <w:rStyle w:val="CodeSmaller"/>
                  <w:color w:val="0000FF"/>
                </w:rPr>
                <w:t>KnowledgeDocume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48</w:instrText>
            </w:r>
            <w:r w:rsidR="00DE734D">
              <w:rPr>
                <w:rStyle w:val="PageNumberSmall"/>
                <w:color w:val="000000"/>
              </w:rPr>
              <w:fldChar w:fldCharType="separate"/>
            </w:r>
            <w:r w:rsidR="00D4155B">
              <w:rPr>
                <w:rStyle w:val="PageNumberSmall"/>
                <w:noProof/>
                <w:color w:val="000000"/>
              </w:rPr>
              <w:t>262</w:t>
            </w:r>
            <w:r w:rsidR="00DE734D">
              <w:rPr>
                <w:rStyle w:val="PageNumberSmall"/>
                <w:color w:val="000000"/>
              </w:rPr>
              <w:fldChar w:fldCharType="end"/>
            </w:r>
            <w:r w:rsidR="00DE734D">
              <w:rPr>
                <w:rStyle w:val="PageNumberSmall"/>
                <w:color w:val="000000"/>
              </w:rPr>
              <w:t>]</w:t>
            </w:r>
          </w:p>
        </w:tc>
      </w:tr>
    </w:tbl>
    <w:p w14:paraId="1038518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1CCAB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9B59B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D97E37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EF478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knowledgeDocument</w:t>
            </w:r>
            <w:r>
              <w:rPr>
                <w:rStyle w:val="XMLRepMarkup"/>
                <w:rFonts w:ascii="Courier New" w:hAnsi="Courier New" w:cs="Courier New"/>
              </w:rPr>
              <w:t>&gt;</w:t>
            </w:r>
          </w:p>
        </w:tc>
      </w:tr>
      <w:tr w:rsidR="00DE734D" w14:paraId="71DD8CBA" w14:textId="77777777" w:rsidTr="00DE734D">
        <w:trPr>
          <w:cantSplit/>
        </w:trPr>
        <w:tc>
          <w:tcPr>
            <w:tcW w:w="215" w:type="pct"/>
            <w:tcBorders>
              <w:top w:val="nil"/>
              <w:bottom w:val="nil"/>
              <w:right w:val="nil"/>
            </w:tcBorders>
            <w:shd w:val="clear" w:color="auto" w:fill="F5F5F5"/>
            <w:tcMar>
              <w:left w:w="80" w:type="dxa"/>
            </w:tcMar>
            <w:vAlign w:val="center"/>
          </w:tcPr>
          <w:p w14:paraId="66FEAC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944"/>
            </w:tblGrid>
            <w:tr w:rsidR="00DE734D" w14:paraId="3FCE65EB" w14:textId="77777777" w:rsidTr="00DE734D">
              <w:trPr>
                <w:cantSplit/>
              </w:trPr>
              <w:tc>
                <w:tcPr>
                  <w:tcW w:w="0" w:type="auto"/>
                  <w:tcMar>
                    <w:right w:w="40" w:type="dxa"/>
                  </w:tcMar>
                </w:tcPr>
                <w:p w14:paraId="532F0A1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EA234BF" w14:textId="77777777" w:rsidR="00DE734D" w:rsidRDefault="00B87B97" w:rsidP="00DE734D">
                  <w:pPr>
                    <w:rPr>
                      <w:rStyle w:val="XMLRepContentModel"/>
                    </w:rPr>
                  </w:pPr>
                  <w:hyperlink w:anchor="b740" w:history="1">
                    <w:r w:rsidR="00DE734D">
                      <w:rPr>
                        <w:rFonts w:ascii="Verdana" w:hAnsi="Verdana" w:cs="Verdana"/>
                        <w:color w:val="0000FF"/>
                        <w:sz w:val="18"/>
                        <w:szCs w:val="18"/>
                      </w:rPr>
                      <w:t>metadata</w:t>
                    </w:r>
                  </w:hyperlink>
                  <w:r w:rsidR="00DE734D">
                    <w:rPr>
                      <w:rStyle w:val="XMLRepContentModel"/>
                    </w:rPr>
                    <w:t xml:space="preserve">, </w:t>
                  </w:r>
                  <w:hyperlink w:anchor="b741" w:history="1">
                    <w:r w:rsidR="00DE734D">
                      <w:rPr>
                        <w:rFonts w:ascii="Verdana" w:hAnsi="Verdana" w:cs="Verdana"/>
                        <w:color w:val="0000FF"/>
                        <w:sz w:val="18"/>
                        <w:szCs w:val="18"/>
                      </w:rPr>
                      <w:t>externalData</w:t>
                    </w:r>
                  </w:hyperlink>
                  <w:r w:rsidR="00DE734D">
                    <w:rPr>
                      <w:rStyle w:val="XMLRepContentModel"/>
                    </w:rPr>
                    <w:t xml:space="preserve">?, </w:t>
                  </w:r>
                  <w:hyperlink w:anchor="b742" w:history="1">
                    <w:r w:rsidR="00DE734D">
                      <w:rPr>
                        <w:rFonts w:ascii="Verdana" w:hAnsi="Verdana" w:cs="Verdana"/>
                        <w:color w:val="0000FF"/>
                        <w:sz w:val="18"/>
                        <w:szCs w:val="18"/>
                      </w:rPr>
                      <w:t>expressions</w:t>
                    </w:r>
                  </w:hyperlink>
                  <w:r w:rsidR="00DE734D">
                    <w:rPr>
                      <w:rStyle w:val="XMLRepContentModel"/>
                    </w:rPr>
                    <w:t xml:space="preserve">?, </w:t>
                  </w:r>
                  <w:hyperlink w:anchor="b743" w:history="1">
                    <w:r w:rsidR="00DE734D">
                      <w:rPr>
                        <w:rFonts w:ascii="Verdana" w:hAnsi="Verdana" w:cs="Verdana"/>
                        <w:color w:val="0000FF"/>
                        <w:sz w:val="18"/>
                        <w:szCs w:val="18"/>
                      </w:rPr>
                      <w:t>triggers</w:t>
                    </w:r>
                  </w:hyperlink>
                  <w:r w:rsidR="00DE734D">
                    <w:rPr>
                      <w:rStyle w:val="XMLRepContentModel"/>
                    </w:rPr>
                    <w:t xml:space="preserve">?, </w:t>
                  </w:r>
                  <w:hyperlink w:anchor="b744" w:history="1">
                    <w:r w:rsidR="00DE734D">
                      <w:rPr>
                        <w:rFonts w:ascii="Verdana" w:hAnsi="Verdana" w:cs="Verdana"/>
                        <w:color w:val="0000FF"/>
                        <w:sz w:val="18"/>
                        <w:szCs w:val="18"/>
                      </w:rPr>
                      <w:t>conditions</w:t>
                    </w:r>
                  </w:hyperlink>
                  <w:r w:rsidR="00DE734D">
                    <w:rPr>
                      <w:rStyle w:val="XMLRepContentModel"/>
                    </w:rPr>
                    <w:t xml:space="preserve">?, </w:t>
                  </w:r>
                  <w:hyperlink w:anchor="b745" w:history="1">
                    <w:r w:rsidR="00DE734D">
                      <w:rPr>
                        <w:rFonts w:ascii="Verdana" w:hAnsi="Verdana" w:cs="Verdana"/>
                        <w:color w:val="0000FF"/>
                        <w:sz w:val="18"/>
                        <w:szCs w:val="18"/>
                      </w:rPr>
                      <w:t>behaviors</w:t>
                    </w:r>
                  </w:hyperlink>
                  <w:r w:rsidR="00DE734D">
                    <w:rPr>
                      <w:rStyle w:val="XMLRepContentModel"/>
                    </w:rPr>
                    <w:t xml:space="preserve">?, </w:t>
                  </w:r>
                  <w:hyperlink w:anchor="b746" w:history="1">
                    <w:r w:rsidR="00DE734D">
                      <w:rPr>
                        <w:rFonts w:ascii="Verdana" w:hAnsi="Verdana" w:cs="Verdana"/>
                        <w:color w:val="0000FF"/>
                        <w:sz w:val="18"/>
                        <w:szCs w:val="18"/>
                      </w:rPr>
                      <w:t>actionGroup</w:t>
                    </w:r>
                  </w:hyperlink>
                </w:p>
              </w:tc>
            </w:tr>
          </w:tbl>
          <w:p w14:paraId="6C28BCBD" w14:textId="77777777" w:rsidR="00DE734D" w:rsidRDefault="00DE734D" w:rsidP="00DE734D">
            <w:pPr>
              <w:keepNext/>
              <w:widowControl w:val="0"/>
            </w:pPr>
          </w:p>
        </w:tc>
      </w:tr>
      <w:tr w:rsidR="00DE734D" w14:paraId="747537C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B6CB55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knowledgeDocument</w:t>
            </w:r>
            <w:r>
              <w:rPr>
                <w:rStyle w:val="XMLRepMarkup"/>
                <w:rFonts w:ascii="Courier New" w:hAnsi="Courier New" w:cs="Courier New"/>
              </w:rPr>
              <w:t>&gt;</w:t>
            </w:r>
          </w:p>
        </w:tc>
      </w:tr>
    </w:tbl>
    <w:p w14:paraId="4FEA769C"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3401"/>
        <w:gridCol w:w="1842"/>
      </w:tblGrid>
      <w:tr w:rsidR="00DE734D" w14:paraId="2A0A4D37" w14:textId="77777777" w:rsidTr="00DE734D">
        <w:tc>
          <w:tcPr>
            <w:tcW w:w="0" w:type="auto"/>
            <w:tcBorders>
              <w:top w:val="nil"/>
              <w:left w:val="nil"/>
              <w:bottom w:val="nil"/>
              <w:right w:val="nil"/>
            </w:tcBorders>
          </w:tcPr>
          <w:p w14:paraId="70D50EEB" w14:textId="77777777" w:rsidR="00DE734D" w:rsidRDefault="00B87B97" w:rsidP="00DE734D">
            <w:pPr>
              <w:rPr>
                <w:sz w:val="20"/>
                <w:szCs w:val="20"/>
              </w:rPr>
            </w:pPr>
            <w:hyperlink w:anchor="b746" w:history="1">
              <w:r w:rsidR="00DE734D">
                <w:rPr>
                  <w:color w:val="0000FF"/>
                  <w:sz w:val="20"/>
                  <w:szCs w:val="20"/>
                </w:rPr>
                <w:t>actionGroup</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6</w:instrText>
            </w:r>
            <w:r w:rsidR="00DE734D">
              <w:rPr>
                <w:rStyle w:val="PageNumberSmall"/>
              </w:rPr>
              <w:fldChar w:fldCharType="separate"/>
            </w:r>
            <w:r w:rsidR="00D4155B">
              <w:rPr>
                <w:rStyle w:val="PageNumberSmall"/>
                <w:noProof/>
              </w:rPr>
              <w:t>265</w:t>
            </w:r>
            <w:r w:rsidR="00DE734D">
              <w:rPr>
                <w:rStyle w:val="PageNumberSmall"/>
              </w:rPr>
              <w:fldChar w:fldCharType="end"/>
            </w:r>
            <w:r w:rsidR="00DE734D">
              <w:rPr>
                <w:rStyle w:val="PageNumberSmall"/>
              </w:rPr>
              <w:t>]</w:t>
            </w:r>
            <w:r w:rsidR="00DE734D">
              <w:rPr>
                <w:sz w:val="20"/>
                <w:szCs w:val="20"/>
              </w:rPr>
              <w:t>,</w:t>
            </w:r>
          </w:p>
          <w:p w14:paraId="38AA3BD1" w14:textId="77777777" w:rsidR="00DE734D" w:rsidRDefault="00B87B97" w:rsidP="00DE734D">
            <w:pPr>
              <w:rPr>
                <w:sz w:val="20"/>
                <w:szCs w:val="20"/>
              </w:rPr>
            </w:pPr>
            <w:hyperlink w:anchor="b745" w:history="1">
              <w:r w:rsidR="00DE734D">
                <w:rPr>
                  <w:color w:val="0000FF"/>
                  <w:sz w:val="20"/>
                  <w:szCs w:val="20"/>
                </w:rPr>
                <w:t>behaviors</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5</w:instrText>
            </w:r>
            <w:r w:rsidR="00DE734D">
              <w:rPr>
                <w:rStyle w:val="PageNumberSmall"/>
              </w:rPr>
              <w:fldChar w:fldCharType="separate"/>
            </w:r>
            <w:r w:rsidR="00D4155B">
              <w:rPr>
                <w:rStyle w:val="PageNumberSmall"/>
                <w:noProof/>
              </w:rPr>
              <w:t>265</w:t>
            </w:r>
            <w:r w:rsidR="00DE734D">
              <w:rPr>
                <w:rStyle w:val="PageNumberSmall"/>
              </w:rPr>
              <w:fldChar w:fldCharType="end"/>
            </w:r>
            <w:r w:rsidR="00DE734D">
              <w:rPr>
                <w:rStyle w:val="PageNumberSmall"/>
              </w:rPr>
              <w:t>]</w:t>
            </w:r>
            <w:r w:rsidR="00DE734D">
              <w:rPr>
                <w:sz w:val="20"/>
                <w:szCs w:val="20"/>
              </w:rPr>
              <w:t>,</w:t>
            </w:r>
          </w:p>
          <w:p w14:paraId="75C590DF" w14:textId="77777777" w:rsidR="00DE734D" w:rsidRDefault="00B87B97" w:rsidP="00DE734D">
            <w:pPr>
              <w:rPr>
                <w:sz w:val="20"/>
                <w:szCs w:val="20"/>
              </w:rPr>
            </w:pPr>
            <w:hyperlink w:anchor="b744" w:history="1">
              <w:r w:rsidR="00DE734D">
                <w:rPr>
                  <w:color w:val="0000FF"/>
                  <w:sz w:val="20"/>
                  <w:szCs w:val="20"/>
                </w:rPr>
                <w:t>conditions</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4</w:instrText>
            </w:r>
            <w:r w:rsidR="00DE734D">
              <w:rPr>
                <w:rStyle w:val="PageNumberSmall"/>
              </w:rPr>
              <w:fldChar w:fldCharType="separate"/>
            </w:r>
            <w:r w:rsidR="00D4155B">
              <w:rPr>
                <w:rStyle w:val="PageNumberSmall"/>
                <w:noProof/>
              </w:rPr>
              <w:t>265</w:t>
            </w:r>
            <w:r w:rsidR="00DE734D">
              <w:rPr>
                <w:rStyle w:val="PageNumberSmall"/>
              </w:rPr>
              <w:fldChar w:fldCharType="end"/>
            </w:r>
            <w:r w:rsidR="00DE734D">
              <w:rPr>
                <w:rStyle w:val="PageNumberSmall"/>
              </w:rPr>
              <w:t>]</w:t>
            </w:r>
            <w:r w:rsidR="00DE734D">
              <w:rPr>
                <w:sz w:val="20"/>
                <w:szCs w:val="20"/>
              </w:rPr>
              <w:t>,</w:t>
            </w:r>
          </w:p>
          <w:p w14:paraId="3753B3F2" w14:textId="77777777" w:rsidR="00DE734D" w:rsidRDefault="00B87B97" w:rsidP="00DE734D">
            <w:pPr>
              <w:rPr>
                <w:sz w:val="20"/>
                <w:szCs w:val="20"/>
              </w:rPr>
            </w:pPr>
            <w:hyperlink w:anchor="b742" w:history="1">
              <w:r w:rsidR="00DE734D">
                <w:rPr>
                  <w:color w:val="0000FF"/>
                  <w:sz w:val="20"/>
                  <w:szCs w:val="20"/>
                </w:rPr>
                <w:t>expression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2</w:instrText>
            </w:r>
            <w:r w:rsidR="00DE734D">
              <w:rPr>
                <w:rStyle w:val="PageNumberSmall"/>
              </w:rPr>
              <w:fldChar w:fldCharType="separate"/>
            </w:r>
            <w:r w:rsidR="00D4155B">
              <w:rPr>
                <w:rStyle w:val="PageNumberSmall"/>
                <w:noProof/>
              </w:rPr>
              <w:t>264</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12B2B59" w14:textId="77777777" w:rsidR="00DE734D" w:rsidRDefault="00B87B97" w:rsidP="00DE734D">
            <w:pPr>
              <w:rPr>
                <w:sz w:val="20"/>
                <w:szCs w:val="20"/>
              </w:rPr>
            </w:pPr>
            <w:hyperlink w:anchor="b741" w:history="1">
              <w:r w:rsidR="00DE734D">
                <w:rPr>
                  <w:color w:val="0000FF"/>
                  <w:sz w:val="20"/>
                  <w:szCs w:val="20"/>
                </w:rPr>
                <w:t>external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1</w:instrText>
            </w:r>
            <w:r w:rsidR="00DE734D">
              <w:rPr>
                <w:rStyle w:val="PageNumberSmall"/>
              </w:rPr>
              <w:fldChar w:fldCharType="separate"/>
            </w:r>
            <w:r w:rsidR="00D4155B">
              <w:rPr>
                <w:rStyle w:val="PageNumberSmall"/>
                <w:noProof/>
              </w:rPr>
              <w:t>264</w:t>
            </w:r>
            <w:r w:rsidR="00DE734D">
              <w:rPr>
                <w:rStyle w:val="PageNumberSmall"/>
              </w:rPr>
              <w:fldChar w:fldCharType="end"/>
            </w:r>
            <w:r w:rsidR="00DE734D">
              <w:rPr>
                <w:rStyle w:val="PageNumberSmall"/>
              </w:rPr>
              <w:t>]</w:t>
            </w:r>
            <w:r w:rsidR="00DE734D">
              <w:rPr>
                <w:sz w:val="20"/>
                <w:szCs w:val="20"/>
              </w:rPr>
              <w:t>,</w:t>
            </w:r>
          </w:p>
          <w:p w14:paraId="102AC668" w14:textId="77777777" w:rsidR="00DE734D" w:rsidRDefault="00B87B97" w:rsidP="00DE734D">
            <w:pPr>
              <w:rPr>
                <w:sz w:val="20"/>
                <w:szCs w:val="20"/>
              </w:rPr>
            </w:pPr>
            <w:hyperlink w:anchor="b740" w:history="1">
              <w:r w:rsidR="00DE734D">
                <w:rPr>
                  <w:color w:val="0000FF"/>
                  <w:sz w:val="20"/>
                  <w:szCs w:val="20"/>
                </w:rPr>
                <w:t>meta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0</w:instrText>
            </w:r>
            <w:r w:rsidR="00DE734D">
              <w:rPr>
                <w:rStyle w:val="PageNumberSmall"/>
              </w:rPr>
              <w:fldChar w:fldCharType="separate"/>
            </w:r>
            <w:r w:rsidR="00D4155B">
              <w:rPr>
                <w:rStyle w:val="PageNumberSmall"/>
                <w:noProof/>
              </w:rPr>
              <w:t>264</w:t>
            </w:r>
            <w:r w:rsidR="00DE734D">
              <w:rPr>
                <w:rStyle w:val="PageNumberSmall"/>
              </w:rPr>
              <w:fldChar w:fldCharType="end"/>
            </w:r>
            <w:r w:rsidR="00DE734D">
              <w:rPr>
                <w:rStyle w:val="PageNumberSmall"/>
              </w:rPr>
              <w:t>]</w:t>
            </w:r>
            <w:r w:rsidR="00DE734D">
              <w:rPr>
                <w:sz w:val="20"/>
                <w:szCs w:val="20"/>
              </w:rPr>
              <w:t>,</w:t>
            </w:r>
          </w:p>
          <w:p w14:paraId="540A4BC9" w14:textId="77777777" w:rsidR="00DE734D" w:rsidRDefault="00B87B97" w:rsidP="00DE734D">
            <w:pPr>
              <w:rPr>
                <w:rStyle w:val="PageNumberSmall"/>
              </w:rPr>
            </w:pPr>
            <w:hyperlink w:anchor="b743" w:history="1">
              <w:r w:rsidR="00DE734D">
                <w:rPr>
                  <w:color w:val="0000FF"/>
                  <w:sz w:val="20"/>
                  <w:szCs w:val="20"/>
                </w:rPr>
                <w:t>trigge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3</w:instrText>
            </w:r>
            <w:r w:rsidR="00DE734D">
              <w:rPr>
                <w:rStyle w:val="PageNumberSmall"/>
              </w:rPr>
              <w:fldChar w:fldCharType="separate"/>
            </w:r>
            <w:r w:rsidR="00D4155B">
              <w:rPr>
                <w:rStyle w:val="PageNumberSmall"/>
                <w:noProof/>
              </w:rPr>
              <w:t>264</w:t>
            </w:r>
            <w:r w:rsidR="00DE734D">
              <w:rPr>
                <w:rStyle w:val="PageNumberSmall"/>
              </w:rPr>
              <w:fldChar w:fldCharType="end"/>
            </w:r>
            <w:r w:rsidR="00DE734D">
              <w:rPr>
                <w:rStyle w:val="PageNumberSmall"/>
              </w:rPr>
              <w:t>]</w:t>
            </w:r>
          </w:p>
        </w:tc>
      </w:tr>
    </w:tbl>
    <w:p w14:paraId="6840FFB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09FB773" w14:textId="77777777" w:rsidR="00DE734D" w:rsidRDefault="00DE734D" w:rsidP="00DE734D">
      <w:pPr>
        <w:rPr>
          <w:sz w:val="20"/>
          <w:szCs w:val="20"/>
        </w:rPr>
      </w:pPr>
      <w:r>
        <w:rPr>
          <w:sz w:val="20"/>
          <w:szCs w:val="20"/>
        </w:rPr>
        <w:t>knowledgeDocument represents a serialized Clinical Decision Support (CDS) knowledge artifact. It is intended to define a general serialization format for an Order Set, a Event-Condition-Action (ECA) Rule, and a Document Template. Given the general intended purpose for this schema, it is important to note that the serialization of a given CDS artifact is defined by both this schema, in conjunction with a template defining artifact-specific constraints. For additional information on these artifact-specific constraints, please refer to the Implementation Guide.</w:t>
      </w:r>
    </w:p>
    <w:p w14:paraId="2A4D7C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5" w:name="b274"/>
      <w:bookmarkEnd w:id="545"/>
      <w:r>
        <w:rPr>
          <w:color w:val="000000"/>
        </w:rPr>
        <w:t xml:space="preserve">XML Source </w:t>
      </w:r>
      <w:r>
        <w:rPr>
          <w:rStyle w:val="NoteFont"/>
          <w:b w:val="0"/>
          <w:bCs w:val="0"/>
          <w:color w:val="000000"/>
        </w:rPr>
        <w:t>(w/o annotations (1))</w:t>
      </w:r>
    </w:p>
    <w:p w14:paraId="79B5317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5" w:history="1">
        <w:r>
          <w:rPr>
            <w:rStyle w:val="Underline"/>
            <w:rFonts w:ascii="Verdana" w:hAnsi="Verdana" w:cs="Verdana"/>
            <w:b/>
            <w:bCs/>
            <w:sz w:val="14"/>
            <w:szCs w:val="14"/>
          </w:rPr>
          <w:t>knowledgeDocu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48" w:history="1">
        <w:r>
          <w:rPr>
            <w:rStyle w:val="Underline"/>
            <w:rFonts w:ascii="Verdana" w:hAnsi="Verdana" w:cs="Verdana"/>
            <w:b/>
            <w:bCs/>
            <w:sz w:val="14"/>
            <w:szCs w:val="14"/>
          </w:rPr>
          <w:t>KnowledgeDocument</w:t>
        </w:r>
      </w:hyperlink>
      <w:r>
        <w:rPr>
          <w:rStyle w:val="XMLSourceMarkup"/>
          <w:rFonts w:ascii="Verdana" w:hAnsi="Verdana" w:cs="Verdana"/>
          <w:sz w:val="16"/>
          <w:szCs w:val="16"/>
        </w:rPr>
        <w:t>"/&gt;</w:t>
      </w:r>
    </w:p>
    <w:p w14:paraId="3737B803" w14:textId="77777777" w:rsidR="00DE734D" w:rsidRDefault="00DE734D" w:rsidP="00DE734D">
      <w:pPr>
        <w:spacing w:after="400"/>
        <w:rPr>
          <w:rStyle w:val="XMLSourceMarkup"/>
          <w:rFonts w:ascii="Verdana" w:hAnsi="Verdana" w:cs="Verdana"/>
          <w:sz w:val="16"/>
          <w:szCs w:val="16"/>
        </w:rPr>
        <w:sectPr w:rsidR="00DE734D">
          <w:headerReference w:type="default" r:id="rId100"/>
          <w:type w:val="continuous"/>
          <w:pgSz w:w="11908" w:h="16833"/>
          <w:pgMar w:top="1137" w:right="849" w:bottom="1137" w:left="849" w:header="561" w:footer="720" w:gutter="0"/>
          <w:cols w:space="720"/>
          <w:noEndnote/>
        </w:sectPr>
      </w:pPr>
    </w:p>
    <w:p w14:paraId="6F9B28D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46" w:name="b278"/>
      <w:bookmarkEnd w:id="546"/>
      <w:r>
        <w:t>complexType "Ab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CBEEE88" w14:textId="77777777" w:rsidTr="00DE734D">
        <w:trPr>
          <w:cantSplit/>
        </w:trPr>
        <w:tc>
          <w:tcPr>
            <w:tcW w:w="0" w:type="auto"/>
            <w:tcBorders>
              <w:top w:val="nil"/>
              <w:left w:val="nil"/>
              <w:bottom w:val="nil"/>
              <w:right w:val="nil"/>
            </w:tcBorders>
          </w:tcPr>
          <w:p w14:paraId="2E7A096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AC7C435"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3D1C9F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51C9A2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23E24F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AD84C1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51B6A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B585341" w14:textId="77777777" w:rsidTr="00DE734D">
        <w:trPr>
          <w:cantSplit/>
        </w:trPr>
        <w:tc>
          <w:tcPr>
            <w:tcW w:w="215" w:type="pct"/>
            <w:tcBorders>
              <w:top w:val="nil"/>
              <w:bottom w:val="nil"/>
              <w:right w:val="nil"/>
            </w:tcBorders>
            <w:shd w:val="clear" w:color="auto" w:fill="F5F5F5"/>
            <w:tcMar>
              <w:left w:w="80" w:type="dxa"/>
            </w:tcMar>
            <w:vAlign w:val="center"/>
          </w:tcPr>
          <w:p w14:paraId="76EC66D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52F4B40" w14:textId="77777777" w:rsidTr="00DE734D">
              <w:trPr>
                <w:cantSplit/>
              </w:trPr>
              <w:tc>
                <w:tcPr>
                  <w:tcW w:w="0" w:type="auto"/>
                  <w:tcMar>
                    <w:right w:w="40" w:type="dxa"/>
                  </w:tcMar>
                </w:tcPr>
                <w:p w14:paraId="66317D4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39FD15B"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3266C31F" w14:textId="77777777" w:rsidR="00DE734D" w:rsidRDefault="00DE734D" w:rsidP="00DE734D">
            <w:pPr>
              <w:keepNext/>
              <w:widowControl w:val="0"/>
            </w:pPr>
          </w:p>
        </w:tc>
      </w:tr>
      <w:tr w:rsidR="00DE734D" w14:paraId="76B3A17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7EBA0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445527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4D68C502" w14:textId="77777777" w:rsidTr="00DE734D">
        <w:tc>
          <w:tcPr>
            <w:tcW w:w="0" w:type="auto"/>
            <w:tcBorders>
              <w:top w:val="nil"/>
              <w:left w:val="nil"/>
              <w:bottom w:val="nil"/>
              <w:right w:val="nil"/>
            </w:tcBorders>
          </w:tcPr>
          <w:p w14:paraId="5279F7D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C261E65"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475AC00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F85D8BB" w14:textId="77777777" w:rsidR="00DE734D" w:rsidRDefault="00DE734D" w:rsidP="00DE734D">
      <w:pPr>
        <w:rPr>
          <w:sz w:val="20"/>
          <w:szCs w:val="20"/>
        </w:rPr>
      </w:pPr>
      <w:r>
        <w:rPr>
          <w:sz w:val="20"/>
          <w:szCs w:val="20"/>
        </w:rPr>
        <w:t>The Abs operator returns the absolute value of its argument.</w:t>
      </w:r>
      <w:r>
        <w:rPr>
          <w:sz w:val="20"/>
          <w:szCs w:val="20"/>
        </w:rPr>
        <w:br/>
      </w:r>
      <w:r>
        <w:rPr>
          <w:sz w:val="20"/>
          <w:szCs w:val="20"/>
        </w:rPr>
        <w:br/>
        <w:t>If the argument is null, the result is null.</w:t>
      </w:r>
      <w:r>
        <w:rPr>
          <w:sz w:val="20"/>
          <w:szCs w:val="20"/>
        </w:rPr>
        <w:br/>
      </w:r>
      <w:r>
        <w:rPr>
          <w:sz w:val="20"/>
          <w:szCs w:val="20"/>
        </w:rPr>
        <w:br/>
        <w:t>The Abs operator is defined for the Integer and Real types.</w:t>
      </w:r>
    </w:p>
    <w:p w14:paraId="4CD878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47" w:name="b276"/>
      <w:bookmarkEnd w:id="54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B3FE59" w14:textId="77777777" w:rsidTr="00DE734D">
        <w:trPr>
          <w:cantSplit/>
        </w:trPr>
        <w:tc>
          <w:tcPr>
            <w:tcW w:w="10234" w:type="dxa"/>
            <w:shd w:val="clear" w:color="auto" w:fill="F5F5F5"/>
            <w:vAlign w:val="center"/>
          </w:tcPr>
          <w:p w14:paraId="278E807F" w14:textId="77777777" w:rsidR="00DE734D" w:rsidRDefault="00DE734D" w:rsidP="00DE734D">
            <w:pPr>
              <w:pStyle w:val="DerivationTreeHeading"/>
              <w:spacing w:before="80"/>
            </w:pPr>
            <w:r>
              <w:t>Type Derivation Tree</w:t>
            </w:r>
          </w:p>
          <w:p w14:paraId="20E4538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264BE7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C2D313A" wp14:editId="0CC62E2D">
                  <wp:extent cx="142875" cy="133350"/>
                  <wp:effectExtent l="0" t="0" r="952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1DEB374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9E63F5A" wp14:editId="011932B8">
                  <wp:extent cx="142875" cy="133350"/>
                  <wp:effectExtent l="0" t="0" r="952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bs</w:t>
            </w:r>
          </w:p>
        </w:tc>
      </w:tr>
    </w:tbl>
    <w:p w14:paraId="0B3183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48" w:name="b277"/>
      <w:bookmarkEnd w:id="548"/>
      <w:r>
        <w:rPr>
          <w:color w:val="000000"/>
        </w:rPr>
        <w:t xml:space="preserve">XML Source </w:t>
      </w:r>
      <w:r>
        <w:rPr>
          <w:rStyle w:val="NoteFont"/>
          <w:b w:val="0"/>
          <w:bCs w:val="0"/>
          <w:color w:val="000000"/>
        </w:rPr>
        <w:t>(w/o annotations (1))</w:t>
      </w:r>
    </w:p>
    <w:p w14:paraId="0591D0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78" w:history="1">
        <w:r>
          <w:rPr>
            <w:rStyle w:val="Underline"/>
            <w:rFonts w:ascii="Verdana" w:hAnsi="Verdana" w:cs="Verdana"/>
            <w:b/>
            <w:bCs/>
            <w:sz w:val="14"/>
            <w:szCs w:val="14"/>
          </w:rPr>
          <w:t>Abs</w:t>
        </w:r>
      </w:hyperlink>
      <w:r>
        <w:rPr>
          <w:rStyle w:val="XMLSourceMarkup"/>
          <w:rFonts w:ascii="Verdana" w:hAnsi="Verdana" w:cs="Verdana"/>
          <w:sz w:val="16"/>
          <w:szCs w:val="16"/>
        </w:rPr>
        <w:t>"&gt;</w:t>
      </w:r>
    </w:p>
    <w:p w14:paraId="45F8DB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16FE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483813A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57742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80F6DEE" w14:textId="77777777" w:rsidR="00DE734D" w:rsidRDefault="00DE734D" w:rsidP="00DE734D">
      <w:pPr>
        <w:spacing w:after="400"/>
        <w:rPr>
          <w:rStyle w:val="XMLSourceMarkup"/>
          <w:rFonts w:ascii="Verdana" w:hAnsi="Verdana" w:cs="Verdana"/>
          <w:sz w:val="16"/>
          <w:szCs w:val="16"/>
        </w:rPr>
        <w:sectPr w:rsidR="00DE734D">
          <w:headerReference w:type="default" r:id="rId101"/>
          <w:type w:val="continuous"/>
          <w:pgSz w:w="11908" w:h="16833"/>
          <w:pgMar w:top="1137" w:right="849" w:bottom="1137" w:left="849" w:header="561" w:footer="720" w:gutter="0"/>
          <w:cols w:space="720"/>
          <w:noEndnote/>
        </w:sectPr>
      </w:pPr>
    </w:p>
    <w:p w14:paraId="02F9300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49" w:name="b287"/>
      <w:bookmarkEnd w:id="549"/>
      <w:r>
        <w:t>complexType "ActionBase"</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6D32C9B0" w14:textId="77777777" w:rsidTr="00DE734D">
        <w:trPr>
          <w:cantSplit/>
        </w:trPr>
        <w:tc>
          <w:tcPr>
            <w:tcW w:w="0" w:type="auto"/>
            <w:tcBorders>
              <w:top w:val="nil"/>
              <w:left w:val="nil"/>
              <w:bottom w:val="nil"/>
              <w:right w:val="nil"/>
            </w:tcBorders>
          </w:tcPr>
          <w:p w14:paraId="2CB4846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47AFD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2276C67" w14:textId="77777777" w:rsidTr="00DE734D">
        <w:trPr>
          <w:cantSplit/>
        </w:trPr>
        <w:tc>
          <w:tcPr>
            <w:tcW w:w="0" w:type="auto"/>
            <w:tcBorders>
              <w:top w:val="nil"/>
              <w:left w:val="nil"/>
              <w:bottom w:val="nil"/>
              <w:right w:val="nil"/>
            </w:tcBorders>
          </w:tcPr>
          <w:p w14:paraId="5070504F"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7FC5CBC6"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29BC36B7" w14:textId="77777777" w:rsidTr="00DE734D">
        <w:trPr>
          <w:cantSplit/>
        </w:trPr>
        <w:tc>
          <w:tcPr>
            <w:tcW w:w="0" w:type="auto"/>
            <w:tcBorders>
              <w:top w:val="nil"/>
              <w:left w:val="nil"/>
              <w:bottom w:val="nil"/>
              <w:right w:val="nil"/>
            </w:tcBorders>
          </w:tcPr>
          <w:p w14:paraId="1D76A6D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BEACCB5" w14:textId="77777777" w:rsidR="00DE734D" w:rsidRDefault="00DE734D" w:rsidP="00DE734D">
            <w:pPr>
              <w:pStyle w:val="PropertyValue"/>
              <w:rPr>
                <w:color w:val="000000"/>
              </w:rPr>
            </w:pPr>
            <w:r>
              <w:rPr>
                <w:color w:val="000000"/>
              </w:rPr>
              <w:t>definitions of 6 </w:t>
            </w:r>
            <w:hyperlink w:anchor="b280" w:history="1">
              <w:r>
                <w:rPr>
                  <w:color w:val="0000FF"/>
                </w:rPr>
                <w:t>elements</w:t>
              </w:r>
            </w:hyperlink>
          </w:p>
        </w:tc>
      </w:tr>
    </w:tbl>
    <w:p w14:paraId="348BC0C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4094B1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706C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CDACE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92412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F0B7E01" w14:textId="77777777" w:rsidTr="00DE734D">
        <w:trPr>
          <w:cantSplit/>
        </w:trPr>
        <w:tc>
          <w:tcPr>
            <w:tcW w:w="215" w:type="pct"/>
            <w:tcBorders>
              <w:top w:val="nil"/>
              <w:bottom w:val="nil"/>
              <w:right w:val="nil"/>
            </w:tcBorders>
            <w:shd w:val="clear" w:color="auto" w:fill="F5F5F5"/>
            <w:tcMar>
              <w:left w:w="80" w:type="dxa"/>
            </w:tcMar>
            <w:vAlign w:val="center"/>
          </w:tcPr>
          <w:p w14:paraId="2135152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228"/>
            </w:tblGrid>
            <w:tr w:rsidR="00DE734D" w14:paraId="6BD7BC9E" w14:textId="77777777" w:rsidTr="00DE734D">
              <w:trPr>
                <w:cantSplit/>
              </w:trPr>
              <w:tc>
                <w:tcPr>
                  <w:tcW w:w="0" w:type="auto"/>
                  <w:tcMar>
                    <w:right w:w="40" w:type="dxa"/>
                  </w:tcMar>
                </w:tcPr>
                <w:p w14:paraId="0C797B5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7CBFD3"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w:t>
                  </w:r>
                </w:p>
              </w:tc>
            </w:tr>
          </w:tbl>
          <w:p w14:paraId="4E6BF7BA" w14:textId="77777777" w:rsidR="00DE734D" w:rsidRDefault="00DE734D" w:rsidP="00DE734D">
            <w:pPr>
              <w:keepNext/>
              <w:widowControl w:val="0"/>
            </w:pPr>
          </w:p>
        </w:tc>
      </w:tr>
      <w:tr w:rsidR="00DE734D" w14:paraId="35506A5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EDA14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90BA39A" w14:textId="77777777" w:rsidR="00DE734D" w:rsidRDefault="00DE734D" w:rsidP="00DE734D">
      <w:pPr>
        <w:pStyle w:val="ListHeading1"/>
        <w:rPr>
          <w:color w:val="000000"/>
        </w:rPr>
      </w:pPr>
      <w:r>
        <w:rPr>
          <w:color w:val="000000"/>
        </w:rPr>
        <w:t>Content Model Elements (6):</w:t>
      </w:r>
    </w:p>
    <w:tbl>
      <w:tblPr>
        <w:tblW w:w="0" w:type="auto"/>
        <w:tblInd w:w="710" w:type="dxa"/>
        <w:tblCellMar>
          <w:left w:w="0" w:type="dxa"/>
          <w:right w:w="0" w:type="dxa"/>
        </w:tblCellMar>
        <w:tblLook w:val="0000" w:firstRow="0" w:lastRow="0" w:firstColumn="0" w:lastColumn="0" w:noHBand="0" w:noVBand="0"/>
      </w:tblPr>
      <w:tblGrid>
        <w:gridCol w:w="4024"/>
        <w:gridCol w:w="5086"/>
      </w:tblGrid>
      <w:tr w:rsidR="00DE734D" w14:paraId="4F6DF45F" w14:textId="77777777" w:rsidTr="00DE734D">
        <w:tc>
          <w:tcPr>
            <w:tcW w:w="0" w:type="auto"/>
            <w:tcBorders>
              <w:top w:val="nil"/>
              <w:left w:val="nil"/>
              <w:bottom w:val="nil"/>
              <w:right w:val="nil"/>
            </w:tcBorders>
          </w:tcPr>
          <w:p w14:paraId="7E9046A6" w14:textId="77777777" w:rsidR="00DE734D" w:rsidRDefault="00B87B97"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7FF34A3C" w14:textId="77777777" w:rsidR="00DE734D" w:rsidRDefault="00B87B97"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3373CA6C" w14:textId="77777777" w:rsidR="00DE734D" w:rsidRDefault="00B87B97"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C2956FD" w14:textId="77777777" w:rsidR="00DE734D" w:rsidRDefault="00B87B97"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58FB2C3B" w14:textId="77777777" w:rsidR="00DE734D" w:rsidRDefault="00B87B97"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36DCCB3F" w14:textId="77777777" w:rsidR="00DE734D" w:rsidRDefault="00B87B97" w:rsidP="00DE734D">
            <w:pPr>
              <w:rPr>
                <w:rStyle w:val="PageNumberSmall"/>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p>
        </w:tc>
      </w:tr>
    </w:tbl>
    <w:p w14:paraId="4844BB1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CA9F14" w14:textId="77777777" w:rsidR="00DE734D" w:rsidRDefault="00DE734D" w:rsidP="00DE734D">
      <w:pPr>
        <w:rPr>
          <w:sz w:val="20"/>
          <w:szCs w:val="20"/>
        </w:rPr>
      </w:pPr>
      <w:r>
        <w:rPr>
          <w:sz w:val="20"/>
          <w:szCs w:val="20"/>
        </w:rPr>
        <w:t>Actions are the output of the CDS system and</w:t>
      </w:r>
      <w:r>
        <w:rPr>
          <w:sz w:val="20"/>
          <w:szCs w:val="20"/>
        </w:rPr>
        <w:br/>
        <w:t>represent the tasks that must be carried out by a human or a</w:t>
      </w:r>
      <w:r>
        <w:rPr>
          <w:sz w:val="20"/>
          <w:szCs w:val="20"/>
        </w:rPr>
        <w:br/>
        <w:t>computer system.</w:t>
      </w:r>
    </w:p>
    <w:p w14:paraId="6B4572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50" w:name="b279"/>
      <w:bookmarkEnd w:id="550"/>
      <w:r>
        <w:rPr>
          <w:color w:val="000000"/>
        </w:rPr>
        <w:t xml:space="preserve">XML Source </w:t>
      </w:r>
      <w:r>
        <w:rPr>
          <w:rStyle w:val="NoteFont"/>
          <w:b w:val="0"/>
          <w:bCs w:val="0"/>
          <w:color w:val="000000"/>
        </w:rPr>
        <w:t>(w/o annotations (7))</w:t>
      </w:r>
    </w:p>
    <w:p w14:paraId="624451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7" w:history="1">
        <w:r>
          <w:rPr>
            <w:rStyle w:val="Underline"/>
            <w:rFonts w:ascii="Verdana" w:hAnsi="Verdana" w:cs="Verdana"/>
            <w:b/>
            <w:bCs/>
            <w:sz w:val="14"/>
            <w:szCs w:val="14"/>
          </w:rPr>
          <w:t>ActionBase</w:t>
        </w:r>
      </w:hyperlink>
      <w:r>
        <w:rPr>
          <w:rStyle w:val="XMLSourceMarkup"/>
          <w:rFonts w:ascii="Verdana" w:hAnsi="Verdana" w:cs="Verdana"/>
          <w:sz w:val="16"/>
          <w:szCs w:val="16"/>
        </w:rPr>
        <w:t>"&gt;</w:t>
      </w:r>
    </w:p>
    <w:p w14:paraId="71F3120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gt;</w:t>
      </w:r>
    </w:p>
    <w:p w14:paraId="1506EF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0" w:history="1">
        <w:r>
          <w:rPr>
            <w:rStyle w:val="Underline"/>
            <w:rFonts w:ascii="Verdana" w:hAnsi="Verdana" w:cs="Verdana"/>
            <w:b/>
            <w:bCs/>
            <w:sz w:val="14"/>
            <w:szCs w:val="14"/>
          </w:rPr>
          <w:t>action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88" w:history="1">
        <w:r>
          <w:rPr>
            <w:rStyle w:val="Underline"/>
            <w:rFonts w:ascii="Verdana" w:hAnsi="Verdana" w:cs="Verdana"/>
            <w:b/>
            <w:bCs/>
            <w:sz w:val="14"/>
            <w:szCs w:val="14"/>
          </w:rPr>
          <w:t>dt:II</w:t>
        </w:r>
      </w:hyperlink>
      <w:r>
        <w:rPr>
          <w:rStyle w:val="XMLSourceMarkup"/>
          <w:rFonts w:ascii="Verdana" w:hAnsi="Verdana" w:cs="Verdana"/>
          <w:sz w:val="16"/>
          <w:szCs w:val="16"/>
        </w:rPr>
        <w:t>"/&gt;</w:t>
      </w:r>
    </w:p>
    <w:p w14:paraId="4610B0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1" w:history="1">
        <w:r>
          <w:rPr>
            <w:rStyle w:val="Underline"/>
            <w:rFonts w:ascii="Verdana" w:hAnsi="Verdana" w:cs="Verdana"/>
            <w:b/>
            <w:bCs/>
            <w:sz w:val="14"/>
            <w:szCs w:val="14"/>
          </w:rPr>
          <w:t>supportingEvid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48" w:history="1">
        <w:r>
          <w:rPr>
            <w:rStyle w:val="Underline"/>
            <w:rFonts w:ascii="Verdana" w:hAnsi="Verdana" w:cs="Verdana"/>
            <w:b/>
            <w:bCs/>
            <w:sz w:val="14"/>
            <w:szCs w:val="14"/>
          </w:rPr>
          <w:t>SupportingEvidence</w:t>
        </w:r>
      </w:hyperlink>
      <w:r>
        <w:rPr>
          <w:rStyle w:val="XMLSourceMarkup"/>
          <w:rFonts w:ascii="Verdana" w:hAnsi="Verdana" w:cs="Verdana"/>
          <w:sz w:val="16"/>
          <w:szCs w:val="16"/>
        </w:rPr>
        <w:t>"/&gt;</w:t>
      </w:r>
    </w:p>
    <w:p w14:paraId="09505E2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2" w:history="1">
        <w:r>
          <w:rPr>
            <w:rStyle w:val="Underline"/>
            <w:rFonts w:ascii="Verdana" w:hAnsi="Verdana" w:cs="Verdana"/>
            <w:b/>
            <w:bCs/>
            <w:sz w:val="14"/>
            <w:szCs w:val="14"/>
          </w:rPr>
          <w:t>supportingResourc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52" w:history="1">
        <w:r>
          <w:rPr>
            <w:rStyle w:val="Underline"/>
            <w:rFonts w:ascii="Verdana" w:hAnsi="Verdana" w:cs="Verdana"/>
            <w:b/>
            <w:bCs/>
            <w:sz w:val="14"/>
            <w:szCs w:val="14"/>
          </w:rPr>
          <w:t>SupportingResource</w:t>
        </w:r>
      </w:hyperlink>
      <w:r>
        <w:rPr>
          <w:rStyle w:val="XMLSourceMarkup"/>
          <w:rFonts w:ascii="Verdana" w:hAnsi="Verdana" w:cs="Verdana"/>
          <w:sz w:val="16"/>
          <w:szCs w:val="16"/>
        </w:rPr>
        <w:t>"/&gt;</w:t>
      </w:r>
    </w:p>
    <w:p w14:paraId="6B39638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TODO </w:t>
      </w:r>
      <w:r>
        <w:rPr>
          <w:rStyle w:val="XMLSourceMarkup"/>
          <w:rFonts w:ascii="Verdana" w:hAnsi="Verdana" w:cs="Verdana"/>
          <w:sz w:val="16"/>
          <w:szCs w:val="16"/>
        </w:rPr>
        <w:t>--&gt;</w:t>
      </w:r>
    </w:p>
    <w:p w14:paraId="13ABE59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3" w:history="1">
        <w:r>
          <w:rPr>
            <w:rStyle w:val="Underline"/>
            <w:rFonts w:ascii="Verdana" w:hAnsi="Verdana" w:cs="Verdana"/>
            <w:b/>
            <w:bCs/>
            <w:sz w:val="14"/>
            <w:szCs w:val="14"/>
          </w:rPr>
          <w:t>actors</w:t>
        </w:r>
      </w:hyperlink>
      <w:r>
        <w:rPr>
          <w:rStyle w:val="XMLSourceMarkup"/>
          <w:rFonts w:ascii="Verdana" w:hAnsi="Verdana" w:cs="Verdana"/>
          <w:sz w:val="16"/>
          <w:szCs w:val="16"/>
        </w:rPr>
        <w:t>"&gt;</w:t>
      </w:r>
    </w:p>
    <w:p w14:paraId="4493D0D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C05D3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FC3EF6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cto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99" w:history="1">
        <w:r>
          <w:rPr>
            <w:rStyle w:val="Underline"/>
            <w:rFonts w:ascii="Verdana" w:hAnsi="Verdana" w:cs="Verdana"/>
            <w:b/>
            <w:bCs/>
            <w:sz w:val="14"/>
            <w:szCs w:val="14"/>
          </w:rPr>
          <w:t>Actor</w:t>
        </w:r>
      </w:hyperlink>
      <w:r>
        <w:rPr>
          <w:rStyle w:val="XMLSourceMarkup"/>
          <w:rFonts w:ascii="Verdana" w:hAnsi="Verdana" w:cs="Verdana"/>
          <w:sz w:val="16"/>
          <w:szCs w:val="16"/>
        </w:rPr>
        <w:t>"/&gt;</w:t>
      </w:r>
    </w:p>
    <w:p w14:paraId="4AC40AB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DDC3FF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58F8C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4F00735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4" w:history="1">
        <w:r>
          <w:rPr>
            <w:rStyle w:val="Underline"/>
            <w:rFonts w:ascii="Verdana" w:hAnsi="Verdana" w:cs="Verdana"/>
            <w:b/>
            <w:bCs/>
            <w:sz w:val="14"/>
            <w:szCs w:val="14"/>
          </w:rPr>
          <w:t>behavior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64" w:history="1">
        <w:r>
          <w:rPr>
            <w:rStyle w:val="Underline"/>
            <w:rFonts w:ascii="Verdana" w:hAnsi="Verdana" w:cs="Verdana"/>
            <w:b/>
            <w:bCs/>
            <w:sz w:val="14"/>
            <w:szCs w:val="14"/>
          </w:rPr>
          <w:t>Behaviors</w:t>
        </w:r>
      </w:hyperlink>
      <w:r>
        <w:rPr>
          <w:rStyle w:val="XMLSourceMarkup"/>
          <w:rFonts w:ascii="Verdana" w:hAnsi="Verdana" w:cs="Verdana"/>
          <w:sz w:val="16"/>
          <w:szCs w:val="16"/>
        </w:rPr>
        <w:t>"/&gt;</w:t>
      </w:r>
    </w:p>
    <w:p w14:paraId="5F55627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Additional conditions specific to the action execution </w:t>
      </w:r>
      <w:r>
        <w:rPr>
          <w:rStyle w:val="XMLSourceMarkup"/>
          <w:rFonts w:ascii="Verdana" w:hAnsi="Verdana" w:cs="Verdana"/>
          <w:sz w:val="16"/>
          <w:szCs w:val="16"/>
        </w:rPr>
        <w:t>--&gt;</w:t>
      </w:r>
    </w:p>
    <w:p w14:paraId="69AE45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85" w:history="1">
        <w:r>
          <w:rPr>
            <w:rStyle w:val="Underline"/>
            <w:rFonts w:ascii="Verdana" w:hAnsi="Verdana" w:cs="Verdana"/>
            <w:b/>
            <w:bCs/>
            <w:sz w:val="14"/>
            <w:szCs w:val="14"/>
          </w:rPr>
          <w:t>condition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65" w:history="1">
        <w:r>
          <w:rPr>
            <w:rStyle w:val="Underline"/>
            <w:rFonts w:ascii="Verdana" w:hAnsi="Verdana" w:cs="Verdana"/>
            <w:b/>
            <w:bCs/>
            <w:sz w:val="14"/>
            <w:szCs w:val="14"/>
          </w:rPr>
          <w:t>Conditions</w:t>
        </w:r>
      </w:hyperlink>
      <w:r>
        <w:rPr>
          <w:rStyle w:val="XMLSourceMarkup"/>
          <w:rFonts w:ascii="Verdana" w:hAnsi="Verdana" w:cs="Verdana"/>
          <w:sz w:val="16"/>
          <w:szCs w:val="16"/>
        </w:rPr>
        <w:t>"/&gt;</w:t>
      </w:r>
    </w:p>
    <w:p w14:paraId="5DA8097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lt;xs:element name="applicableScenario" type="Expression" minOccurs="0"</w:t>
      </w:r>
      <w:r>
        <w:rPr>
          <w:rStyle w:val="XMLSourceComment"/>
          <w:sz w:val="16"/>
          <w:szCs w:val="16"/>
        </w:rPr>
        <w:br/>
        <w:t>maxOccurs="1"&gt; &lt;xs:annotation&gt; &lt;xs:documentation&gt;The clinical (sub) scenario</w:t>
      </w:r>
      <w:r>
        <w:rPr>
          <w:rStyle w:val="XMLSourceComment"/>
          <w:sz w:val="16"/>
          <w:szCs w:val="16"/>
        </w:rPr>
        <w:br/>
        <w:t>in which this action is applicable. This scenario is additive to any scenarios</w:t>
      </w:r>
      <w:r>
        <w:rPr>
          <w:rStyle w:val="XMLSourceComment"/>
          <w:sz w:val="16"/>
          <w:szCs w:val="16"/>
        </w:rPr>
        <w:br/>
        <w:t>specified in the containers of this action such as action groups or the knowledge</w:t>
      </w:r>
      <w:r>
        <w:rPr>
          <w:rStyle w:val="XMLSourceComment"/>
          <w:sz w:val="16"/>
          <w:szCs w:val="16"/>
        </w:rPr>
        <w:br/>
        <w:t>document. In other words, this scenario does not override the scenario constraints</w:t>
      </w:r>
      <w:r>
        <w:rPr>
          <w:rStyle w:val="XMLSourceComment"/>
          <w:sz w:val="16"/>
          <w:szCs w:val="16"/>
        </w:rPr>
        <w:br/>
        <w:t>specified in the container elements. &lt;/xs:documentation&gt; &lt;/xs:annotation&gt;</w:t>
      </w:r>
      <w:r>
        <w:rPr>
          <w:rStyle w:val="XMLSourceComment"/>
          <w:sz w:val="16"/>
          <w:szCs w:val="16"/>
        </w:rPr>
        <w:br/>
        <w:t xml:space="preserve">&lt;/xs:element&gt; </w:t>
      </w:r>
      <w:r>
        <w:rPr>
          <w:rStyle w:val="XMLSourceMarkup"/>
          <w:rFonts w:ascii="Verdana" w:hAnsi="Verdana" w:cs="Verdana"/>
          <w:sz w:val="16"/>
          <w:szCs w:val="16"/>
        </w:rPr>
        <w:t>--&gt;</w:t>
      </w:r>
    </w:p>
    <w:p w14:paraId="127F8CF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24FDA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C714F7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51" w:name="b286"/>
      <w:bookmarkEnd w:id="55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287" w:history="1">
        <w:r>
          <w:rPr>
            <w:b w:val="0"/>
            <w:bCs w:val="0"/>
            <w:color w:val="0000FF"/>
            <w:sz w:val="16"/>
            <w:szCs w:val="16"/>
          </w:rPr>
          <w:t>this</w:t>
        </w:r>
      </w:hyperlink>
      <w:r>
        <w:rPr>
          <w:rStyle w:val="NoteFont"/>
          <w:b w:val="0"/>
          <w:bCs w:val="0"/>
          <w:color w:val="000000"/>
        </w:rPr>
        <w:t xml:space="preserve"> component only; 6/6)</w:t>
      </w:r>
    </w:p>
    <w:p w14:paraId="7201F8F1" w14:textId="77777777" w:rsidR="00DE734D" w:rsidRDefault="00DE734D" w:rsidP="00DE734D">
      <w:pPr>
        <w:keepNext/>
      </w:pPr>
      <w:r>
        <w:rPr>
          <w:noProof/>
          <w:lang w:eastAsia="en-US"/>
        </w:rPr>
        <w:drawing>
          <wp:inline distT="0" distB="0" distL="0" distR="0" wp14:anchorId="3EBB7A36" wp14:editId="394C3A64">
            <wp:extent cx="152400" cy="9525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Id</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6748958" w14:textId="77777777" w:rsidTr="00DE734D">
        <w:tc>
          <w:tcPr>
            <w:tcW w:w="0" w:type="auto"/>
            <w:tcBorders>
              <w:top w:val="nil"/>
              <w:left w:val="nil"/>
              <w:bottom w:val="nil"/>
              <w:right w:val="nil"/>
            </w:tcBorders>
          </w:tcPr>
          <w:p w14:paraId="50B833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5A2827B" w14:textId="77777777" w:rsidR="00DE734D" w:rsidRDefault="00B87B97" w:rsidP="00DE734D">
            <w:pPr>
              <w:pStyle w:val="PropertyValue"/>
              <w:rPr>
                <w:color w:val="000000"/>
              </w:rPr>
            </w:pPr>
            <w:hyperlink w:anchor="b88" w:history="1">
              <w:r w:rsidR="00DE734D">
                <w:rPr>
                  <w:rStyle w:val="CodeSmaller"/>
                  <w:color w:val="0000FF"/>
                </w:rPr>
                <w:t>dt:II</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88</w:instrText>
            </w:r>
            <w:r w:rsidR="00DE734D">
              <w:rPr>
                <w:rStyle w:val="PageNumberSmall"/>
                <w:color w:val="000000"/>
              </w:rPr>
              <w:fldChar w:fldCharType="separate"/>
            </w:r>
            <w:r w:rsidR="00D4155B">
              <w:rPr>
                <w:rStyle w:val="PageNumberSmall"/>
                <w:noProof/>
                <w:color w:val="000000"/>
              </w:rPr>
              <w:t>100</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FC5B495" w14:textId="77777777" w:rsidR="00DE734D" w:rsidRDefault="00DE734D" w:rsidP="00DE734D">
      <w:pPr>
        <w:widowControl w:val="0"/>
        <w:spacing w:before="160" w:line="14" w:lineRule="auto"/>
        <w:ind w:left="720"/>
        <w:rPr>
          <w:sz w:val="2"/>
          <w:szCs w:val="2"/>
        </w:rPr>
      </w:pPr>
    </w:p>
    <w:p w14:paraId="1EAD9A23" w14:textId="77777777" w:rsidR="00DE734D" w:rsidRDefault="00DE734D" w:rsidP="00DE734D">
      <w:pPr>
        <w:spacing w:after="160"/>
        <w:ind w:left="720"/>
        <w:rPr>
          <w:rStyle w:val="AnnotationSmaller"/>
        </w:rPr>
      </w:pPr>
      <w:r>
        <w:rPr>
          <w:rStyle w:val="AnnotationSmaller"/>
        </w:rPr>
        <w:t>An identifier for the action. The identifier must</w:t>
      </w:r>
      <w:r>
        <w:rPr>
          <w:rStyle w:val="AnnotationSmaller"/>
        </w:rPr>
        <w:br/>
        <w:t>be unique within the scope of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4E356A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FEFAA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F3EF5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080FB8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Id</w:t>
            </w:r>
          </w:p>
        </w:tc>
      </w:tr>
      <w:tr w:rsidR="00DE734D" w14:paraId="139A647C" w14:textId="77777777" w:rsidTr="00DE734D">
        <w:trPr>
          <w:cantSplit/>
        </w:trPr>
        <w:tc>
          <w:tcPr>
            <w:tcW w:w="215" w:type="pct"/>
            <w:tcBorders>
              <w:top w:val="nil"/>
              <w:bottom w:val="nil"/>
              <w:right w:val="nil"/>
            </w:tcBorders>
            <w:shd w:val="clear" w:color="auto" w:fill="F5F5F5"/>
            <w:tcMar>
              <w:left w:w="80" w:type="dxa"/>
            </w:tcMar>
            <w:vAlign w:val="center"/>
          </w:tcPr>
          <w:p w14:paraId="3D58B46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93"/>
              <w:gridCol w:w="253"/>
              <w:gridCol w:w="703"/>
            </w:tblGrid>
            <w:tr w:rsidR="00DE734D" w14:paraId="73C7EA96" w14:textId="77777777" w:rsidTr="00DE734D">
              <w:trPr>
                <w:cantSplit/>
              </w:trPr>
              <w:tc>
                <w:tcPr>
                  <w:tcW w:w="0" w:type="auto"/>
                  <w:noWrap/>
                </w:tcPr>
                <w:p w14:paraId="0F0D9A4E" w14:textId="77777777" w:rsidR="00DE734D" w:rsidRDefault="00B87B97" w:rsidP="00DE734D">
                  <w:pPr>
                    <w:keepNext/>
                    <w:rPr>
                      <w:rStyle w:val="XMLRepAttributeName"/>
                      <w:sz w:val="13"/>
                      <w:szCs w:val="13"/>
                    </w:rPr>
                  </w:pPr>
                  <w:hyperlink w:anchor="b85" w:history="1">
                    <w:r w:rsidR="00DE734D">
                      <w:rPr>
                        <w:rStyle w:val="Underline"/>
                        <w:rFonts w:ascii="Courier New" w:hAnsi="Courier New" w:cs="Courier New"/>
                        <w:color w:val="990000"/>
                        <w:sz w:val="13"/>
                        <w:szCs w:val="13"/>
                      </w:rPr>
                      <w:t>extension</w:t>
                    </w:r>
                  </w:hyperlink>
                </w:p>
              </w:tc>
              <w:tc>
                <w:tcPr>
                  <w:tcW w:w="0" w:type="auto"/>
                </w:tcPr>
                <w:p w14:paraId="17E54F5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322A95B" w14:textId="77777777" w:rsidR="00DE734D" w:rsidRDefault="00DE734D" w:rsidP="00DE734D">
                  <w:pPr>
                    <w:keepNext/>
                    <w:rPr>
                      <w:rStyle w:val="XMLRepValue"/>
                      <w:sz w:val="13"/>
                      <w:szCs w:val="13"/>
                    </w:rPr>
                  </w:pPr>
                  <w:r>
                    <w:rPr>
                      <w:rStyle w:val="XMLRepValue"/>
                      <w:sz w:val="13"/>
                      <w:szCs w:val="13"/>
                    </w:rPr>
                    <w:t>xs:string</w:t>
                  </w:r>
                </w:p>
              </w:tc>
            </w:tr>
            <w:tr w:rsidR="00DE734D" w14:paraId="2F95B00F" w14:textId="77777777" w:rsidTr="00DE734D">
              <w:trPr>
                <w:cantSplit/>
              </w:trPr>
              <w:tc>
                <w:tcPr>
                  <w:tcW w:w="0" w:type="auto"/>
                  <w:noWrap/>
                </w:tcPr>
                <w:p w14:paraId="577F7739" w14:textId="77777777" w:rsidR="00DE734D" w:rsidRDefault="00B87B97" w:rsidP="00DE734D">
                  <w:pPr>
                    <w:keepNext/>
                    <w:rPr>
                      <w:rStyle w:val="XMLRepAttributeName"/>
                      <w:sz w:val="13"/>
                      <w:szCs w:val="13"/>
                    </w:rPr>
                  </w:pPr>
                  <w:hyperlink w:anchor="b86" w:history="1">
                    <w:r w:rsidR="00DE734D">
                      <w:rPr>
                        <w:rStyle w:val="Underline"/>
                        <w:rFonts w:ascii="Courier New" w:hAnsi="Courier New" w:cs="Courier New"/>
                        <w:color w:val="990000"/>
                        <w:sz w:val="13"/>
                        <w:szCs w:val="13"/>
                      </w:rPr>
                      <w:t>identifierName</w:t>
                    </w:r>
                  </w:hyperlink>
                </w:p>
              </w:tc>
              <w:tc>
                <w:tcPr>
                  <w:tcW w:w="0" w:type="auto"/>
                </w:tcPr>
                <w:p w14:paraId="500DB3E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8BC6C5B" w14:textId="77777777" w:rsidR="00DE734D" w:rsidRDefault="00DE734D" w:rsidP="00DE734D">
                  <w:pPr>
                    <w:keepNext/>
                    <w:rPr>
                      <w:rStyle w:val="XMLRepValue"/>
                      <w:sz w:val="13"/>
                      <w:szCs w:val="13"/>
                    </w:rPr>
                  </w:pPr>
                  <w:r>
                    <w:rPr>
                      <w:rStyle w:val="XMLRepValue"/>
                      <w:sz w:val="13"/>
                      <w:szCs w:val="13"/>
                    </w:rPr>
                    <w:t>xs:string</w:t>
                  </w:r>
                </w:p>
              </w:tc>
            </w:tr>
            <w:tr w:rsidR="00DE734D" w14:paraId="489186EE" w14:textId="77777777" w:rsidTr="00DE734D">
              <w:trPr>
                <w:cantSplit/>
              </w:trPr>
              <w:tc>
                <w:tcPr>
                  <w:tcW w:w="0" w:type="auto"/>
                  <w:noWrap/>
                </w:tcPr>
                <w:p w14:paraId="1C8FF07D" w14:textId="77777777" w:rsidR="00DE734D" w:rsidRDefault="00B87B97" w:rsidP="00DE734D">
                  <w:pPr>
                    <w:rPr>
                      <w:rStyle w:val="XMLRepAttributeName"/>
                      <w:sz w:val="13"/>
                      <w:szCs w:val="13"/>
                    </w:rPr>
                  </w:pPr>
                  <w:hyperlink w:anchor="b84" w:history="1">
                    <w:r w:rsidR="00DE734D">
                      <w:rPr>
                        <w:rStyle w:val="Underline"/>
                        <w:rFonts w:ascii="Courier New" w:hAnsi="Courier New" w:cs="Courier New"/>
                        <w:color w:val="990000"/>
                        <w:sz w:val="13"/>
                        <w:szCs w:val="13"/>
                      </w:rPr>
                      <w:t>root</w:t>
                    </w:r>
                  </w:hyperlink>
                </w:p>
              </w:tc>
              <w:tc>
                <w:tcPr>
                  <w:tcW w:w="0" w:type="auto"/>
                </w:tcPr>
                <w:p w14:paraId="5909B85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4F2902A" w14:textId="77777777" w:rsidR="00DE734D" w:rsidRDefault="00DE734D" w:rsidP="00DE734D">
                  <w:pPr>
                    <w:rPr>
                      <w:rStyle w:val="XMLRepValue"/>
                      <w:sz w:val="13"/>
                      <w:szCs w:val="13"/>
                    </w:rPr>
                  </w:pPr>
                  <w:r>
                    <w:rPr>
                      <w:rStyle w:val="XMLRepValue"/>
                      <w:sz w:val="13"/>
                      <w:szCs w:val="13"/>
                    </w:rPr>
                    <w:t>xs:string</w:t>
                  </w:r>
                </w:p>
              </w:tc>
            </w:tr>
          </w:tbl>
          <w:p w14:paraId="11F232FA" w14:textId="77777777" w:rsidR="00DE734D" w:rsidRDefault="00DE734D" w:rsidP="00DE734D">
            <w:pPr>
              <w:keepNext/>
              <w:widowControl w:val="0"/>
            </w:pPr>
          </w:p>
        </w:tc>
      </w:tr>
      <w:tr w:rsidR="00DE734D" w14:paraId="165A30E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0D9D5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D13ECE2" w14:textId="77777777" w:rsidR="00DE734D" w:rsidRDefault="00DE734D" w:rsidP="00DE734D">
      <w:pPr>
        <w:widowControl w:val="0"/>
        <w:pBdr>
          <w:top w:val="dotted" w:sz="12" w:space="0" w:color="B2B2B2"/>
        </w:pBdr>
        <w:spacing w:before="240" w:after="160" w:line="14" w:lineRule="auto"/>
        <w:rPr>
          <w:sz w:val="2"/>
          <w:szCs w:val="2"/>
        </w:rPr>
      </w:pPr>
    </w:p>
    <w:p w14:paraId="20736C73" w14:textId="77777777" w:rsidR="00DE734D" w:rsidRDefault="00DE734D" w:rsidP="00DE734D">
      <w:pPr>
        <w:keepNext/>
      </w:pPr>
      <w:bookmarkStart w:id="552" w:name="b281"/>
      <w:bookmarkStart w:id="553" w:name="b280"/>
      <w:bookmarkEnd w:id="552"/>
      <w:bookmarkEnd w:id="553"/>
      <w:r>
        <w:rPr>
          <w:noProof/>
          <w:lang w:eastAsia="en-US"/>
        </w:rPr>
        <w:drawing>
          <wp:inline distT="0" distB="0" distL="0" distR="0" wp14:anchorId="3C68EC4A" wp14:editId="203DA42F">
            <wp:extent cx="152400" cy="95250"/>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pportingEvidence</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3CD67308" w14:textId="77777777" w:rsidTr="00DE734D">
        <w:tc>
          <w:tcPr>
            <w:tcW w:w="0" w:type="auto"/>
            <w:tcBorders>
              <w:top w:val="nil"/>
              <w:left w:val="nil"/>
              <w:bottom w:val="nil"/>
              <w:right w:val="nil"/>
            </w:tcBorders>
          </w:tcPr>
          <w:p w14:paraId="0714432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612508" w14:textId="77777777" w:rsidR="00DE734D" w:rsidRDefault="00B87B97" w:rsidP="00DE734D">
            <w:pPr>
              <w:pStyle w:val="PropertyValue"/>
              <w:rPr>
                <w:color w:val="000000"/>
              </w:rPr>
            </w:pPr>
            <w:hyperlink w:anchor="b1148" w:history="1">
              <w:r w:rsidR="00DE734D">
                <w:rPr>
                  <w:rStyle w:val="CodeSmaller"/>
                  <w:color w:val="0000FF"/>
                </w:rPr>
                <w:t>SupportingEviden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48</w:instrText>
            </w:r>
            <w:r w:rsidR="00DE734D">
              <w:rPr>
                <w:rStyle w:val="PageNumberSmall"/>
                <w:color w:val="000000"/>
              </w:rPr>
              <w:fldChar w:fldCharType="separate"/>
            </w:r>
            <w:r w:rsidR="00D4155B">
              <w:rPr>
                <w:rStyle w:val="PageNumberSmall"/>
                <w:noProof/>
                <w:color w:val="000000"/>
              </w:rPr>
              <w:t>354</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A07CC8E" w14:textId="77777777" w:rsidR="00DE734D" w:rsidRDefault="00DE734D" w:rsidP="00DE734D">
      <w:pPr>
        <w:widowControl w:val="0"/>
        <w:spacing w:before="160" w:line="14" w:lineRule="auto"/>
        <w:ind w:left="720"/>
        <w:rPr>
          <w:sz w:val="2"/>
          <w:szCs w:val="2"/>
        </w:rPr>
      </w:pPr>
    </w:p>
    <w:p w14:paraId="683F2479" w14:textId="77777777" w:rsidR="00DE734D" w:rsidRDefault="00DE734D" w:rsidP="00DE734D">
      <w:pPr>
        <w:spacing w:after="160"/>
        <w:ind w:left="720"/>
        <w:rPr>
          <w:rStyle w:val="AnnotationSmaller"/>
        </w:rPr>
      </w:pPr>
      <w:r>
        <w:rPr>
          <w:rStyle w:val="AnnotationSmaller"/>
        </w:rPr>
        <w:t>The evidence grade and the sources of evidence</w:t>
      </w:r>
      <w:r>
        <w:rPr>
          <w:rStyle w:val="AnnotationSmaller"/>
        </w:rPr>
        <w:br/>
        <w:t>associated with this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39082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671B5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9429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F9433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r w:rsidR="00DE734D" w14:paraId="0BD4EC3E" w14:textId="77777777" w:rsidTr="00DE734D">
        <w:trPr>
          <w:cantSplit/>
        </w:trPr>
        <w:tc>
          <w:tcPr>
            <w:tcW w:w="215" w:type="pct"/>
            <w:tcBorders>
              <w:top w:val="nil"/>
              <w:bottom w:val="nil"/>
              <w:right w:val="nil"/>
            </w:tcBorders>
            <w:shd w:val="clear" w:color="auto" w:fill="F5F5F5"/>
            <w:tcMar>
              <w:left w:w="80" w:type="dxa"/>
            </w:tcMar>
            <w:vAlign w:val="center"/>
          </w:tcPr>
          <w:p w14:paraId="1114D71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35"/>
            </w:tblGrid>
            <w:tr w:rsidR="00DE734D" w14:paraId="36B2734D" w14:textId="77777777" w:rsidTr="00DE734D">
              <w:trPr>
                <w:cantSplit/>
              </w:trPr>
              <w:tc>
                <w:tcPr>
                  <w:tcW w:w="0" w:type="auto"/>
                  <w:tcMar>
                    <w:right w:w="40" w:type="dxa"/>
                  </w:tcMar>
                </w:tcPr>
                <w:p w14:paraId="678BA47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330EAF3" w14:textId="77777777" w:rsidR="00DE734D" w:rsidRDefault="00B87B97" w:rsidP="00DE734D">
                  <w:pPr>
                    <w:rPr>
                      <w:rStyle w:val="XMLRepContentModel"/>
                      <w:sz w:val="14"/>
                      <w:szCs w:val="14"/>
                    </w:rPr>
                  </w:pPr>
                  <w:hyperlink w:anchor="b1146" w:history="1">
                    <w:r w:rsidR="00DE734D">
                      <w:rPr>
                        <w:rFonts w:ascii="Verdana" w:hAnsi="Verdana" w:cs="Verdana"/>
                        <w:color w:val="0000FF"/>
                        <w:sz w:val="14"/>
                        <w:szCs w:val="14"/>
                      </w:rPr>
                      <w:t>evidence</w:t>
                    </w:r>
                  </w:hyperlink>
                  <w:r w:rsidR="00DE734D">
                    <w:rPr>
                      <w:rStyle w:val="XMLRepContentModel"/>
                      <w:sz w:val="14"/>
                      <w:szCs w:val="14"/>
                    </w:rPr>
                    <w:t>+</w:t>
                  </w:r>
                </w:p>
              </w:tc>
            </w:tr>
          </w:tbl>
          <w:p w14:paraId="76FE10BC" w14:textId="77777777" w:rsidR="00DE734D" w:rsidRDefault="00DE734D" w:rsidP="00DE734D">
            <w:pPr>
              <w:keepNext/>
              <w:widowControl w:val="0"/>
            </w:pPr>
          </w:p>
        </w:tc>
      </w:tr>
      <w:tr w:rsidR="00DE734D" w14:paraId="484F4AD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77C86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bl>
    <w:p w14:paraId="24F701E3" w14:textId="77777777" w:rsidR="00DE734D" w:rsidRDefault="00DE734D" w:rsidP="00DE734D">
      <w:pPr>
        <w:widowControl w:val="0"/>
        <w:pBdr>
          <w:top w:val="dotted" w:sz="12" w:space="0" w:color="B2B2B2"/>
        </w:pBdr>
        <w:spacing w:before="240" w:after="160" w:line="14" w:lineRule="auto"/>
        <w:rPr>
          <w:sz w:val="2"/>
          <w:szCs w:val="2"/>
        </w:rPr>
      </w:pPr>
    </w:p>
    <w:p w14:paraId="33101B89" w14:textId="77777777" w:rsidR="00DE734D" w:rsidRDefault="00DE734D" w:rsidP="00DE734D">
      <w:pPr>
        <w:keepNext/>
      </w:pPr>
      <w:bookmarkStart w:id="554" w:name="b282"/>
      <w:bookmarkEnd w:id="554"/>
      <w:r>
        <w:rPr>
          <w:noProof/>
          <w:lang w:eastAsia="en-US"/>
        </w:rPr>
        <w:drawing>
          <wp:inline distT="0" distB="0" distL="0" distR="0" wp14:anchorId="77D0559E" wp14:editId="0E719798">
            <wp:extent cx="152400" cy="95250"/>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pportingResources</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16B87E27" w14:textId="77777777" w:rsidTr="00DE734D">
        <w:tc>
          <w:tcPr>
            <w:tcW w:w="0" w:type="auto"/>
            <w:tcBorders>
              <w:top w:val="nil"/>
              <w:left w:val="nil"/>
              <w:bottom w:val="nil"/>
              <w:right w:val="nil"/>
            </w:tcBorders>
          </w:tcPr>
          <w:p w14:paraId="0BFD27D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EE517A" w14:textId="77777777" w:rsidR="00DE734D" w:rsidRDefault="00B87B97" w:rsidP="00DE734D">
            <w:pPr>
              <w:pStyle w:val="PropertyValue"/>
              <w:rPr>
                <w:color w:val="000000"/>
              </w:rPr>
            </w:pPr>
            <w:hyperlink w:anchor="b1152" w:history="1">
              <w:r w:rsidR="00DE734D">
                <w:rPr>
                  <w:rStyle w:val="CodeSmaller"/>
                  <w:color w:val="0000FF"/>
                </w:rPr>
                <w:t>SupportingResour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52</w:instrText>
            </w:r>
            <w:r w:rsidR="00DE734D">
              <w:rPr>
                <w:rStyle w:val="PageNumberSmall"/>
                <w:color w:val="000000"/>
              </w:rPr>
              <w:fldChar w:fldCharType="separate"/>
            </w:r>
            <w:r w:rsidR="00D4155B">
              <w:rPr>
                <w:rStyle w:val="PageNumberSmall"/>
                <w:noProof/>
                <w:color w:val="000000"/>
              </w:rPr>
              <w:t>355</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ECC66EC" w14:textId="77777777" w:rsidR="00DE734D" w:rsidRDefault="00DE734D" w:rsidP="00DE734D">
      <w:pPr>
        <w:widowControl w:val="0"/>
        <w:spacing w:before="160" w:line="14" w:lineRule="auto"/>
        <w:ind w:left="720"/>
        <w:rPr>
          <w:sz w:val="2"/>
          <w:szCs w:val="2"/>
        </w:rPr>
      </w:pPr>
    </w:p>
    <w:p w14:paraId="429553E3" w14:textId="77777777" w:rsidR="00DE734D" w:rsidRDefault="00DE734D" w:rsidP="00DE734D">
      <w:pPr>
        <w:spacing w:after="160"/>
        <w:ind w:left="720"/>
        <w:rPr>
          <w:rStyle w:val="AnnotationSmaller"/>
        </w:rPr>
      </w:pPr>
      <w:r>
        <w:rPr>
          <w:rStyle w:val="AnnotationSmaller"/>
        </w:rPr>
        <w:t>Didactic or other informational resources</w:t>
      </w:r>
      <w:r>
        <w:rPr>
          <w:rStyle w:val="AnnotationSmaller"/>
        </w:rPr>
        <w:br/>
        <w:t>associated with the action that can be provided to the CDS</w:t>
      </w:r>
      <w:r>
        <w:rPr>
          <w:rStyle w:val="AnnotationSmaller"/>
        </w:rPr>
        <w:br/>
        <w:t>recipient. Information resources can include inline text</w:t>
      </w:r>
      <w:r>
        <w:rPr>
          <w:rStyle w:val="AnnotationSmaller"/>
        </w:rPr>
        <w:br/>
        <w:t>commentary and links to web resourc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F9BB5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5BFF1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110F03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8B463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Resources</w:t>
            </w:r>
            <w:r>
              <w:rPr>
                <w:rStyle w:val="XMLRepMarkup"/>
                <w:rFonts w:ascii="Courier New" w:hAnsi="Courier New" w:cs="Courier New"/>
                <w:sz w:val="14"/>
                <w:szCs w:val="14"/>
              </w:rPr>
              <w:t>&gt;</w:t>
            </w:r>
          </w:p>
        </w:tc>
      </w:tr>
      <w:tr w:rsidR="00DE734D" w14:paraId="114B4B32" w14:textId="77777777" w:rsidTr="00DE734D">
        <w:trPr>
          <w:cantSplit/>
        </w:trPr>
        <w:tc>
          <w:tcPr>
            <w:tcW w:w="215" w:type="pct"/>
            <w:tcBorders>
              <w:top w:val="nil"/>
              <w:bottom w:val="nil"/>
              <w:right w:val="nil"/>
            </w:tcBorders>
            <w:shd w:val="clear" w:color="auto" w:fill="F5F5F5"/>
            <w:tcMar>
              <w:left w:w="80" w:type="dxa"/>
            </w:tcMar>
            <w:vAlign w:val="center"/>
          </w:tcPr>
          <w:p w14:paraId="41DB3D6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1"/>
            </w:tblGrid>
            <w:tr w:rsidR="00DE734D" w14:paraId="71A2A1A9" w14:textId="77777777" w:rsidTr="00DE734D">
              <w:trPr>
                <w:cantSplit/>
              </w:trPr>
              <w:tc>
                <w:tcPr>
                  <w:tcW w:w="0" w:type="auto"/>
                  <w:tcMar>
                    <w:right w:w="40" w:type="dxa"/>
                  </w:tcMar>
                </w:tcPr>
                <w:p w14:paraId="12CE60D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2661790" w14:textId="77777777" w:rsidR="00DE734D" w:rsidRDefault="00B87B97" w:rsidP="00DE734D">
                  <w:pPr>
                    <w:rPr>
                      <w:rStyle w:val="XMLRepContentModel"/>
                      <w:sz w:val="14"/>
                      <w:szCs w:val="14"/>
                    </w:rPr>
                  </w:pPr>
                  <w:hyperlink w:anchor="b1150" w:history="1">
                    <w:r w:rsidR="00DE734D">
                      <w:rPr>
                        <w:rFonts w:ascii="Verdana" w:hAnsi="Verdana" w:cs="Verdana"/>
                        <w:color w:val="0000FF"/>
                        <w:sz w:val="14"/>
                        <w:szCs w:val="14"/>
                      </w:rPr>
                      <w:t>resource</w:t>
                    </w:r>
                  </w:hyperlink>
                  <w:r w:rsidR="00DE734D">
                    <w:rPr>
                      <w:rStyle w:val="XMLRepContentModel"/>
                      <w:sz w:val="14"/>
                      <w:szCs w:val="14"/>
                    </w:rPr>
                    <w:t>+</w:t>
                  </w:r>
                </w:p>
              </w:tc>
            </w:tr>
          </w:tbl>
          <w:p w14:paraId="0720D300" w14:textId="77777777" w:rsidR="00DE734D" w:rsidRDefault="00DE734D" w:rsidP="00DE734D">
            <w:pPr>
              <w:keepNext/>
              <w:widowControl w:val="0"/>
            </w:pPr>
          </w:p>
        </w:tc>
      </w:tr>
      <w:tr w:rsidR="00DE734D" w14:paraId="0EB446F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090666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Resources</w:t>
            </w:r>
            <w:r>
              <w:rPr>
                <w:rStyle w:val="XMLRepMarkup"/>
                <w:rFonts w:ascii="Courier New" w:hAnsi="Courier New" w:cs="Courier New"/>
                <w:sz w:val="14"/>
                <w:szCs w:val="14"/>
              </w:rPr>
              <w:t>&gt;</w:t>
            </w:r>
          </w:p>
        </w:tc>
      </w:tr>
    </w:tbl>
    <w:p w14:paraId="3513669F" w14:textId="77777777" w:rsidR="00DE734D" w:rsidRDefault="00DE734D" w:rsidP="00DE734D">
      <w:pPr>
        <w:widowControl w:val="0"/>
        <w:pBdr>
          <w:top w:val="dotted" w:sz="12" w:space="0" w:color="B2B2B2"/>
        </w:pBdr>
        <w:spacing w:before="240" w:after="160" w:line="14" w:lineRule="auto"/>
        <w:rPr>
          <w:sz w:val="2"/>
          <w:szCs w:val="2"/>
        </w:rPr>
      </w:pPr>
    </w:p>
    <w:p w14:paraId="4454A306" w14:textId="77777777" w:rsidR="00DE734D" w:rsidRDefault="00DE734D" w:rsidP="00DE734D">
      <w:pPr>
        <w:keepNext/>
      </w:pPr>
      <w:bookmarkStart w:id="555" w:name="b283"/>
      <w:bookmarkEnd w:id="555"/>
      <w:r>
        <w:rPr>
          <w:noProof/>
          <w:lang w:eastAsia="en-US"/>
        </w:rPr>
        <w:drawing>
          <wp:inline distT="0" distB="0" distL="0" distR="0" wp14:anchorId="36D16C2D" wp14:editId="1B2FB88A">
            <wp:extent cx="152400" cy="9525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o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7C8C732C" w14:textId="77777777" w:rsidTr="00DE734D">
        <w:tc>
          <w:tcPr>
            <w:tcW w:w="0" w:type="auto"/>
            <w:tcBorders>
              <w:top w:val="nil"/>
              <w:left w:val="nil"/>
              <w:bottom w:val="nil"/>
              <w:right w:val="nil"/>
            </w:tcBorders>
          </w:tcPr>
          <w:p w14:paraId="7DFEFF0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A8ADEA7" w14:textId="77777777" w:rsidR="00DE734D" w:rsidRDefault="00DE734D" w:rsidP="00DE734D">
            <w:pPr>
              <w:pStyle w:val="PropertyValue"/>
              <w:rPr>
                <w:color w:val="000000"/>
              </w:rPr>
            </w:pPr>
            <w:r>
              <w:rPr>
                <w:color w:val="000000"/>
              </w:rPr>
              <w:t>anonymous complexType, complex content</w:t>
            </w:r>
          </w:p>
        </w:tc>
      </w:tr>
    </w:tbl>
    <w:p w14:paraId="332B5C4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03E97D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17F6B2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588857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535FA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s</w:t>
            </w:r>
            <w:r>
              <w:rPr>
                <w:rStyle w:val="XMLRepMarkup"/>
                <w:rFonts w:ascii="Courier New" w:hAnsi="Courier New" w:cs="Courier New"/>
                <w:sz w:val="14"/>
                <w:szCs w:val="14"/>
              </w:rPr>
              <w:t>&gt;</w:t>
            </w:r>
          </w:p>
        </w:tc>
      </w:tr>
      <w:tr w:rsidR="00DE734D" w14:paraId="670DF6B0" w14:textId="77777777" w:rsidTr="00DE734D">
        <w:trPr>
          <w:cantSplit/>
        </w:trPr>
        <w:tc>
          <w:tcPr>
            <w:tcW w:w="215" w:type="pct"/>
            <w:tcBorders>
              <w:top w:val="nil"/>
              <w:bottom w:val="nil"/>
              <w:right w:val="nil"/>
            </w:tcBorders>
            <w:shd w:val="clear" w:color="auto" w:fill="F5F5F5"/>
            <w:tcMar>
              <w:left w:w="80" w:type="dxa"/>
            </w:tcMar>
            <w:vAlign w:val="center"/>
          </w:tcPr>
          <w:p w14:paraId="7176231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72"/>
            </w:tblGrid>
            <w:tr w:rsidR="00DE734D" w14:paraId="6630DF3C" w14:textId="77777777" w:rsidTr="00DE734D">
              <w:trPr>
                <w:cantSplit/>
              </w:trPr>
              <w:tc>
                <w:tcPr>
                  <w:tcW w:w="0" w:type="auto"/>
                  <w:tcMar>
                    <w:right w:w="40" w:type="dxa"/>
                  </w:tcMar>
                </w:tcPr>
                <w:p w14:paraId="5C2D0DE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77B747E" w14:textId="77777777" w:rsidR="00DE734D" w:rsidRDefault="00DE734D" w:rsidP="00DE734D">
                  <w:pPr>
                    <w:rPr>
                      <w:rStyle w:val="XMLRepContentModel"/>
                      <w:sz w:val="14"/>
                      <w:szCs w:val="14"/>
                    </w:rPr>
                  </w:pPr>
                  <w:r>
                    <w:rPr>
                      <w:rStyle w:val="XMLRepContentModel"/>
                      <w:sz w:val="14"/>
                      <w:szCs w:val="14"/>
                    </w:rPr>
                    <w:t>actor+</w:t>
                  </w:r>
                </w:p>
              </w:tc>
            </w:tr>
          </w:tbl>
          <w:p w14:paraId="7BF0FC5A" w14:textId="77777777" w:rsidR="00DE734D" w:rsidRDefault="00DE734D" w:rsidP="00DE734D">
            <w:pPr>
              <w:keepNext/>
              <w:widowControl w:val="0"/>
            </w:pPr>
          </w:p>
        </w:tc>
      </w:tr>
      <w:tr w:rsidR="00DE734D" w14:paraId="112ED4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DBDB0A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s</w:t>
            </w:r>
            <w:r>
              <w:rPr>
                <w:rStyle w:val="XMLRepMarkup"/>
                <w:rFonts w:ascii="Courier New" w:hAnsi="Courier New" w:cs="Courier New"/>
                <w:sz w:val="14"/>
                <w:szCs w:val="14"/>
              </w:rPr>
              <w:t>&gt;</w:t>
            </w:r>
          </w:p>
        </w:tc>
      </w:tr>
    </w:tbl>
    <w:p w14:paraId="4C88F6D2" w14:textId="77777777" w:rsidR="00DE734D" w:rsidRDefault="00DE734D" w:rsidP="00DE734D">
      <w:pPr>
        <w:widowControl w:val="0"/>
        <w:pBdr>
          <w:top w:val="dotted" w:sz="12" w:space="0" w:color="B2B2B2"/>
        </w:pBdr>
        <w:spacing w:before="240" w:after="160" w:line="14" w:lineRule="auto"/>
        <w:rPr>
          <w:sz w:val="2"/>
          <w:szCs w:val="2"/>
        </w:rPr>
      </w:pPr>
    </w:p>
    <w:p w14:paraId="3D71ADCE" w14:textId="77777777" w:rsidR="00DE734D" w:rsidRDefault="00DE734D" w:rsidP="00DE734D">
      <w:pPr>
        <w:keepNext/>
      </w:pPr>
      <w:bookmarkStart w:id="556" w:name="b284"/>
      <w:bookmarkEnd w:id="556"/>
      <w:r>
        <w:rPr>
          <w:noProof/>
          <w:lang w:eastAsia="en-US"/>
        </w:rPr>
        <w:drawing>
          <wp:inline distT="0" distB="0" distL="0" distR="0" wp14:anchorId="10C756D5" wp14:editId="4A5AF4E8">
            <wp:extent cx="152400" cy="9525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haviors</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2BF4BDF6" w14:textId="77777777" w:rsidTr="00DE734D">
        <w:tc>
          <w:tcPr>
            <w:tcW w:w="0" w:type="auto"/>
            <w:tcBorders>
              <w:top w:val="nil"/>
              <w:left w:val="nil"/>
              <w:bottom w:val="nil"/>
              <w:right w:val="nil"/>
            </w:tcBorders>
          </w:tcPr>
          <w:p w14:paraId="4D2597A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38612D" w14:textId="77777777" w:rsidR="00DE734D" w:rsidRDefault="00B87B97" w:rsidP="00DE734D">
            <w:pPr>
              <w:pStyle w:val="PropertyValue"/>
              <w:rPr>
                <w:color w:val="000000"/>
              </w:rPr>
            </w:pPr>
            <w:hyperlink w:anchor="b364" w:history="1">
              <w:r w:rsidR="00DE734D">
                <w:rPr>
                  <w:rStyle w:val="CodeSmaller"/>
                  <w:color w:val="0000FF"/>
                </w:rPr>
                <w:t>Behavior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64</w:instrText>
            </w:r>
            <w:r w:rsidR="00DE734D">
              <w:rPr>
                <w:rStyle w:val="PageNumberSmall"/>
                <w:color w:val="000000"/>
              </w:rPr>
              <w:fldChar w:fldCharType="separate"/>
            </w:r>
            <w:r w:rsidR="00D4155B">
              <w:rPr>
                <w:rStyle w:val="PageNumberSmall"/>
                <w:noProof/>
                <w:color w:val="000000"/>
              </w:rPr>
              <w:t>178</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7284C33" w14:textId="77777777" w:rsidR="00DE734D" w:rsidRDefault="00DE734D" w:rsidP="00DE734D">
      <w:pPr>
        <w:widowControl w:val="0"/>
        <w:spacing w:before="160" w:line="14" w:lineRule="auto"/>
        <w:ind w:left="720"/>
        <w:rPr>
          <w:sz w:val="2"/>
          <w:szCs w:val="2"/>
        </w:rPr>
      </w:pPr>
    </w:p>
    <w:p w14:paraId="10002576" w14:textId="77777777" w:rsidR="00DE734D" w:rsidRDefault="00DE734D" w:rsidP="00DE734D">
      <w:pPr>
        <w:spacing w:after="160"/>
        <w:ind w:left="720"/>
        <w:rPr>
          <w:rStyle w:val="AnnotationSmaller"/>
        </w:rPr>
      </w:pPr>
      <w:r>
        <w:rPr>
          <w:rStyle w:val="AnnotationSmaller"/>
        </w:rPr>
        <w:t>The behaviors associated with how the action is</w:t>
      </w:r>
      <w:r>
        <w:rPr>
          <w:rStyle w:val="AnnotationSmaller"/>
        </w:rPr>
        <w:br/>
        <w:t>presented and executed. The semantics and the validity of</w:t>
      </w:r>
      <w:r>
        <w:rPr>
          <w:rStyle w:val="AnnotationSmaller"/>
        </w:rPr>
        <w:br/>
        <w:t>behaviors for actions are described elsewher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C37DE7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A9C6A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AC509E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5F8D8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r w:rsidR="00DE734D" w14:paraId="5444774C" w14:textId="77777777" w:rsidTr="00DE734D">
        <w:trPr>
          <w:cantSplit/>
        </w:trPr>
        <w:tc>
          <w:tcPr>
            <w:tcW w:w="215" w:type="pct"/>
            <w:tcBorders>
              <w:top w:val="nil"/>
              <w:bottom w:val="nil"/>
              <w:right w:val="nil"/>
            </w:tcBorders>
            <w:shd w:val="clear" w:color="auto" w:fill="F5F5F5"/>
            <w:tcMar>
              <w:left w:w="80" w:type="dxa"/>
            </w:tcMar>
            <w:vAlign w:val="center"/>
          </w:tcPr>
          <w:p w14:paraId="541A7E1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4"/>
            </w:tblGrid>
            <w:tr w:rsidR="00DE734D" w14:paraId="7F23C686" w14:textId="77777777" w:rsidTr="00DE734D">
              <w:trPr>
                <w:cantSplit/>
              </w:trPr>
              <w:tc>
                <w:tcPr>
                  <w:tcW w:w="0" w:type="auto"/>
                  <w:tcMar>
                    <w:right w:w="40" w:type="dxa"/>
                  </w:tcMar>
                </w:tcPr>
                <w:p w14:paraId="1763627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AC6291B" w14:textId="77777777" w:rsidR="00DE734D" w:rsidRDefault="00B87B97" w:rsidP="00DE734D">
                  <w:pPr>
                    <w:rPr>
                      <w:rStyle w:val="XMLRepContentModel"/>
                      <w:sz w:val="14"/>
                      <w:szCs w:val="14"/>
                    </w:rPr>
                  </w:pPr>
                  <w:hyperlink w:anchor="b362" w:history="1">
                    <w:r w:rsidR="00DE734D">
                      <w:rPr>
                        <w:rFonts w:ascii="Verdana" w:hAnsi="Verdana" w:cs="Verdana"/>
                        <w:color w:val="0000FF"/>
                        <w:sz w:val="14"/>
                        <w:szCs w:val="14"/>
                      </w:rPr>
                      <w:t>behavior</w:t>
                    </w:r>
                  </w:hyperlink>
                  <w:r w:rsidR="00DE734D">
                    <w:rPr>
                      <w:rStyle w:val="XMLRepContentModel"/>
                      <w:sz w:val="14"/>
                      <w:szCs w:val="14"/>
                    </w:rPr>
                    <w:t>+</w:t>
                  </w:r>
                </w:p>
              </w:tc>
            </w:tr>
          </w:tbl>
          <w:p w14:paraId="1A83FB18" w14:textId="77777777" w:rsidR="00DE734D" w:rsidRDefault="00DE734D" w:rsidP="00DE734D">
            <w:pPr>
              <w:keepNext/>
              <w:widowControl w:val="0"/>
            </w:pPr>
          </w:p>
        </w:tc>
      </w:tr>
      <w:tr w:rsidR="00DE734D" w14:paraId="0C8DAED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1A1858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bl>
    <w:p w14:paraId="32786909" w14:textId="77777777" w:rsidR="00DE734D" w:rsidRDefault="00DE734D" w:rsidP="00DE734D">
      <w:pPr>
        <w:widowControl w:val="0"/>
        <w:pBdr>
          <w:top w:val="dotted" w:sz="12" w:space="0" w:color="B2B2B2"/>
        </w:pBdr>
        <w:spacing w:before="240" w:after="160" w:line="14" w:lineRule="auto"/>
        <w:rPr>
          <w:sz w:val="2"/>
          <w:szCs w:val="2"/>
        </w:rPr>
      </w:pPr>
    </w:p>
    <w:p w14:paraId="50624154" w14:textId="77777777" w:rsidR="00DE734D" w:rsidRDefault="00DE734D" w:rsidP="00DE734D">
      <w:pPr>
        <w:keepNext/>
      </w:pPr>
      <w:bookmarkStart w:id="557" w:name="b285"/>
      <w:bookmarkEnd w:id="557"/>
      <w:r>
        <w:rPr>
          <w:noProof/>
          <w:lang w:eastAsia="en-US"/>
        </w:rPr>
        <w:drawing>
          <wp:inline distT="0" distB="0" distL="0" distR="0" wp14:anchorId="1E7245B8" wp14:editId="20E96ABA">
            <wp:extent cx="152400" cy="95250"/>
            <wp:effectExtent l="0" t="0" r="0" b="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1639682" w14:textId="77777777" w:rsidTr="00DE734D">
        <w:tc>
          <w:tcPr>
            <w:tcW w:w="0" w:type="auto"/>
            <w:tcBorders>
              <w:top w:val="nil"/>
              <w:left w:val="nil"/>
              <w:bottom w:val="nil"/>
              <w:right w:val="nil"/>
            </w:tcBorders>
          </w:tcPr>
          <w:p w14:paraId="6471232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35EA818" w14:textId="77777777" w:rsidR="00DE734D" w:rsidRDefault="00B87B97" w:rsidP="00DE734D">
            <w:pPr>
              <w:pStyle w:val="PropertyValue"/>
              <w:rPr>
                <w:color w:val="000000"/>
              </w:rPr>
            </w:pPr>
            <w:hyperlink w:anchor="b465" w:history="1">
              <w:r w:rsidR="00DE734D">
                <w:rPr>
                  <w:rStyle w:val="CodeSmaller"/>
                  <w:color w:val="0000FF"/>
                </w:rPr>
                <w:t>Condition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65</w:instrText>
            </w:r>
            <w:r w:rsidR="00DE734D">
              <w:rPr>
                <w:rStyle w:val="PageNumberSmall"/>
                <w:color w:val="000000"/>
              </w:rPr>
              <w:fldChar w:fldCharType="separate"/>
            </w:r>
            <w:r w:rsidR="00D4155B">
              <w:rPr>
                <w:rStyle w:val="PageNumberSmall"/>
                <w:noProof/>
                <w:color w:val="000000"/>
              </w:rPr>
              <w:t>20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491C162" w14:textId="77777777" w:rsidR="00DE734D" w:rsidRDefault="00DE734D" w:rsidP="00DE734D">
      <w:pPr>
        <w:widowControl w:val="0"/>
        <w:spacing w:before="160" w:line="14" w:lineRule="auto"/>
        <w:ind w:left="720"/>
        <w:rPr>
          <w:sz w:val="2"/>
          <w:szCs w:val="2"/>
        </w:rPr>
      </w:pPr>
    </w:p>
    <w:p w14:paraId="06B4A35F" w14:textId="77777777" w:rsidR="00DE734D" w:rsidRDefault="00DE734D" w:rsidP="00DE734D">
      <w:pPr>
        <w:spacing w:after="160"/>
        <w:ind w:left="720"/>
        <w:rPr>
          <w:rStyle w:val="AnnotationSmaller"/>
        </w:rPr>
      </w:pPr>
      <w:r>
        <w:rPr>
          <w:rStyle w:val="AnnotationSmaller"/>
        </w:rPr>
        <w:t>The conditions section lists all conditions that</w:t>
      </w:r>
      <w:r>
        <w:rPr>
          <w:rStyle w:val="AnnotationSmaller"/>
        </w:rPr>
        <w:br/>
        <w:t>pertain to the action. Conditions define the logic that determine</w:t>
      </w:r>
      <w:r>
        <w:rPr>
          <w:rStyle w:val="AnnotationSmaller"/>
        </w:rPr>
        <w:br/>
        <w:t>the applicability of the action in the given context, any</w:t>
      </w:r>
      <w:r>
        <w:rPr>
          <w:rStyle w:val="AnnotationSmaller"/>
        </w:rPr>
        <w:br/>
        <w:t>precondition or post condition, and/or any inclusion and exclusion</w:t>
      </w:r>
      <w:r>
        <w:rPr>
          <w:rStyle w:val="AnnotationSmaller"/>
        </w:rPr>
        <w:br/>
        <w:t>criteria for the given ac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94B31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AEC340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7A529D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A6EB7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r w:rsidR="00DE734D" w14:paraId="699D50AC" w14:textId="77777777" w:rsidTr="00DE734D">
        <w:trPr>
          <w:cantSplit/>
        </w:trPr>
        <w:tc>
          <w:tcPr>
            <w:tcW w:w="215" w:type="pct"/>
            <w:tcBorders>
              <w:top w:val="nil"/>
              <w:bottom w:val="nil"/>
              <w:right w:val="nil"/>
            </w:tcBorders>
            <w:shd w:val="clear" w:color="auto" w:fill="F5F5F5"/>
            <w:tcMar>
              <w:left w:w="80" w:type="dxa"/>
            </w:tcMar>
            <w:vAlign w:val="center"/>
          </w:tcPr>
          <w:p w14:paraId="7642507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4"/>
            </w:tblGrid>
            <w:tr w:rsidR="00DE734D" w14:paraId="377EFBC8" w14:textId="77777777" w:rsidTr="00DE734D">
              <w:trPr>
                <w:cantSplit/>
              </w:trPr>
              <w:tc>
                <w:tcPr>
                  <w:tcW w:w="0" w:type="auto"/>
                  <w:tcMar>
                    <w:right w:w="40" w:type="dxa"/>
                  </w:tcMar>
                </w:tcPr>
                <w:p w14:paraId="691552F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21C01D3" w14:textId="77777777" w:rsidR="00DE734D" w:rsidRDefault="00B87B97" w:rsidP="00DE734D">
                  <w:pPr>
                    <w:rPr>
                      <w:rStyle w:val="XMLRepContentModel"/>
                      <w:sz w:val="14"/>
                      <w:szCs w:val="14"/>
                    </w:rPr>
                  </w:pPr>
                  <w:hyperlink w:anchor="b463" w:history="1">
                    <w:r w:rsidR="00DE734D">
                      <w:rPr>
                        <w:rFonts w:ascii="Verdana" w:hAnsi="Verdana" w:cs="Verdana"/>
                        <w:color w:val="0000FF"/>
                        <w:sz w:val="14"/>
                        <w:szCs w:val="14"/>
                      </w:rPr>
                      <w:t>condition</w:t>
                    </w:r>
                  </w:hyperlink>
                  <w:r w:rsidR="00DE734D">
                    <w:rPr>
                      <w:rStyle w:val="XMLRepContentModel"/>
                      <w:sz w:val="14"/>
                      <w:szCs w:val="14"/>
                    </w:rPr>
                    <w:t>+</w:t>
                  </w:r>
                </w:p>
              </w:tc>
            </w:tr>
          </w:tbl>
          <w:p w14:paraId="1D8DF283" w14:textId="77777777" w:rsidR="00DE734D" w:rsidRDefault="00DE734D" w:rsidP="00DE734D">
            <w:pPr>
              <w:keepNext/>
              <w:widowControl w:val="0"/>
            </w:pPr>
          </w:p>
        </w:tc>
      </w:tr>
      <w:tr w:rsidR="00DE734D" w14:paraId="772CD28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2CC27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bl>
    <w:p w14:paraId="0D955E96" w14:textId="77777777" w:rsidR="00DE734D" w:rsidRDefault="00DE734D" w:rsidP="00DE734D">
      <w:pPr>
        <w:widowControl w:val="0"/>
        <w:spacing w:before="400" w:line="14" w:lineRule="auto"/>
        <w:rPr>
          <w:sz w:val="2"/>
          <w:szCs w:val="2"/>
        </w:rPr>
      </w:pPr>
      <w:bookmarkStart w:id="558" w:name="b295"/>
      <w:bookmarkEnd w:id="558"/>
    </w:p>
    <w:p w14:paraId="365A565E" w14:textId="77777777" w:rsidR="00DE734D" w:rsidRDefault="00DE734D" w:rsidP="00DE734D">
      <w:pPr>
        <w:widowControl w:val="0"/>
        <w:spacing w:before="400" w:line="14" w:lineRule="auto"/>
        <w:rPr>
          <w:sz w:val="2"/>
          <w:szCs w:val="2"/>
        </w:rPr>
        <w:sectPr w:rsidR="00DE734D">
          <w:headerReference w:type="default" r:id="rId102"/>
          <w:type w:val="continuous"/>
          <w:pgSz w:w="11908" w:h="16833"/>
          <w:pgMar w:top="1137" w:right="849" w:bottom="1137" w:left="849" w:header="561" w:footer="720" w:gutter="0"/>
          <w:cols w:space="720"/>
          <w:noEndnote/>
        </w:sectPr>
      </w:pPr>
    </w:p>
    <w:p w14:paraId="42B01EA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ctionGroup"</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6F68FF9" w14:textId="77777777" w:rsidTr="00DE734D">
        <w:trPr>
          <w:cantSplit/>
        </w:trPr>
        <w:tc>
          <w:tcPr>
            <w:tcW w:w="0" w:type="auto"/>
            <w:tcBorders>
              <w:top w:val="nil"/>
              <w:left w:val="nil"/>
              <w:bottom w:val="nil"/>
              <w:right w:val="nil"/>
            </w:tcBorders>
          </w:tcPr>
          <w:p w14:paraId="7993CF1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7CA5E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538364A" w14:textId="77777777" w:rsidTr="00DE734D">
        <w:trPr>
          <w:cantSplit/>
        </w:trPr>
        <w:tc>
          <w:tcPr>
            <w:tcW w:w="0" w:type="auto"/>
            <w:tcBorders>
              <w:top w:val="nil"/>
              <w:left w:val="nil"/>
              <w:bottom w:val="nil"/>
              <w:right w:val="nil"/>
            </w:tcBorders>
          </w:tcPr>
          <w:p w14:paraId="1BFE2E9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14EC069" w14:textId="77777777" w:rsidR="00DE734D" w:rsidRDefault="00DE734D" w:rsidP="00DE734D">
            <w:pPr>
              <w:pStyle w:val="PropertyValue"/>
              <w:rPr>
                <w:color w:val="000000"/>
              </w:rPr>
            </w:pPr>
            <w:r>
              <w:rPr>
                <w:color w:val="000000"/>
              </w:rPr>
              <w:t>definitions of 4 </w:t>
            </w:r>
            <w:hyperlink w:anchor="b290" w:history="1">
              <w:r>
                <w:rPr>
                  <w:color w:val="0000FF"/>
                </w:rPr>
                <w:t>elements</w:t>
              </w:r>
            </w:hyperlink>
          </w:p>
        </w:tc>
      </w:tr>
    </w:tbl>
    <w:p w14:paraId="18878CE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C70FF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3362F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69400F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BC519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EBCE03E" w14:textId="77777777" w:rsidTr="00DE734D">
        <w:trPr>
          <w:cantSplit/>
        </w:trPr>
        <w:tc>
          <w:tcPr>
            <w:tcW w:w="215" w:type="pct"/>
            <w:tcBorders>
              <w:top w:val="nil"/>
              <w:bottom w:val="nil"/>
              <w:right w:val="nil"/>
            </w:tcBorders>
            <w:shd w:val="clear" w:color="auto" w:fill="F5F5F5"/>
            <w:tcMar>
              <w:left w:w="80" w:type="dxa"/>
            </w:tcMar>
            <w:vAlign w:val="center"/>
          </w:tcPr>
          <w:p w14:paraId="46F643D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5B524460" w14:textId="77777777" w:rsidTr="00DE734D">
              <w:trPr>
                <w:cantSplit/>
              </w:trPr>
              <w:tc>
                <w:tcPr>
                  <w:tcW w:w="0" w:type="auto"/>
                  <w:tcMar>
                    <w:right w:w="40" w:type="dxa"/>
                  </w:tcMar>
                </w:tcPr>
                <w:p w14:paraId="7095AB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8D4EB43"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290" w:history="1">
                    <w:r>
                      <w:rPr>
                        <w:rFonts w:ascii="Verdana" w:hAnsi="Verdana" w:cs="Verdana"/>
                        <w:color w:val="0000FF"/>
                        <w:sz w:val="18"/>
                        <w:szCs w:val="18"/>
                      </w:rPr>
                      <w:t>title</w:t>
                    </w:r>
                  </w:hyperlink>
                  <w:r>
                    <w:rPr>
                      <w:rStyle w:val="XMLRepContentModel"/>
                    </w:rPr>
                    <w:t xml:space="preserve">?, </w:t>
                  </w:r>
                  <w:hyperlink w:anchor="b291" w:history="1">
                    <w:r>
                      <w:rPr>
                        <w:rFonts w:ascii="Verdana" w:hAnsi="Verdana" w:cs="Verdana"/>
                        <w:color w:val="0000FF"/>
                        <w:sz w:val="18"/>
                        <w:szCs w:val="18"/>
                      </w:rPr>
                      <w:t>description</w:t>
                    </w:r>
                  </w:hyperlink>
                  <w:r>
                    <w:rPr>
                      <w:rStyle w:val="XMLRepContentModel"/>
                    </w:rPr>
                    <w:t xml:space="preserve">?, </w:t>
                  </w:r>
                  <w:hyperlink w:anchor="b292" w:history="1">
                    <w:r>
                      <w:rPr>
                        <w:rFonts w:ascii="Verdana" w:hAnsi="Verdana" w:cs="Verdana"/>
                        <w:color w:val="0000FF"/>
                        <w:sz w:val="18"/>
                        <w:szCs w:val="18"/>
                      </w:rPr>
                      <w:t>representedConcepts</w:t>
                    </w:r>
                  </w:hyperlink>
                  <w:r>
                    <w:rPr>
                      <w:rStyle w:val="XMLRepContentModel"/>
                    </w:rPr>
                    <w:t xml:space="preserve">?, </w:t>
                  </w:r>
                  <w:hyperlink w:anchor="b293" w:history="1">
                    <w:r>
                      <w:rPr>
                        <w:rFonts w:ascii="Verdana" w:hAnsi="Verdana" w:cs="Verdana"/>
                        <w:color w:val="0000FF"/>
                        <w:sz w:val="18"/>
                        <w:szCs w:val="18"/>
                      </w:rPr>
                      <w:t>subElements</w:t>
                    </w:r>
                  </w:hyperlink>
                </w:p>
              </w:tc>
            </w:tr>
          </w:tbl>
          <w:p w14:paraId="7E160B4F" w14:textId="77777777" w:rsidR="00DE734D" w:rsidRDefault="00DE734D" w:rsidP="00DE734D">
            <w:pPr>
              <w:keepNext/>
              <w:widowControl w:val="0"/>
            </w:pPr>
          </w:p>
        </w:tc>
      </w:tr>
      <w:tr w:rsidR="00DE734D" w14:paraId="7E54FF0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F37E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DC886FD" w14:textId="77777777" w:rsidR="00DE734D" w:rsidRDefault="00DE734D" w:rsidP="00DE734D">
      <w:pPr>
        <w:pStyle w:val="ListHeading1"/>
        <w:rPr>
          <w:color w:val="000000"/>
        </w:rPr>
      </w:pPr>
      <w:r>
        <w:rPr>
          <w:color w:val="000000"/>
        </w:rPr>
        <w:t>Content Model Elements (10):</w:t>
      </w:r>
    </w:p>
    <w:tbl>
      <w:tblPr>
        <w:tblW w:w="0" w:type="auto"/>
        <w:tblInd w:w="710" w:type="dxa"/>
        <w:tblCellMar>
          <w:left w:w="0" w:type="dxa"/>
          <w:right w:w="0" w:type="dxa"/>
        </w:tblCellMar>
        <w:tblLook w:val="0000" w:firstRow="0" w:lastRow="0" w:firstColumn="0" w:lastColumn="0" w:noHBand="0" w:noVBand="0"/>
      </w:tblPr>
      <w:tblGrid>
        <w:gridCol w:w="4228"/>
        <w:gridCol w:w="5086"/>
      </w:tblGrid>
      <w:tr w:rsidR="00DE734D" w14:paraId="51F9B21B" w14:textId="77777777" w:rsidTr="00DE734D">
        <w:tc>
          <w:tcPr>
            <w:tcW w:w="0" w:type="auto"/>
            <w:tcBorders>
              <w:top w:val="nil"/>
              <w:left w:val="nil"/>
              <w:bottom w:val="nil"/>
              <w:right w:val="nil"/>
            </w:tcBorders>
          </w:tcPr>
          <w:p w14:paraId="30EF4A7D" w14:textId="77777777" w:rsidR="00DE734D" w:rsidRDefault="00B87B97"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67096830" w14:textId="77777777" w:rsidR="00DE734D" w:rsidRDefault="00B87B97"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6EEEDDEA" w14:textId="77777777" w:rsidR="00DE734D" w:rsidRDefault="00B87B97"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5CC44A19" w14:textId="77777777" w:rsidR="00DE734D" w:rsidRDefault="00B87B97"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715B9717" w14:textId="77777777" w:rsidR="00DE734D" w:rsidRDefault="00B87B97" w:rsidP="00DE734D">
            <w:pPr>
              <w:rPr>
                <w:sz w:val="20"/>
                <w:szCs w:val="20"/>
              </w:rPr>
            </w:pPr>
            <w:hyperlink w:anchor="b291" w:history="1">
              <w:r w:rsidR="00DE734D">
                <w:rPr>
                  <w:color w:val="0000FF"/>
                  <w:sz w:val="20"/>
                  <w:szCs w:val="20"/>
                </w:rPr>
                <w:t>description</w:t>
              </w:r>
            </w:hyperlink>
            <w:r w:rsidR="00DE734D">
              <w:rPr>
                <w:rStyle w:val="NameModifier"/>
              </w:rPr>
              <w:t xml:space="preserve"> (defined in </w:t>
            </w:r>
            <w:hyperlink w:anchor="b295" w:history="1">
              <w:r w:rsidR="00DE734D">
                <w:rPr>
                  <w:rStyle w:val="Underline"/>
                  <w:rFonts w:ascii="Verdana" w:hAnsi="Verdana" w:cs="Verdana"/>
                  <w:color w:val="999999"/>
                  <w:sz w:val="14"/>
                  <w:szCs w:val="14"/>
                </w:rPr>
                <w:t>ActionGroup</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1</w:instrText>
            </w:r>
            <w:r w:rsidR="00DE734D">
              <w:rPr>
                <w:rStyle w:val="PageNumberSmall"/>
              </w:rPr>
              <w:fldChar w:fldCharType="separate"/>
            </w:r>
            <w:r w:rsidR="00D4155B">
              <w:rPr>
                <w:rStyle w:val="PageNumberSmall"/>
                <w:noProof/>
              </w:rPr>
              <w:t>162</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1C050C7" w14:textId="77777777" w:rsidR="00DE734D" w:rsidRDefault="00B87B97" w:rsidP="00DE734D">
            <w:pPr>
              <w:rPr>
                <w:sz w:val="20"/>
                <w:szCs w:val="20"/>
              </w:rPr>
            </w:pPr>
            <w:hyperlink w:anchor="b292" w:history="1">
              <w:r w:rsidR="00DE734D">
                <w:rPr>
                  <w:color w:val="0000FF"/>
                  <w:sz w:val="20"/>
                  <w:szCs w:val="20"/>
                </w:rPr>
                <w:t>representedConcep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2</w:instrText>
            </w:r>
            <w:r w:rsidR="00DE734D">
              <w:rPr>
                <w:rStyle w:val="PageNumberSmall"/>
              </w:rPr>
              <w:fldChar w:fldCharType="separate"/>
            </w:r>
            <w:r w:rsidR="00D4155B">
              <w:rPr>
                <w:rStyle w:val="PageNumberSmall"/>
                <w:noProof/>
              </w:rPr>
              <w:t>163</w:t>
            </w:r>
            <w:r w:rsidR="00DE734D">
              <w:rPr>
                <w:rStyle w:val="PageNumberSmall"/>
              </w:rPr>
              <w:fldChar w:fldCharType="end"/>
            </w:r>
            <w:r w:rsidR="00DE734D">
              <w:rPr>
                <w:rStyle w:val="PageNumberSmall"/>
              </w:rPr>
              <w:t>]</w:t>
            </w:r>
            <w:r w:rsidR="00DE734D">
              <w:rPr>
                <w:sz w:val="20"/>
                <w:szCs w:val="20"/>
              </w:rPr>
              <w:t>,</w:t>
            </w:r>
          </w:p>
          <w:p w14:paraId="29E7D336" w14:textId="77777777" w:rsidR="00DE734D" w:rsidRDefault="00B87B97" w:rsidP="00DE734D">
            <w:pPr>
              <w:rPr>
                <w:sz w:val="20"/>
                <w:szCs w:val="20"/>
              </w:rPr>
            </w:pPr>
            <w:hyperlink w:anchor="b293" w:history="1">
              <w:r w:rsidR="00DE734D">
                <w:rPr>
                  <w:color w:val="0000FF"/>
                  <w:sz w:val="20"/>
                  <w:szCs w:val="20"/>
                </w:rPr>
                <w:t>subElemen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3</w:instrText>
            </w:r>
            <w:r w:rsidR="00DE734D">
              <w:rPr>
                <w:rStyle w:val="PageNumberSmall"/>
              </w:rPr>
              <w:fldChar w:fldCharType="separate"/>
            </w:r>
            <w:r w:rsidR="00D4155B">
              <w:rPr>
                <w:rStyle w:val="PageNumberSmall"/>
                <w:noProof/>
              </w:rPr>
              <w:t>163</w:t>
            </w:r>
            <w:r w:rsidR="00DE734D">
              <w:rPr>
                <w:rStyle w:val="PageNumberSmall"/>
              </w:rPr>
              <w:fldChar w:fldCharType="end"/>
            </w:r>
            <w:r w:rsidR="00DE734D">
              <w:rPr>
                <w:rStyle w:val="PageNumberSmall"/>
              </w:rPr>
              <w:t>]</w:t>
            </w:r>
            <w:r w:rsidR="00DE734D">
              <w:rPr>
                <w:sz w:val="20"/>
                <w:szCs w:val="20"/>
              </w:rPr>
              <w:t>,</w:t>
            </w:r>
          </w:p>
          <w:p w14:paraId="3D9E8E31" w14:textId="77777777" w:rsidR="00DE734D" w:rsidRDefault="00B87B97"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06C1C3E6" w14:textId="77777777" w:rsidR="00DE734D" w:rsidRDefault="00B87B97"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5284F6B7" w14:textId="77777777" w:rsidR="00DE734D" w:rsidRDefault="00B87B97" w:rsidP="00DE734D">
            <w:pPr>
              <w:rPr>
                <w:rStyle w:val="PageNumberSmall"/>
              </w:rPr>
            </w:pPr>
            <w:hyperlink w:anchor="b290" w:history="1">
              <w:r w:rsidR="00DE734D">
                <w:rPr>
                  <w:color w:val="0000FF"/>
                  <w:sz w:val="20"/>
                  <w:szCs w:val="20"/>
                </w:rPr>
                <w:t>title</w:t>
              </w:r>
            </w:hyperlink>
            <w:r w:rsidR="00DE734D">
              <w:rPr>
                <w:rStyle w:val="NameModifier"/>
              </w:rPr>
              <w:t xml:space="preserve"> (defined in </w:t>
            </w:r>
            <w:hyperlink w:anchor="b295" w:history="1">
              <w:r w:rsidR="00DE734D">
                <w:rPr>
                  <w:rStyle w:val="Underline"/>
                  <w:rFonts w:ascii="Verdana" w:hAnsi="Verdana" w:cs="Verdana"/>
                  <w:color w:val="999999"/>
                  <w:sz w:val="14"/>
                  <w:szCs w:val="14"/>
                </w:rPr>
                <w:t>ActionGroup</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0</w:instrText>
            </w:r>
            <w:r w:rsidR="00DE734D">
              <w:rPr>
                <w:rStyle w:val="PageNumberSmall"/>
              </w:rPr>
              <w:fldChar w:fldCharType="separate"/>
            </w:r>
            <w:r w:rsidR="00D4155B">
              <w:rPr>
                <w:rStyle w:val="PageNumberSmall"/>
                <w:noProof/>
              </w:rPr>
              <w:t>162</w:t>
            </w:r>
            <w:r w:rsidR="00DE734D">
              <w:rPr>
                <w:rStyle w:val="PageNumberSmall"/>
              </w:rPr>
              <w:fldChar w:fldCharType="end"/>
            </w:r>
            <w:r w:rsidR="00DE734D">
              <w:rPr>
                <w:rStyle w:val="PageNumberSmall"/>
              </w:rPr>
              <w:t>]</w:t>
            </w:r>
          </w:p>
        </w:tc>
      </w:tr>
    </w:tbl>
    <w:p w14:paraId="733297A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F13723" w14:textId="77777777" w:rsidR="00DE734D" w:rsidRDefault="00DE734D" w:rsidP="00DE734D">
      <w:pPr>
        <w:rPr>
          <w:sz w:val="20"/>
          <w:szCs w:val="20"/>
        </w:rPr>
      </w:pPr>
      <w:r>
        <w:rPr>
          <w:sz w:val="20"/>
          <w:szCs w:val="20"/>
        </w:rPr>
        <w:t>This type of action is used to organize a group of</w:t>
      </w:r>
      <w:r>
        <w:rPr>
          <w:sz w:val="20"/>
          <w:szCs w:val="20"/>
        </w:rPr>
        <w:br/>
        <w:t>related actions into one container.</w:t>
      </w:r>
      <w:r>
        <w:rPr>
          <w:sz w:val="20"/>
          <w:szCs w:val="20"/>
        </w:rPr>
        <w:br/>
      </w:r>
      <w:r>
        <w:rPr>
          <w:sz w:val="20"/>
          <w:szCs w:val="20"/>
        </w:rPr>
        <w:br/>
        <w:t>The semantics of how the group's</w:t>
      </w:r>
      <w:r>
        <w:rPr>
          <w:sz w:val="20"/>
          <w:szCs w:val="20"/>
        </w:rPr>
        <w:br/>
        <w:t>subelements interact with which each</w:t>
      </w:r>
      <w:r>
        <w:rPr>
          <w:sz w:val="20"/>
          <w:szCs w:val="20"/>
        </w:rPr>
        <w:br/>
        <w:t>other and how the subelements</w:t>
      </w:r>
      <w:r>
        <w:rPr>
          <w:sz w:val="20"/>
          <w:szCs w:val="20"/>
        </w:rPr>
        <w:br/>
        <w:t>might be presented are specified in</w:t>
      </w:r>
      <w:r>
        <w:rPr>
          <w:sz w:val="20"/>
          <w:szCs w:val="20"/>
        </w:rPr>
        <w:br/>
        <w:t>the group behavior.</w:t>
      </w:r>
    </w:p>
    <w:p w14:paraId="1EDD269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59" w:name="b288"/>
      <w:bookmarkEnd w:id="55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51678E" w14:textId="77777777" w:rsidTr="00DE734D">
        <w:trPr>
          <w:cantSplit/>
        </w:trPr>
        <w:tc>
          <w:tcPr>
            <w:tcW w:w="10234" w:type="dxa"/>
            <w:shd w:val="clear" w:color="auto" w:fill="F5F5F5"/>
            <w:vAlign w:val="center"/>
          </w:tcPr>
          <w:p w14:paraId="251E1F7C" w14:textId="77777777" w:rsidR="00DE734D" w:rsidRDefault="00DE734D" w:rsidP="00DE734D">
            <w:pPr>
              <w:pStyle w:val="DerivationTreeHeading"/>
              <w:spacing w:before="80"/>
            </w:pPr>
            <w:r>
              <w:t>Type Derivation Tree</w:t>
            </w:r>
          </w:p>
          <w:p w14:paraId="0FAAAD78" w14:textId="77777777" w:rsidR="00DE734D" w:rsidRDefault="00B87B97"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r w:rsidR="00D4155B">
              <w:rPr>
                <w:rStyle w:val="PageNumberSmall"/>
                <w:noProof/>
              </w:rPr>
              <w:t>15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1CD8AC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5B034F7" wp14:editId="43ECC7F0">
                  <wp:extent cx="142875" cy="133350"/>
                  <wp:effectExtent l="0" t="0" r="9525"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ctionGroup</w:t>
            </w:r>
          </w:p>
        </w:tc>
      </w:tr>
    </w:tbl>
    <w:p w14:paraId="7EFE911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0" w:name="b289"/>
      <w:bookmarkEnd w:id="560"/>
      <w:r>
        <w:rPr>
          <w:color w:val="000000"/>
        </w:rPr>
        <w:t xml:space="preserve">XML Source </w:t>
      </w:r>
      <w:r>
        <w:rPr>
          <w:rStyle w:val="NoteFont"/>
          <w:b w:val="0"/>
          <w:bCs w:val="0"/>
          <w:color w:val="000000"/>
        </w:rPr>
        <w:t>(w/o annotations (8))</w:t>
      </w:r>
    </w:p>
    <w:p w14:paraId="07103B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5" w:history="1">
        <w:r>
          <w:rPr>
            <w:rStyle w:val="Underline"/>
            <w:rFonts w:ascii="Verdana" w:hAnsi="Verdana" w:cs="Verdana"/>
            <w:b/>
            <w:bCs/>
            <w:sz w:val="14"/>
            <w:szCs w:val="14"/>
          </w:rPr>
          <w:t>ActionGroup</w:t>
        </w:r>
      </w:hyperlink>
      <w:r>
        <w:rPr>
          <w:rStyle w:val="XMLSourceMarkup"/>
          <w:rFonts w:ascii="Verdana" w:hAnsi="Verdana" w:cs="Verdana"/>
          <w:sz w:val="16"/>
          <w:szCs w:val="16"/>
        </w:rPr>
        <w:t>"&gt;</w:t>
      </w:r>
    </w:p>
    <w:p w14:paraId="14BDECA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52D8E4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287" w:history="1">
        <w:r>
          <w:rPr>
            <w:rStyle w:val="Underline"/>
            <w:rFonts w:ascii="Verdana" w:hAnsi="Verdana" w:cs="Verdana"/>
            <w:b/>
            <w:bCs/>
            <w:sz w:val="14"/>
            <w:szCs w:val="14"/>
          </w:rPr>
          <w:t>ActionBase</w:t>
        </w:r>
      </w:hyperlink>
      <w:r>
        <w:rPr>
          <w:rStyle w:val="XMLSourceMarkup"/>
          <w:rFonts w:ascii="Verdana" w:hAnsi="Verdana" w:cs="Verdana"/>
          <w:sz w:val="16"/>
          <w:szCs w:val="16"/>
        </w:rPr>
        <w:t>"&gt;</w:t>
      </w:r>
    </w:p>
    <w:p w14:paraId="4FB8F79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FE361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0" w:history="1">
        <w:r>
          <w:rPr>
            <w:rStyle w:val="Underline"/>
            <w:rFonts w:ascii="Verdana" w:hAnsi="Verdana" w:cs="Verdana"/>
            <w:b/>
            <w:bCs/>
            <w:sz w:val="14"/>
            <w:szCs w:val="14"/>
          </w:rPr>
          <w:t>tit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046ED87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1"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2B73369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2" w:history="1">
        <w:r>
          <w:rPr>
            <w:rStyle w:val="Underline"/>
            <w:rFonts w:ascii="Verdana" w:hAnsi="Verdana" w:cs="Verdana"/>
            <w:b/>
            <w:bCs/>
            <w:sz w:val="14"/>
            <w:szCs w:val="14"/>
          </w:rPr>
          <w:t>representedConcepts</w:t>
        </w:r>
      </w:hyperlink>
      <w:r>
        <w:rPr>
          <w:rStyle w:val="XMLSourceMarkup"/>
          <w:rFonts w:ascii="Verdana" w:hAnsi="Verdana" w:cs="Verdana"/>
          <w:sz w:val="16"/>
          <w:szCs w:val="16"/>
        </w:rPr>
        <w:t>"&gt;</w:t>
      </w:r>
    </w:p>
    <w:p w14:paraId="7E01B470"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2742360"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C7DE8EC"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ncep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655D97C6"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94724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F1D8F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01DC2F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3" w:history="1">
        <w:r>
          <w:rPr>
            <w:rStyle w:val="Underline"/>
            <w:rFonts w:ascii="Verdana" w:hAnsi="Verdana" w:cs="Verdana"/>
            <w:b/>
            <w:bCs/>
            <w:sz w:val="14"/>
            <w:szCs w:val="14"/>
          </w:rPr>
          <w:t>subElements</w:t>
        </w:r>
      </w:hyperlink>
      <w:r>
        <w:rPr>
          <w:rStyle w:val="XMLSourceMarkup"/>
          <w:rFonts w:ascii="Verdana" w:hAnsi="Verdana" w:cs="Verdana"/>
          <w:sz w:val="16"/>
          <w:szCs w:val="16"/>
        </w:rPr>
        <w:t>"&gt;</w:t>
      </w:r>
    </w:p>
    <w:p w14:paraId="60CD56E5"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08B6EE0"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0295F7E"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hoice</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gt;</w:t>
      </w:r>
    </w:p>
    <w:p w14:paraId="0E412FA1"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simpleActio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75CCF892"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ctionGroup</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95" w:history="1">
        <w:r>
          <w:rPr>
            <w:rStyle w:val="Underline"/>
            <w:rFonts w:ascii="Verdana" w:hAnsi="Verdana" w:cs="Verdana"/>
            <w:b/>
            <w:bCs/>
            <w:sz w:val="14"/>
            <w:szCs w:val="14"/>
          </w:rPr>
          <w:t>ActionGroup</w:t>
        </w:r>
      </w:hyperlink>
      <w:r>
        <w:rPr>
          <w:rStyle w:val="XMLSourceMarkup"/>
          <w:rFonts w:ascii="Verdana" w:hAnsi="Verdana" w:cs="Verdana"/>
          <w:sz w:val="16"/>
          <w:szCs w:val="16"/>
        </w:rPr>
        <w:t>"/&gt;</w:t>
      </w:r>
    </w:p>
    <w:p w14:paraId="5368E503"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ctionGroupReferen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7A26742F"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hoice</w:t>
      </w:r>
      <w:r>
        <w:rPr>
          <w:rStyle w:val="XMLSourceMarkup"/>
          <w:rFonts w:ascii="Verdana" w:hAnsi="Verdana" w:cs="Verdana"/>
          <w:sz w:val="16"/>
          <w:szCs w:val="16"/>
        </w:rPr>
        <w:t>&gt;</w:t>
      </w:r>
    </w:p>
    <w:p w14:paraId="304435F2"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3D65CF4"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1B8E6E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D7E820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4F588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40320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FF240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14F5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1" w:name="b294"/>
      <w:bookmarkEnd w:id="56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295" w:history="1">
        <w:r>
          <w:rPr>
            <w:b w:val="0"/>
            <w:bCs w:val="0"/>
            <w:color w:val="0000FF"/>
            <w:sz w:val="16"/>
            <w:szCs w:val="16"/>
          </w:rPr>
          <w:t>this</w:t>
        </w:r>
      </w:hyperlink>
      <w:r>
        <w:rPr>
          <w:rStyle w:val="NoteFont"/>
          <w:b w:val="0"/>
          <w:bCs w:val="0"/>
          <w:color w:val="000000"/>
        </w:rPr>
        <w:t xml:space="preserve"> component only; 4/10)</w:t>
      </w:r>
    </w:p>
    <w:p w14:paraId="401495D8" w14:textId="77777777" w:rsidR="00DE734D" w:rsidRDefault="00DE734D" w:rsidP="00DE734D">
      <w:pPr>
        <w:keepNext/>
      </w:pPr>
      <w:r>
        <w:rPr>
          <w:noProof/>
          <w:lang w:eastAsia="en-US"/>
        </w:rPr>
        <w:drawing>
          <wp:inline distT="0" distB="0" distL="0" distR="0" wp14:anchorId="6DBF24B7" wp14:editId="58F07B36">
            <wp:extent cx="152400" cy="9525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tl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63DCF10E" w14:textId="77777777" w:rsidTr="00DE734D">
        <w:tc>
          <w:tcPr>
            <w:tcW w:w="0" w:type="auto"/>
            <w:tcBorders>
              <w:top w:val="nil"/>
              <w:left w:val="nil"/>
              <w:bottom w:val="nil"/>
              <w:right w:val="nil"/>
            </w:tcBorders>
          </w:tcPr>
          <w:p w14:paraId="70C562E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6FECD1"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E188BD7" w14:textId="77777777" w:rsidR="00DE734D" w:rsidRDefault="00DE734D" w:rsidP="00DE734D">
      <w:pPr>
        <w:widowControl w:val="0"/>
        <w:spacing w:before="160" w:line="14" w:lineRule="auto"/>
        <w:ind w:left="720"/>
        <w:rPr>
          <w:sz w:val="2"/>
          <w:szCs w:val="2"/>
        </w:rPr>
      </w:pPr>
    </w:p>
    <w:p w14:paraId="7EB98434" w14:textId="77777777" w:rsidR="00DE734D" w:rsidRDefault="00DE734D" w:rsidP="00DE734D">
      <w:pPr>
        <w:spacing w:after="160"/>
        <w:ind w:left="720"/>
        <w:rPr>
          <w:rStyle w:val="AnnotationSmaller"/>
        </w:rPr>
      </w:pPr>
      <w:r>
        <w:rPr>
          <w:rStyle w:val="AnnotationSmaller"/>
        </w:rPr>
        <w:t>A brief title that is shown to the user of the</w:t>
      </w:r>
      <w:r>
        <w:rPr>
          <w:rStyle w:val="AnnotationSmaller"/>
        </w:rPr>
        <w:br/>
        <w:t>artifact, i.e., the recipient of the CD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955B37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E11BB9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95FDB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D2DDD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tle</w:t>
            </w:r>
          </w:p>
        </w:tc>
      </w:tr>
      <w:tr w:rsidR="00DE734D" w14:paraId="0A86E022" w14:textId="77777777" w:rsidTr="00DE734D">
        <w:trPr>
          <w:cantSplit/>
        </w:trPr>
        <w:tc>
          <w:tcPr>
            <w:tcW w:w="215" w:type="pct"/>
            <w:tcBorders>
              <w:top w:val="nil"/>
              <w:bottom w:val="nil"/>
              <w:right w:val="nil"/>
            </w:tcBorders>
            <w:shd w:val="clear" w:color="auto" w:fill="F5F5F5"/>
            <w:tcMar>
              <w:left w:w="80" w:type="dxa"/>
            </w:tcMar>
            <w:vAlign w:val="center"/>
          </w:tcPr>
          <w:p w14:paraId="58322EB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F8687E8" w14:textId="77777777" w:rsidTr="00DE734D">
              <w:trPr>
                <w:cantSplit/>
              </w:trPr>
              <w:tc>
                <w:tcPr>
                  <w:tcW w:w="0" w:type="auto"/>
                  <w:noWrap/>
                </w:tcPr>
                <w:p w14:paraId="18360968"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6C138AB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4BE31BA" w14:textId="77777777" w:rsidR="00DE734D" w:rsidRDefault="00DE734D" w:rsidP="00DE734D">
                  <w:pPr>
                    <w:rPr>
                      <w:rStyle w:val="XMLRepValue"/>
                      <w:sz w:val="13"/>
                      <w:szCs w:val="13"/>
                    </w:rPr>
                  </w:pPr>
                  <w:r>
                    <w:rPr>
                      <w:rStyle w:val="XMLRepValue"/>
                      <w:sz w:val="13"/>
                      <w:szCs w:val="13"/>
                    </w:rPr>
                    <w:t>xs:string</w:t>
                  </w:r>
                </w:p>
              </w:tc>
            </w:tr>
          </w:tbl>
          <w:p w14:paraId="7718B93A" w14:textId="77777777" w:rsidR="00DE734D" w:rsidRDefault="00DE734D" w:rsidP="00DE734D">
            <w:pPr>
              <w:keepNext/>
              <w:widowControl w:val="0"/>
            </w:pPr>
          </w:p>
        </w:tc>
      </w:tr>
      <w:tr w:rsidR="00DE734D" w14:paraId="0B6FFCA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5127C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23D243B" w14:textId="77777777" w:rsidR="00DE734D" w:rsidRDefault="00DE734D" w:rsidP="00DE734D">
      <w:pPr>
        <w:widowControl w:val="0"/>
        <w:pBdr>
          <w:top w:val="dotted" w:sz="12" w:space="0" w:color="B2B2B2"/>
        </w:pBdr>
        <w:spacing w:before="240" w:after="160" w:line="14" w:lineRule="auto"/>
        <w:rPr>
          <w:sz w:val="2"/>
          <w:szCs w:val="2"/>
        </w:rPr>
      </w:pPr>
    </w:p>
    <w:p w14:paraId="5EA3CBCA" w14:textId="77777777" w:rsidR="00DE734D" w:rsidRDefault="00DE734D" w:rsidP="00DE734D">
      <w:pPr>
        <w:keepNext/>
      </w:pPr>
      <w:bookmarkStart w:id="562" w:name="b291"/>
      <w:bookmarkStart w:id="563" w:name="b290"/>
      <w:bookmarkEnd w:id="562"/>
      <w:bookmarkEnd w:id="563"/>
      <w:r>
        <w:rPr>
          <w:noProof/>
          <w:lang w:eastAsia="en-US"/>
        </w:rPr>
        <w:drawing>
          <wp:inline distT="0" distB="0" distL="0" distR="0" wp14:anchorId="1CB3B4D7" wp14:editId="352D5700">
            <wp:extent cx="152400" cy="9525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2120079C" w14:textId="77777777" w:rsidTr="00DE734D">
        <w:tc>
          <w:tcPr>
            <w:tcW w:w="0" w:type="auto"/>
            <w:tcBorders>
              <w:top w:val="nil"/>
              <w:left w:val="nil"/>
              <w:bottom w:val="nil"/>
              <w:right w:val="nil"/>
            </w:tcBorders>
          </w:tcPr>
          <w:p w14:paraId="4CCDF4D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371B53"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4D0B7F2" w14:textId="77777777" w:rsidR="00DE734D" w:rsidRDefault="00DE734D" w:rsidP="00DE734D">
      <w:pPr>
        <w:widowControl w:val="0"/>
        <w:spacing w:before="160" w:line="14" w:lineRule="auto"/>
        <w:ind w:left="720"/>
        <w:rPr>
          <w:sz w:val="2"/>
          <w:szCs w:val="2"/>
        </w:rPr>
      </w:pPr>
    </w:p>
    <w:p w14:paraId="362DBBAC" w14:textId="77777777" w:rsidR="00DE734D" w:rsidRDefault="00DE734D" w:rsidP="00DE734D">
      <w:pPr>
        <w:spacing w:after="160"/>
        <w:ind w:left="720"/>
        <w:rPr>
          <w:rStyle w:val="AnnotationSmaller"/>
        </w:rPr>
      </w:pPr>
      <w:r>
        <w:rPr>
          <w:rStyle w:val="AnnotationSmaller"/>
        </w:rPr>
        <w:t>A lengthier description of the action group</w:t>
      </w:r>
      <w:r>
        <w:rPr>
          <w:rStyle w:val="AnnotationSmaller"/>
        </w:rPr>
        <w:br/>
        <w:t>that can</w:t>
      </w:r>
      <w:r>
        <w:rPr>
          <w:rStyle w:val="AnnotationSmaller"/>
        </w:rPr>
        <w:br/>
        <w:t>be displayed to the user or the recipient of the CD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293BA7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85798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56BB53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64FDD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1E431F83" w14:textId="77777777" w:rsidTr="00DE734D">
        <w:trPr>
          <w:cantSplit/>
        </w:trPr>
        <w:tc>
          <w:tcPr>
            <w:tcW w:w="215" w:type="pct"/>
            <w:tcBorders>
              <w:top w:val="nil"/>
              <w:bottom w:val="nil"/>
              <w:right w:val="nil"/>
            </w:tcBorders>
            <w:shd w:val="clear" w:color="auto" w:fill="F5F5F5"/>
            <w:tcMar>
              <w:left w:w="80" w:type="dxa"/>
            </w:tcMar>
            <w:vAlign w:val="center"/>
          </w:tcPr>
          <w:p w14:paraId="2013FD1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81BFEBE" w14:textId="77777777" w:rsidTr="00DE734D">
              <w:trPr>
                <w:cantSplit/>
              </w:trPr>
              <w:tc>
                <w:tcPr>
                  <w:tcW w:w="0" w:type="auto"/>
                  <w:noWrap/>
                </w:tcPr>
                <w:p w14:paraId="39E1035E"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084B06D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15229D7" w14:textId="77777777" w:rsidR="00DE734D" w:rsidRDefault="00DE734D" w:rsidP="00DE734D">
                  <w:pPr>
                    <w:rPr>
                      <w:rStyle w:val="XMLRepValue"/>
                      <w:sz w:val="13"/>
                      <w:szCs w:val="13"/>
                    </w:rPr>
                  </w:pPr>
                  <w:r>
                    <w:rPr>
                      <w:rStyle w:val="XMLRepValue"/>
                      <w:sz w:val="13"/>
                      <w:szCs w:val="13"/>
                    </w:rPr>
                    <w:t>xs:string</w:t>
                  </w:r>
                </w:p>
              </w:tc>
            </w:tr>
          </w:tbl>
          <w:p w14:paraId="35086623" w14:textId="77777777" w:rsidR="00DE734D" w:rsidRDefault="00DE734D" w:rsidP="00DE734D">
            <w:pPr>
              <w:keepNext/>
              <w:widowControl w:val="0"/>
            </w:pPr>
          </w:p>
        </w:tc>
      </w:tr>
      <w:tr w:rsidR="00DE734D" w14:paraId="381BC6A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01CB36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CA07951" w14:textId="77777777" w:rsidR="00DE734D" w:rsidRDefault="00DE734D" w:rsidP="00DE734D">
      <w:pPr>
        <w:widowControl w:val="0"/>
        <w:pBdr>
          <w:top w:val="dotted" w:sz="12" w:space="0" w:color="B2B2B2"/>
        </w:pBdr>
        <w:spacing w:before="240" w:after="160" w:line="14" w:lineRule="auto"/>
        <w:rPr>
          <w:sz w:val="2"/>
          <w:szCs w:val="2"/>
        </w:rPr>
      </w:pPr>
    </w:p>
    <w:p w14:paraId="535AD5F1" w14:textId="77777777" w:rsidR="00DE734D" w:rsidRDefault="00DE734D" w:rsidP="00DE734D">
      <w:pPr>
        <w:keepNext/>
      </w:pPr>
      <w:bookmarkStart w:id="564" w:name="b292"/>
      <w:bookmarkEnd w:id="564"/>
      <w:r>
        <w:rPr>
          <w:noProof/>
          <w:lang w:eastAsia="en-US"/>
        </w:rPr>
        <w:drawing>
          <wp:inline distT="0" distB="0" distL="0" distR="0" wp14:anchorId="276F6C00" wp14:editId="788EFD09">
            <wp:extent cx="152400" cy="952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presentedConcept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396AA49" w14:textId="77777777" w:rsidTr="00DE734D">
        <w:tc>
          <w:tcPr>
            <w:tcW w:w="0" w:type="auto"/>
            <w:tcBorders>
              <w:top w:val="nil"/>
              <w:left w:val="nil"/>
              <w:bottom w:val="nil"/>
              <w:right w:val="nil"/>
            </w:tcBorders>
          </w:tcPr>
          <w:p w14:paraId="5ECE5D4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DC9D98" w14:textId="77777777" w:rsidR="00DE734D" w:rsidRDefault="00DE734D" w:rsidP="00DE734D">
            <w:pPr>
              <w:pStyle w:val="PropertyValue"/>
              <w:rPr>
                <w:color w:val="000000"/>
              </w:rPr>
            </w:pPr>
            <w:r>
              <w:rPr>
                <w:color w:val="000000"/>
              </w:rPr>
              <w:t>anonymous complexType, complex content</w:t>
            </w:r>
          </w:p>
        </w:tc>
      </w:tr>
    </w:tbl>
    <w:p w14:paraId="460F72BC" w14:textId="77777777" w:rsidR="00DE734D" w:rsidRDefault="00DE734D" w:rsidP="00DE734D">
      <w:pPr>
        <w:widowControl w:val="0"/>
        <w:spacing w:before="160" w:line="14" w:lineRule="auto"/>
        <w:ind w:left="720"/>
        <w:rPr>
          <w:sz w:val="2"/>
          <w:szCs w:val="2"/>
        </w:rPr>
      </w:pPr>
    </w:p>
    <w:p w14:paraId="59B16352" w14:textId="77777777" w:rsidR="00DE734D" w:rsidRDefault="00DE734D" w:rsidP="00DE734D">
      <w:pPr>
        <w:spacing w:after="160"/>
        <w:ind w:left="720"/>
        <w:rPr>
          <w:rStyle w:val="AnnotationSmaller"/>
        </w:rPr>
      </w:pPr>
      <w:r>
        <w:rPr>
          <w:rStyle w:val="AnnotationSmaller"/>
        </w:rPr>
        <w:t>The concept(s) represented by this action group. For instance, a section may represent a group of beta-blockers, a composite orderable such as an insulin sliding scale, or a set of order sentences for a particular orderable (e.g., Tylenol).</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203B40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53C36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EBF144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1F319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presentedConcepts</w:t>
            </w:r>
            <w:r>
              <w:rPr>
                <w:rStyle w:val="XMLRepMarkup"/>
                <w:rFonts w:ascii="Courier New" w:hAnsi="Courier New" w:cs="Courier New"/>
                <w:sz w:val="14"/>
                <w:szCs w:val="14"/>
              </w:rPr>
              <w:t>&gt;</w:t>
            </w:r>
          </w:p>
        </w:tc>
      </w:tr>
      <w:tr w:rsidR="00DE734D" w14:paraId="6AFE8863" w14:textId="77777777" w:rsidTr="00DE734D">
        <w:trPr>
          <w:cantSplit/>
        </w:trPr>
        <w:tc>
          <w:tcPr>
            <w:tcW w:w="215" w:type="pct"/>
            <w:tcBorders>
              <w:top w:val="nil"/>
              <w:bottom w:val="nil"/>
              <w:right w:val="nil"/>
            </w:tcBorders>
            <w:shd w:val="clear" w:color="auto" w:fill="F5F5F5"/>
            <w:tcMar>
              <w:left w:w="80" w:type="dxa"/>
            </w:tcMar>
            <w:vAlign w:val="center"/>
          </w:tcPr>
          <w:p w14:paraId="7378A84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60"/>
            </w:tblGrid>
            <w:tr w:rsidR="00DE734D" w14:paraId="07010A53" w14:textId="77777777" w:rsidTr="00DE734D">
              <w:trPr>
                <w:cantSplit/>
              </w:trPr>
              <w:tc>
                <w:tcPr>
                  <w:tcW w:w="0" w:type="auto"/>
                  <w:tcMar>
                    <w:right w:w="40" w:type="dxa"/>
                  </w:tcMar>
                </w:tcPr>
                <w:p w14:paraId="76DC7B2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36CFBB5" w14:textId="77777777" w:rsidR="00DE734D" w:rsidRDefault="00DE734D" w:rsidP="00DE734D">
                  <w:pPr>
                    <w:rPr>
                      <w:rStyle w:val="XMLRepContentModel"/>
                      <w:sz w:val="14"/>
                      <w:szCs w:val="14"/>
                    </w:rPr>
                  </w:pPr>
                  <w:r>
                    <w:rPr>
                      <w:rStyle w:val="XMLRepContentModel"/>
                      <w:sz w:val="14"/>
                      <w:szCs w:val="14"/>
                    </w:rPr>
                    <w:t>concept+</w:t>
                  </w:r>
                </w:p>
              </w:tc>
            </w:tr>
          </w:tbl>
          <w:p w14:paraId="4DF5D523" w14:textId="77777777" w:rsidR="00DE734D" w:rsidRDefault="00DE734D" w:rsidP="00DE734D">
            <w:pPr>
              <w:keepNext/>
              <w:widowControl w:val="0"/>
            </w:pPr>
          </w:p>
        </w:tc>
      </w:tr>
      <w:tr w:rsidR="00DE734D" w14:paraId="78C7B9B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C334A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presentedConcepts</w:t>
            </w:r>
            <w:r>
              <w:rPr>
                <w:rStyle w:val="XMLRepMarkup"/>
                <w:rFonts w:ascii="Courier New" w:hAnsi="Courier New" w:cs="Courier New"/>
                <w:sz w:val="14"/>
                <w:szCs w:val="14"/>
              </w:rPr>
              <w:t>&gt;</w:t>
            </w:r>
          </w:p>
        </w:tc>
      </w:tr>
    </w:tbl>
    <w:p w14:paraId="212C9386" w14:textId="77777777" w:rsidR="00DE734D" w:rsidRDefault="00DE734D" w:rsidP="00DE734D">
      <w:pPr>
        <w:widowControl w:val="0"/>
        <w:pBdr>
          <w:top w:val="dotted" w:sz="12" w:space="0" w:color="B2B2B2"/>
        </w:pBdr>
        <w:spacing w:before="240" w:after="160" w:line="14" w:lineRule="auto"/>
        <w:rPr>
          <w:sz w:val="2"/>
          <w:szCs w:val="2"/>
        </w:rPr>
      </w:pPr>
    </w:p>
    <w:p w14:paraId="462440D7" w14:textId="77777777" w:rsidR="00DE734D" w:rsidRDefault="00DE734D" w:rsidP="00DE734D">
      <w:pPr>
        <w:keepNext/>
      </w:pPr>
      <w:bookmarkStart w:id="565" w:name="b293"/>
      <w:bookmarkEnd w:id="565"/>
      <w:r>
        <w:rPr>
          <w:noProof/>
          <w:lang w:eastAsia="en-US"/>
        </w:rPr>
        <w:drawing>
          <wp:inline distT="0" distB="0" distL="0" distR="0" wp14:anchorId="208E3596" wp14:editId="0AAA83F4">
            <wp:extent cx="152400" cy="9525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bElement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420B574F" w14:textId="77777777" w:rsidTr="00DE734D">
        <w:tc>
          <w:tcPr>
            <w:tcW w:w="0" w:type="auto"/>
            <w:tcBorders>
              <w:top w:val="nil"/>
              <w:left w:val="nil"/>
              <w:bottom w:val="nil"/>
              <w:right w:val="nil"/>
            </w:tcBorders>
          </w:tcPr>
          <w:p w14:paraId="77D844A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CFB97A" w14:textId="77777777" w:rsidR="00DE734D" w:rsidRDefault="00DE734D" w:rsidP="00DE734D">
            <w:pPr>
              <w:pStyle w:val="PropertyValue"/>
              <w:rPr>
                <w:color w:val="000000"/>
              </w:rPr>
            </w:pPr>
            <w:r>
              <w:rPr>
                <w:color w:val="000000"/>
              </w:rPr>
              <w:t>anonymous complexType, complex content</w:t>
            </w:r>
          </w:p>
        </w:tc>
      </w:tr>
    </w:tbl>
    <w:p w14:paraId="4821514F" w14:textId="77777777" w:rsidR="00DE734D" w:rsidRDefault="00DE734D" w:rsidP="00DE734D">
      <w:pPr>
        <w:widowControl w:val="0"/>
        <w:spacing w:before="160" w:line="14" w:lineRule="auto"/>
        <w:ind w:left="720"/>
        <w:rPr>
          <w:sz w:val="2"/>
          <w:szCs w:val="2"/>
        </w:rPr>
      </w:pPr>
    </w:p>
    <w:p w14:paraId="413914D9" w14:textId="77777777" w:rsidR="00DE734D" w:rsidRDefault="00DE734D" w:rsidP="00DE734D">
      <w:pPr>
        <w:spacing w:after="160"/>
        <w:ind w:left="720"/>
        <w:rPr>
          <w:rStyle w:val="AnnotationSmaller"/>
        </w:rPr>
      </w:pPr>
      <w:r>
        <w:rPr>
          <w:rStyle w:val="AnnotationSmaller"/>
        </w:rPr>
        <w:t>The constituent elements of the group can be of</w:t>
      </w:r>
      <w:r>
        <w:rPr>
          <w:rStyle w:val="AnnotationSmaller"/>
        </w:rPr>
        <w:br/>
        <w:t>different types including subgroups, simple or atomic actions,</w:t>
      </w:r>
      <w:r>
        <w:rPr>
          <w:rStyle w:val="AnnotationSmaller"/>
        </w:rPr>
        <w:br/>
        <w:t>and subgroups embedded by reference.</w:t>
      </w:r>
      <w:r>
        <w:rPr>
          <w:rStyle w:val="AnnotationSmaller"/>
        </w:rPr>
        <w:br/>
      </w:r>
      <w:r>
        <w:rPr>
          <w:rStyle w:val="AnnotationSmaller"/>
        </w:rPr>
        <w:br/>
        <w:t>While the group allows</w:t>
      </w:r>
      <w:r>
        <w:rPr>
          <w:rStyle w:val="AnnotationSmaller"/>
        </w:rPr>
        <w:br/>
        <w:t>artifacts of different types to be mixed and</w:t>
      </w:r>
      <w:r>
        <w:rPr>
          <w:rStyle w:val="AnnotationSmaller"/>
        </w:rPr>
        <w:br/>
        <w:t>matched in any</w:t>
      </w:r>
      <w:r>
        <w:rPr>
          <w:rStyle w:val="AnnotationSmaller"/>
        </w:rPr>
        <w:br/>
        <w:t>combination, a particular type of artifact might</w:t>
      </w:r>
      <w:r>
        <w:rPr>
          <w:rStyle w:val="AnnotationSmaller"/>
        </w:rPr>
        <w:br/>
        <w:t>further restrict</w:t>
      </w:r>
      <w:r>
        <w:rPr>
          <w:rStyle w:val="AnnotationSmaller"/>
        </w:rPr>
        <w:br/>
        <w:t>the combinations. For example, an artifact type</w:t>
      </w:r>
      <w:r>
        <w:rPr>
          <w:rStyle w:val="AnnotationSmaller"/>
        </w:rPr>
        <w:br/>
        <w:t>might require</w:t>
      </w:r>
      <w:r>
        <w:rPr>
          <w:rStyle w:val="AnnotationSmaller"/>
        </w:rPr>
        <w:br/>
        <w:t>subelements of a particular group to be either</w:t>
      </w:r>
      <w:r>
        <w:rPr>
          <w:rStyle w:val="AnnotationSmaller"/>
        </w:rPr>
        <w:br/>
        <w:t>groups or simple</w:t>
      </w:r>
      <w:r>
        <w:rPr>
          <w:rStyle w:val="AnnotationSmaller"/>
        </w:rPr>
        <w:br/>
        <w:t>actions; elements of both types cannot exist in</w:t>
      </w:r>
      <w:r>
        <w:rPr>
          <w:rStyle w:val="AnnotationSmaller"/>
        </w:rPr>
        <w:br/>
        <w:t>the grou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A89A4E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5E197C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0365B8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8847C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Elements</w:t>
            </w:r>
            <w:r>
              <w:rPr>
                <w:rStyle w:val="XMLRepMarkup"/>
                <w:rFonts w:ascii="Courier New" w:hAnsi="Courier New" w:cs="Courier New"/>
                <w:sz w:val="14"/>
                <w:szCs w:val="14"/>
              </w:rPr>
              <w:t>&gt;</w:t>
            </w:r>
          </w:p>
        </w:tc>
      </w:tr>
      <w:tr w:rsidR="00DE734D" w14:paraId="75957CBB" w14:textId="77777777" w:rsidTr="00DE734D">
        <w:trPr>
          <w:cantSplit/>
        </w:trPr>
        <w:tc>
          <w:tcPr>
            <w:tcW w:w="215" w:type="pct"/>
            <w:tcBorders>
              <w:top w:val="nil"/>
              <w:bottom w:val="nil"/>
              <w:right w:val="nil"/>
            </w:tcBorders>
            <w:shd w:val="clear" w:color="auto" w:fill="F5F5F5"/>
            <w:tcMar>
              <w:left w:w="80" w:type="dxa"/>
            </w:tcMar>
            <w:vAlign w:val="center"/>
          </w:tcPr>
          <w:p w14:paraId="006354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867"/>
            </w:tblGrid>
            <w:tr w:rsidR="00DE734D" w14:paraId="14C4B60E" w14:textId="77777777" w:rsidTr="00DE734D">
              <w:trPr>
                <w:cantSplit/>
              </w:trPr>
              <w:tc>
                <w:tcPr>
                  <w:tcW w:w="0" w:type="auto"/>
                  <w:tcMar>
                    <w:right w:w="40" w:type="dxa"/>
                  </w:tcMar>
                </w:tcPr>
                <w:p w14:paraId="7DB1F8C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A2D4A6" w14:textId="77777777" w:rsidR="00DE734D" w:rsidRDefault="00DE734D" w:rsidP="00DE734D">
                  <w:pPr>
                    <w:rPr>
                      <w:rStyle w:val="XMLRepContentModel"/>
                      <w:sz w:val="14"/>
                      <w:szCs w:val="14"/>
                    </w:rPr>
                  </w:pPr>
                  <w:r>
                    <w:rPr>
                      <w:rStyle w:val="XMLRepContentModel"/>
                      <w:sz w:val="14"/>
                      <w:szCs w:val="14"/>
                    </w:rPr>
                    <w:t>(simpleAction | actionGroup | actionGroupReference)+</w:t>
                  </w:r>
                </w:p>
              </w:tc>
            </w:tr>
          </w:tbl>
          <w:p w14:paraId="5988F114" w14:textId="77777777" w:rsidR="00DE734D" w:rsidRDefault="00DE734D" w:rsidP="00DE734D">
            <w:pPr>
              <w:keepNext/>
              <w:widowControl w:val="0"/>
            </w:pPr>
          </w:p>
        </w:tc>
      </w:tr>
      <w:tr w:rsidR="00DE734D" w14:paraId="40B9920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DF046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Elements</w:t>
            </w:r>
            <w:r>
              <w:rPr>
                <w:rStyle w:val="XMLRepMarkup"/>
                <w:rFonts w:ascii="Courier New" w:hAnsi="Courier New" w:cs="Courier New"/>
                <w:sz w:val="14"/>
                <w:szCs w:val="14"/>
              </w:rPr>
              <w:t>&gt;</w:t>
            </w:r>
          </w:p>
        </w:tc>
      </w:tr>
    </w:tbl>
    <w:p w14:paraId="2A24EF5E" w14:textId="77777777" w:rsidR="00DE734D" w:rsidRDefault="00DE734D" w:rsidP="00DE734D">
      <w:pPr>
        <w:widowControl w:val="0"/>
        <w:spacing w:before="400" w:line="14" w:lineRule="auto"/>
        <w:rPr>
          <w:sz w:val="2"/>
          <w:szCs w:val="2"/>
        </w:rPr>
      </w:pPr>
      <w:bookmarkStart w:id="566" w:name="b299"/>
      <w:bookmarkEnd w:id="566"/>
    </w:p>
    <w:p w14:paraId="65FFB02E" w14:textId="77777777" w:rsidR="00DE734D" w:rsidRDefault="00DE734D" w:rsidP="00DE734D">
      <w:pPr>
        <w:widowControl w:val="0"/>
        <w:spacing w:before="400" w:line="14" w:lineRule="auto"/>
        <w:rPr>
          <w:sz w:val="2"/>
          <w:szCs w:val="2"/>
        </w:rPr>
        <w:sectPr w:rsidR="00DE734D">
          <w:headerReference w:type="default" r:id="rId103"/>
          <w:type w:val="continuous"/>
          <w:pgSz w:w="11908" w:h="16833"/>
          <w:pgMar w:top="1137" w:right="849" w:bottom="1137" w:left="849" w:header="561" w:footer="720" w:gutter="0"/>
          <w:cols w:space="720"/>
          <w:noEndnote/>
        </w:sectPr>
      </w:pPr>
    </w:p>
    <w:p w14:paraId="1D16B60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ct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40320A1" w14:textId="77777777" w:rsidTr="00DE734D">
        <w:trPr>
          <w:cantSplit/>
        </w:trPr>
        <w:tc>
          <w:tcPr>
            <w:tcW w:w="0" w:type="auto"/>
            <w:tcBorders>
              <w:top w:val="nil"/>
              <w:left w:val="nil"/>
              <w:bottom w:val="nil"/>
              <w:right w:val="nil"/>
            </w:tcBorders>
          </w:tcPr>
          <w:p w14:paraId="0B529BF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B360FA5"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038B377" w14:textId="77777777" w:rsidTr="00DE734D">
        <w:trPr>
          <w:cantSplit/>
        </w:trPr>
        <w:tc>
          <w:tcPr>
            <w:tcW w:w="0" w:type="auto"/>
            <w:tcBorders>
              <w:top w:val="nil"/>
              <w:left w:val="nil"/>
              <w:bottom w:val="nil"/>
              <w:right w:val="nil"/>
            </w:tcBorders>
          </w:tcPr>
          <w:p w14:paraId="6707ABB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533C2F" w14:textId="77777777" w:rsidR="00DE734D" w:rsidRDefault="00DE734D" w:rsidP="00DE734D">
            <w:pPr>
              <w:pStyle w:val="PropertyValue"/>
              <w:rPr>
                <w:color w:val="000000"/>
              </w:rPr>
            </w:pPr>
            <w:r>
              <w:rPr>
                <w:color w:val="000000"/>
              </w:rPr>
              <w:t>definition of 1 </w:t>
            </w:r>
            <w:hyperlink w:anchor="b297" w:history="1">
              <w:r>
                <w:rPr>
                  <w:color w:val="0000FF"/>
                </w:rPr>
                <w:t>element</w:t>
              </w:r>
            </w:hyperlink>
          </w:p>
        </w:tc>
      </w:tr>
    </w:tbl>
    <w:p w14:paraId="6A498E4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A80271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E446E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A64787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1677E4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5E06FF6" w14:textId="77777777" w:rsidTr="00DE734D">
        <w:trPr>
          <w:cantSplit/>
        </w:trPr>
        <w:tc>
          <w:tcPr>
            <w:tcW w:w="215" w:type="pct"/>
            <w:tcBorders>
              <w:top w:val="nil"/>
              <w:bottom w:val="nil"/>
              <w:right w:val="nil"/>
            </w:tcBorders>
            <w:shd w:val="clear" w:color="auto" w:fill="F5F5F5"/>
            <w:tcMar>
              <w:left w:w="80" w:type="dxa"/>
            </w:tcMar>
            <w:vAlign w:val="center"/>
          </w:tcPr>
          <w:p w14:paraId="0B6DF45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59"/>
            </w:tblGrid>
            <w:tr w:rsidR="00DE734D" w14:paraId="6996CF18" w14:textId="77777777" w:rsidTr="00DE734D">
              <w:trPr>
                <w:cantSplit/>
              </w:trPr>
              <w:tc>
                <w:tcPr>
                  <w:tcW w:w="0" w:type="auto"/>
                  <w:tcMar>
                    <w:right w:w="40" w:type="dxa"/>
                  </w:tcMar>
                </w:tcPr>
                <w:p w14:paraId="1443DDF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A7FCB8" w14:textId="77777777" w:rsidR="00DE734D" w:rsidRDefault="00B87B97" w:rsidP="00DE734D">
                  <w:pPr>
                    <w:rPr>
                      <w:rStyle w:val="XMLRepContentModel"/>
                    </w:rPr>
                  </w:pPr>
                  <w:hyperlink w:anchor="b297" w:history="1">
                    <w:r w:rsidR="00DE734D">
                      <w:rPr>
                        <w:rFonts w:ascii="Verdana" w:hAnsi="Verdana" w:cs="Verdana"/>
                        <w:color w:val="0000FF"/>
                        <w:sz w:val="18"/>
                        <w:szCs w:val="18"/>
                      </w:rPr>
                      <w:t>actor</w:t>
                    </w:r>
                  </w:hyperlink>
                </w:p>
              </w:tc>
            </w:tr>
          </w:tbl>
          <w:p w14:paraId="5993CB05" w14:textId="77777777" w:rsidR="00DE734D" w:rsidRDefault="00DE734D" w:rsidP="00DE734D">
            <w:pPr>
              <w:keepNext/>
              <w:widowControl w:val="0"/>
            </w:pPr>
          </w:p>
        </w:tc>
      </w:tr>
      <w:tr w:rsidR="00DE734D" w14:paraId="0950D4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33EE7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FFA5F0" w14:textId="77777777" w:rsidR="00DE734D" w:rsidRDefault="00DE734D" w:rsidP="00DE734D">
      <w:pPr>
        <w:pStyle w:val="ListHeading1"/>
        <w:rPr>
          <w:color w:val="000000"/>
        </w:rPr>
      </w:pPr>
      <w:r>
        <w:rPr>
          <w:color w:val="000000"/>
        </w:rPr>
        <w:t>Content Model Elements (1):</w:t>
      </w:r>
    </w:p>
    <w:p w14:paraId="768DEB9C" w14:textId="77777777" w:rsidR="00DE734D" w:rsidRDefault="00B87B97" w:rsidP="00DE734D">
      <w:pPr>
        <w:ind w:left="720"/>
        <w:rPr>
          <w:rStyle w:val="PageNumberSmall"/>
        </w:rPr>
      </w:pPr>
      <w:hyperlink w:anchor="b297" w:history="1">
        <w:r w:rsidR="00DE734D">
          <w:rPr>
            <w:color w:val="0000FF"/>
            <w:sz w:val="20"/>
            <w:szCs w:val="20"/>
          </w:rPr>
          <w:t>actor</w:t>
        </w:r>
      </w:hyperlink>
      <w:r w:rsidR="00DE734D">
        <w:rPr>
          <w:rStyle w:val="NameModifier"/>
        </w:rPr>
        <w:t xml:space="preserve"> (in actor in actors)</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97</w:instrText>
      </w:r>
      <w:r w:rsidR="00DE734D">
        <w:rPr>
          <w:rStyle w:val="PageNumberSmall"/>
        </w:rPr>
        <w:fldChar w:fldCharType="separate"/>
      </w:r>
      <w:r w:rsidR="00D4155B">
        <w:rPr>
          <w:rStyle w:val="PageNumberSmall"/>
          <w:noProof/>
        </w:rPr>
        <w:t>164</w:t>
      </w:r>
      <w:r w:rsidR="00DE734D">
        <w:rPr>
          <w:rStyle w:val="PageNumberSmall"/>
        </w:rPr>
        <w:fldChar w:fldCharType="end"/>
      </w:r>
      <w:r w:rsidR="00DE734D">
        <w:rPr>
          <w:rStyle w:val="PageNumberSmall"/>
        </w:rPr>
        <w:t>]</w:t>
      </w:r>
    </w:p>
    <w:p w14:paraId="3D94B09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476082" w14:textId="77777777" w:rsidR="00DE734D" w:rsidRDefault="00DE734D" w:rsidP="00DE734D">
      <w:pPr>
        <w:rPr>
          <w:sz w:val="20"/>
          <w:szCs w:val="20"/>
        </w:rPr>
      </w:pPr>
      <w:r>
        <w:rPr>
          <w:sz w:val="20"/>
          <w:szCs w:val="20"/>
        </w:rPr>
        <w:t>An actor is an entity responsible for the execution of an action.</w:t>
      </w:r>
    </w:p>
    <w:p w14:paraId="294E11E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7" w:name="b296"/>
      <w:bookmarkEnd w:id="567"/>
      <w:r>
        <w:rPr>
          <w:color w:val="000000"/>
        </w:rPr>
        <w:t xml:space="preserve">XML Source </w:t>
      </w:r>
      <w:r>
        <w:rPr>
          <w:rStyle w:val="NoteFont"/>
          <w:b w:val="0"/>
          <w:bCs w:val="0"/>
          <w:color w:val="000000"/>
        </w:rPr>
        <w:t>(w/o annotations (2))</w:t>
      </w:r>
    </w:p>
    <w:p w14:paraId="33127B8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9" w:history="1">
        <w:r>
          <w:rPr>
            <w:rStyle w:val="Underline"/>
            <w:rFonts w:ascii="Verdana" w:hAnsi="Verdana" w:cs="Verdana"/>
            <w:b/>
            <w:bCs/>
            <w:sz w:val="14"/>
            <w:szCs w:val="14"/>
          </w:rPr>
          <w:t>Actor</w:t>
        </w:r>
      </w:hyperlink>
      <w:r>
        <w:rPr>
          <w:rStyle w:val="XMLSourceMarkup"/>
          <w:rFonts w:ascii="Verdana" w:hAnsi="Verdana" w:cs="Verdana"/>
          <w:sz w:val="16"/>
          <w:szCs w:val="16"/>
        </w:rPr>
        <w:t>"&gt;</w:t>
      </w:r>
    </w:p>
    <w:p w14:paraId="6718C58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C5D9DD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297" w:history="1">
        <w:r>
          <w:rPr>
            <w:rStyle w:val="Underline"/>
            <w:rFonts w:ascii="Verdana" w:hAnsi="Verdana" w:cs="Verdana"/>
            <w:b/>
            <w:bCs/>
            <w:sz w:val="14"/>
            <w:szCs w:val="14"/>
          </w:rPr>
          <w:t>ac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600" w:history="1">
        <w:r>
          <w:rPr>
            <w:rStyle w:val="Underline"/>
            <w:rFonts w:ascii="Verdana" w:hAnsi="Verdana" w:cs="Verdana"/>
            <w:b/>
            <w:bCs/>
            <w:sz w:val="14"/>
            <w:szCs w:val="14"/>
          </w:rPr>
          <w:t>ExpressionDef</w:t>
        </w:r>
      </w:hyperlink>
      <w:r>
        <w:rPr>
          <w:rStyle w:val="XMLSourceMarkup"/>
          <w:rFonts w:ascii="Verdana" w:hAnsi="Verdana" w:cs="Verdana"/>
          <w:sz w:val="16"/>
          <w:szCs w:val="16"/>
        </w:rPr>
        <w:t>"/&gt;</w:t>
      </w:r>
    </w:p>
    <w:p w14:paraId="6E7CE8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8F0FE9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64FE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68" w:name="b298"/>
      <w:bookmarkEnd w:id="56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299" w:history="1">
        <w:r>
          <w:rPr>
            <w:b w:val="0"/>
            <w:bCs w:val="0"/>
            <w:color w:val="0000FF"/>
            <w:sz w:val="16"/>
            <w:szCs w:val="16"/>
          </w:rPr>
          <w:t>this</w:t>
        </w:r>
      </w:hyperlink>
      <w:r>
        <w:rPr>
          <w:rStyle w:val="NoteFont"/>
          <w:b w:val="0"/>
          <w:bCs w:val="0"/>
          <w:color w:val="000000"/>
        </w:rPr>
        <w:t xml:space="preserve"> component only; 1/1)</w:t>
      </w:r>
    </w:p>
    <w:p w14:paraId="1D85D9BD" w14:textId="77777777" w:rsidR="00DE734D" w:rsidRDefault="00DE734D" w:rsidP="00DE734D">
      <w:pPr>
        <w:keepNext/>
      </w:pPr>
      <w:bookmarkStart w:id="569" w:name="b297"/>
      <w:bookmarkEnd w:id="569"/>
      <w:r>
        <w:rPr>
          <w:noProof/>
          <w:lang w:eastAsia="en-US"/>
        </w:rPr>
        <w:drawing>
          <wp:inline distT="0" distB="0" distL="0" distR="0" wp14:anchorId="4A94CD8E" wp14:editId="499E96FA">
            <wp:extent cx="152400" cy="95250"/>
            <wp:effectExtent l="0" t="0" r="0"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or</w:t>
      </w:r>
    </w:p>
    <w:tbl>
      <w:tblPr>
        <w:tblW w:w="0" w:type="auto"/>
        <w:tblInd w:w="710" w:type="dxa"/>
        <w:tblCellMar>
          <w:left w:w="0" w:type="dxa"/>
          <w:right w:w="0" w:type="dxa"/>
        </w:tblCellMar>
        <w:tblLook w:val="0000" w:firstRow="0" w:lastRow="0" w:firstColumn="0" w:lastColumn="0" w:noHBand="0" w:noVBand="0"/>
      </w:tblPr>
      <w:tblGrid>
        <w:gridCol w:w="567"/>
        <w:gridCol w:w="3152"/>
      </w:tblGrid>
      <w:tr w:rsidR="00DE734D" w14:paraId="68BCF94C" w14:textId="77777777" w:rsidTr="00DE734D">
        <w:tc>
          <w:tcPr>
            <w:tcW w:w="0" w:type="auto"/>
            <w:tcBorders>
              <w:top w:val="nil"/>
              <w:left w:val="nil"/>
              <w:bottom w:val="nil"/>
              <w:right w:val="nil"/>
            </w:tcBorders>
          </w:tcPr>
          <w:p w14:paraId="32FEE6D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EA0B35" w14:textId="77777777" w:rsidR="00DE734D" w:rsidRDefault="00B87B97" w:rsidP="00DE734D">
            <w:pPr>
              <w:pStyle w:val="PropertyValue"/>
              <w:rPr>
                <w:color w:val="000000"/>
              </w:rPr>
            </w:pPr>
            <w:hyperlink w:anchor="b600" w:history="1">
              <w:r w:rsidR="00DE734D">
                <w:rPr>
                  <w:rStyle w:val="CodeSmaller"/>
                  <w:color w:val="0000FF"/>
                </w:rPr>
                <w:t>ExpressionDef</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600</w:instrText>
            </w:r>
            <w:r w:rsidR="00DE734D">
              <w:rPr>
                <w:rStyle w:val="PageNumberSmall"/>
                <w:color w:val="000000"/>
              </w:rPr>
              <w:fldChar w:fldCharType="separate"/>
            </w:r>
            <w:r w:rsidR="00D4155B">
              <w:rPr>
                <w:rStyle w:val="PageNumberSmall"/>
                <w:noProof/>
                <w:color w:val="000000"/>
              </w:rPr>
              <w:t>231</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4B4BAFE" w14:textId="77777777" w:rsidR="00DE734D" w:rsidRDefault="00DE734D" w:rsidP="00DE734D">
      <w:pPr>
        <w:widowControl w:val="0"/>
        <w:spacing w:before="160" w:line="14" w:lineRule="auto"/>
        <w:ind w:left="720"/>
        <w:rPr>
          <w:sz w:val="2"/>
          <w:szCs w:val="2"/>
        </w:rPr>
      </w:pPr>
    </w:p>
    <w:p w14:paraId="147668B6" w14:textId="77777777" w:rsidR="00DE734D" w:rsidRDefault="00DE734D" w:rsidP="00DE734D">
      <w:pPr>
        <w:spacing w:after="160"/>
        <w:ind w:left="720"/>
        <w:rPr>
          <w:rStyle w:val="AnnotationSmaller"/>
        </w:rPr>
      </w:pPr>
      <w:r>
        <w:rPr>
          <w:rStyle w:val="AnnotationSmaller"/>
        </w:rPr>
        <w:t>The expression must evaluate to one of the following:</w:t>
      </w:r>
      <w:r>
        <w:rPr>
          <w:rStyle w:val="AnnotationSmaller"/>
        </w:rPr>
        <w:br/>
        <w:t>1. CD or a List of CD. In this case, the actor defines the role or roles of entities to execute the action.</w:t>
      </w:r>
      <w:r>
        <w:rPr>
          <w:rStyle w:val="AnnotationSmaller"/>
        </w:rPr>
        <w:br/>
        <w:t>2. II or a List of II. In this case, the actor defines entities, such as a provider or a tea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9E346F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D9BB7B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66568E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262BA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w:t>
            </w:r>
          </w:p>
        </w:tc>
      </w:tr>
      <w:tr w:rsidR="00DE734D" w14:paraId="0FB762B4" w14:textId="77777777" w:rsidTr="00DE734D">
        <w:trPr>
          <w:cantSplit/>
        </w:trPr>
        <w:tc>
          <w:tcPr>
            <w:tcW w:w="215" w:type="pct"/>
            <w:tcBorders>
              <w:top w:val="nil"/>
              <w:bottom w:val="nil"/>
              <w:right w:val="nil"/>
            </w:tcBorders>
            <w:shd w:val="clear" w:color="auto" w:fill="F5F5F5"/>
            <w:tcMar>
              <w:left w:w="80" w:type="dxa"/>
            </w:tcMar>
            <w:vAlign w:val="center"/>
          </w:tcPr>
          <w:p w14:paraId="4B7556F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66B54A5A" w14:textId="77777777" w:rsidTr="00DE734D">
              <w:trPr>
                <w:cantSplit/>
              </w:trPr>
              <w:tc>
                <w:tcPr>
                  <w:tcW w:w="0" w:type="auto"/>
                  <w:noWrap/>
                </w:tcPr>
                <w:p w14:paraId="6F95B8F6" w14:textId="77777777" w:rsidR="00DE734D" w:rsidRDefault="00B87B97" w:rsidP="00DE734D">
                  <w:pPr>
                    <w:rPr>
                      <w:rStyle w:val="XMLRepAttributeName"/>
                      <w:sz w:val="13"/>
                      <w:szCs w:val="13"/>
                    </w:rPr>
                  </w:pPr>
                  <w:hyperlink w:anchor="b596" w:history="1">
                    <w:r w:rsidR="00DE734D">
                      <w:rPr>
                        <w:rStyle w:val="Underline"/>
                        <w:rFonts w:ascii="Courier New" w:hAnsi="Courier New" w:cs="Courier New"/>
                        <w:color w:val="990000"/>
                        <w:sz w:val="13"/>
                        <w:szCs w:val="13"/>
                      </w:rPr>
                      <w:t>name</w:t>
                    </w:r>
                  </w:hyperlink>
                </w:p>
              </w:tc>
              <w:tc>
                <w:tcPr>
                  <w:tcW w:w="0" w:type="auto"/>
                </w:tcPr>
                <w:p w14:paraId="5DE5ABE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F00A48B" w14:textId="77777777" w:rsidR="00DE734D" w:rsidRDefault="00DE734D" w:rsidP="00DE734D">
                  <w:pPr>
                    <w:rPr>
                      <w:rStyle w:val="XMLRepValue"/>
                      <w:sz w:val="13"/>
                      <w:szCs w:val="13"/>
                    </w:rPr>
                  </w:pPr>
                  <w:r>
                    <w:rPr>
                      <w:rStyle w:val="XMLRepValue"/>
                      <w:sz w:val="13"/>
                      <w:szCs w:val="13"/>
                    </w:rPr>
                    <w:t>xs:string</w:t>
                  </w:r>
                </w:p>
              </w:tc>
            </w:tr>
          </w:tbl>
          <w:p w14:paraId="53F24113" w14:textId="77777777" w:rsidR="00DE734D" w:rsidRDefault="00DE734D" w:rsidP="00DE734D">
            <w:pPr>
              <w:keepNext/>
              <w:widowControl w:val="0"/>
            </w:pPr>
          </w:p>
        </w:tc>
      </w:tr>
      <w:tr w:rsidR="00DE734D" w14:paraId="3F137D9D" w14:textId="77777777" w:rsidTr="00DE734D">
        <w:trPr>
          <w:cantSplit/>
        </w:trPr>
        <w:tc>
          <w:tcPr>
            <w:tcW w:w="215" w:type="pct"/>
            <w:tcBorders>
              <w:top w:val="nil"/>
              <w:bottom w:val="nil"/>
              <w:right w:val="nil"/>
            </w:tcBorders>
            <w:shd w:val="clear" w:color="auto" w:fill="F5F5F5"/>
            <w:tcMar>
              <w:left w:w="80" w:type="dxa"/>
            </w:tcMar>
            <w:vAlign w:val="center"/>
          </w:tcPr>
          <w:p w14:paraId="09523C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32FA1564"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2BDC28BB" w14:textId="77777777" w:rsidTr="00DE734D">
        <w:trPr>
          <w:cantSplit/>
        </w:trPr>
        <w:tc>
          <w:tcPr>
            <w:tcW w:w="215" w:type="pct"/>
            <w:tcBorders>
              <w:top w:val="nil"/>
              <w:bottom w:val="nil"/>
              <w:right w:val="nil"/>
            </w:tcBorders>
            <w:shd w:val="clear" w:color="auto" w:fill="F5F5F5"/>
            <w:tcMar>
              <w:left w:w="80" w:type="dxa"/>
            </w:tcMar>
            <w:vAlign w:val="center"/>
          </w:tcPr>
          <w:p w14:paraId="69C6B32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5"/>
            </w:tblGrid>
            <w:tr w:rsidR="00DE734D" w14:paraId="31133F8A" w14:textId="77777777" w:rsidTr="00DE734D">
              <w:trPr>
                <w:cantSplit/>
              </w:trPr>
              <w:tc>
                <w:tcPr>
                  <w:tcW w:w="0" w:type="auto"/>
                  <w:tcMar>
                    <w:right w:w="40" w:type="dxa"/>
                  </w:tcMar>
                </w:tcPr>
                <w:p w14:paraId="06D46F3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EBC18E1" w14:textId="77777777" w:rsidR="00DE734D" w:rsidRDefault="00B87B97" w:rsidP="00DE734D">
                  <w:pPr>
                    <w:rPr>
                      <w:rStyle w:val="XMLRepContentModel"/>
                      <w:sz w:val="14"/>
                      <w:szCs w:val="14"/>
                    </w:rPr>
                  </w:pPr>
                  <w:hyperlink w:anchor="b598" w:history="1">
                    <w:r w:rsidR="00DE734D">
                      <w:rPr>
                        <w:rFonts w:ascii="Verdana" w:hAnsi="Verdana" w:cs="Verdana"/>
                        <w:color w:val="0000FF"/>
                        <w:sz w:val="14"/>
                        <w:szCs w:val="14"/>
                      </w:rPr>
                      <w:t>expression</w:t>
                    </w:r>
                  </w:hyperlink>
                </w:p>
              </w:tc>
            </w:tr>
          </w:tbl>
          <w:p w14:paraId="4A7955C4" w14:textId="77777777" w:rsidR="00DE734D" w:rsidRDefault="00DE734D" w:rsidP="00DE734D">
            <w:pPr>
              <w:keepNext/>
              <w:widowControl w:val="0"/>
            </w:pPr>
          </w:p>
        </w:tc>
      </w:tr>
      <w:tr w:rsidR="00DE734D" w14:paraId="57FD311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813505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or</w:t>
            </w:r>
            <w:r>
              <w:rPr>
                <w:rStyle w:val="XMLRepMarkup"/>
                <w:rFonts w:ascii="Courier New" w:hAnsi="Courier New" w:cs="Courier New"/>
                <w:sz w:val="14"/>
                <w:szCs w:val="14"/>
              </w:rPr>
              <w:t>&gt;</w:t>
            </w:r>
          </w:p>
        </w:tc>
      </w:tr>
    </w:tbl>
    <w:p w14:paraId="2750BD8F" w14:textId="77777777" w:rsidR="00DE734D" w:rsidRDefault="00DE734D" w:rsidP="00DE734D">
      <w:pPr>
        <w:widowControl w:val="0"/>
        <w:spacing w:before="400" w:line="14" w:lineRule="auto"/>
        <w:rPr>
          <w:sz w:val="2"/>
          <w:szCs w:val="2"/>
        </w:rPr>
      </w:pPr>
      <w:bookmarkStart w:id="570" w:name="b302"/>
      <w:bookmarkEnd w:id="570"/>
    </w:p>
    <w:p w14:paraId="5F84E300" w14:textId="77777777" w:rsidR="00DE734D" w:rsidRDefault="00DE734D" w:rsidP="00DE734D">
      <w:pPr>
        <w:widowControl w:val="0"/>
        <w:spacing w:before="400" w:line="14" w:lineRule="auto"/>
        <w:rPr>
          <w:sz w:val="2"/>
          <w:szCs w:val="2"/>
        </w:rPr>
        <w:sectPr w:rsidR="00DE734D">
          <w:headerReference w:type="default" r:id="rId104"/>
          <w:type w:val="continuous"/>
          <w:pgSz w:w="11908" w:h="16833"/>
          <w:pgMar w:top="1137" w:right="849" w:bottom="1137" w:left="849" w:header="561" w:footer="720" w:gutter="0"/>
          <w:cols w:space="720"/>
          <w:noEndnote/>
        </w:sectPr>
      </w:pPr>
    </w:p>
    <w:p w14:paraId="08055ED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d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3635DB7" w14:textId="77777777" w:rsidTr="00DE734D">
        <w:trPr>
          <w:cantSplit/>
        </w:trPr>
        <w:tc>
          <w:tcPr>
            <w:tcW w:w="0" w:type="auto"/>
            <w:tcBorders>
              <w:top w:val="nil"/>
              <w:left w:val="nil"/>
              <w:bottom w:val="nil"/>
              <w:right w:val="nil"/>
            </w:tcBorders>
          </w:tcPr>
          <w:p w14:paraId="5114A19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F881A3D"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60F213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1E1FA2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D7A8F8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532DFD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54578A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9EA0E6C" w14:textId="77777777" w:rsidTr="00DE734D">
        <w:trPr>
          <w:cantSplit/>
        </w:trPr>
        <w:tc>
          <w:tcPr>
            <w:tcW w:w="215" w:type="pct"/>
            <w:tcBorders>
              <w:top w:val="nil"/>
              <w:bottom w:val="nil"/>
              <w:right w:val="nil"/>
            </w:tcBorders>
            <w:shd w:val="clear" w:color="auto" w:fill="F5F5F5"/>
            <w:tcMar>
              <w:left w:w="80" w:type="dxa"/>
            </w:tcMar>
            <w:vAlign w:val="center"/>
          </w:tcPr>
          <w:p w14:paraId="6BC1E98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7342ECC" w14:textId="77777777" w:rsidTr="00DE734D">
              <w:trPr>
                <w:cantSplit/>
              </w:trPr>
              <w:tc>
                <w:tcPr>
                  <w:tcW w:w="0" w:type="auto"/>
                  <w:tcMar>
                    <w:right w:w="40" w:type="dxa"/>
                  </w:tcMar>
                </w:tcPr>
                <w:p w14:paraId="092A047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FA2A4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67F41582" w14:textId="77777777" w:rsidR="00DE734D" w:rsidRDefault="00DE734D" w:rsidP="00DE734D">
            <w:pPr>
              <w:keepNext/>
              <w:widowControl w:val="0"/>
            </w:pPr>
          </w:p>
        </w:tc>
      </w:tr>
      <w:tr w:rsidR="00DE734D" w14:paraId="5444BBB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37F1D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BE123D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6FC6D21A" w14:textId="77777777" w:rsidTr="00DE734D">
        <w:tc>
          <w:tcPr>
            <w:tcW w:w="0" w:type="auto"/>
            <w:tcBorders>
              <w:top w:val="nil"/>
              <w:left w:val="nil"/>
              <w:bottom w:val="nil"/>
              <w:right w:val="nil"/>
            </w:tcBorders>
          </w:tcPr>
          <w:p w14:paraId="37287480"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60A2F57"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397723C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A5997D" w14:textId="77777777" w:rsidR="00DE734D" w:rsidRDefault="00DE734D" w:rsidP="00DE734D">
      <w:pPr>
        <w:rPr>
          <w:sz w:val="20"/>
          <w:szCs w:val="20"/>
        </w:rPr>
      </w:pPr>
      <w:r>
        <w:rPr>
          <w:sz w:val="20"/>
          <w:szCs w:val="20"/>
        </w:rPr>
        <w:t>The Add operator performs numeric addition of its arguments.</w:t>
      </w:r>
      <w:r>
        <w:rPr>
          <w:sz w:val="20"/>
          <w:szCs w:val="20"/>
        </w:rPr>
        <w:br/>
      </w:r>
      <w:r>
        <w:rPr>
          <w:sz w:val="20"/>
          <w:szCs w:val="20"/>
        </w:rPr>
        <w:br/>
        <w:t>If either argument is null, the result is null.</w:t>
      </w:r>
      <w:r>
        <w:rPr>
          <w:sz w:val="20"/>
          <w:szCs w:val="20"/>
        </w:rPr>
        <w:br/>
      </w:r>
      <w:r>
        <w:rPr>
          <w:sz w:val="20"/>
          <w:szCs w:val="20"/>
        </w:rPr>
        <w:br/>
        <w:t>The Add operator is defined for the Integer and Real types.</w:t>
      </w:r>
    </w:p>
    <w:p w14:paraId="2DFE095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71" w:name="b300"/>
      <w:bookmarkEnd w:id="57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D35653" w14:textId="77777777" w:rsidTr="00DE734D">
        <w:trPr>
          <w:cantSplit/>
        </w:trPr>
        <w:tc>
          <w:tcPr>
            <w:tcW w:w="10234" w:type="dxa"/>
            <w:shd w:val="clear" w:color="auto" w:fill="F5F5F5"/>
            <w:vAlign w:val="center"/>
          </w:tcPr>
          <w:p w14:paraId="05B9C3B3" w14:textId="77777777" w:rsidR="00DE734D" w:rsidRDefault="00DE734D" w:rsidP="00DE734D">
            <w:pPr>
              <w:pStyle w:val="DerivationTreeHeading"/>
              <w:spacing w:before="80"/>
            </w:pPr>
            <w:r>
              <w:t>Type Derivation Tree</w:t>
            </w:r>
          </w:p>
          <w:p w14:paraId="4295631F"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80885D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412DF37" wp14:editId="430A3E7C">
                  <wp:extent cx="142875" cy="133350"/>
                  <wp:effectExtent l="0" t="0" r="952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7A0339F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0BFE66" wp14:editId="162B89B7">
                  <wp:extent cx="142875" cy="133350"/>
                  <wp:effectExtent l="0" t="0" r="9525"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dd</w:t>
            </w:r>
          </w:p>
        </w:tc>
      </w:tr>
    </w:tbl>
    <w:p w14:paraId="0EA3A4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2" w:name="b301"/>
      <w:bookmarkEnd w:id="572"/>
      <w:r>
        <w:rPr>
          <w:color w:val="000000"/>
        </w:rPr>
        <w:t xml:space="preserve">XML Source </w:t>
      </w:r>
      <w:r>
        <w:rPr>
          <w:rStyle w:val="NoteFont"/>
          <w:b w:val="0"/>
          <w:bCs w:val="0"/>
          <w:color w:val="000000"/>
        </w:rPr>
        <w:t>(w/o annotations (1))</w:t>
      </w:r>
    </w:p>
    <w:p w14:paraId="36F4BB4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2" w:history="1">
        <w:r>
          <w:rPr>
            <w:rStyle w:val="Underline"/>
            <w:rFonts w:ascii="Verdana" w:hAnsi="Verdana" w:cs="Verdana"/>
            <w:b/>
            <w:bCs/>
            <w:sz w:val="14"/>
            <w:szCs w:val="14"/>
          </w:rPr>
          <w:t>Add</w:t>
        </w:r>
      </w:hyperlink>
      <w:r>
        <w:rPr>
          <w:rStyle w:val="XMLSourceMarkup"/>
          <w:rFonts w:ascii="Verdana" w:hAnsi="Verdana" w:cs="Verdana"/>
          <w:sz w:val="16"/>
          <w:szCs w:val="16"/>
        </w:rPr>
        <w:t>"&gt;</w:t>
      </w:r>
    </w:p>
    <w:p w14:paraId="65C1AF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26FA1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1F9094C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A7BF3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65FEB5D" w14:textId="77777777" w:rsidR="00DE734D" w:rsidRDefault="00DE734D" w:rsidP="00DE734D">
      <w:pPr>
        <w:spacing w:after="400"/>
        <w:rPr>
          <w:rStyle w:val="XMLSourceMarkup"/>
          <w:rFonts w:ascii="Verdana" w:hAnsi="Verdana" w:cs="Verdana"/>
          <w:sz w:val="16"/>
          <w:szCs w:val="16"/>
        </w:rPr>
        <w:sectPr w:rsidR="00DE734D">
          <w:headerReference w:type="default" r:id="rId105"/>
          <w:type w:val="continuous"/>
          <w:pgSz w:w="11908" w:h="16833"/>
          <w:pgMar w:top="1137" w:right="849" w:bottom="1137" w:left="849" w:header="561" w:footer="720" w:gutter="0"/>
          <w:cols w:space="720"/>
          <w:noEndnote/>
        </w:sectPr>
      </w:pPr>
    </w:p>
    <w:p w14:paraId="48D519B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73" w:name="b309"/>
      <w:bookmarkEnd w:id="573"/>
      <w:r>
        <w:t>complexType "Address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5A1AE60" w14:textId="77777777" w:rsidTr="00DE734D">
        <w:trPr>
          <w:cantSplit/>
        </w:trPr>
        <w:tc>
          <w:tcPr>
            <w:tcW w:w="0" w:type="auto"/>
            <w:tcBorders>
              <w:top w:val="nil"/>
              <w:left w:val="nil"/>
              <w:bottom w:val="nil"/>
              <w:right w:val="nil"/>
            </w:tcBorders>
          </w:tcPr>
          <w:p w14:paraId="32484D8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AD34242"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7A4A122" w14:textId="77777777" w:rsidTr="00DE734D">
        <w:trPr>
          <w:cantSplit/>
        </w:trPr>
        <w:tc>
          <w:tcPr>
            <w:tcW w:w="0" w:type="auto"/>
            <w:tcBorders>
              <w:top w:val="nil"/>
              <w:left w:val="nil"/>
              <w:bottom w:val="nil"/>
              <w:right w:val="nil"/>
            </w:tcBorders>
          </w:tcPr>
          <w:p w14:paraId="16AB6EE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9CA0EBF" w14:textId="77777777" w:rsidR="00DE734D" w:rsidRDefault="00DE734D" w:rsidP="00DE734D">
            <w:pPr>
              <w:pStyle w:val="PropertyValue"/>
              <w:rPr>
                <w:color w:val="000000"/>
              </w:rPr>
            </w:pPr>
            <w:r>
              <w:rPr>
                <w:color w:val="000000"/>
              </w:rPr>
              <w:t>definitions of 1 </w:t>
            </w:r>
            <w:hyperlink w:anchor="b305" w:history="1">
              <w:r>
                <w:rPr>
                  <w:color w:val="0000FF"/>
                </w:rPr>
                <w:t>attribute</w:t>
              </w:r>
            </w:hyperlink>
            <w:r>
              <w:rPr>
                <w:color w:val="000000"/>
              </w:rPr>
              <w:t>, 1 </w:t>
            </w:r>
            <w:hyperlink w:anchor="b307" w:history="1">
              <w:r>
                <w:rPr>
                  <w:color w:val="0000FF"/>
                </w:rPr>
                <w:t>element</w:t>
              </w:r>
            </w:hyperlink>
          </w:p>
        </w:tc>
      </w:tr>
    </w:tbl>
    <w:p w14:paraId="31C676D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5638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C9AF4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4C79C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B6A43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AD05ECB" w14:textId="77777777" w:rsidTr="00DE734D">
        <w:trPr>
          <w:cantSplit/>
        </w:trPr>
        <w:tc>
          <w:tcPr>
            <w:tcW w:w="215" w:type="pct"/>
            <w:tcBorders>
              <w:top w:val="nil"/>
              <w:bottom w:val="nil"/>
              <w:right w:val="nil"/>
            </w:tcBorders>
            <w:shd w:val="clear" w:color="auto" w:fill="F5F5F5"/>
            <w:tcMar>
              <w:left w:w="80" w:type="dxa"/>
            </w:tcMar>
            <w:vAlign w:val="center"/>
          </w:tcPr>
          <w:p w14:paraId="08C589D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2C763018" w14:textId="77777777" w:rsidTr="00DE734D">
              <w:trPr>
                <w:cantSplit/>
              </w:trPr>
              <w:tc>
                <w:tcPr>
                  <w:tcW w:w="0" w:type="auto"/>
                  <w:noWrap/>
                </w:tcPr>
                <w:p w14:paraId="1D4543CA" w14:textId="77777777" w:rsidR="00DE734D" w:rsidRDefault="00B87B97" w:rsidP="00DE734D">
                  <w:pPr>
                    <w:rPr>
                      <w:rStyle w:val="XMLRepAttributeName"/>
                    </w:rPr>
                  </w:pPr>
                  <w:hyperlink w:anchor="b305" w:history="1">
                    <w:r w:rsidR="00DE734D">
                      <w:rPr>
                        <w:rStyle w:val="Underline"/>
                        <w:rFonts w:ascii="Courier New" w:hAnsi="Courier New" w:cs="Courier New"/>
                        <w:color w:val="990000"/>
                        <w:sz w:val="16"/>
                        <w:szCs w:val="16"/>
                      </w:rPr>
                      <w:t>use</w:t>
                    </w:r>
                  </w:hyperlink>
                </w:p>
              </w:tc>
              <w:tc>
                <w:tcPr>
                  <w:tcW w:w="0" w:type="auto"/>
                </w:tcPr>
                <w:p w14:paraId="0546519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5B4999E"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Y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D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w:t>
                  </w:r>
                </w:p>
              </w:tc>
            </w:tr>
          </w:tbl>
          <w:p w14:paraId="4D1FDF8F" w14:textId="77777777" w:rsidR="00DE734D" w:rsidRDefault="00DE734D" w:rsidP="00DE734D">
            <w:pPr>
              <w:keepNext/>
              <w:widowControl w:val="0"/>
            </w:pPr>
          </w:p>
        </w:tc>
      </w:tr>
      <w:tr w:rsidR="00DE734D" w14:paraId="63C227AF" w14:textId="77777777" w:rsidTr="00DE734D">
        <w:trPr>
          <w:cantSplit/>
        </w:trPr>
        <w:tc>
          <w:tcPr>
            <w:tcW w:w="215" w:type="pct"/>
            <w:tcBorders>
              <w:top w:val="nil"/>
              <w:bottom w:val="nil"/>
              <w:right w:val="nil"/>
            </w:tcBorders>
            <w:shd w:val="clear" w:color="auto" w:fill="F5F5F5"/>
            <w:tcMar>
              <w:left w:w="80" w:type="dxa"/>
            </w:tcMar>
            <w:vAlign w:val="center"/>
          </w:tcPr>
          <w:p w14:paraId="06D1768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CBCD84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0A9EC1D" w14:textId="77777777" w:rsidTr="00DE734D">
        <w:trPr>
          <w:cantSplit/>
        </w:trPr>
        <w:tc>
          <w:tcPr>
            <w:tcW w:w="215" w:type="pct"/>
            <w:tcBorders>
              <w:top w:val="nil"/>
              <w:bottom w:val="nil"/>
              <w:right w:val="nil"/>
            </w:tcBorders>
            <w:shd w:val="clear" w:color="auto" w:fill="F5F5F5"/>
            <w:tcMar>
              <w:left w:w="80" w:type="dxa"/>
            </w:tcMar>
            <w:vAlign w:val="center"/>
          </w:tcPr>
          <w:p w14:paraId="2A79432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32"/>
            </w:tblGrid>
            <w:tr w:rsidR="00DE734D" w14:paraId="1C740072" w14:textId="77777777" w:rsidTr="00DE734D">
              <w:trPr>
                <w:cantSplit/>
              </w:trPr>
              <w:tc>
                <w:tcPr>
                  <w:tcW w:w="0" w:type="auto"/>
                  <w:tcMar>
                    <w:right w:w="40" w:type="dxa"/>
                  </w:tcMar>
                </w:tcPr>
                <w:p w14:paraId="0911520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884DF36"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07" w:history="1">
                    <w:r w:rsidR="00DE734D">
                      <w:rPr>
                        <w:rFonts w:ascii="Verdana" w:hAnsi="Verdana" w:cs="Verdana"/>
                        <w:color w:val="0000FF"/>
                        <w:sz w:val="18"/>
                        <w:szCs w:val="18"/>
                      </w:rPr>
                      <w:t>part</w:t>
                    </w:r>
                  </w:hyperlink>
                  <w:r w:rsidR="00DE734D">
                    <w:rPr>
                      <w:rStyle w:val="XMLRepContentModel"/>
                    </w:rPr>
                    <w:t>+</w:t>
                  </w:r>
                </w:p>
              </w:tc>
            </w:tr>
          </w:tbl>
          <w:p w14:paraId="2941E98F" w14:textId="77777777" w:rsidR="00DE734D" w:rsidRDefault="00DE734D" w:rsidP="00DE734D">
            <w:pPr>
              <w:keepNext/>
              <w:widowControl w:val="0"/>
            </w:pPr>
          </w:p>
        </w:tc>
      </w:tr>
      <w:tr w:rsidR="00DE734D" w14:paraId="6B4CE07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D3F43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4BD9B8"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972"/>
      </w:tblGrid>
      <w:tr w:rsidR="00DE734D" w14:paraId="444FD058" w14:textId="77777777" w:rsidTr="00DE734D">
        <w:tc>
          <w:tcPr>
            <w:tcW w:w="0" w:type="auto"/>
            <w:tcBorders>
              <w:top w:val="nil"/>
              <w:left w:val="nil"/>
              <w:bottom w:val="nil"/>
              <w:right w:val="nil"/>
            </w:tcBorders>
          </w:tcPr>
          <w:p w14:paraId="1BEC535E"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44709CD" w14:textId="77777777" w:rsidR="00DE734D" w:rsidRDefault="00B87B97" w:rsidP="00DE734D">
            <w:pPr>
              <w:rPr>
                <w:rStyle w:val="PageNumberSmall"/>
              </w:rPr>
            </w:pPr>
            <w:hyperlink w:anchor="b307" w:history="1">
              <w:r w:rsidR="00DE734D">
                <w:rPr>
                  <w:color w:val="0000FF"/>
                  <w:sz w:val="20"/>
                  <w:szCs w:val="20"/>
                </w:rPr>
                <w:t>part</w:t>
              </w:r>
            </w:hyperlink>
            <w:r w:rsidR="00DE734D">
              <w:rPr>
                <w:rStyle w:val="NameModifier"/>
              </w:rPr>
              <w:t xml:space="preserve"> (defined in </w:t>
            </w:r>
            <w:hyperlink w:anchor="b309" w:history="1">
              <w:r w:rsidR="00DE734D">
                <w:rPr>
                  <w:rStyle w:val="Underline"/>
                  <w:rFonts w:ascii="Verdana" w:hAnsi="Verdana" w:cs="Verdana"/>
                  <w:color w:val="999999"/>
                  <w:sz w:val="14"/>
                  <w:szCs w:val="14"/>
                </w:rPr>
                <w:t>Address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07</w:instrText>
            </w:r>
            <w:r w:rsidR="00DE734D">
              <w:rPr>
                <w:rStyle w:val="PageNumberSmall"/>
              </w:rPr>
              <w:fldChar w:fldCharType="separate"/>
            </w:r>
            <w:r w:rsidR="00D4155B">
              <w:rPr>
                <w:rStyle w:val="PageNumberSmall"/>
                <w:noProof/>
              </w:rPr>
              <w:t>166</w:t>
            </w:r>
            <w:r w:rsidR="00DE734D">
              <w:rPr>
                <w:rStyle w:val="PageNumberSmall"/>
              </w:rPr>
              <w:fldChar w:fldCharType="end"/>
            </w:r>
            <w:r w:rsidR="00DE734D">
              <w:rPr>
                <w:rStyle w:val="PageNumberSmall"/>
              </w:rPr>
              <w:t>]</w:t>
            </w:r>
          </w:p>
        </w:tc>
      </w:tr>
    </w:tbl>
    <w:p w14:paraId="44F895C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9632DC" w14:textId="77777777" w:rsidR="00DE734D" w:rsidRDefault="00DE734D" w:rsidP="00DE734D">
      <w:pPr>
        <w:rPr>
          <w:sz w:val="20"/>
          <w:szCs w:val="20"/>
        </w:rPr>
      </w:pPr>
      <w:r>
        <w:rPr>
          <w:sz w:val="20"/>
          <w:szCs w:val="20"/>
        </w:rPr>
        <w:t>The AddressLiteral expression returns a value of type AD with the given attributes.</w:t>
      </w:r>
    </w:p>
    <w:p w14:paraId="1029CD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74" w:name="b303"/>
      <w:bookmarkEnd w:id="57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B3CB51F" w14:textId="77777777" w:rsidTr="00DE734D">
        <w:trPr>
          <w:cantSplit/>
        </w:trPr>
        <w:tc>
          <w:tcPr>
            <w:tcW w:w="10234" w:type="dxa"/>
            <w:shd w:val="clear" w:color="auto" w:fill="F5F5F5"/>
            <w:vAlign w:val="center"/>
          </w:tcPr>
          <w:p w14:paraId="2EB609B2" w14:textId="77777777" w:rsidR="00DE734D" w:rsidRDefault="00DE734D" w:rsidP="00DE734D">
            <w:pPr>
              <w:pStyle w:val="DerivationTreeHeading"/>
              <w:spacing w:before="80"/>
            </w:pPr>
            <w:r>
              <w:t>Type Derivation Tree</w:t>
            </w:r>
          </w:p>
          <w:p w14:paraId="189EBBC5"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C9640B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F4EF24C" wp14:editId="32B205A8">
                  <wp:extent cx="142875" cy="133350"/>
                  <wp:effectExtent l="0" t="0" r="9525"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ddressLiteral</w:t>
            </w:r>
          </w:p>
        </w:tc>
      </w:tr>
    </w:tbl>
    <w:p w14:paraId="72FD328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5" w:name="b304"/>
      <w:bookmarkEnd w:id="575"/>
      <w:r>
        <w:rPr>
          <w:color w:val="000000"/>
        </w:rPr>
        <w:t xml:space="preserve">XML Source </w:t>
      </w:r>
      <w:r>
        <w:rPr>
          <w:rStyle w:val="NoteFont"/>
          <w:b w:val="0"/>
          <w:bCs w:val="0"/>
          <w:color w:val="000000"/>
        </w:rPr>
        <w:t>(w/o annotations (1))</w:t>
      </w:r>
    </w:p>
    <w:p w14:paraId="7688AE8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9" w:history="1">
        <w:r>
          <w:rPr>
            <w:rStyle w:val="Underline"/>
            <w:rFonts w:ascii="Verdana" w:hAnsi="Verdana" w:cs="Verdana"/>
            <w:b/>
            <w:bCs/>
            <w:sz w:val="14"/>
            <w:szCs w:val="14"/>
          </w:rPr>
          <w:t>AddressLiteral</w:t>
        </w:r>
      </w:hyperlink>
      <w:r>
        <w:rPr>
          <w:rStyle w:val="XMLSourceMarkup"/>
          <w:rFonts w:ascii="Verdana" w:hAnsi="Verdana" w:cs="Verdana"/>
          <w:sz w:val="16"/>
          <w:szCs w:val="16"/>
        </w:rPr>
        <w:t>"&gt;</w:t>
      </w:r>
    </w:p>
    <w:p w14:paraId="749C352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AFF75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4B11DF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9D7B0F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7" w:history="1">
        <w:r>
          <w:rPr>
            <w:rStyle w:val="Underline"/>
            <w:rFonts w:ascii="Verdana" w:hAnsi="Verdana" w:cs="Verdana"/>
            <w:b/>
            <w:bCs/>
            <w:sz w:val="14"/>
            <w:szCs w:val="14"/>
          </w:rPr>
          <w:t>par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 w:history="1">
        <w:r>
          <w:rPr>
            <w:rStyle w:val="Underline"/>
            <w:rFonts w:ascii="Verdana" w:hAnsi="Verdana" w:cs="Verdana"/>
            <w:b/>
            <w:bCs/>
            <w:sz w:val="14"/>
            <w:szCs w:val="14"/>
          </w:rPr>
          <w:t>dt:ADXP</w:t>
        </w:r>
      </w:hyperlink>
      <w:r>
        <w:rPr>
          <w:rStyle w:val="XMLSourceMarkup"/>
          <w:rFonts w:ascii="Verdana" w:hAnsi="Verdana" w:cs="Verdana"/>
          <w:sz w:val="16"/>
          <w:szCs w:val="16"/>
        </w:rPr>
        <w:t>"/&gt;</w:t>
      </w:r>
    </w:p>
    <w:p w14:paraId="22AD204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6BC9CE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05"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4" w:history="1">
        <w:r>
          <w:rPr>
            <w:rStyle w:val="Underline"/>
            <w:rFonts w:ascii="Verdana" w:hAnsi="Verdana" w:cs="Verdana"/>
            <w:b/>
            <w:bCs/>
            <w:sz w:val="14"/>
            <w:szCs w:val="14"/>
          </w:rPr>
          <w:t>dt:set_PostalAddress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CDD65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4972F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FEA8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8A05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6" w:name="b306"/>
      <w:bookmarkEnd w:id="57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09" w:history="1">
        <w:r>
          <w:rPr>
            <w:b w:val="0"/>
            <w:bCs w:val="0"/>
            <w:color w:val="0000FF"/>
            <w:sz w:val="16"/>
            <w:szCs w:val="16"/>
          </w:rPr>
          <w:t>this</w:t>
        </w:r>
      </w:hyperlink>
      <w:r>
        <w:rPr>
          <w:rStyle w:val="NoteFont"/>
          <w:b w:val="0"/>
          <w:bCs w:val="0"/>
          <w:color w:val="000000"/>
        </w:rPr>
        <w:t xml:space="preserve"> component only; 1/1)</w:t>
      </w:r>
    </w:p>
    <w:p w14:paraId="64106606" w14:textId="77777777" w:rsidR="00DE734D" w:rsidRDefault="00DE734D" w:rsidP="00DE734D">
      <w:pPr>
        <w:keepNext/>
      </w:pPr>
      <w:bookmarkStart w:id="577" w:name="b305"/>
      <w:bookmarkEnd w:id="577"/>
      <w:r>
        <w:rPr>
          <w:noProof/>
          <w:lang w:eastAsia="en-US"/>
        </w:rPr>
        <w:drawing>
          <wp:inline distT="0" distB="0" distL="0" distR="0" wp14:anchorId="728FD2C6" wp14:editId="1295E07B">
            <wp:extent cx="152400" cy="762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607"/>
      </w:tblGrid>
      <w:tr w:rsidR="00DE734D" w14:paraId="5F3531D1" w14:textId="77777777" w:rsidTr="00DE734D">
        <w:tc>
          <w:tcPr>
            <w:tcW w:w="0" w:type="auto"/>
            <w:tcBorders>
              <w:top w:val="nil"/>
              <w:left w:val="nil"/>
              <w:bottom w:val="nil"/>
              <w:right w:val="nil"/>
            </w:tcBorders>
          </w:tcPr>
          <w:p w14:paraId="6426D37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08C3E0C" w14:textId="77777777" w:rsidR="00DE734D" w:rsidRDefault="00B87B97" w:rsidP="00DE734D">
            <w:pPr>
              <w:pStyle w:val="PropertyValue"/>
              <w:rPr>
                <w:rStyle w:val="PageNumberSmall"/>
                <w:color w:val="000000"/>
              </w:rPr>
            </w:pPr>
            <w:hyperlink w:anchor="b244" w:history="1">
              <w:r w:rsidR="00DE734D">
                <w:rPr>
                  <w:rFonts w:ascii="Courier New" w:hAnsi="Courier New" w:cs="Courier New"/>
                  <w:color w:val="0000FF"/>
                  <w:sz w:val="15"/>
                  <w:szCs w:val="15"/>
                </w:rPr>
                <w:t>dt:set_PostalAddress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4</w:instrText>
            </w:r>
            <w:r w:rsidR="00DE734D">
              <w:rPr>
                <w:rStyle w:val="PageNumberSmall"/>
                <w:color w:val="000000"/>
              </w:rPr>
              <w:fldChar w:fldCharType="separate"/>
            </w:r>
            <w:r w:rsidR="00D4155B">
              <w:rPr>
                <w:rStyle w:val="PageNumberSmall"/>
                <w:noProof/>
                <w:color w:val="000000"/>
              </w:rPr>
              <w:t>143</w:t>
            </w:r>
            <w:r w:rsidR="00DE734D">
              <w:rPr>
                <w:rStyle w:val="PageNumberSmall"/>
                <w:color w:val="000000"/>
              </w:rPr>
              <w:fldChar w:fldCharType="end"/>
            </w:r>
            <w:r w:rsidR="00DE734D">
              <w:rPr>
                <w:rStyle w:val="PageNumberSmall"/>
                <w:color w:val="000000"/>
              </w:rPr>
              <w:t>]</w:t>
            </w:r>
          </w:p>
        </w:tc>
      </w:tr>
      <w:tr w:rsidR="00DE734D" w14:paraId="06236FCF" w14:textId="77777777" w:rsidTr="00DE734D">
        <w:tc>
          <w:tcPr>
            <w:tcW w:w="0" w:type="auto"/>
            <w:tcBorders>
              <w:top w:val="nil"/>
              <w:left w:val="nil"/>
              <w:bottom w:val="nil"/>
              <w:right w:val="nil"/>
            </w:tcBorders>
            <w:vAlign w:val="center"/>
          </w:tcPr>
          <w:p w14:paraId="16C5088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FE3EDB8" w14:textId="77777777" w:rsidR="00DE734D" w:rsidRDefault="00DE734D" w:rsidP="00DE734D">
            <w:pPr>
              <w:pStyle w:val="PropertyValue"/>
              <w:rPr>
                <w:color w:val="000000"/>
              </w:rPr>
            </w:pPr>
            <w:r>
              <w:rPr>
                <w:color w:val="000000"/>
              </w:rPr>
              <w:t>optional</w:t>
            </w:r>
          </w:p>
        </w:tc>
      </w:tr>
    </w:tbl>
    <w:p w14:paraId="1885020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558114CF" w14:textId="77777777" w:rsidTr="00DE734D">
        <w:trPr>
          <w:cantSplit/>
        </w:trPr>
        <w:tc>
          <w:tcPr>
            <w:tcW w:w="0" w:type="auto"/>
            <w:shd w:val="clear" w:color="auto" w:fill="F5F5F5"/>
            <w:vAlign w:val="center"/>
          </w:tcPr>
          <w:p w14:paraId="41AAEE34"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PHYS" | "PST" | "TMP" | "ABC" | "IDE" | "SYL" | "SRCH" | "SNDX" | "PHON")</w:t>
            </w:r>
          </w:p>
        </w:tc>
      </w:tr>
    </w:tbl>
    <w:p w14:paraId="540833D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78" w:name="b308"/>
      <w:bookmarkEnd w:id="57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09" w:history="1">
        <w:r>
          <w:rPr>
            <w:b w:val="0"/>
            <w:bCs w:val="0"/>
            <w:color w:val="0000FF"/>
            <w:sz w:val="16"/>
            <w:szCs w:val="16"/>
          </w:rPr>
          <w:t>this</w:t>
        </w:r>
      </w:hyperlink>
      <w:r>
        <w:rPr>
          <w:rStyle w:val="NoteFont"/>
          <w:b w:val="0"/>
          <w:bCs w:val="0"/>
          <w:color w:val="000000"/>
        </w:rPr>
        <w:t xml:space="preserve"> component only; 1/2)</w:t>
      </w:r>
    </w:p>
    <w:p w14:paraId="59B8EB56" w14:textId="77777777" w:rsidR="00DE734D" w:rsidRDefault="00DE734D" w:rsidP="00DE734D">
      <w:pPr>
        <w:keepNext/>
      </w:pPr>
      <w:bookmarkStart w:id="579" w:name="b307"/>
      <w:bookmarkEnd w:id="579"/>
      <w:r>
        <w:rPr>
          <w:noProof/>
          <w:lang w:eastAsia="en-US"/>
        </w:rPr>
        <w:drawing>
          <wp:inline distT="0" distB="0" distL="0" distR="0" wp14:anchorId="1AD18D8D" wp14:editId="74301CE8">
            <wp:extent cx="152400" cy="9525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art</w:t>
      </w:r>
    </w:p>
    <w:tbl>
      <w:tblPr>
        <w:tblW w:w="0" w:type="auto"/>
        <w:tblInd w:w="710" w:type="dxa"/>
        <w:tblCellMar>
          <w:left w:w="0" w:type="dxa"/>
          <w:right w:w="0" w:type="dxa"/>
        </w:tblCellMar>
        <w:tblLook w:val="0000" w:firstRow="0" w:lastRow="0" w:firstColumn="0" w:lastColumn="0" w:noHBand="0" w:noVBand="0"/>
      </w:tblPr>
      <w:tblGrid>
        <w:gridCol w:w="567"/>
        <w:gridCol w:w="2354"/>
      </w:tblGrid>
      <w:tr w:rsidR="00DE734D" w14:paraId="240E6285" w14:textId="77777777" w:rsidTr="00DE734D">
        <w:tc>
          <w:tcPr>
            <w:tcW w:w="0" w:type="auto"/>
            <w:tcBorders>
              <w:top w:val="nil"/>
              <w:left w:val="nil"/>
              <w:bottom w:val="nil"/>
              <w:right w:val="nil"/>
            </w:tcBorders>
          </w:tcPr>
          <w:p w14:paraId="2629193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B9E838" w14:textId="77777777" w:rsidR="00DE734D" w:rsidRDefault="00B87B97" w:rsidP="00DE734D">
            <w:pPr>
              <w:pStyle w:val="PropertyValue"/>
              <w:rPr>
                <w:color w:val="000000"/>
              </w:rPr>
            </w:pPr>
            <w:hyperlink w:anchor="b16" w:history="1">
              <w:r w:rsidR="00DE734D">
                <w:rPr>
                  <w:rStyle w:val="CodeSmaller"/>
                  <w:color w:val="0000FF"/>
                </w:rPr>
                <w:t>dt:ADX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w:instrText>
            </w:r>
            <w:r w:rsidR="00DE734D">
              <w:rPr>
                <w:rStyle w:val="PageNumberSmall"/>
                <w:color w:val="000000"/>
              </w:rPr>
              <w:fldChar w:fldCharType="separate"/>
            </w:r>
            <w:r w:rsidR="00D4155B">
              <w:rPr>
                <w:rStyle w:val="PageNumberSmall"/>
                <w:noProof/>
                <w:color w:val="000000"/>
              </w:rPr>
              <w:t>82</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6E6484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E22720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70B6D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E264B0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7C506D"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rt</w:t>
            </w:r>
          </w:p>
        </w:tc>
      </w:tr>
      <w:tr w:rsidR="00DE734D" w14:paraId="77A31743" w14:textId="77777777" w:rsidTr="00DE734D">
        <w:trPr>
          <w:cantSplit/>
        </w:trPr>
        <w:tc>
          <w:tcPr>
            <w:tcW w:w="215" w:type="pct"/>
            <w:tcBorders>
              <w:top w:val="nil"/>
              <w:bottom w:val="nil"/>
              <w:right w:val="nil"/>
            </w:tcBorders>
            <w:shd w:val="clear" w:color="auto" w:fill="F5F5F5"/>
            <w:tcMar>
              <w:left w:w="80" w:type="dxa"/>
            </w:tcMar>
            <w:vAlign w:val="center"/>
          </w:tcPr>
          <w:p w14:paraId="4E1A095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54B1C264" w14:textId="77777777" w:rsidTr="00DE734D">
              <w:trPr>
                <w:cantSplit/>
              </w:trPr>
              <w:tc>
                <w:tcPr>
                  <w:tcW w:w="0" w:type="auto"/>
                  <w:noWrap/>
                </w:tcPr>
                <w:p w14:paraId="57E428F0" w14:textId="77777777" w:rsidR="00DE734D" w:rsidRDefault="00B87B97" w:rsidP="00DE734D">
                  <w:pPr>
                    <w:keepNext/>
                    <w:rPr>
                      <w:rStyle w:val="XMLRepAttributeName"/>
                      <w:sz w:val="13"/>
                      <w:szCs w:val="13"/>
                    </w:rPr>
                  </w:pPr>
                  <w:hyperlink w:anchor="b14" w:history="1">
                    <w:r w:rsidR="00DE734D">
                      <w:rPr>
                        <w:rStyle w:val="Underline"/>
                        <w:rFonts w:ascii="Courier New" w:hAnsi="Courier New" w:cs="Courier New"/>
                        <w:color w:val="990000"/>
                        <w:sz w:val="13"/>
                        <w:szCs w:val="13"/>
                      </w:rPr>
                      <w:t>type</w:t>
                    </w:r>
                  </w:hyperlink>
                </w:p>
              </w:tc>
              <w:tc>
                <w:tcPr>
                  <w:tcW w:w="0" w:type="auto"/>
                </w:tcPr>
                <w:p w14:paraId="67036816"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8BCF939"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NI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NSTQ</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MOD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N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TY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A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E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N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P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O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ZI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PID</w:t>
                  </w:r>
                  <w:r>
                    <w:rPr>
                      <w:rStyle w:val="XMLRepMarkup"/>
                      <w:rFonts w:ascii="Courier New" w:hAnsi="Courier New" w:cs="Courier New"/>
                      <w:sz w:val="13"/>
                      <w:szCs w:val="13"/>
                    </w:rPr>
                    <w:t>"</w:t>
                  </w:r>
                  <w:r>
                    <w:rPr>
                      <w:rStyle w:val="XMLRepValue"/>
                      <w:sz w:val="13"/>
                      <w:szCs w:val="13"/>
                    </w:rPr>
                    <w:t>)</w:t>
                  </w:r>
                </w:p>
              </w:tc>
            </w:tr>
            <w:tr w:rsidR="00DE734D" w14:paraId="6B6A48F9" w14:textId="77777777" w:rsidTr="00DE734D">
              <w:trPr>
                <w:cantSplit/>
              </w:trPr>
              <w:tc>
                <w:tcPr>
                  <w:tcW w:w="0" w:type="auto"/>
                  <w:noWrap/>
                </w:tcPr>
                <w:p w14:paraId="427B697E" w14:textId="77777777" w:rsidR="00DE734D" w:rsidRDefault="00B87B97" w:rsidP="00DE734D">
                  <w:pPr>
                    <w:rPr>
                      <w:rStyle w:val="XMLRepAttributeName"/>
                      <w:sz w:val="13"/>
                      <w:szCs w:val="13"/>
                    </w:rPr>
                  </w:pPr>
                  <w:hyperlink w:anchor="b203" w:history="1">
                    <w:r w:rsidR="00DE734D">
                      <w:rPr>
                        <w:rStyle w:val="Underline"/>
                        <w:rFonts w:ascii="Courier New" w:hAnsi="Courier New" w:cs="Courier New"/>
                        <w:color w:val="990000"/>
                        <w:sz w:val="13"/>
                        <w:szCs w:val="13"/>
                      </w:rPr>
                      <w:t>value</w:t>
                    </w:r>
                  </w:hyperlink>
                </w:p>
              </w:tc>
              <w:tc>
                <w:tcPr>
                  <w:tcW w:w="0" w:type="auto"/>
                </w:tcPr>
                <w:p w14:paraId="138AE79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2E30CAE" w14:textId="77777777" w:rsidR="00DE734D" w:rsidRDefault="00DE734D" w:rsidP="00DE734D">
                  <w:pPr>
                    <w:rPr>
                      <w:rStyle w:val="XMLRepValue"/>
                      <w:sz w:val="13"/>
                      <w:szCs w:val="13"/>
                    </w:rPr>
                  </w:pPr>
                  <w:r>
                    <w:rPr>
                      <w:rStyle w:val="XMLRepValue"/>
                      <w:sz w:val="13"/>
                      <w:szCs w:val="13"/>
                    </w:rPr>
                    <w:t>xs:string</w:t>
                  </w:r>
                </w:p>
              </w:tc>
            </w:tr>
          </w:tbl>
          <w:p w14:paraId="677E6986" w14:textId="77777777" w:rsidR="00DE734D" w:rsidRDefault="00DE734D" w:rsidP="00DE734D">
            <w:pPr>
              <w:keepNext/>
              <w:widowControl w:val="0"/>
            </w:pPr>
          </w:p>
        </w:tc>
      </w:tr>
      <w:tr w:rsidR="00DE734D" w14:paraId="5D43BFD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6C0608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B232F57" w14:textId="77777777" w:rsidR="00DE734D" w:rsidRDefault="00DE734D" w:rsidP="00DE734D">
      <w:pPr>
        <w:widowControl w:val="0"/>
        <w:spacing w:before="400" w:line="14" w:lineRule="auto"/>
        <w:rPr>
          <w:sz w:val="2"/>
          <w:szCs w:val="2"/>
        </w:rPr>
      </w:pPr>
      <w:bookmarkStart w:id="580" w:name="b312"/>
      <w:bookmarkEnd w:id="580"/>
    </w:p>
    <w:p w14:paraId="5FDBD1BA" w14:textId="77777777" w:rsidR="00DE734D" w:rsidRDefault="00DE734D" w:rsidP="00DE734D">
      <w:pPr>
        <w:widowControl w:val="0"/>
        <w:spacing w:before="400" w:line="14" w:lineRule="auto"/>
        <w:rPr>
          <w:sz w:val="2"/>
          <w:szCs w:val="2"/>
        </w:rPr>
        <w:sectPr w:rsidR="00DE734D">
          <w:headerReference w:type="default" r:id="rId106"/>
          <w:type w:val="continuous"/>
          <w:pgSz w:w="11908" w:h="16833"/>
          <w:pgMar w:top="1137" w:right="849" w:bottom="1137" w:left="849" w:header="561" w:footer="720" w:gutter="0"/>
          <w:cols w:space="720"/>
          <w:noEndnote/>
        </w:sectPr>
      </w:pPr>
    </w:p>
    <w:p w14:paraId="0F09C47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ft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A7424F5" w14:textId="77777777" w:rsidTr="00DE734D">
        <w:trPr>
          <w:cantSplit/>
        </w:trPr>
        <w:tc>
          <w:tcPr>
            <w:tcW w:w="0" w:type="auto"/>
            <w:tcBorders>
              <w:top w:val="nil"/>
              <w:left w:val="nil"/>
              <w:bottom w:val="nil"/>
              <w:right w:val="nil"/>
            </w:tcBorders>
          </w:tcPr>
          <w:p w14:paraId="04C287F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5E6987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4BAC46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707966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0CEDB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289F96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23192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5A1B8E9" w14:textId="77777777" w:rsidTr="00DE734D">
        <w:trPr>
          <w:cantSplit/>
        </w:trPr>
        <w:tc>
          <w:tcPr>
            <w:tcW w:w="215" w:type="pct"/>
            <w:tcBorders>
              <w:top w:val="nil"/>
              <w:bottom w:val="nil"/>
              <w:right w:val="nil"/>
            </w:tcBorders>
            <w:shd w:val="clear" w:color="auto" w:fill="F5F5F5"/>
            <w:tcMar>
              <w:left w:w="80" w:type="dxa"/>
            </w:tcMar>
            <w:vAlign w:val="center"/>
          </w:tcPr>
          <w:p w14:paraId="4231389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A60993A" w14:textId="77777777" w:rsidTr="00DE734D">
              <w:trPr>
                <w:cantSplit/>
              </w:trPr>
              <w:tc>
                <w:tcPr>
                  <w:tcW w:w="0" w:type="auto"/>
                  <w:tcMar>
                    <w:right w:w="40" w:type="dxa"/>
                  </w:tcMar>
                </w:tcPr>
                <w:p w14:paraId="7554A25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AE5BBC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16E3362A" w14:textId="77777777" w:rsidR="00DE734D" w:rsidRDefault="00DE734D" w:rsidP="00DE734D">
            <w:pPr>
              <w:keepNext/>
              <w:widowControl w:val="0"/>
            </w:pPr>
          </w:p>
        </w:tc>
      </w:tr>
      <w:tr w:rsidR="00DE734D" w14:paraId="461EEF5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3F795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BD1F78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2C1A50AF" w14:textId="77777777" w:rsidTr="00DE734D">
        <w:tc>
          <w:tcPr>
            <w:tcW w:w="0" w:type="auto"/>
            <w:tcBorders>
              <w:top w:val="nil"/>
              <w:left w:val="nil"/>
              <w:bottom w:val="nil"/>
              <w:right w:val="nil"/>
            </w:tcBorders>
          </w:tcPr>
          <w:p w14:paraId="31113AED"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D0E63DF"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089607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EBD5A82" w14:textId="77777777" w:rsidR="00DE734D" w:rsidRDefault="00DE734D" w:rsidP="00DE734D">
      <w:pPr>
        <w:rPr>
          <w:sz w:val="20"/>
          <w:szCs w:val="20"/>
        </w:rPr>
      </w:pPr>
      <w:r>
        <w:rPr>
          <w:sz w:val="20"/>
          <w:szCs w:val="20"/>
        </w:rPr>
        <w:t>The After operator returns true if the first interval starts after the second one ends. In other words, if the starting point of the first interval is greater than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414639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81" w:name="b310"/>
      <w:bookmarkEnd w:id="58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66689D" w14:textId="77777777" w:rsidTr="00DE734D">
        <w:trPr>
          <w:cantSplit/>
        </w:trPr>
        <w:tc>
          <w:tcPr>
            <w:tcW w:w="10234" w:type="dxa"/>
            <w:shd w:val="clear" w:color="auto" w:fill="F5F5F5"/>
            <w:vAlign w:val="center"/>
          </w:tcPr>
          <w:p w14:paraId="3E0A1289" w14:textId="77777777" w:rsidR="00DE734D" w:rsidRDefault="00DE734D" w:rsidP="00DE734D">
            <w:pPr>
              <w:pStyle w:val="DerivationTreeHeading"/>
              <w:spacing w:before="80"/>
            </w:pPr>
            <w:r>
              <w:t>Type Derivation Tree</w:t>
            </w:r>
          </w:p>
          <w:p w14:paraId="2375D50F"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A7B584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D1E371" wp14:editId="330F6D4C">
                  <wp:extent cx="142875" cy="1333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68F6354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1E0D133" wp14:editId="58C69480">
                  <wp:extent cx="142875" cy="133350"/>
                  <wp:effectExtent l="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fter</w:t>
            </w:r>
          </w:p>
        </w:tc>
      </w:tr>
    </w:tbl>
    <w:p w14:paraId="1BC832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2" w:name="b311"/>
      <w:bookmarkEnd w:id="582"/>
      <w:r>
        <w:rPr>
          <w:color w:val="000000"/>
        </w:rPr>
        <w:t xml:space="preserve">XML Source </w:t>
      </w:r>
      <w:r>
        <w:rPr>
          <w:rStyle w:val="NoteFont"/>
          <w:b w:val="0"/>
          <w:bCs w:val="0"/>
          <w:color w:val="000000"/>
        </w:rPr>
        <w:t>(w/o annotations (1))</w:t>
      </w:r>
    </w:p>
    <w:p w14:paraId="6A58F99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2" w:history="1">
        <w:r>
          <w:rPr>
            <w:rStyle w:val="Underline"/>
            <w:rFonts w:ascii="Verdana" w:hAnsi="Verdana" w:cs="Verdana"/>
            <w:b/>
            <w:bCs/>
            <w:sz w:val="14"/>
            <w:szCs w:val="14"/>
          </w:rPr>
          <w:t>After</w:t>
        </w:r>
      </w:hyperlink>
      <w:r>
        <w:rPr>
          <w:rStyle w:val="XMLSourceMarkup"/>
          <w:rFonts w:ascii="Verdana" w:hAnsi="Verdana" w:cs="Verdana"/>
          <w:sz w:val="16"/>
          <w:szCs w:val="16"/>
        </w:rPr>
        <w:t>"&gt;</w:t>
      </w:r>
    </w:p>
    <w:p w14:paraId="726BDBF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E353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201607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9DE749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After(i1, i2) = Begin(i1) &gt; End(i2) </w:t>
      </w:r>
      <w:r>
        <w:rPr>
          <w:rStyle w:val="XMLSourceMarkup"/>
          <w:rFonts w:ascii="Verdana" w:hAnsi="Verdana" w:cs="Verdana"/>
          <w:sz w:val="16"/>
          <w:szCs w:val="16"/>
        </w:rPr>
        <w:t>--&gt;</w:t>
      </w:r>
    </w:p>
    <w:p w14:paraId="162CC4D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89289A" w14:textId="77777777" w:rsidR="00DE734D" w:rsidRDefault="00DE734D" w:rsidP="00DE734D">
      <w:pPr>
        <w:spacing w:after="400"/>
        <w:rPr>
          <w:rStyle w:val="XMLSourceMarkup"/>
          <w:rFonts w:ascii="Verdana" w:hAnsi="Verdana" w:cs="Verdana"/>
          <w:sz w:val="16"/>
          <w:szCs w:val="16"/>
        </w:rPr>
        <w:sectPr w:rsidR="00DE734D">
          <w:headerReference w:type="default" r:id="rId107"/>
          <w:type w:val="continuous"/>
          <w:pgSz w:w="11908" w:h="16833"/>
          <w:pgMar w:top="1137" w:right="849" w:bottom="1137" w:left="849" w:header="561" w:footer="720" w:gutter="0"/>
          <w:cols w:space="720"/>
          <w:noEndnote/>
        </w:sectPr>
      </w:pPr>
    </w:p>
    <w:p w14:paraId="7EE77F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83" w:name="b319"/>
      <w:bookmarkEnd w:id="583"/>
      <w:r>
        <w:t>complexType "Aggregate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4B906A39" w14:textId="77777777" w:rsidTr="00DE734D">
        <w:trPr>
          <w:cantSplit/>
        </w:trPr>
        <w:tc>
          <w:tcPr>
            <w:tcW w:w="0" w:type="auto"/>
            <w:tcBorders>
              <w:top w:val="nil"/>
              <w:left w:val="nil"/>
              <w:bottom w:val="nil"/>
              <w:right w:val="nil"/>
            </w:tcBorders>
          </w:tcPr>
          <w:p w14:paraId="120E612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CB15ED8"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52F9B63" w14:textId="77777777" w:rsidTr="00DE734D">
        <w:trPr>
          <w:cantSplit/>
        </w:trPr>
        <w:tc>
          <w:tcPr>
            <w:tcW w:w="0" w:type="auto"/>
            <w:tcBorders>
              <w:top w:val="nil"/>
              <w:left w:val="nil"/>
              <w:bottom w:val="nil"/>
              <w:right w:val="nil"/>
            </w:tcBorders>
          </w:tcPr>
          <w:p w14:paraId="7E47D9CE"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257BB085"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3E7AC685" w14:textId="77777777" w:rsidTr="00DE734D">
        <w:trPr>
          <w:cantSplit/>
        </w:trPr>
        <w:tc>
          <w:tcPr>
            <w:tcW w:w="0" w:type="auto"/>
            <w:tcBorders>
              <w:top w:val="nil"/>
              <w:left w:val="nil"/>
              <w:bottom w:val="nil"/>
              <w:right w:val="nil"/>
            </w:tcBorders>
          </w:tcPr>
          <w:p w14:paraId="5E68D9D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77AD643" w14:textId="77777777" w:rsidR="00DE734D" w:rsidRDefault="00DE734D" w:rsidP="00DE734D">
            <w:pPr>
              <w:pStyle w:val="PropertyValue"/>
              <w:rPr>
                <w:color w:val="000000"/>
              </w:rPr>
            </w:pPr>
            <w:r>
              <w:rPr>
                <w:color w:val="000000"/>
              </w:rPr>
              <w:t>definitions of 1 </w:t>
            </w:r>
            <w:hyperlink w:anchor="b315" w:history="1">
              <w:r>
                <w:rPr>
                  <w:color w:val="0000FF"/>
                </w:rPr>
                <w:t>attribute</w:t>
              </w:r>
            </w:hyperlink>
            <w:r>
              <w:rPr>
                <w:color w:val="000000"/>
              </w:rPr>
              <w:t>, 1 </w:t>
            </w:r>
            <w:hyperlink w:anchor="b317" w:history="1">
              <w:r>
                <w:rPr>
                  <w:color w:val="0000FF"/>
                </w:rPr>
                <w:t>element</w:t>
              </w:r>
            </w:hyperlink>
          </w:p>
        </w:tc>
      </w:tr>
    </w:tbl>
    <w:p w14:paraId="071EB1A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C448D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9275F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6FEA33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2B3E3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EC00E8D" w14:textId="77777777" w:rsidTr="00DE734D">
        <w:trPr>
          <w:cantSplit/>
        </w:trPr>
        <w:tc>
          <w:tcPr>
            <w:tcW w:w="215" w:type="pct"/>
            <w:tcBorders>
              <w:top w:val="nil"/>
              <w:bottom w:val="nil"/>
              <w:right w:val="nil"/>
            </w:tcBorders>
            <w:shd w:val="clear" w:color="auto" w:fill="F5F5F5"/>
            <w:tcMar>
              <w:left w:w="80" w:type="dxa"/>
            </w:tcMar>
            <w:vAlign w:val="center"/>
          </w:tcPr>
          <w:p w14:paraId="01C849A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59EE71D9" w14:textId="77777777" w:rsidTr="00DE734D">
              <w:trPr>
                <w:cantSplit/>
              </w:trPr>
              <w:tc>
                <w:tcPr>
                  <w:tcW w:w="0" w:type="auto"/>
                  <w:noWrap/>
                </w:tcPr>
                <w:p w14:paraId="7BBE48E2"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4DFEEF4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2F4ECA" w14:textId="77777777" w:rsidR="00DE734D" w:rsidRDefault="00DE734D" w:rsidP="00DE734D">
                  <w:pPr>
                    <w:rPr>
                      <w:rStyle w:val="XMLRepValue"/>
                    </w:rPr>
                  </w:pPr>
                  <w:r>
                    <w:rPr>
                      <w:rStyle w:val="XMLRepValue"/>
                    </w:rPr>
                    <w:t>xs:string</w:t>
                  </w:r>
                </w:p>
              </w:tc>
            </w:tr>
          </w:tbl>
          <w:p w14:paraId="2B928333" w14:textId="77777777" w:rsidR="00DE734D" w:rsidRDefault="00DE734D" w:rsidP="00DE734D">
            <w:pPr>
              <w:keepNext/>
              <w:widowControl w:val="0"/>
            </w:pPr>
          </w:p>
        </w:tc>
      </w:tr>
      <w:tr w:rsidR="00DE734D" w14:paraId="28F893FC" w14:textId="77777777" w:rsidTr="00DE734D">
        <w:trPr>
          <w:cantSplit/>
        </w:trPr>
        <w:tc>
          <w:tcPr>
            <w:tcW w:w="215" w:type="pct"/>
            <w:tcBorders>
              <w:top w:val="nil"/>
              <w:bottom w:val="nil"/>
              <w:right w:val="nil"/>
            </w:tcBorders>
            <w:shd w:val="clear" w:color="auto" w:fill="F5F5F5"/>
            <w:tcMar>
              <w:left w:w="80" w:type="dxa"/>
            </w:tcMar>
            <w:vAlign w:val="center"/>
          </w:tcPr>
          <w:p w14:paraId="18FAF4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E8615A0"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76CE6F5" w14:textId="77777777" w:rsidTr="00DE734D">
        <w:trPr>
          <w:cantSplit/>
        </w:trPr>
        <w:tc>
          <w:tcPr>
            <w:tcW w:w="215" w:type="pct"/>
            <w:tcBorders>
              <w:top w:val="nil"/>
              <w:bottom w:val="nil"/>
              <w:right w:val="nil"/>
            </w:tcBorders>
            <w:shd w:val="clear" w:color="auto" w:fill="F5F5F5"/>
            <w:tcMar>
              <w:left w:w="80" w:type="dxa"/>
            </w:tcMar>
            <w:vAlign w:val="center"/>
          </w:tcPr>
          <w:p w14:paraId="635203E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0803C852" w14:textId="77777777" w:rsidTr="00DE734D">
              <w:trPr>
                <w:cantSplit/>
              </w:trPr>
              <w:tc>
                <w:tcPr>
                  <w:tcW w:w="0" w:type="auto"/>
                  <w:tcMar>
                    <w:right w:w="40" w:type="dxa"/>
                  </w:tcMar>
                </w:tcPr>
                <w:p w14:paraId="5C6DDC6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DAD9A4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1428AC76" w14:textId="77777777" w:rsidR="00DE734D" w:rsidRDefault="00DE734D" w:rsidP="00DE734D">
            <w:pPr>
              <w:keepNext/>
              <w:widowControl w:val="0"/>
            </w:pPr>
          </w:p>
        </w:tc>
      </w:tr>
      <w:tr w:rsidR="00DE734D" w14:paraId="1FBFA97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E538C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6D53A8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3EC767F9" w14:textId="77777777" w:rsidTr="00DE734D">
        <w:tc>
          <w:tcPr>
            <w:tcW w:w="0" w:type="auto"/>
            <w:tcBorders>
              <w:top w:val="nil"/>
              <w:left w:val="nil"/>
              <w:bottom w:val="nil"/>
              <w:right w:val="nil"/>
            </w:tcBorders>
          </w:tcPr>
          <w:p w14:paraId="0D3265DF"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17ACAEA"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02EC83B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84D4AC" w14:textId="77777777" w:rsidR="00DE734D" w:rsidRDefault="00DE734D" w:rsidP="00DE734D">
      <w:pPr>
        <w:rPr>
          <w:sz w:val="20"/>
          <w:szCs w:val="20"/>
        </w:rPr>
      </w:pPr>
      <w:r>
        <w:rPr>
          <w:sz w:val="20"/>
          <w:szCs w:val="20"/>
        </w:rPr>
        <w:t>Aggregate expressions perform operations on lists of data, either directly on a list of scalars, or indirectly on a list of objects, with a reference to a property present on each object in the list.</w:t>
      </w:r>
      <w:r>
        <w:rPr>
          <w:sz w:val="20"/>
          <w:szCs w:val="20"/>
        </w:rPr>
        <w:br/>
      </w:r>
      <w:r>
        <w:rPr>
          <w:sz w:val="20"/>
          <w:szCs w:val="20"/>
        </w:rPr>
        <w:br/>
        <w:t>Aggregate expressions deal with missing information by excluding missing values from consideration before performing the aggregated operation. For example, in a Sum over Dose, any instance of Medication with no value for Dose would be ignored.</w:t>
      </w:r>
      <w:r>
        <w:rPr>
          <w:sz w:val="20"/>
          <w:szCs w:val="20"/>
        </w:rPr>
        <w:br/>
      </w:r>
      <w:r>
        <w:rPr>
          <w:sz w:val="20"/>
          <w:szCs w:val="20"/>
        </w:rPr>
        <w:br/>
        <w:t>An aggregate operation performed over an empty list is defined to return null, except as noted in the documentation for each operator (Count, AllTrue, and AnyTrue are the exceptions).</w:t>
      </w:r>
    </w:p>
    <w:p w14:paraId="70DFAD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84" w:name="b313"/>
      <w:bookmarkEnd w:id="58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2F269F" w14:textId="77777777" w:rsidTr="00DE734D">
        <w:trPr>
          <w:cantSplit/>
        </w:trPr>
        <w:tc>
          <w:tcPr>
            <w:tcW w:w="10234" w:type="dxa"/>
            <w:shd w:val="clear" w:color="auto" w:fill="F5F5F5"/>
            <w:vAlign w:val="center"/>
          </w:tcPr>
          <w:p w14:paraId="5005FD70" w14:textId="77777777" w:rsidR="00DE734D" w:rsidRDefault="00DE734D" w:rsidP="00DE734D">
            <w:pPr>
              <w:pStyle w:val="DerivationTreeHeading"/>
              <w:spacing w:before="80"/>
            </w:pPr>
            <w:r>
              <w:t>Type Derivation Tree</w:t>
            </w:r>
          </w:p>
          <w:p w14:paraId="10D88A55"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E3F8DC8"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553BDFD2" wp14:editId="750655A6">
                  <wp:extent cx="142875" cy="133350"/>
                  <wp:effectExtent l="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AggregateExpression</w:t>
            </w:r>
          </w:p>
        </w:tc>
      </w:tr>
    </w:tbl>
    <w:p w14:paraId="76E969F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5" w:name="b314"/>
      <w:bookmarkEnd w:id="585"/>
      <w:r>
        <w:rPr>
          <w:color w:val="000000"/>
        </w:rPr>
        <w:t xml:space="preserve">XML Source </w:t>
      </w:r>
      <w:r>
        <w:rPr>
          <w:rStyle w:val="NoteFont"/>
          <w:b w:val="0"/>
          <w:bCs w:val="0"/>
          <w:color w:val="000000"/>
        </w:rPr>
        <w:t>(w/o annotations (1))</w:t>
      </w:r>
    </w:p>
    <w:p w14:paraId="7394130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12AA168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23035E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E90C37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A7C9A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7"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9EFFD8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6DF346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15" w:history="1">
        <w:r>
          <w:rPr>
            <w:rStyle w:val="Underline"/>
            <w:rFonts w:ascii="Verdana" w:hAnsi="Verdana" w:cs="Verdana"/>
            <w:b/>
            <w:bCs/>
            <w:sz w:val="14"/>
            <w:szCs w:val="14"/>
          </w:rPr>
          <w:t>pat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BE997D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B73508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1E505B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18F99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6" w:name="b316"/>
      <w:bookmarkEnd w:id="58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19" w:history="1">
        <w:r>
          <w:rPr>
            <w:b w:val="0"/>
            <w:bCs w:val="0"/>
            <w:color w:val="0000FF"/>
            <w:sz w:val="16"/>
            <w:szCs w:val="16"/>
          </w:rPr>
          <w:t>this</w:t>
        </w:r>
      </w:hyperlink>
      <w:r>
        <w:rPr>
          <w:rStyle w:val="NoteFont"/>
          <w:b w:val="0"/>
          <w:bCs w:val="0"/>
          <w:color w:val="000000"/>
        </w:rPr>
        <w:t xml:space="preserve"> component only; 1/1)</w:t>
      </w:r>
    </w:p>
    <w:p w14:paraId="1B2B49CE" w14:textId="77777777" w:rsidR="00DE734D" w:rsidRDefault="00DE734D" w:rsidP="00DE734D">
      <w:pPr>
        <w:keepNext/>
      </w:pPr>
      <w:bookmarkStart w:id="587" w:name="b315"/>
      <w:bookmarkEnd w:id="587"/>
      <w:r>
        <w:rPr>
          <w:noProof/>
          <w:lang w:eastAsia="en-US"/>
        </w:rPr>
        <w:drawing>
          <wp:inline distT="0" distB="0" distL="0" distR="0" wp14:anchorId="0F10C3C2" wp14:editId="1132A619">
            <wp:extent cx="152400" cy="762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ath</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3045928" w14:textId="77777777" w:rsidTr="00DE734D">
        <w:tc>
          <w:tcPr>
            <w:tcW w:w="0" w:type="auto"/>
            <w:tcBorders>
              <w:top w:val="nil"/>
              <w:left w:val="nil"/>
              <w:bottom w:val="nil"/>
              <w:right w:val="nil"/>
            </w:tcBorders>
          </w:tcPr>
          <w:p w14:paraId="66BB2FA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205FB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FE23AA8" w14:textId="77777777" w:rsidTr="00DE734D">
        <w:tc>
          <w:tcPr>
            <w:tcW w:w="0" w:type="auto"/>
            <w:tcBorders>
              <w:top w:val="nil"/>
              <w:left w:val="nil"/>
              <w:bottom w:val="nil"/>
              <w:right w:val="nil"/>
            </w:tcBorders>
            <w:vAlign w:val="center"/>
          </w:tcPr>
          <w:p w14:paraId="28DD021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1A4F1EF" w14:textId="77777777" w:rsidR="00DE734D" w:rsidRDefault="00DE734D" w:rsidP="00DE734D">
            <w:pPr>
              <w:pStyle w:val="PropertyValue"/>
              <w:rPr>
                <w:color w:val="000000"/>
              </w:rPr>
            </w:pPr>
            <w:r>
              <w:rPr>
                <w:color w:val="000000"/>
              </w:rPr>
              <w:t>optional</w:t>
            </w:r>
          </w:p>
        </w:tc>
      </w:tr>
    </w:tbl>
    <w:p w14:paraId="54F141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88" w:name="b318"/>
      <w:bookmarkEnd w:id="58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19" w:history="1">
        <w:r>
          <w:rPr>
            <w:b w:val="0"/>
            <w:bCs w:val="0"/>
            <w:color w:val="0000FF"/>
            <w:sz w:val="16"/>
            <w:szCs w:val="16"/>
          </w:rPr>
          <w:t>this</w:t>
        </w:r>
      </w:hyperlink>
      <w:r>
        <w:rPr>
          <w:rStyle w:val="NoteFont"/>
          <w:b w:val="0"/>
          <w:bCs w:val="0"/>
          <w:color w:val="000000"/>
        </w:rPr>
        <w:t xml:space="preserve"> component only; 1/2)</w:t>
      </w:r>
    </w:p>
    <w:p w14:paraId="46614F20" w14:textId="77777777" w:rsidR="00DE734D" w:rsidRDefault="00DE734D" w:rsidP="00DE734D">
      <w:pPr>
        <w:keepNext/>
      </w:pPr>
      <w:bookmarkStart w:id="589" w:name="b317"/>
      <w:bookmarkEnd w:id="589"/>
      <w:r>
        <w:rPr>
          <w:noProof/>
          <w:lang w:eastAsia="en-US"/>
        </w:rPr>
        <w:drawing>
          <wp:inline distT="0" distB="0" distL="0" distR="0" wp14:anchorId="5F1ABE88" wp14:editId="200C631D">
            <wp:extent cx="152400" cy="9525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8C96A0C" w14:textId="77777777" w:rsidTr="00DE734D">
        <w:tc>
          <w:tcPr>
            <w:tcW w:w="0" w:type="auto"/>
            <w:tcBorders>
              <w:top w:val="nil"/>
              <w:left w:val="nil"/>
              <w:bottom w:val="nil"/>
              <w:right w:val="nil"/>
            </w:tcBorders>
          </w:tcPr>
          <w:p w14:paraId="1E2569C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57A108"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1F64CC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F0E9E8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EBBF1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EF231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E5BF8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6FEBDBC0" w14:textId="77777777" w:rsidTr="00DE734D">
        <w:trPr>
          <w:cantSplit/>
        </w:trPr>
        <w:tc>
          <w:tcPr>
            <w:tcW w:w="215" w:type="pct"/>
            <w:tcBorders>
              <w:top w:val="nil"/>
              <w:bottom w:val="nil"/>
              <w:right w:val="nil"/>
            </w:tcBorders>
            <w:shd w:val="clear" w:color="auto" w:fill="F5F5F5"/>
            <w:tcMar>
              <w:left w:w="80" w:type="dxa"/>
            </w:tcMar>
            <w:vAlign w:val="center"/>
          </w:tcPr>
          <w:p w14:paraId="0C5E2A9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39621D8" w14:textId="77777777" w:rsidTr="00DE734D">
              <w:trPr>
                <w:cantSplit/>
              </w:trPr>
              <w:tc>
                <w:tcPr>
                  <w:tcW w:w="0" w:type="auto"/>
                  <w:tcMar>
                    <w:right w:w="40" w:type="dxa"/>
                  </w:tcMar>
                </w:tcPr>
                <w:p w14:paraId="1393B09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3EAD911"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19D0594" w14:textId="77777777" w:rsidR="00DE734D" w:rsidRDefault="00DE734D" w:rsidP="00DE734D">
            <w:pPr>
              <w:keepNext/>
              <w:widowControl w:val="0"/>
            </w:pPr>
          </w:p>
        </w:tc>
      </w:tr>
      <w:tr w:rsidR="00DE734D" w14:paraId="0F1E6CF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65A3E8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1D47B725" w14:textId="77777777" w:rsidR="00DE734D" w:rsidRDefault="00DE734D" w:rsidP="00DE734D">
      <w:pPr>
        <w:widowControl w:val="0"/>
        <w:spacing w:before="400" w:line="14" w:lineRule="auto"/>
        <w:rPr>
          <w:sz w:val="2"/>
          <w:szCs w:val="2"/>
        </w:rPr>
      </w:pPr>
      <w:bookmarkStart w:id="590" w:name="b322"/>
      <w:bookmarkEnd w:id="590"/>
    </w:p>
    <w:p w14:paraId="6349D7BD" w14:textId="77777777" w:rsidR="00DE734D" w:rsidRDefault="00DE734D" w:rsidP="00DE734D">
      <w:pPr>
        <w:widowControl w:val="0"/>
        <w:spacing w:before="400" w:line="14" w:lineRule="auto"/>
        <w:rPr>
          <w:sz w:val="2"/>
          <w:szCs w:val="2"/>
        </w:rPr>
        <w:sectPr w:rsidR="00DE734D">
          <w:headerReference w:type="default" r:id="rId108"/>
          <w:type w:val="continuous"/>
          <w:pgSz w:w="11908" w:h="16833"/>
          <w:pgMar w:top="1137" w:right="849" w:bottom="1137" w:left="849" w:header="561" w:footer="720" w:gutter="0"/>
          <w:cols w:space="720"/>
          <w:noEndnote/>
        </w:sectPr>
      </w:pPr>
    </w:p>
    <w:p w14:paraId="22E64A9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llTr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2417990" w14:textId="77777777" w:rsidTr="00DE734D">
        <w:trPr>
          <w:cantSplit/>
        </w:trPr>
        <w:tc>
          <w:tcPr>
            <w:tcW w:w="0" w:type="auto"/>
            <w:tcBorders>
              <w:top w:val="nil"/>
              <w:left w:val="nil"/>
              <w:bottom w:val="nil"/>
              <w:right w:val="nil"/>
            </w:tcBorders>
          </w:tcPr>
          <w:p w14:paraId="77C7A5D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13325E4"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4E16C1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0D36A7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FBB1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5F0F7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9A8EB7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6F5B096" w14:textId="77777777" w:rsidTr="00DE734D">
        <w:trPr>
          <w:cantSplit/>
        </w:trPr>
        <w:tc>
          <w:tcPr>
            <w:tcW w:w="215" w:type="pct"/>
            <w:tcBorders>
              <w:top w:val="nil"/>
              <w:bottom w:val="nil"/>
              <w:right w:val="nil"/>
            </w:tcBorders>
            <w:shd w:val="clear" w:color="auto" w:fill="F5F5F5"/>
            <w:tcMar>
              <w:left w:w="80" w:type="dxa"/>
            </w:tcMar>
            <w:vAlign w:val="center"/>
          </w:tcPr>
          <w:p w14:paraId="59E07DF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11F35E4E" w14:textId="77777777" w:rsidTr="00DE734D">
              <w:trPr>
                <w:cantSplit/>
              </w:trPr>
              <w:tc>
                <w:tcPr>
                  <w:tcW w:w="0" w:type="auto"/>
                  <w:noWrap/>
                </w:tcPr>
                <w:p w14:paraId="144DB970"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04CFC8D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258C110" w14:textId="77777777" w:rsidR="00DE734D" w:rsidRDefault="00DE734D" w:rsidP="00DE734D">
                  <w:pPr>
                    <w:rPr>
                      <w:rStyle w:val="XMLRepValue"/>
                    </w:rPr>
                  </w:pPr>
                  <w:r>
                    <w:rPr>
                      <w:rStyle w:val="XMLRepValue"/>
                    </w:rPr>
                    <w:t>xs:string</w:t>
                  </w:r>
                </w:p>
              </w:tc>
            </w:tr>
          </w:tbl>
          <w:p w14:paraId="4075817F" w14:textId="77777777" w:rsidR="00DE734D" w:rsidRDefault="00DE734D" w:rsidP="00DE734D">
            <w:pPr>
              <w:keepNext/>
              <w:widowControl w:val="0"/>
            </w:pPr>
          </w:p>
        </w:tc>
      </w:tr>
      <w:tr w:rsidR="00DE734D" w14:paraId="4D04DF4B" w14:textId="77777777" w:rsidTr="00DE734D">
        <w:trPr>
          <w:cantSplit/>
        </w:trPr>
        <w:tc>
          <w:tcPr>
            <w:tcW w:w="215" w:type="pct"/>
            <w:tcBorders>
              <w:top w:val="nil"/>
              <w:bottom w:val="nil"/>
              <w:right w:val="nil"/>
            </w:tcBorders>
            <w:shd w:val="clear" w:color="auto" w:fill="F5F5F5"/>
            <w:tcMar>
              <w:left w:w="80" w:type="dxa"/>
            </w:tcMar>
            <w:vAlign w:val="center"/>
          </w:tcPr>
          <w:p w14:paraId="4A84675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47CA64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74B6D34" w14:textId="77777777" w:rsidTr="00DE734D">
        <w:trPr>
          <w:cantSplit/>
        </w:trPr>
        <w:tc>
          <w:tcPr>
            <w:tcW w:w="215" w:type="pct"/>
            <w:tcBorders>
              <w:top w:val="nil"/>
              <w:bottom w:val="nil"/>
              <w:right w:val="nil"/>
            </w:tcBorders>
            <w:shd w:val="clear" w:color="auto" w:fill="F5F5F5"/>
            <w:tcMar>
              <w:left w:w="80" w:type="dxa"/>
            </w:tcMar>
            <w:vAlign w:val="center"/>
          </w:tcPr>
          <w:p w14:paraId="4EF71BB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E12D291" w14:textId="77777777" w:rsidTr="00DE734D">
              <w:trPr>
                <w:cantSplit/>
              </w:trPr>
              <w:tc>
                <w:tcPr>
                  <w:tcW w:w="0" w:type="auto"/>
                  <w:tcMar>
                    <w:right w:w="40" w:type="dxa"/>
                  </w:tcMar>
                </w:tcPr>
                <w:p w14:paraId="78EFCCD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915FB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7324D6A5" w14:textId="77777777" w:rsidR="00DE734D" w:rsidRDefault="00DE734D" w:rsidP="00DE734D">
            <w:pPr>
              <w:keepNext/>
              <w:widowControl w:val="0"/>
            </w:pPr>
          </w:p>
        </w:tc>
      </w:tr>
      <w:tr w:rsidR="00DE734D" w14:paraId="203EAEC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A9481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FC3289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11998038" w14:textId="77777777" w:rsidTr="00DE734D">
        <w:tc>
          <w:tcPr>
            <w:tcW w:w="0" w:type="auto"/>
            <w:tcBorders>
              <w:top w:val="nil"/>
              <w:left w:val="nil"/>
              <w:bottom w:val="nil"/>
              <w:right w:val="nil"/>
            </w:tcBorders>
          </w:tcPr>
          <w:p w14:paraId="1CF9C43D"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4EA0A4A"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48D894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D22A22" w14:textId="77777777" w:rsidR="00DE734D" w:rsidRDefault="00DE734D" w:rsidP="00DE734D">
      <w:pPr>
        <w:rPr>
          <w:sz w:val="20"/>
          <w:szCs w:val="20"/>
        </w:rPr>
      </w:pPr>
      <w:r>
        <w:rPr>
          <w:sz w:val="20"/>
          <w:szCs w:val="20"/>
        </w:rPr>
        <w:t>The AllTrue operator returns true if all the elements in source are tru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true is returned.</w:t>
      </w:r>
    </w:p>
    <w:p w14:paraId="14A73F2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91" w:name="b320"/>
      <w:bookmarkEnd w:id="59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961D499" w14:textId="77777777" w:rsidTr="00DE734D">
        <w:trPr>
          <w:cantSplit/>
        </w:trPr>
        <w:tc>
          <w:tcPr>
            <w:tcW w:w="10234" w:type="dxa"/>
            <w:shd w:val="clear" w:color="auto" w:fill="F5F5F5"/>
            <w:vAlign w:val="center"/>
          </w:tcPr>
          <w:p w14:paraId="6F2DBA97" w14:textId="77777777" w:rsidR="00DE734D" w:rsidRDefault="00DE734D" w:rsidP="00DE734D">
            <w:pPr>
              <w:pStyle w:val="DerivationTreeHeading"/>
              <w:spacing w:before="80"/>
            </w:pPr>
            <w:r>
              <w:t>Type Derivation Tree</w:t>
            </w:r>
          </w:p>
          <w:p w14:paraId="485C1862"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020463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643251B" wp14:editId="28F340EC">
                  <wp:extent cx="142875" cy="133350"/>
                  <wp:effectExtent l="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4133557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0E557C" wp14:editId="1BF22EEC">
                  <wp:extent cx="142875" cy="133350"/>
                  <wp:effectExtent l="0" t="0" r="9525"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llTrue</w:t>
            </w:r>
          </w:p>
        </w:tc>
      </w:tr>
    </w:tbl>
    <w:p w14:paraId="6925D7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2" w:name="b321"/>
      <w:bookmarkEnd w:id="592"/>
      <w:r>
        <w:rPr>
          <w:color w:val="000000"/>
        </w:rPr>
        <w:t xml:space="preserve">XML Source </w:t>
      </w:r>
      <w:r>
        <w:rPr>
          <w:rStyle w:val="NoteFont"/>
          <w:b w:val="0"/>
          <w:bCs w:val="0"/>
          <w:color w:val="000000"/>
        </w:rPr>
        <w:t>(w/o annotations (1))</w:t>
      </w:r>
    </w:p>
    <w:p w14:paraId="6BD40A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22" w:history="1">
        <w:r>
          <w:rPr>
            <w:rStyle w:val="Underline"/>
            <w:rFonts w:ascii="Verdana" w:hAnsi="Verdana" w:cs="Verdana"/>
            <w:b/>
            <w:bCs/>
            <w:sz w:val="14"/>
            <w:szCs w:val="14"/>
          </w:rPr>
          <w:t>AllTrue</w:t>
        </w:r>
      </w:hyperlink>
      <w:r>
        <w:rPr>
          <w:rStyle w:val="XMLSourceMarkup"/>
          <w:rFonts w:ascii="Verdana" w:hAnsi="Verdana" w:cs="Verdana"/>
          <w:sz w:val="16"/>
          <w:szCs w:val="16"/>
        </w:rPr>
        <w:t>"&gt;</w:t>
      </w:r>
    </w:p>
    <w:p w14:paraId="40A640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0A465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363865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C9A8B5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E01FAF" w14:textId="77777777" w:rsidR="00DE734D" w:rsidRDefault="00DE734D" w:rsidP="00DE734D">
      <w:pPr>
        <w:spacing w:after="400"/>
        <w:rPr>
          <w:rStyle w:val="XMLSourceMarkup"/>
          <w:rFonts w:ascii="Verdana" w:hAnsi="Verdana" w:cs="Verdana"/>
          <w:sz w:val="16"/>
          <w:szCs w:val="16"/>
        </w:rPr>
        <w:sectPr w:rsidR="00DE734D">
          <w:headerReference w:type="default" r:id="rId109"/>
          <w:type w:val="continuous"/>
          <w:pgSz w:w="11908" w:h="16833"/>
          <w:pgMar w:top="1137" w:right="849" w:bottom="1137" w:left="849" w:header="561" w:footer="720" w:gutter="0"/>
          <w:cols w:space="720"/>
          <w:noEndnote/>
        </w:sectPr>
      </w:pPr>
    </w:p>
    <w:p w14:paraId="142C545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93" w:name="b325"/>
      <w:bookmarkEnd w:id="593"/>
      <w:r>
        <w:t>complexType "A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92F5FE" w14:textId="77777777" w:rsidTr="00DE734D">
        <w:trPr>
          <w:cantSplit/>
        </w:trPr>
        <w:tc>
          <w:tcPr>
            <w:tcW w:w="0" w:type="auto"/>
            <w:tcBorders>
              <w:top w:val="nil"/>
              <w:left w:val="nil"/>
              <w:bottom w:val="nil"/>
              <w:right w:val="nil"/>
            </w:tcBorders>
          </w:tcPr>
          <w:p w14:paraId="03AB75C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3D3132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7F3F2E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2A944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4BA7B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D876AC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87104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8EF6960" w14:textId="77777777" w:rsidTr="00DE734D">
        <w:trPr>
          <w:cantSplit/>
        </w:trPr>
        <w:tc>
          <w:tcPr>
            <w:tcW w:w="215" w:type="pct"/>
            <w:tcBorders>
              <w:top w:val="nil"/>
              <w:bottom w:val="nil"/>
              <w:right w:val="nil"/>
            </w:tcBorders>
            <w:shd w:val="clear" w:color="auto" w:fill="F5F5F5"/>
            <w:tcMar>
              <w:left w:w="80" w:type="dxa"/>
            </w:tcMar>
            <w:vAlign w:val="center"/>
          </w:tcPr>
          <w:p w14:paraId="0F17192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02A474A4" w14:textId="77777777" w:rsidTr="00DE734D">
              <w:trPr>
                <w:cantSplit/>
              </w:trPr>
              <w:tc>
                <w:tcPr>
                  <w:tcW w:w="0" w:type="auto"/>
                  <w:tcMar>
                    <w:right w:w="40" w:type="dxa"/>
                  </w:tcMar>
                </w:tcPr>
                <w:p w14:paraId="042B9E2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85EA9CA"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7A1B6B47" w14:textId="77777777" w:rsidR="00DE734D" w:rsidRDefault="00DE734D" w:rsidP="00DE734D">
            <w:pPr>
              <w:keepNext/>
              <w:widowControl w:val="0"/>
            </w:pPr>
          </w:p>
        </w:tc>
      </w:tr>
      <w:tr w:rsidR="00DE734D" w14:paraId="163AAB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3AA458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DCD9A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4D0A8A9A" w14:textId="77777777" w:rsidTr="00DE734D">
        <w:tc>
          <w:tcPr>
            <w:tcW w:w="0" w:type="auto"/>
            <w:tcBorders>
              <w:top w:val="nil"/>
              <w:left w:val="nil"/>
              <w:bottom w:val="nil"/>
              <w:right w:val="nil"/>
            </w:tcBorders>
          </w:tcPr>
          <w:p w14:paraId="2A974FF0"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9E2635D" w14:textId="77777777" w:rsidR="00DE734D" w:rsidRDefault="00B87B97"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r w:rsidR="00D4155B">
              <w:rPr>
                <w:rStyle w:val="PageNumberSmall"/>
                <w:noProof/>
              </w:rPr>
              <w:t>294</w:t>
            </w:r>
            <w:r w:rsidR="00DE734D">
              <w:rPr>
                <w:rStyle w:val="PageNumberSmall"/>
              </w:rPr>
              <w:fldChar w:fldCharType="end"/>
            </w:r>
            <w:r w:rsidR="00DE734D">
              <w:rPr>
                <w:rStyle w:val="PageNumberSmall"/>
              </w:rPr>
              <w:t>]</w:t>
            </w:r>
          </w:p>
        </w:tc>
      </w:tr>
    </w:tbl>
    <w:p w14:paraId="2874090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68BAF56" w14:textId="77777777" w:rsidR="00DE734D" w:rsidRDefault="00DE734D" w:rsidP="00DE734D">
      <w:pPr>
        <w:rPr>
          <w:sz w:val="20"/>
          <w:szCs w:val="20"/>
        </w:rPr>
      </w:pPr>
      <w:r>
        <w:rPr>
          <w:sz w:val="20"/>
          <w:szCs w:val="20"/>
        </w:rPr>
        <w:t>The And operator returns the logical conjunction of its arguments. Note that this operator is defined as n-ary, allowing any number of arguments. The result of And with no arguments is defined to be false. The result of And with a single argument is defined to be the result of the argument. The result of and with two arguments is defined using 3-valued logic semantics. This means that if either argument is false, the result is false; if both arguments are true, the result is true; otherwise, the result is null. The result of more than two arguments is defined as successive invocations of And.</w:t>
      </w:r>
    </w:p>
    <w:p w14:paraId="37D21C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94" w:name="b323"/>
      <w:bookmarkEnd w:id="5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51B4D1" w14:textId="77777777" w:rsidTr="00DE734D">
        <w:trPr>
          <w:cantSplit/>
        </w:trPr>
        <w:tc>
          <w:tcPr>
            <w:tcW w:w="10234" w:type="dxa"/>
            <w:shd w:val="clear" w:color="auto" w:fill="F5F5F5"/>
            <w:vAlign w:val="center"/>
          </w:tcPr>
          <w:p w14:paraId="129D6048" w14:textId="77777777" w:rsidR="00DE734D" w:rsidRDefault="00DE734D" w:rsidP="00DE734D">
            <w:pPr>
              <w:pStyle w:val="DerivationTreeHeading"/>
              <w:spacing w:before="80"/>
            </w:pPr>
            <w:r>
              <w:t>Type Derivation Tree</w:t>
            </w:r>
          </w:p>
          <w:p w14:paraId="3A83599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C10A88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4FEC20B" wp14:editId="2C66DD37">
                  <wp:extent cx="142875" cy="133350"/>
                  <wp:effectExtent l="0" t="0" r="9525"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r w:rsidR="00D4155B">
              <w:rPr>
                <w:rStyle w:val="PageNumberSmall"/>
                <w:noProof/>
              </w:rPr>
              <w:t>293</w:t>
            </w:r>
            <w:r>
              <w:rPr>
                <w:rStyle w:val="PageNumberSmall"/>
              </w:rPr>
              <w:fldChar w:fldCharType="end"/>
            </w:r>
            <w:r>
              <w:rPr>
                <w:rStyle w:val="PageNumberSmall"/>
              </w:rPr>
              <w:t>]</w:t>
            </w:r>
            <w:r>
              <w:rPr>
                <w:rStyle w:val="DerivationTreeType"/>
              </w:rPr>
              <w:t xml:space="preserve"> </w:t>
            </w:r>
            <w:r>
              <w:rPr>
                <w:rStyle w:val="DerivationTreeMethod"/>
              </w:rPr>
              <w:t>(extension)</w:t>
            </w:r>
          </w:p>
          <w:p w14:paraId="061D54F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14149D2" wp14:editId="40B9B1AA">
                  <wp:extent cx="142875" cy="133350"/>
                  <wp:effectExtent l="0" t="0" r="952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nd</w:t>
            </w:r>
          </w:p>
        </w:tc>
      </w:tr>
    </w:tbl>
    <w:p w14:paraId="0F92800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5" w:name="b324"/>
      <w:bookmarkEnd w:id="595"/>
      <w:r>
        <w:rPr>
          <w:color w:val="000000"/>
        </w:rPr>
        <w:t xml:space="preserve">XML Source </w:t>
      </w:r>
      <w:r>
        <w:rPr>
          <w:rStyle w:val="NoteFont"/>
          <w:b w:val="0"/>
          <w:bCs w:val="0"/>
          <w:color w:val="000000"/>
        </w:rPr>
        <w:t>(w/o annotations (1))</w:t>
      </w:r>
    </w:p>
    <w:p w14:paraId="02467F0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25" w:history="1">
        <w:r>
          <w:rPr>
            <w:rStyle w:val="Underline"/>
            <w:rFonts w:ascii="Verdana" w:hAnsi="Verdana" w:cs="Verdana"/>
            <w:b/>
            <w:bCs/>
            <w:sz w:val="14"/>
            <w:szCs w:val="14"/>
          </w:rPr>
          <w:t>And</w:t>
        </w:r>
      </w:hyperlink>
      <w:r>
        <w:rPr>
          <w:rStyle w:val="XMLSourceMarkup"/>
          <w:rFonts w:ascii="Verdana" w:hAnsi="Verdana" w:cs="Verdana"/>
          <w:sz w:val="16"/>
          <w:szCs w:val="16"/>
        </w:rPr>
        <w:t>"&gt;</w:t>
      </w:r>
    </w:p>
    <w:p w14:paraId="658444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E4D5FD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1962F53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466936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E31AE62" w14:textId="77777777" w:rsidR="00DE734D" w:rsidRDefault="00DE734D" w:rsidP="00DE734D">
      <w:pPr>
        <w:spacing w:after="400"/>
        <w:rPr>
          <w:rStyle w:val="XMLSourceMarkup"/>
          <w:rFonts w:ascii="Verdana" w:hAnsi="Verdana" w:cs="Verdana"/>
          <w:sz w:val="16"/>
          <w:szCs w:val="16"/>
        </w:rPr>
        <w:sectPr w:rsidR="00DE734D">
          <w:headerReference w:type="default" r:id="rId110"/>
          <w:type w:val="continuous"/>
          <w:pgSz w:w="11908" w:h="16833"/>
          <w:pgMar w:top="1137" w:right="849" w:bottom="1137" w:left="849" w:header="561" w:footer="720" w:gutter="0"/>
          <w:cols w:space="720"/>
          <w:noEndnote/>
        </w:sectPr>
      </w:pPr>
    </w:p>
    <w:p w14:paraId="02FBC8E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96" w:name="b328"/>
      <w:bookmarkEnd w:id="596"/>
      <w:r>
        <w:t>complexType "AnyTr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6A13B40" w14:textId="77777777" w:rsidTr="00DE734D">
        <w:trPr>
          <w:cantSplit/>
        </w:trPr>
        <w:tc>
          <w:tcPr>
            <w:tcW w:w="0" w:type="auto"/>
            <w:tcBorders>
              <w:top w:val="nil"/>
              <w:left w:val="nil"/>
              <w:bottom w:val="nil"/>
              <w:right w:val="nil"/>
            </w:tcBorders>
          </w:tcPr>
          <w:p w14:paraId="1056538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ACE47B1"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26AD9F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4CA8EE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37EEA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09986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9D8E36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2F40004" w14:textId="77777777" w:rsidTr="00DE734D">
        <w:trPr>
          <w:cantSplit/>
        </w:trPr>
        <w:tc>
          <w:tcPr>
            <w:tcW w:w="215" w:type="pct"/>
            <w:tcBorders>
              <w:top w:val="nil"/>
              <w:bottom w:val="nil"/>
              <w:right w:val="nil"/>
            </w:tcBorders>
            <w:shd w:val="clear" w:color="auto" w:fill="F5F5F5"/>
            <w:tcMar>
              <w:left w:w="80" w:type="dxa"/>
            </w:tcMar>
            <w:vAlign w:val="center"/>
          </w:tcPr>
          <w:p w14:paraId="6CBEE00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0CD4A02A" w14:textId="77777777" w:rsidTr="00DE734D">
              <w:trPr>
                <w:cantSplit/>
              </w:trPr>
              <w:tc>
                <w:tcPr>
                  <w:tcW w:w="0" w:type="auto"/>
                  <w:noWrap/>
                </w:tcPr>
                <w:p w14:paraId="71A5EDB2"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059CAE7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6DECFBE" w14:textId="77777777" w:rsidR="00DE734D" w:rsidRDefault="00DE734D" w:rsidP="00DE734D">
                  <w:pPr>
                    <w:rPr>
                      <w:rStyle w:val="XMLRepValue"/>
                    </w:rPr>
                  </w:pPr>
                  <w:r>
                    <w:rPr>
                      <w:rStyle w:val="XMLRepValue"/>
                    </w:rPr>
                    <w:t>xs:string</w:t>
                  </w:r>
                </w:p>
              </w:tc>
            </w:tr>
          </w:tbl>
          <w:p w14:paraId="54113390" w14:textId="77777777" w:rsidR="00DE734D" w:rsidRDefault="00DE734D" w:rsidP="00DE734D">
            <w:pPr>
              <w:keepNext/>
              <w:widowControl w:val="0"/>
            </w:pPr>
          </w:p>
        </w:tc>
      </w:tr>
      <w:tr w:rsidR="00DE734D" w14:paraId="2DD5EAC4" w14:textId="77777777" w:rsidTr="00DE734D">
        <w:trPr>
          <w:cantSplit/>
        </w:trPr>
        <w:tc>
          <w:tcPr>
            <w:tcW w:w="215" w:type="pct"/>
            <w:tcBorders>
              <w:top w:val="nil"/>
              <w:bottom w:val="nil"/>
              <w:right w:val="nil"/>
            </w:tcBorders>
            <w:shd w:val="clear" w:color="auto" w:fill="F5F5F5"/>
            <w:tcMar>
              <w:left w:w="80" w:type="dxa"/>
            </w:tcMar>
            <w:vAlign w:val="center"/>
          </w:tcPr>
          <w:p w14:paraId="55B1781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458CDA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BA8FE17" w14:textId="77777777" w:rsidTr="00DE734D">
        <w:trPr>
          <w:cantSplit/>
        </w:trPr>
        <w:tc>
          <w:tcPr>
            <w:tcW w:w="215" w:type="pct"/>
            <w:tcBorders>
              <w:top w:val="nil"/>
              <w:bottom w:val="nil"/>
              <w:right w:val="nil"/>
            </w:tcBorders>
            <w:shd w:val="clear" w:color="auto" w:fill="F5F5F5"/>
            <w:tcMar>
              <w:left w:w="80" w:type="dxa"/>
            </w:tcMar>
            <w:vAlign w:val="center"/>
          </w:tcPr>
          <w:p w14:paraId="029C21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26FB5B76" w14:textId="77777777" w:rsidTr="00DE734D">
              <w:trPr>
                <w:cantSplit/>
              </w:trPr>
              <w:tc>
                <w:tcPr>
                  <w:tcW w:w="0" w:type="auto"/>
                  <w:tcMar>
                    <w:right w:w="40" w:type="dxa"/>
                  </w:tcMar>
                </w:tcPr>
                <w:p w14:paraId="3AAC738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D97F75"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13F07AF0" w14:textId="77777777" w:rsidR="00DE734D" w:rsidRDefault="00DE734D" w:rsidP="00DE734D">
            <w:pPr>
              <w:keepNext/>
              <w:widowControl w:val="0"/>
            </w:pPr>
          </w:p>
        </w:tc>
      </w:tr>
      <w:tr w:rsidR="00DE734D" w14:paraId="441C4C4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D2874F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CA6EEC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7B7A17DA" w14:textId="77777777" w:rsidTr="00DE734D">
        <w:tc>
          <w:tcPr>
            <w:tcW w:w="0" w:type="auto"/>
            <w:tcBorders>
              <w:top w:val="nil"/>
              <w:left w:val="nil"/>
              <w:bottom w:val="nil"/>
              <w:right w:val="nil"/>
            </w:tcBorders>
          </w:tcPr>
          <w:p w14:paraId="7B22F77F"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77DAD9D"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15F212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C69364" w14:textId="77777777" w:rsidR="00DE734D" w:rsidRDefault="00DE734D" w:rsidP="00DE734D">
      <w:pPr>
        <w:rPr>
          <w:sz w:val="20"/>
          <w:szCs w:val="20"/>
        </w:rPr>
      </w:pPr>
      <w:r>
        <w:rPr>
          <w:sz w:val="20"/>
          <w:szCs w:val="20"/>
        </w:rPr>
        <w:t>The AnyTrue operator returns true if any element in source is tru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false is returned.</w:t>
      </w:r>
    </w:p>
    <w:p w14:paraId="171120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597" w:name="b326"/>
      <w:bookmarkEnd w:id="5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562D056" w14:textId="77777777" w:rsidTr="00DE734D">
        <w:trPr>
          <w:cantSplit/>
        </w:trPr>
        <w:tc>
          <w:tcPr>
            <w:tcW w:w="10234" w:type="dxa"/>
            <w:shd w:val="clear" w:color="auto" w:fill="F5F5F5"/>
            <w:vAlign w:val="center"/>
          </w:tcPr>
          <w:p w14:paraId="0728BD0E" w14:textId="77777777" w:rsidR="00DE734D" w:rsidRDefault="00DE734D" w:rsidP="00DE734D">
            <w:pPr>
              <w:pStyle w:val="DerivationTreeHeading"/>
              <w:spacing w:before="80"/>
            </w:pPr>
            <w:r>
              <w:t>Type Derivation Tree</w:t>
            </w:r>
          </w:p>
          <w:p w14:paraId="40E978D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7CE614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EE19F53" wp14:editId="20AA0CEB">
                  <wp:extent cx="142875" cy="133350"/>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23775E2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6BE5E13" wp14:editId="402BDC6A">
                  <wp:extent cx="142875" cy="133350"/>
                  <wp:effectExtent l="0" t="0" r="952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nyTrue</w:t>
            </w:r>
          </w:p>
        </w:tc>
      </w:tr>
    </w:tbl>
    <w:p w14:paraId="2ADF3D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598" w:name="b327"/>
      <w:bookmarkEnd w:id="598"/>
      <w:r>
        <w:rPr>
          <w:color w:val="000000"/>
        </w:rPr>
        <w:t xml:space="preserve">XML Source </w:t>
      </w:r>
      <w:r>
        <w:rPr>
          <w:rStyle w:val="NoteFont"/>
          <w:b w:val="0"/>
          <w:bCs w:val="0"/>
          <w:color w:val="000000"/>
        </w:rPr>
        <w:t>(w/o annotations (1))</w:t>
      </w:r>
    </w:p>
    <w:p w14:paraId="51470B3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28" w:history="1">
        <w:r>
          <w:rPr>
            <w:rStyle w:val="Underline"/>
            <w:rFonts w:ascii="Verdana" w:hAnsi="Verdana" w:cs="Verdana"/>
            <w:b/>
            <w:bCs/>
            <w:sz w:val="14"/>
            <w:szCs w:val="14"/>
          </w:rPr>
          <w:t>AnyTrue</w:t>
        </w:r>
      </w:hyperlink>
      <w:r>
        <w:rPr>
          <w:rStyle w:val="XMLSourceMarkup"/>
          <w:rFonts w:ascii="Verdana" w:hAnsi="Verdana" w:cs="Verdana"/>
          <w:sz w:val="16"/>
          <w:szCs w:val="16"/>
        </w:rPr>
        <w:t>"&gt;</w:t>
      </w:r>
    </w:p>
    <w:p w14:paraId="2D858A1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0FFA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3B16B3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E160F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1525F0B" w14:textId="77777777" w:rsidR="00DE734D" w:rsidRDefault="00DE734D" w:rsidP="00DE734D">
      <w:pPr>
        <w:spacing w:after="400"/>
        <w:rPr>
          <w:rStyle w:val="XMLSourceMarkup"/>
          <w:rFonts w:ascii="Verdana" w:hAnsi="Verdana" w:cs="Verdana"/>
          <w:sz w:val="16"/>
          <w:szCs w:val="16"/>
        </w:rPr>
        <w:sectPr w:rsidR="00DE734D">
          <w:headerReference w:type="default" r:id="rId111"/>
          <w:type w:val="continuous"/>
          <w:pgSz w:w="11908" w:h="16833"/>
          <w:pgMar w:top="1137" w:right="849" w:bottom="1137" w:left="849" w:header="561" w:footer="720" w:gutter="0"/>
          <w:cols w:space="720"/>
          <w:noEndnote/>
        </w:sectPr>
      </w:pPr>
    </w:p>
    <w:p w14:paraId="2014E52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599" w:name="b333"/>
      <w:bookmarkEnd w:id="599"/>
      <w:r>
        <w:t>complexType "ArtifactLifeCycleEve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23697C" w14:textId="77777777" w:rsidTr="00DE734D">
        <w:trPr>
          <w:cantSplit/>
        </w:trPr>
        <w:tc>
          <w:tcPr>
            <w:tcW w:w="0" w:type="auto"/>
            <w:tcBorders>
              <w:top w:val="nil"/>
              <w:left w:val="nil"/>
              <w:bottom w:val="nil"/>
              <w:right w:val="nil"/>
            </w:tcBorders>
          </w:tcPr>
          <w:p w14:paraId="5CA850A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029F832"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D42F1FA" w14:textId="77777777" w:rsidTr="00DE734D">
        <w:trPr>
          <w:cantSplit/>
        </w:trPr>
        <w:tc>
          <w:tcPr>
            <w:tcW w:w="0" w:type="auto"/>
            <w:tcBorders>
              <w:top w:val="nil"/>
              <w:left w:val="nil"/>
              <w:bottom w:val="nil"/>
              <w:right w:val="nil"/>
            </w:tcBorders>
          </w:tcPr>
          <w:p w14:paraId="5A92934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4293E2C" w14:textId="77777777" w:rsidR="00DE734D" w:rsidRDefault="00DE734D" w:rsidP="00DE734D">
            <w:pPr>
              <w:pStyle w:val="PropertyValue"/>
              <w:rPr>
                <w:color w:val="000000"/>
              </w:rPr>
            </w:pPr>
            <w:r>
              <w:rPr>
                <w:color w:val="000000"/>
              </w:rPr>
              <w:t>definitions of 2 </w:t>
            </w:r>
            <w:hyperlink w:anchor="b330" w:history="1">
              <w:r>
                <w:rPr>
                  <w:color w:val="0000FF"/>
                </w:rPr>
                <w:t>elements</w:t>
              </w:r>
            </w:hyperlink>
          </w:p>
        </w:tc>
      </w:tr>
    </w:tbl>
    <w:p w14:paraId="0C49F56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FC17AE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58A51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79BF4A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C94E82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0E78E58" w14:textId="77777777" w:rsidTr="00DE734D">
        <w:trPr>
          <w:cantSplit/>
        </w:trPr>
        <w:tc>
          <w:tcPr>
            <w:tcW w:w="215" w:type="pct"/>
            <w:tcBorders>
              <w:top w:val="nil"/>
              <w:bottom w:val="nil"/>
              <w:right w:val="nil"/>
            </w:tcBorders>
            <w:shd w:val="clear" w:color="auto" w:fill="F5F5F5"/>
            <w:tcMar>
              <w:left w:w="80" w:type="dxa"/>
            </w:tcMar>
            <w:vAlign w:val="center"/>
          </w:tcPr>
          <w:p w14:paraId="35051FC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45"/>
            </w:tblGrid>
            <w:tr w:rsidR="00DE734D" w14:paraId="1B95BB84" w14:textId="77777777" w:rsidTr="00DE734D">
              <w:trPr>
                <w:cantSplit/>
              </w:trPr>
              <w:tc>
                <w:tcPr>
                  <w:tcW w:w="0" w:type="auto"/>
                  <w:tcMar>
                    <w:right w:w="40" w:type="dxa"/>
                  </w:tcMar>
                </w:tcPr>
                <w:p w14:paraId="20A1EEC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F5283C3" w14:textId="77777777" w:rsidR="00DE734D" w:rsidRDefault="00B87B97" w:rsidP="00DE734D">
                  <w:pPr>
                    <w:rPr>
                      <w:rStyle w:val="XMLRepContentModel"/>
                    </w:rPr>
                  </w:pPr>
                  <w:hyperlink w:anchor="b330" w:history="1">
                    <w:r w:rsidR="00DE734D">
                      <w:rPr>
                        <w:rFonts w:ascii="Verdana" w:hAnsi="Verdana" w:cs="Verdana"/>
                        <w:color w:val="0000FF"/>
                        <w:sz w:val="18"/>
                        <w:szCs w:val="18"/>
                      </w:rPr>
                      <w:t>eventType</w:t>
                    </w:r>
                  </w:hyperlink>
                  <w:r w:rsidR="00DE734D">
                    <w:rPr>
                      <w:rStyle w:val="XMLRepContentModel"/>
                    </w:rPr>
                    <w:t xml:space="preserve">, </w:t>
                  </w:r>
                  <w:hyperlink w:anchor="b331" w:history="1">
                    <w:r w:rsidR="00DE734D">
                      <w:rPr>
                        <w:rFonts w:ascii="Verdana" w:hAnsi="Verdana" w:cs="Verdana"/>
                        <w:color w:val="0000FF"/>
                        <w:sz w:val="18"/>
                        <w:szCs w:val="18"/>
                      </w:rPr>
                      <w:t>eventDateTime</w:t>
                    </w:r>
                  </w:hyperlink>
                </w:p>
              </w:tc>
            </w:tr>
          </w:tbl>
          <w:p w14:paraId="5A476B2D" w14:textId="77777777" w:rsidR="00DE734D" w:rsidRDefault="00DE734D" w:rsidP="00DE734D">
            <w:pPr>
              <w:keepNext/>
              <w:widowControl w:val="0"/>
            </w:pPr>
          </w:p>
        </w:tc>
      </w:tr>
      <w:tr w:rsidR="00DE734D" w14:paraId="665D61C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E4C762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77CE9A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806"/>
        <w:gridCol w:w="3475"/>
      </w:tblGrid>
      <w:tr w:rsidR="00DE734D" w14:paraId="07DC8AB0" w14:textId="77777777" w:rsidTr="00DE734D">
        <w:tc>
          <w:tcPr>
            <w:tcW w:w="0" w:type="auto"/>
            <w:tcBorders>
              <w:top w:val="nil"/>
              <w:left w:val="nil"/>
              <w:bottom w:val="nil"/>
              <w:right w:val="nil"/>
            </w:tcBorders>
          </w:tcPr>
          <w:p w14:paraId="7E1CAE1D" w14:textId="77777777" w:rsidR="00DE734D" w:rsidRDefault="00B87B97" w:rsidP="00DE734D">
            <w:pPr>
              <w:rPr>
                <w:sz w:val="20"/>
                <w:szCs w:val="20"/>
              </w:rPr>
            </w:pPr>
            <w:hyperlink w:anchor="b331" w:history="1">
              <w:r w:rsidR="00DE734D">
                <w:rPr>
                  <w:color w:val="0000FF"/>
                  <w:sz w:val="20"/>
                  <w:szCs w:val="20"/>
                </w:rPr>
                <w:t>eventDateTim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31</w:instrText>
            </w:r>
            <w:r w:rsidR="00DE734D">
              <w:rPr>
                <w:rStyle w:val="PageNumberSmall"/>
              </w:rPr>
              <w:fldChar w:fldCharType="separate"/>
            </w:r>
            <w:r w:rsidR="00D4155B">
              <w:rPr>
                <w:rStyle w:val="PageNumberSmall"/>
                <w:noProof/>
              </w:rPr>
              <w:t>172</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D5097CE" w14:textId="77777777" w:rsidR="00DE734D" w:rsidRDefault="00B87B97" w:rsidP="00DE734D">
            <w:pPr>
              <w:rPr>
                <w:rStyle w:val="PageNumberSmall"/>
              </w:rPr>
            </w:pPr>
            <w:hyperlink w:anchor="b330" w:history="1">
              <w:r w:rsidR="00DE734D">
                <w:rPr>
                  <w:color w:val="0000FF"/>
                  <w:sz w:val="20"/>
                  <w:szCs w:val="20"/>
                </w:rPr>
                <w:t>eventType</w:t>
              </w:r>
            </w:hyperlink>
            <w:r w:rsidR="00DE734D">
              <w:rPr>
                <w:rStyle w:val="NameModifier"/>
              </w:rPr>
              <w:t xml:space="preserve"> (in artifactLifeCycleEven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30</w:instrText>
            </w:r>
            <w:r w:rsidR="00DE734D">
              <w:rPr>
                <w:rStyle w:val="PageNumberSmall"/>
              </w:rPr>
              <w:fldChar w:fldCharType="separate"/>
            </w:r>
            <w:r w:rsidR="00D4155B">
              <w:rPr>
                <w:rStyle w:val="PageNumberSmall"/>
                <w:noProof/>
              </w:rPr>
              <w:t>172</w:t>
            </w:r>
            <w:r w:rsidR="00DE734D">
              <w:rPr>
                <w:rStyle w:val="PageNumberSmall"/>
              </w:rPr>
              <w:fldChar w:fldCharType="end"/>
            </w:r>
            <w:r w:rsidR="00DE734D">
              <w:rPr>
                <w:rStyle w:val="PageNumberSmall"/>
              </w:rPr>
              <w:t>]</w:t>
            </w:r>
          </w:p>
        </w:tc>
      </w:tr>
    </w:tbl>
    <w:p w14:paraId="32C1350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1C95D4" w14:textId="77777777" w:rsidR="00DE734D" w:rsidRDefault="00DE734D" w:rsidP="00DE734D">
      <w:pPr>
        <w:rPr>
          <w:sz w:val="20"/>
          <w:szCs w:val="20"/>
        </w:rPr>
      </w:pPr>
      <w:r>
        <w:rPr>
          <w:sz w:val="20"/>
          <w:szCs w:val="20"/>
        </w:rPr>
        <w:t>An event in the life cycle of an artifact. Both the</w:t>
      </w:r>
      <w:r>
        <w:rPr>
          <w:sz w:val="20"/>
          <w:szCs w:val="20"/>
        </w:rPr>
        <w:br/>
        <w:t>type of event are specified, as well as the point in time in which</w:t>
      </w:r>
      <w:r>
        <w:rPr>
          <w:sz w:val="20"/>
          <w:szCs w:val="20"/>
        </w:rPr>
        <w:br/>
        <w:t>that event took place.</w:t>
      </w:r>
    </w:p>
    <w:p w14:paraId="18ACADA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0" w:name="b329"/>
      <w:bookmarkEnd w:id="600"/>
      <w:r>
        <w:rPr>
          <w:color w:val="000000"/>
        </w:rPr>
        <w:t xml:space="preserve">XML Source </w:t>
      </w:r>
      <w:r>
        <w:rPr>
          <w:rStyle w:val="NoteFont"/>
          <w:b w:val="0"/>
          <w:bCs w:val="0"/>
          <w:color w:val="000000"/>
        </w:rPr>
        <w:t>(w/o annotations (1))</w:t>
      </w:r>
    </w:p>
    <w:p w14:paraId="338E85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3" w:history="1">
        <w:r>
          <w:rPr>
            <w:rStyle w:val="Underline"/>
            <w:rFonts w:ascii="Verdana" w:hAnsi="Verdana" w:cs="Verdana"/>
            <w:b/>
            <w:bCs/>
            <w:sz w:val="14"/>
            <w:szCs w:val="14"/>
          </w:rPr>
          <w:t>ArtifactLifeCycleEvent</w:t>
        </w:r>
      </w:hyperlink>
      <w:r>
        <w:rPr>
          <w:rStyle w:val="XMLSourceMarkup"/>
          <w:rFonts w:ascii="Verdana" w:hAnsi="Verdana" w:cs="Verdana"/>
          <w:sz w:val="16"/>
          <w:szCs w:val="16"/>
        </w:rPr>
        <w:t>"&gt;</w:t>
      </w:r>
    </w:p>
    <w:p w14:paraId="7DAA5B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B80F19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0" w:history="1">
        <w:r>
          <w:rPr>
            <w:rStyle w:val="Underline"/>
            <w:rFonts w:ascii="Verdana" w:hAnsi="Verdana" w:cs="Verdana"/>
            <w:b/>
            <w:bCs/>
            <w:sz w:val="14"/>
            <w:szCs w:val="14"/>
          </w:rPr>
          <w:t>eventType</w:t>
        </w:r>
      </w:hyperlink>
      <w:r>
        <w:rPr>
          <w:rStyle w:val="XMLSourceMarkup"/>
          <w:rFonts w:ascii="Verdana" w:hAnsi="Verdana" w:cs="Verdana"/>
          <w:sz w:val="16"/>
          <w:szCs w:val="16"/>
        </w:rPr>
        <w:t>"&gt;</w:t>
      </w:r>
    </w:p>
    <w:p w14:paraId="6CC19EE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AF9C45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8" w:history="1">
        <w:r>
          <w:rPr>
            <w:rStyle w:val="Underline"/>
            <w:rFonts w:ascii="Verdana" w:hAnsi="Verdana" w:cs="Verdana"/>
            <w:b/>
            <w:bCs/>
            <w:sz w:val="14"/>
            <w:szCs w:val="14"/>
          </w:rPr>
          <w:t>ArtifactLifeCycleEven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AEEB8F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33BAB4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325EBA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1" w:history="1">
        <w:r>
          <w:rPr>
            <w:rStyle w:val="Underline"/>
            <w:rFonts w:ascii="Verdana" w:hAnsi="Verdana" w:cs="Verdana"/>
            <w:b/>
            <w:bCs/>
            <w:sz w:val="14"/>
            <w:szCs w:val="14"/>
          </w:rPr>
          <w:t>eventDateTi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dt:TS</w:t>
        </w:r>
      </w:hyperlink>
      <w:r>
        <w:rPr>
          <w:rStyle w:val="XMLSourceMarkup"/>
          <w:rFonts w:ascii="Verdana" w:hAnsi="Verdana" w:cs="Verdana"/>
          <w:sz w:val="16"/>
          <w:szCs w:val="16"/>
        </w:rPr>
        <w:t>"/&gt;</w:t>
      </w:r>
    </w:p>
    <w:p w14:paraId="70CE36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1FD00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FD45B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1" w:name="b332"/>
      <w:bookmarkEnd w:id="60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33" w:history="1">
        <w:r>
          <w:rPr>
            <w:b w:val="0"/>
            <w:bCs w:val="0"/>
            <w:color w:val="0000FF"/>
            <w:sz w:val="16"/>
            <w:szCs w:val="16"/>
          </w:rPr>
          <w:t>this</w:t>
        </w:r>
      </w:hyperlink>
      <w:r>
        <w:rPr>
          <w:rStyle w:val="NoteFont"/>
          <w:b w:val="0"/>
          <w:bCs w:val="0"/>
          <w:color w:val="000000"/>
        </w:rPr>
        <w:t xml:space="preserve"> component only; 2/2)</w:t>
      </w:r>
    </w:p>
    <w:p w14:paraId="7C688F96" w14:textId="77777777" w:rsidR="00DE734D" w:rsidRDefault="00DE734D" w:rsidP="00DE734D">
      <w:pPr>
        <w:keepNext/>
      </w:pPr>
      <w:r>
        <w:rPr>
          <w:noProof/>
          <w:lang w:eastAsia="en-US"/>
        </w:rPr>
        <w:drawing>
          <wp:inline distT="0" distB="0" distL="0" distR="0" wp14:anchorId="6DB39C5B" wp14:editId="1E8244B3">
            <wp:extent cx="152400" cy="9525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45E7285A" w14:textId="77777777" w:rsidTr="00DE734D">
        <w:tc>
          <w:tcPr>
            <w:tcW w:w="0" w:type="auto"/>
            <w:tcBorders>
              <w:top w:val="nil"/>
              <w:left w:val="nil"/>
              <w:bottom w:val="nil"/>
              <w:right w:val="nil"/>
            </w:tcBorders>
          </w:tcPr>
          <w:p w14:paraId="525975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CF74A38" w14:textId="77777777" w:rsidR="00DE734D" w:rsidRDefault="00DE734D" w:rsidP="00DE734D">
            <w:pPr>
              <w:pStyle w:val="PropertyValue"/>
              <w:rPr>
                <w:color w:val="000000"/>
              </w:rPr>
            </w:pPr>
            <w:r>
              <w:rPr>
                <w:color w:val="000000"/>
              </w:rPr>
              <w:t>anonymous complexType, empty content</w:t>
            </w:r>
          </w:p>
        </w:tc>
      </w:tr>
    </w:tbl>
    <w:p w14:paraId="5003CEA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10BA9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D1B9AD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273C15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7D4314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p>
        </w:tc>
      </w:tr>
      <w:tr w:rsidR="00DE734D" w14:paraId="1CD0671D" w14:textId="77777777" w:rsidTr="00DE734D">
        <w:trPr>
          <w:cantSplit/>
        </w:trPr>
        <w:tc>
          <w:tcPr>
            <w:tcW w:w="215" w:type="pct"/>
            <w:tcBorders>
              <w:top w:val="nil"/>
              <w:bottom w:val="nil"/>
              <w:right w:val="nil"/>
            </w:tcBorders>
            <w:shd w:val="clear" w:color="auto" w:fill="F5F5F5"/>
            <w:tcMar>
              <w:left w:w="80" w:type="dxa"/>
            </w:tcMar>
            <w:vAlign w:val="center"/>
          </w:tcPr>
          <w:p w14:paraId="5DCC2DA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585F60EE" w14:textId="77777777" w:rsidTr="00DE734D">
              <w:trPr>
                <w:cantSplit/>
              </w:trPr>
              <w:tc>
                <w:tcPr>
                  <w:tcW w:w="0" w:type="auto"/>
                  <w:noWrap/>
                </w:tcPr>
                <w:p w14:paraId="7D00F307"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287841B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7CD761"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Creat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ithdraw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uperseded</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Creat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e-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lish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ithdraw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uperseded</w:t>
                  </w:r>
                  <w:r>
                    <w:rPr>
                      <w:rStyle w:val="XMLRepMarkup"/>
                      <w:rFonts w:ascii="Courier New" w:hAnsi="Courier New" w:cs="Courier New"/>
                      <w:sz w:val="13"/>
                      <w:szCs w:val="13"/>
                    </w:rPr>
                    <w:t>"</w:t>
                  </w:r>
                  <w:r>
                    <w:rPr>
                      <w:rStyle w:val="XMLRepValue"/>
                      <w:sz w:val="13"/>
                      <w:szCs w:val="13"/>
                    </w:rPr>
                    <w:t>))</w:t>
                  </w:r>
                </w:p>
              </w:tc>
            </w:tr>
          </w:tbl>
          <w:p w14:paraId="5E16693E" w14:textId="77777777" w:rsidR="00DE734D" w:rsidRDefault="00DE734D" w:rsidP="00DE734D">
            <w:pPr>
              <w:keepNext/>
              <w:widowControl w:val="0"/>
            </w:pPr>
          </w:p>
        </w:tc>
      </w:tr>
      <w:tr w:rsidR="00DE734D" w14:paraId="4C1D067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10731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08EB2EC" w14:textId="77777777" w:rsidR="00DE734D" w:rsidRDefault="00DE734D" w:rsidP="00DE734D">
      <w:pPr>
        <w:widowControl w:val="0"/>
        <w:pBdr>
          <w:top w:val="dotted" w:sz="12" w:space="0" w:color="B2B2B2"/>
        </w:pBdr>
        <w:spacing w:before="240" w:after="160" w:line="14" w:lineRule="auto"/>
        <w:rPr>
          <w:sz w:val="2"/>
          <w:szCs w:val="2"/>
        </w:rPr>
      </w:pPr>
    </w:p>
    <w:p w14:paraId="4D72B31E" w14:textId="77777777" w:rsidR="00DE734D" w:rsidRDefault="00DE734D" w:rsidP="00DE734D">
      <w:pPr>
        <w:keepNext/>
      </w:pPr>
      <w:bookmarkStart w:id="602" w:name="b331"/>
      <w:bookmarkStart w:id="603" w:name="b330"/>
      <w:bookmarkEnd w:id="602"/>
      <w:bookmarkEnd w:id="603"/>
      <w:r>
        <w:rPr>
          <w:noProof/>
          <w:lang w:eastAsia="en-US"/>
        </w:rPr>
        <w:drawing>
          <wp:inline distT="0" distB="0" distL="0" distR="0" wp14:anchorId="06924166" wp14:editId="33E3ACA3">
            <wp:extent cx="152400" cy="95250"/>
            <wp:effectExtent l="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DateTim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6CFD3DC1" w14:textId="77777777" w:rsidTr="00DE734D">
        <w:tc>
          <w:tcPr>
            <w:tcW w:w="0" w:type="auto"/>
            <w:tcBorders>
              <w:top w:val="nil"/>
              <w:left w:val="nil"/>
              <w:bottom w:val="nil"/>
              <w:right w:val="nil"/>
            </w:tcBorders>
          </w:tcPr>
          <w:p w14:paraId="444E664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B5BC15" w14:textId="77777777" w:rsidR="00DE734D" w:rsidRDefault="00B87B97"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r w:rsidR="00D4155B">
              <w:rPr>
                <w:rStyle w:val="PageNumberSmall"/>
                <w:noProof/>
                <w:color w:val="000000"/>
              </w:rPr>
              <w:t>126</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A3703E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72FFB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9EB42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096F6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0C8A90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DateTime</w:t>
            </w:r>
          </w:p>
        </w:tc>
      </w:tr>
      <w:tr w:rsidR="00DE734D" w14:paraId="02AC3133" w14:textId="77777777" w:rsidTr="00DE734D">
        <w:trPr>
          <w:cantSplit/>
        </w:trPr>
        <w:tc>
          <w:tcPr>
            <w:tcW w:w="215" w:type="pct"/>
            <w:tcBorders>
              <w:top w:val="nil"/>
              <w:bottom w:val="nil"/>
              <w:right w:val="nil"/>
            </w:tcBorders>
            <w:shd w:val="clear" w:color="auto" w:fill="F5F5F5"/>
            <w:tcMar>
              <w:left w:w="80" w:type="dxa"/>
            </w:tcMar>
            <w:vAlign w:val="center"/>
          </w:tcPr>
          <w:p w14:paraId="7E04621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59F4084" w14:textId="77777777" w:rsidTr="00DE734D">
              <w:trPr>
                <w:cantSplit/>
              </w:trPr>
              <w:tc>
                <w:tcPr>
                  <w:tcW w:w="0" w:type="auto"/>
                  <w:noWrap/>
                </w:tcPr>
                <w:p w14:paraId="09330C3B" w14:textId="77777777" w:rsidR="00DE734D" w:rsidRDefault="00B87B97"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0668F633"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3B9AFF0" w14:textId="77777777" w:rsidR="00DE734D" w:rsidRDefault="00DE734D" w:rsidP="00DE734D">
                  <w:pPr>
                    <w:rPr>
                      <w:rStyle w:val="XMLRepValue"/>
                      <w:sz w:val="13"/>
                      <w:szCs w:val="13"/>
                    </w:rPr>
                  </w:pPr>
                  <w:r>
                    <w:rPr>
                      <w:rStyle w:val="XMLRepValue"/>
                      <w:sz w:val="13"/>
                      <w:szCs w:val="13"/>
                    </w:rPr>
                    <w:t>xs:string</w:t>
                  </w:r>
                </w:p>
              </w:tc>
            </w:tr>
          </w:tbl>
          <w:p w14:paraId="497AAF84" w14:textId="77777777" w:rsidR="00DE734D" w:rsidRDefault="00DE734D" w:rsidP="00DE734D">
            <w:pPr>
              <w:keepNext/>
              <w:widowControl w:val="0"/>
            </w:pPr>
          </w:p>
        </w:tc>
      </w:tr>
      <w:tr w:rsidR="00DE734D" w14:paraId="3F45048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2E827A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5CAE8D6" w14:textId="77777777" w:rsidR="00DE734D" w:rsidRDefault="00DE734D" w:rsidP="00DE734D">
      <w:pPr>
        <w:widowControl w:val="0"/>
        <w:spacing w:before="400" w:line="14" w:lineRule="auto"/>
        <w:rPr>
          <w:sz w:val="2"/>
          <w:szCs w:val="2"/>
        </w:rPr>
      </w:pPr>
      <w:bookmarkStart w:id="604" w:name="b339"/>
      <w:bookmarkEnd w:id="604"/>
    </w:p>
    <w:p w14:paraId="64532C03" w14:textId="77777777" w:rsidR="00DE734D" w:rsidRDefault="00DE734D" w:rsidP="00DE734D">
      <w:pPr>
        <w:widowControl w:val="0"/>
        <w:spacing w:before="400" w:line="14" w:lineRule="auto"/>
        <w:rPr>
          <w:sz w:val="2"/>
          <w:szCs w:val="2"/>
        </w:rPr>
        <w:sectPr w:rsidR="00DE734D">
          <w:headerReference w:type="default" r:id="rId112"/>
          <w:type w:val="continuous"/>
          <w:pgSz w:w="11908" w:h="16833"/>
          <w:pgMar w:top="1137" w:right="849" w:bottom="1137" w:left="849" w:header="561" w:footer="720" w:gutter="0"/>
          <w:cols w:space="720"/>
          <w:noEndnote/>
        </w:sectPr>
      </w:pPr>
    </w:p>
    <w:p w14:paraId="65CC59D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AD6627" w14:textId="77777777" w:rsidTr="00DE734D">
        <w:trPr>
          <w:cantSplit/>
        </w:trPr>
        <w:tc>
          <w:tcPr>
            <w:tcW w:w="0" w:type="auto"/>
            <w:tcBorders>
              <w:top w:val="nil"/>
              <w:left w:val="nil"/>
              <w:bottom w:val="nil"/>
              <w:right w:val="nil"/>
            </w:tcBorders>
          </w:tcPr>
          <w:p w14:paraId="6BA046E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ECD0107"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D91E47D" w14:textId="77777777" w:rsidTr="00DE734D">
        <w:trPr>
          <w:cantSplit/>
        </w:trPr>
        <w:tc>
          <w:tcPr>
            <w:tcW w:w="0" w:type="auto"/>
            <w:tcBorders>
              <w:top w:val="nil"/>
              <w:left w:val="nil"/>
              <w:bottom w:val="nil"/>
              <w:right w:val="nil"/>
            </w:tcBorders>
          </w:tcPr>
          <w:p w14:paraId="2C349C5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95E9BF4" w14:textId="77777777" w:rsidR="00DE734D" w:rsidRDefault="00DE734D" w:rsidP="00DE734D">
            <w:pPr>
              <w:pStyle w:val="PropertyValue"/>
              <w:rPr>
                <w:color w:val="000000"/>
              </w:rPr>
            </w:pPr>
            <w:r>
              <w:rPr>
                <w:color w:val="000000"/>
              </w:rPr>
              <w:t>definitions of 2 </w:t>
            </w:r>
            <w:hyperlink w:anchor="b336" w:history="1">
              <w:r>
                <w:rPr>
                  <w:color w:val="0000FF"/>
                </w:rPr>
                <w:t>attributes</w:t>
              </w:r>
            </w:hyperlink>
          </w:p>
        </w:tc>
      </w:tr>
    </w:tbl>
    <w:p w14:paraId="20F76B3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AB1314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ED84A8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FFDB8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BC6F1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EA4A591" w14:textId="77777777" w:rsidTr="00DE734D">
        <w:trPr>
          <w:cantSplit/>
        </w:trPr>
        <w:tc>
          <w:tcPr>
            <w:tcW w:w="215" w:type="pct"/>
            <w:tcBorders>
              <w:top w:val="nil"/>
              <w:bottom w:val="nil"/>
              <w:right w:val="nil"/>
            </w:tcBorders>
            <w:shd w:val="clear" w:color="auto" w:fill="F5F5F5"/>
            <w:tcMar>
              <w:left w:w="80" w:type="dxa"/>
            </w:tcMar>
            <w:vAlign w:val="center"/>
          </w:tcPr>
          <w:p w14:paraId="379630D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577"/>
              <w:gridCol w:w="433"/>
              <w:gridCol w:w="1921"/>
            </w:tblGrid>
            <w:tr w:rsidR="00DE734D" w14:paraId="077D7D4A" w14:textId="77777777" w:rsidTr="00DE734D">
              <w:trPr>
                <w:cantSplit/>
              </w:trPr>
              <w:tc>
                <w:tcPr>
                  <w:tcW w:w="0" w:type="auto"/>
                  <w:noWrap/>
                </w:tcPr>
                <w:p w14:paraId="17DBD384" w14:textId="77777777" w:rsidR="00DE734D" w:rsidRDefault="00B87B97" w:rsidP="00DE734D">
                  <w:pPr>
                    <w:keepNext/>
                    <w:rPr>
                      <w:rStyle w:val="XMLRepAttributeName"/>
                    </w:rPr>
                  </w:pPr>
                  <w:hyperlink w:anchor="b336" w:history="1">
                    <w:r w:rsidR="00DE734D">
                      <w:rPr>
                        <w:rStyle w:val="Underline"/>
                        <w:rFonts w:ascii="Courier New" w:hAnsi="Courier New" w:cs="Courier New"/>
                        <w:color w:val="990000"/>
                        <w:sz w:val="16"/>
                        <w:szCs w:val="16"/>
                      </w:rPr>
                      <w:t>asType</w:t>
                    </w:r>
                  </w:hyperlink>
                </w:p>
              </w:tc>
              <w:tc>
                <w:tcPr>
                  <w:tcW w:w="0" w:type="auto"/>
                </w:tcPr>
                <w:p w14:paraId="674E1FA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B214C6B" w14:textId="77777777" w:rsidR="00DE734D" w:rsidRDefault="00DE734D" w:rsidP="00DE734D">
                  <w:pPr>
                    <w:keepNext/>
                    <w:rPr>
                      <w:rStyle w:val="XMLRepValue"/>
                    </w:rPr>
                  </w:pPr>
                  <w:r>
                    <w:rPr>
                      <w:rStyle w:val="XMLRepValue"/>
                    </w:rPr>
                    <w:t>xs:QName</w:t>
                  </w:r>
                </w:p>
              </w:tc>
            </w:tr>
            <w:tr w:rsidR="00DE734D" w14:paraId="7F99BF03" w14:textId="77777777" w:rsidTr="00DE734D">
              <w:trPr>
                <w:cantSplit/>
              </w:trPr>
              <w:tc>
                <w:tcPr>
                  <w:tcW w:w="0" w:type="auto"/>
                  <w:noWrap/>
                </w:tcPr>
                <w:p w14:paraId="743C403E" w14:textId="77777777" w:rsidR="00DE734D" w:rsidRDefault="00B87B97" w:rsidP="00DE734D">
                  <w:pPr>
                    <w:rPr>
                      <w:rStyle w:val="XMLRepAttributeName"/>
                    </w:rPr>
                  </w:pPr>
                  <w:hyperlink w:anchor="b337" w:history="1">
                    <w:r w:rsidR="00DE734D">
                      <w:rPr>
                        <w:rStyle w:val="Underline"/>
                        <w:rFonts w:ascii="Courier New" w:hAnsi="Courier New" w:cs="Courier New"/>
                        <w:color w:val="990000"/>
                        <w:sz w:val="16"/>
                        <w:szCs w:val="16"/>
                      </w:rPr>
                      <w:t>strict</w:t>
                    </w:r>
                  </w:hyperlink>
                </w:p>
              </w:tc>
              <w:tc>
                <w:tcPr>
                  <w:tcW w:w="0" w:type="auto"/>
                </w:tcPr>
                <w:p w14:paraId="46798BD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FF6F174"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bl>
          <w:p w14:paraId="4841C80E" w14:textId="77777777" w:rsidR="00DE734D" w:rsidRDefault="00DE734D" w:rsidP="00DE734D">
            <w:pPr>
              <w:keepNext/>
              <w:widowControl w:val="0"/>
            </w:pPr>
          </w:p>
        </w:tc>
      </w:tr>
      <w:tr w:rsidR="00DE734D" w14:paraId="2A18E706" w14:textId="77777777" w:rsidTr="00DE734D">
        <w:trPr>
          <w:cantSplit/>
        </w:trPr>
        <w:tc>
          <w:tcPr>
            <w:tcW w:w="215" w:type="pct"/>
            <w:tcBorders>
              <w:top w:val="nil"/>
              <w:bottom w:val="nil"/>
              <w:right w:val="nil"/>
            </w:tcBorders>
            <w:shd w:val="clear" w:color="auto" w:fill="F5F5F5"/>
            <w:tcMar>
              <w:left w:w="80" w:type="dxa"/>
            </w:tcMar>
            <w:vAlign w:val="center"/>
          </w:tcPr>
          <w:p w14:paraId="2D70756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E54E66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3551DE8" w14:textId="77777777" w:rsidTr="00DE734D">
        <w:trPr>
          <w:cantSplit/>
        </w:trPr>
        <w:tc>
          <w:tcPr>
            <w:tcW w:w="215" w:type="pct"/>
            <w:tcBorders>
              <w:top w:val="nil"/>
              <w:bottom w:val="nil"/>
              <w:right w:val="nil"/>
            </w:tcBorders>
            <w:shd w:val="clear" w:color="auto" w:fill="F5F5F5"/>
            <w:tcMar>
              <w:left w:w="80" w:type="dxa"/>
            </w:tcMar>
            <w:vAlign w:val="center"/>
          </w:tcPr>
          <w:p w14:paraId="18639B9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3771F0EE" w14:textId="77777777" w:rsidTr="00DE734D">
              <w:trPr>
                <w:cantSplit/>
              </w:trPr>
              <w:tc>
                <w:tcPr>
                  <w:tcW w:w="0" w:type="auto"/>
                  <w:tcMar>
                    <w:right w:w="40" w:type="dxa"/>
                  </w:tcMar>
                </w:tcPr>
                <w:p w14:paraId="40548B2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6A4F5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2934A2C5" w14:textId="77777777" w:rsidR="00DE734D" w:rsidRDefault="00DE734D" w:rsidP="00DE734D">
            <w:pPr>
              <w:keepNext/>
              <w:widowControl w:val="0"/>
            </w:pPr>
          </w:p>
        </w:tc>
      </w:tr>
      <w:tr w:rsidR="00DE734D" w14:paraId="04C699A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692BE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201A03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5E12AAB7" w14:textId="77777777" w:rsidTr="00DE734D">
        <w:tc>
          <w:tcPr>
            <w:tcW w:w="0" w:type="auto"/>
            <w:tcBorders>
              <w:top w:val="nil"/>
              <w:left w:val="nil"/>
              <w:bottom w:val="nil"/>
              <w:right w:val="nil"/>
            </w:tcBorders>
          </w:tcPr>
          <w:p w14:paraId="236C442F"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B808FA0"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0D2C142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0E2F06" w14:textId="77777777" w:rsidR="00DE734D" w:rsidRDefault="00DE734D" w:rsidP="00DE734D">
      <w:pPr>
        <w:rPr>
          <w:sz w:val="20"/>
          <w:szCs w:val="20"/>
        </w:rPr>
      </w:pPr>
      <w:r>
        <w:rPr>
          <w:sz w:val="20"/>
          <w:szCs w:val="20"/>
        </w:rPr>
        <w:t>The As operator allows the result of an expression to be cast as a given target type. This allows expressions to be written that are statically typed against the expected run-time type of the argument. If the argument is not of the specified type, strict determines whether the result is null (the default), or an exception is thrown.</w:t>
      </w:r>
    </w:p>
    <w:p w14:paraId="0E2EF9F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05" w:name="b334"/>
      <w:bookmarkEnd w:id="60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A6BBB5A" w14:textId="77777777" w:rsidTr="00DE734D">
        <w:trPr>
          <w:cantSplit/>
        </w:trPr>
        <w:tc>
          <w:tcPr>
            <w:tcW w:w="10234" w:type="dxa"/>
            <w:shd w:val="clear" w:color="auto" w:fill="F5F5F5"/>
            <w:vAlign w:val="center"/>
          </w:tcPr>
          <w:p w14:paraId="3B38F550" w14:textId="77777777" w:rsidR="00DE734D" w:rsidRDefault="00DE734D" w:rsidP="00DE734D">
            <w:pPr>
              <w:pStyle w:val="DerivationTreeHeading"/>
              <w:spacing w:before="80"/>
            </w:pPr>
            <w:r>
              <w:t>Type Derivation Tree</w:t>
            </w:r>
          </w:p>
          <w:p w14:paraId="1327E3D1"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C5B960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062C71A" wp14:editId="287CFAC7">
                  <wp:extent cx="142875" cy="133350"/>
                  <wp:effectExtent l="0" t="0" r="9525"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609760D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AD5EF6" wp14:editId="5F20E5D2">
                  <wp:extent cx="142875" cy="133350"/>
                  <wp:effectExtent l="0" t="0" r="952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s</w:t>
            </w:r>
          </w:p>
        </w:tc>
      </w:tr>
    </w:tbl>
    <w:p w14:paraId="01FF46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6" w:name="b335"/>
      <w:bookmarkEnd w:id="606"/>
      <w:r>
        <w:rPr>
          <w:color w:val="000000"/>
        </w:rPr>
        <w:t xml:space="preserve">XML Source </w:t>
      </w:r>
      <w:r>
        <w:rPr>
          <w:rStyle w:val="NoteFont"/>
          <w:b w:val="0"/>
          <w:bCs w:val="0"/>
          <w:color w:val="000000"/>
        </w:rPr>
        <w:t>(w/o annotations (1))</w:t>
      </w:r>
    </w:p>
    <w:p w14:paraId="395207F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9" w:history="1">
        <w:r>
          <w:rPr>
            <w:rStyle w:val="Underline"/>
            <w:rFonts w:ascii="Verdana" w:hAnsi="Verdana" w:cs="Verdana"/>
            <w:b/>
            <w:bCs/>
            <w:sz w:val="14"/>
            <w:szCs w:val="14"/>
          </w:rPr>
          <w:t>As</w:t>
        </w:r>
      </w:hyperlink>
      <w:r>
        <w:rPr>
          <w:rStyle w:val="XMLSourceMarkup"/>
          <w:rFonts w:ascii="Verdana" w:hAnsi="Verdana" w:cs="Verdana"/>
          <w:sz w:val="16"/>
          <w:szCs w:val="16"/>
        </w:rPr>
        <w:t>"&gt;</w:t>
      </w:r>
    </w:p>
    <w:p w14:paraId="1B0926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11AA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45B8A6D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6" w:history="1">
        <w:r>
          <w:rPr>
            <w:rStyle w:val="Underline"/>
            <w:rFonts w:ascii="Verdana" w:hAnsi="Verdana" w:cs="Verdana"/>
            <w:b/>
            <w:bCs/>
            <w:sz w:val="14"/>
            <w:szCs w:val="14"/>
          </w:rPr>
          <w:t>as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7E5E47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37" w:history="1">
        <w:r>
          <w:rPr>
            <w:rStyle w:val="Underline"/>
            <w:rFonts w:ascii="Verdana" w:hAnsi="Verdana" w:cs="Verdana"/>
            <w:b/>
            <w:bCs/>
            <w:sz w:val="14"/>
            <w:szCs w:val="14"/>
          </w:rPr>
          <w:t>stric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97B93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4E2447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69620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E23D0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07" w:name="b338"/>
      <w:bookmarkEnd w:id="60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39" w:history="1">
        <w:r>
          <w:rPr>
            <w:b w:val="0"/>
            <w:bCs w:val="0"/>
            <w:color w:val="0000FF"/>
            <w:sz w:val="16"/>
            <w:szCs w:val="16"/>
          </w:rPr>
          <w:t>this</w:t>
        </w:r>
      </w:hyperlink>
      <w:r>
        <w:rPr>
          <w:rStyle w:val="NoteFont"/>
          <w:b w:val="0"/>
          <w:bCs w:val="0"/>
          <w:color w:val="000000"/>
        </w:rPr>
        <w:t xml:space="preserve"> component only; 2/2)</w:t>
      </w:r>
    </w:p>
    <w:p w14:paraId="224BD58A" w14:textId="77777777" w:rsidR="00DE734D" w:rsidRDefault="00DE734D" w:rsidP="00DE734D">
      <w:pPr>
        <w:keepNext/>
      </w:pPr>
      <w:r>
        <w:rPr>
          <w:noProof/>
          <w:lang w:eastAsia="en-US"/>
        </w:rPr>
        <w:drawing>
          <wp:inline distT="0" distB="0" distL="0" distR="0" wp14:anchorId="0C1D9D0F" wp14:editId="671EEDE9">
            <wp:extent cx="152400" cy="76200"/>
            <wp:effectExtent l="0" t="0" r="0"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s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41523BFB" w14:textId="77777777" w:rsidTr="00DE734D">
        <w:tc>
          <w:tcPr>
            <w:tcW w:w="0" w:type="auto"/>
            <w:tcBorders>
              <w:top w:val="nil"/>
              <w:left w:val="nil"/>
              <w:bottom w:val="nil"/>
              <w:right w:val="nil"/>
            </w:tcBorders>
          </w:tcPr>
          <w:p w14:paraId="524BD8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2AEA73A"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3D16B193" w14:textId="77777777" w:rsidTr="00DE734D">
        <w:tc>
          <w:tcPr>
            <w:tcW w:w="0" w:type="auto"/>
            <w:tcBorders>
              <w:top w:val="nil"/>
              <w:left w:val="nil"/>
              <w:bottom w:val="nil"/>
              <w:right w:val="nil"/>
            </w:tcBorders>
            <w:vAlign w:val="center"/>
          </w:tcPr>
          <w:p w14:paraId="0AD3D2D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B4C66F5" w14:textId="77777777" w:rsidR="00DE734D" w:rsidRDefault="00DE734D" w:rsidP="00DE734D">
            <w:pPr>
              <w:pStyle w:val="PropertyValue"/>
              <w:rPr>
                <w:color w:val="000000"/>
              </w:rPr>
            </w:pPr>
            <w:r>
              <w:rPr>
                <w:color w:val="000000"/>
              </w:rPr>
              <w:t>required</w:t>
            </w:r>
          </w:p>
        </w:tc>
      </w:tr>
    </w:tbl>
    <w:p w14:paraId="2AA735E3" w14:textId="77777777" w:rsidR="00DE734D" w:rsidRDefault="00DE734D" w:rsidP="00DE734D">
      <w:pPr>
        <w:widowControl w:val="0"/>
        <w:pBdr>
          <w:top w:val="dotted" w:sz="12" w:space="0" w:color="B2B2B2"/>
        </w:pBdr>
        <w:spacing w:before="240" w:after="160" w:line="14" w:lineRule="auto"/>
        <w:rPr>
          <w:sz w:val="2"/>
          <w:szCs w:val="2"/>
        </w:rPr>
      </w:pPr>
    </w:p>
    <w:p w14:paraId="6BCB0500" w14:textId="77777777" w:rsidR="00DE734D" w:rsidRDefault="00DE734D" w:rsidP="00DE734D">
      <w:pPr>
        <w:keepNext/>
      </w:pPr>
      <w:bookmarkStart w:id="608" w:name="b337"/>
      <w:bookmarkStart w:id="609" w:name="b336"/>
      <w:bookmarkEnd w:id="608"/>
      <w:bookmarkEnd w:id="609"/>
      <w:r>
        <w:rPr>
          <w:noProof/>
          <w:lang w:eastAsia="en-US"/>
        </w:rPr>
        <w:drawing>
          <wp:inline distT="0" distB="0" distL="0" distR="0" wp14:anchorId="2899FCF5" wp14:editId="3689F967">
            <wp:extent cx="152400" cy="76200"/>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trict</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144B0D4" w14:textId="77777777" w:rsidTr="00DE734D">
        <w:tc>
          <w:tcPr>
            <w:tcW w:w="0" w:type="auto"/>
            <w:tcBorders>
              <w:top w:val="nil"/>
              <w:left w:val="nil"/>
              <w:bottom w:val="nil"/>
              <w:right w:val="nil"/>
            </w:tcBorders>
          </w:tcPr>
          <w:p w14:paraId="668BD2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D138792"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CCBD804" w14:textId="77777777" w:rsidTr="00DE734D">
        <w:tc>
          <w:tcPr>
            <w:tcW w:w="0" w:type="auto"/>
            <w:tcBorders>
              <w:top w:val="nil"/>
              <w:left w:val="nil"/>
              <w:bottom w:val="nil"/>
              <w:right w:val="nil"/>
            </w:tcBorders>
            <w:vAlign w:val="center"/>
          </w:tcPr>
          <w:p w14:paraId="13405EC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77FCC42" w14:textId="77777777" w:rsidR="00DE734D" w:rsidRDefault="00DE734D" w:rsidP="00DE734D">
            <w:pPr>
              <w:pStyle w:val="PropertyValue"/>
              <w:rPr>
                <w:color w:val="000000"/>
              </w:rPr>
            </w:pPr>
            <w:r>
              <w:rPr>
                <w:color w:val="000000"/>
              </w:rPr>
              <w:t>optional</w:t>
            </w:r>
          </w:p>
        </w:tc>
      </w:tr>
    </w:tbl>
    <w:p w14:paraId="632AFBB3"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6F7CDC40" w14:textId="77777777" w:rsidTr="00DE734D">
        <w:tc>
          <w:tcPr>
            <w:tcW w:w="0" w:type="auto"/>
            <w:tcBorders>
              <w:top w:val="nil"/>
              <w:left w:val="nil"/>
              <w:bottom w:val="nil"/>
              <w:right w:val="nil"/>
            </w:tcBorders>
          </w:tcPr>
          <w:p w14:paraId="0306F1C0"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3C74FF8F" w14:textId="77777777" w:rsidR="00DE734D" w:rsidRDefault="00DE734D" w:rsidP="00DE734D">
            <w:pPr>
              <w:pStyle w:val="PropertyValue"/>
              <w:rPr>
                <w:rStyle w:val="CodeSmaller"/>
                <w:color w:val="000000"/>
              </w:rPr>
            </w:pPr>
            <w:r>
              <w:rPr>
                <w:rStyle w:val="CodeSmaller"/>
                <w:color w:val="000000"/>
              </w:rPr>
              <w:t>"false"</w:t>
            </w:r>
          </w:p>
        </w:tc>
      </w:tr>
    </w:tbl>
    <w:p w14:paraId="241A8926" w14:textId="77777777" w:rsidR="00DE734D" w:rsidRDefault="00DE734D" w:rsidP="00DE734D">
      <w:pPr>
        <w:widowControl w:val="0"/>
        <w:spacing w:before="400" w:line="14" w:lineRule="auto"/>
        <w:rPr>
          <w:sz w:val="2"/>
          <w:szCs w:val="2"/>
        </w:rPr>
      </w:pPr>
      <w:bookmarkStart w:id="610" w:name="b344"/>
      <w:bookmarkEnd w:id="610"/>
    </w:p>
    <w:p w14:paraId="290C410F" w14:textId="77777777" w:rsidR="00DE734D" w:rsidRDefault="00DE734D" w:rsidP="00DE734D">
      <w:pPr>
        <w:widowControl w:val="0"/>
        <w:spacing w:before="400" w:line="14" w:lineRule="auto"/>
        <w:rPr>
          <w:sz w:val="2"/>
          <w:szCs w:val="2"/>
        </w:rPr>
        <w:sectPr w:rsidR="00DE734D">
          <w:headerReference w:type="default" r:id="rId113"/>
          <w:type w:val="continuous"/>
          <w:pgSz w:w="11908" w:h="16833"/>
          <w:pgMar w:top="1137" w:right="849" w:bottom="1137" w:left="849" w:header="561" w:footer="720" w:gutter="0"/>
          <w:cols w:space="720"/>
          <w:noEndnote/>
        </w:sectPr>
      </w:pPr>
    </w:p>
    <w:p w14:paraId="5628B68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tomicAct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14458BA8" w14:textId="77777777" w:rsidTr="00DE734D">
        <w:trPr>
          <w:cantSplit/>
        </w:trPr>
        <w:tc>
          <w:tcPr>
            <w:tcW w:w="0" w:type="auto"/>
            <w:tcBorders>
              <w:top w:val="nil"/>
              <w:left w:val="nil"/>
              <w:bottom w:val="nil"/>
              <w:right w:val="nil"/>
            </w:tcBorders>
          </w:tcPr>
          <w:p w14:paraId="72EEA62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8698CA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79935EF" w14:textId="77777777" w:rsidTr="00DE734D">
        <w:trPr>
          <w:cantSplit/>
        </w:trPr>
        <w:tc>
          <w:tcPr>
            <w:tcW w:w="0" w:type="auto"/>
            <w:tcBorders>
              <w:top w:val="nil"/>
              <w:left w:val="nil"/>
              <w:bottom w:val="nil"/>
              <w:right w:val="nil"/>
            </w:tcBorders>
          </w:tcPr>
          <w:p w14:paraId="4B0B6D38"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1069D83C"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5E7CAC3C" w14:textId="77777777" w:rsidTr="00DE734D">
        <w:trPr>
          <w:cantSplit/>
        </w:trPr>
        <w:tc>
          <w:tcPr>
            <w:tcW w:w="0" w:type="auto"/>
            <w:tcBorders>
              <w:top w:val="nil"/>
              <w:left w:val="nil"/>
              <w:bottom w:val="nil"/>
              <w:right w:val="nil"/>
            </w:tcBorders>
          </w:tcPr>
          <w:p w14:paraId="5BB6FE3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448A5C" w14:textId="77777777" w:rsidR="00DE734D" w:rsidRDefault="00DE734D" w:rsidP="00DE734D">
            <w:pPr>
              <w:pStyle w:val="PropertyValue"/>
              <w:rPr>
                <w:color w:val="000000"/>
              </w:rPr>
            </w:pPr>
            <w:r>
              <w:rPr>
                <w:color w:val="000000"/>
              </w:rPr>
              <w:t>definition of 1 </w:t>
            </w:r>
            <w:hyperlink w:anchor="b342" w:history="1">
              <w:r>
                <w:rPr>
                  <w:color w:val="0000FF"/>
                </w:rPr>
                <w:t>element</w:t>
              </w:r>
            </w:hyperlink>
          </w:p>
        </w:tc>
      </w:tr>
    </w:tbl>
    <w:p w14:paraId="6FE8583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561CA4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8CBE0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720E72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399320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7B26CDD" w14:textId="77777777" w:rsidTr="00DE734D">
        <w:trPr>
          <w:cantSplit/>
        </w:trPr>
        <w:tc>
          <w:tcPr>
            <w:tcW w:w="215" w:type="pct"/>
            <w:tcBorders>
              <w:top w:val="nil"/>
              <w:bottom w:val="nil"/>
              <w:right w:val="nil"/>
            </w:tcBorders>
            <w:shd w:val="clear" w:color="auto" w:fill="F5F5F5"/>
            <w:tcMar>
              <w:left w:w="80" w:type="dxa"/>
            </w:tcMar>
            <w:vAlign w:val="center"/>
          </w:tcPr>
          <w:p w14:paraId="1451586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6F9B67C1" w14:textId="77777777" w:rsidTr="00DE734D">
              <w:trPr>
                <w:cantSplit/>
              </w:trPr>
              <w:tc>
                <w:tcPr>
                  <w:tcW w:w="0" w:type="auto"/>
                  <w:tcMar>
                    <w:right w:w="40" w:type="dxa"/>
                  </w:tcMar>
                </w:tcPr>
                <w:p w14:paraId="0FB943F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170CDFE"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w:t>
                  </w:r>
                </w:p>
              </w:tc>
            </w:tr>
          </w:tbl>
          <w:p w14:paraId="37E85931" w14:textId="77777777" w:rsidR="00DE734D" w:rsidRDefault="00DE734D" w:rsidP="00DE734D">
            <w:pPr>
              <w:keepNext/>
              <w:widowControl w:val="0"/>
            </w:pPr>
          </w:p>
        </w:tc>
      </w:tr>
      <w:tr w:rsidR="00DE734D" w14:paraId="08250D4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073FB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07A370E"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4080"/>
        <w:gridCol w:w="5086"/>
      </w:tblGrid>
      <w:tr w:rsidR="00DE734D" w14:paraId="4028EFEA" w14:textId="77777777" w:rsidTr="00DE734D">
        <w:tc>
          <w:tcPr>
            <w:tcW w:w="0" w:type="auto"/>
            <w:tcBorders>
              <w:top w:val="nil"/>
              <w:left w:val="nil"/>
              <w:bottom w:val="nil"/>
              <w:right w:val="nil"/>
            </w:tcBorders>
          </w:tcPr>
          <w:p w14:paraId="3B9ECFA8" w14:textId="77777777" w:rsidR="00DE734D" w:rsidRDefault="00B87B97"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56912304" w14:textId="77777777" w:rsidR="00DE734D" w:rsidRDefault="00B87B97"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18F93921" w14:textId="77777777" w:rsidR="00DE734D" w:rsidRDefault="00B87B97"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2C117750" w14:textId="77777777" w:rsidR="00DE734D" w:rsidRDefault="00B87B97"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51B071D" w14:textId="77777777" w:rsidR="00DE734D" w:rsidRDefault="00B87B97"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68ECAF36" w14:textId="77777777" w:rsidR="00DE734D" w:rsidRDefault="00B87B97"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5B0A95FD" w14:textId="77777777" w:rsidR="00DE734D" w:rsidRDefault="00B87B97"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r w:rsidR="00D4155B">
              <w:rPr>
                <w:rStyle w:val="PageNumberSmall"/>
                <w:noProof/>
              </w:rPr>
              <w:t>174</w:t>
            </w:r>
            <w:r w:rsidR="00DE734D">
              <w:rPr>
                <w:rStyle w:val="PageNumberSmall"/>
              </w:rPr>
              <w:fldChar w:fldCharType="end"/>
            </w:r>
            <w:r w:rsidR="00DE734D">
              <w:rPr>
                <w:rStyle w:val="PageNumberSmall"/>
              </w:rPr>
              <w:t>]</w:t>
            </w:r>
          </w:p>
        </w:tc>
      </w:tr>
    </w:tbl>
    <w:p w14:paraId="7D88B82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0D8956" w14:textId="77777777" w:rsidR="00DE734D" w:rsidRDefault="00DE734D" w:rsidP="00DE734D">
      <w:pPr>
        <w:rPr>
          <w:sz w:val="20"/>
          <w:szCs w:val="20"/>
        </w:rPr>
      </w:pPr>
      <w:r>
        <w:rPr>
          <w:sz w:val="20"/>
          <w:szCs w:val="20"/>
        </w:rPr>
        <w:t>An action that is not further broken down into</w:t>
      </w:r>
      <w:r>
        <w:rPr>
          <w:sz w:val="20"/>
          <w:szCs w:val="20"/>
        </w:rPr>
        <w:br/>
        <w:t>constituent actions.</w:t>
      </w:r>
    </w:p>
    <w:p w14:paraId="7F5A61B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1" w:name="b340"/>
      <w:bookmarkEnd w:id="61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F9F3899" w14:textId="77777777" w:rsidTr="00DE734D">
        <w:trPr>
          <w:cantSplit/>
        </w:trPr>
        <w:tc>
          <w:tcPr>
            <w:tcW w:w="10234" w:type="dxa"/>
            <w:shd w:val="clear" w:color="auto" w:fill="F5F5F5"/>
            <w:vAlign w:val="center"/>
          </w:tcPr>
          <w:p w14:paraId="4963692C" w14:textId="77777777" w:rsidR="00DE734D" w:rsidRDefault="00DE734D" w:rsidP="00DE734D">
            <w:pPr>
              <w:pStyle w:val="DerivationTreeHeading"/>
              <w:spacing w:before="80"/>
            </w:pPr>
            <w:r>
              <w:t>Type Derivation Tree</w:t>
            </w:r>
          </w:p>
          <w:p w14:paraId="05C68B23" w14:textId="77777777" w:rsidR="00DE734D" w:rsidRDefault="00B87B97"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r w:rsidR="00D4155B">
              <w:rPr>
                <w:rStyle w:val="PageNumberSmall"/>
                <w:noProof/>
              </w:rPr>
              <w:t>15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CD48280"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6631B94F" wp14:editId="1C9F0430">
                  <wp:extent cx="142875" cy="133350"/>
                  <wp:effectExtent l="0" t="0" r="9525"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AtomicAction</w:t>
            </w:r>
          </w:p>
        </w:tc>
      </w:tr>
    </w:tbl>
    <w:p w14:paraId="4A4B261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2" w:name="b341"/>
      <w:bookmarkEnd w:id="612"/>
      <w:r>
        <w:rPr>
          <w:color w:val="000000"/>
        </w:rPr>
        <w:t xml:space="preserve">XML Source </w:t>
      </w:r>
      <w:r>
        <w:rPr>
          <w:rStyle w:val="NoteFont"/>
          <w:b w:val="0"/>
          <w:bCs w:val="0"/>
          <w:color w:val="000000"/>
        </w:rPr>
        <w:t>(w/o annotations (2))</w:t>
      </w:r>
    </w:p>
    <w:p w14:paraId="4001186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0511C4F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BD1AC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287" w:history="1">
        <w:r>
          <w:rPr>
            <w:rStyle w:val="Underline"/>
            <w:rFonts w:ascii="Verdana" w:hAnsi="Verdana" w:cs="Verdana"/>
            <w:b/>
            <w:bCs/>
            <w:sz w:val="14"/>
            <w:szCs w:val="14"/>
          </w:rPr>
          <w:t>ActionBase</w:t>
        </w:r>
      </w:hyperlink>
      <w:r>
        <w:rPr>
          <w:rStyle w:val="XMLSourceMarkup"/>
          <w:rFonts w:ascii="Verdana" w:hAnsi="Verdana" w:cs="Verdana"/>
          <w:sz w:val="16"/>
          <w:szCs w:val="16"/>
        </w:rPr>
        <w:t>"&gt;</w:t>
      </w:r>
    </w:p>
    <w:p w14:paraId="12B849B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2F09EA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42" w:history="1">
        <w:r>
          <w:rPr>
            <w:rStyle w:val="Underline"/>
            <w:rFonts w:ascii="Verdana" w:hAnsi="Verdana" w:cs="Verdana"/>
            <w:b/>
            <w:bCs/>
            <w:sz w:val="14"/>
            <w:szCs w:val="14"/>
          </w:rPr>
          <w:t>textEquival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2403A78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B3F33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2A48B5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D82E2B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40A3A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3" w:name="b343"/>
      <w:bookmarkEnd w:id="61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44" w:history="1">
        <w:r>
          <w:rPr>
            <w:b w:val="0"/>
            <w:bCs w:val="0"/>
            <w:color w:val="0000FF"/>
            <w:sz w:val="16"/>
            <w:szCs w:val="16"/>
          </w:rPr>
          <w:t>this</w:t>
        </w:r>
      </w:hyperlink>
      <w:r>
        <w:rPr>
          <w:rStyle w:val="NoteFont"/>
          <w:b w:val="0"/>
          <w:bCs w:val="0"/>
          <w:color w:val="000000"/>
        </w:rPr>
        <w:t xml:space="preserve"> component only; 1/7)</w:t>
      </w:r>
    </w:p>
    <w:p w14:paraId="47D43E46" w14:textId="77777777" w:rsidR="00DE734D" w:rsidRDefault="00DE734D" w:rsidP="00DE734D">
      <w:pPr>
        <w:keepNext/>
      </w:pPr>
      <w:bookmarkStart w:id="614" w:name="b342"/>
      <w:bookmarkEnd w:id="614"/>
      <w:r>
        <w:rPr>
          <w:noProof/>
          <w:lang w:eastAsia="en-US"/>
        </w:rPr>
        <w:drawing>
          <wp:inline distT="0" distB="0" distL="0" distR="0" wp14:anchorId="1B705BEA" wp14:editId="4082D582">
            <wp:extent cx="152400" cy="95250"/>
            <wp:effectExtent l="0" t="0" r="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extEquivalent</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4E88BED2" w14:textId="77777777" w:rsidTr="00DE734D">
        <w:tc>
          <w:tcPr>
            <w:tcW w:w="0" w:type="auto"/>
            <w:tcBorders>
              <w:top w:val="nil"/>
              <w:left w:val="nil"/>
              <w:bottom w:val="nil"/>
              <w:right w:val="nil"/>
            </w:tcBorders>
          </w:tcPr>
          <w:p w14:paraId="3465EB2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4FA39D0"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F0D6B75" w14:textId="77777777" w:rsidR="00DE734D" w:rsidRDefault="00DE734D" w:rsidP="00DE734D">
      <w:pPr>
        <w:widowControl w:val="0"/>
        <w:spacing w:before="160" w:line="14" w:lineRule="auto"/>
        <w:ind w:left="720"/>
        <w:rPr>
          <w:sz w:val="2"/>
          <w:szCs w:val="2"/>
        </w:rPr>
      </w:pPr>
    </w:p>
    <w:p w14:paraId="70E05A4B" w14:textId="77777777" w:rsidR="00DE734D" w:rsidRDefault="00DE734D" w:rsidP="00DE734D">
      <w:pPr>
        <w:spacing w:after="160"/>
        <w:ind w:left="720"/>
        <w:rPr>
          <w:rStyle w:val="AnnotationSmaller"/>
        </w:rPr>
      </w:pPr>
      <w:r>
        <w:rPr>
          <w:rStyle w:val="AnnotationSmaller"/>
        </w:rPr>
        <w:t>A brief textual description of the action that</w:t>
      </w:r>
      <w:r>
        <w:rPr>
          <w:rStyle w:val="AnnotationSmaller"/>
        </w:rPr>
        <w:br/>
        <w:t>summarizes the ac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06590A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F4D39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6329F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36A75B7"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xtEquivalent</w:t>
            </w:r>
          </w:p>
        </w:tc>
      </w:tr>
      <w:tr w:rsidR="00DE734D" w14:paraId="7FF6A19C" w14:textId="77777777" w:rsidTr="00DE734D">
        <w:trPr>
          <w:cantSplit/>
        </w:trPr>
        <w:tc>
          <w:tcPr>
            <w:tcW w:w="215" w:type="pct"/>
            <w:tcBorders>
              <w:top w:val="nil"/>
              <w:bottom w:val="nil"/>
              <w:right w:val="nil"/>
            </w:tcBorders>
            <w:shd w:val="clear" w:color="auto" w:fill="F5F5F5"/>
            <w:tcMar>
              <w:left w:w="80" w:type="dxa"/>
            </w:tcMar>
            <w:vAlign w:val="center"/>
          </w:tcPr>
          <w:p w14:paraId="7F1C2B4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A40F374" w14:textId="77777777" w:rsidTr="00DE734D">
              <w:trPr>
                <w:cantSplit/>
              </w:trPr>
              <w:tc>
                <w:tcPr>
                  <w:tcW w:w="0" w:type="auto"/>
                  <w:noWrap/>
                </w:tcPr>
                <w:p w14:paraId="76B4886C"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06E28469"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AFE5649" w14:textId="77777777" w:rsidR="00DE734D" w:rsidRDefault="00DE734D" w:rsidP="00DE734D">
                  <w:pPr>
                    <w:rPr>
                      <w:rStyle w:val="XMLRepValue"/>
                      <w:sz w:val="13"/>
                      <w:szCs w:val="13"/>
                    </w:rPr>
                  </w:pPr>
                  <w:r>
                    <w:rPr>
                      <w:rStyle w:val="XMLRepValue"/>
                      <w:sz w:val="13"/>
                      <w:szCs w:val="13"/>
                    </w:rPr>
                    <w:t>xs:string</w:t>
                  </w:r>
                </w:p>
              </w:tc>
            </w:tr>
          </w:tbl>
          <w:p w14:paraId="38C8872D" w14:textId="77777777" w:rsidR="00DE734D" w:rsidRDefault="00DE734D" w:rsidP="00DE734D">
            <w:pPr>
              <w:keepNext/>
              <w:widowControl w:val="0"/>
            </w:pPr>
          </w:p>
        </w:tc>
      </w:tr>
      <w:tr w:rsidR="00DE734D" w14:paraId="09FE6DF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A2DCD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0CC3728" w14:textId="77777777" w:rsidR="00DE734D" w:rsidRDefault="00DE734D" w:rsidP="00DE734D">
      <w:pPr>
        <w:widowControl w:val="0"/>
        <w:spacing w:before="400" w:line="14" w:lineRule="auto"/>
        <w:rPr>
          <w:sz w:val="2"/>
          <w:szCs w:val="2"/>
        </w:rPr>
      </w:pPr>
      <w:bookmarkStart w:id="615" w:name="b347"/>
      <w:bookmarkEnd w:id="615"/>
    </w:p>
    <w:p w14:paraId="356C9807" w14:textId="77777777" w:rsidR="00DE734D" w:rsidRDefault="00DE734D" w:rsidP="00DE734D">
      <w:pPr>
        <w:widowControl w:val="0"/>
        <w:spacing w:before="400" w:line="14" w:lineRule="auto"/>
        <w:rPr>
          <w:sz w:val="2"/>
          <w:szCs w:val="2"/>
        </w:rPr>
        <w:sectPr w:rsidR="00DE734D">
          <w:headerReference w:type="default" r:id="rId114"/>
          <w:type w:val="continuous"/>
          <w:pgSz w:w="11908" w:h="16833"/>
          <w:pgMar w:top="1137" w:right="849" w:bottom="1137" w:left="849" w:header="561" w:footer="720" w:gutter="0"/>
          <w:cols w:space="720"/>
          <w:noEndnote/>
        </w:sectPr>
      </w:pPr>
    </w:p>
    <w:p w14:paraId="22111B9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Av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1131548" w14:textId="77777777" w:rsidTr="00DE734D">
        <w:trPr>
          <w:cantSplit/>
        </w:trPr>
        <w:tc>
          <w:tcPr>
            <w:tcW w:w="0" w:type="auto"/>
            <w:tcBorders>
              <w:top w:val="nil"/>
              <w:left w:val="nil"/>
              <w:bottom w:val="nil"/>
              <w:right w:val="nil"/>
            </w:tcBorders>
          </w:tcPr>
          <w:p w14:paraId="055D178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F5C401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424591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39B6A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17A19B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C10E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5212CD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F705CA1" w14:textId="77777777" w:rsidTr="00DE734D">
        <w:trPr>
          <w:cantSplit/>
        </w:trPr>
        <w:tc>
          <w:tcPr>
            <w:tcW w:w="215" w:type="pct"/>
            <w:tcBorders>
              <w:top w:val="nil"/>
              <w:bottom w:val="nil"/>
              <w:right w:val="nil"/>
            </w:tcBorders>
            <w:shd w:val="clear" w:color="auto" w:fill="F5F5F5"/>
            <w:tcMar>
              <w:left w:w="80" w:type="dxa"/>
            </w:tcMar>
            <w:vAlign w:val="center"/>
          </w:tcPr>
          <w:p w14:paraId="4D53C7A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8363674" w14:textId="77777777" w:rsidTr="00DE734D">
              <w:trPr>
                <w:cantSplit/>
              </w:trPr>
              <w:tc>
                <w:tcPr>
                  <w:tcW w:w="0" w:type="auto"/>
                  <w:noWrap/>
                </w:tcPr>
                <w:p w14:paraId="221F8A98"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2F14A7C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6759732" w14:textId="77777777" w:rsidR="00DE734D" w:rsidRDefault="00DE734D" w:rsidP="00DE734D">
                  <w:pPr>
                    <w:rPr>
                      <w:rStyle w:val="XMLRepValue"/>
                    </w:rPr>
                  </w:pPr>
                  <w:r>
                    <w:rPr>
                      <w:rStyle w:val="XMLRepValue"/>
                    </w:rPr>
                    <w:t>xs:string</w:t>
                  </w:r>
                </w:p>
              </w:tc>
            </w:tr>
          </w:tbl>
          <w:p w14:paraId="42D3B916" w14:textId="77777777" w:rsidR="00DE734D" w:rsidRDefault="00DE734D" w:rsidP="00DE734D">
            <w:pPr>
              <w:keepNext/>
              <w:widowControl w:val="0"/>
            </w:pPr>
          </w:p>
        </w:tc>
      </w:tr>
      <w:tr w:rsidR="00DE734D" w14:paraId="530BEEA0" w14:textId="77777777" w:rsidTr="00DE734D">
        <w:trPr>
          <w:cantSplit/>
        </w:trPr>
        <w:tc>
          <w:tcPr>
            <w:tcW w:w="215" w:type="pct"/>
            <w:tcBorders>
              <w:top w:val="nil"/>
              <w:bottom w:val="nil"/>
              <w:right w:val="nil"/>
            </w:tcBorders>
            <w:shd w:val="clear" w:color="auto" w:fill="F5F5F5"/>
            <w:tcMar>
              <w:left w:w="80" w:type="dxa"/>
            </w:tcMar>
            <w:vAlign w:val="center"/>
          </w:tcPr>
          <w:p w14:paraId="249E6BF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CA00C7C"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E6B5216" w14:textId="77777777" w:rsidTr="00DE734D">
        <w:trPr>
          <w:cantSplit/>
        </w:trPr>
        <w:tc>
          <w:tcPr>
            <w:tcW w:w="215" w:type="pct"/>
            <w:tcBorders>
              <w:top w:val="nil"/>
              <w:bottom w:val="nil"/>
              <w:right w:val="nil"/>
            </w:tcBorders>
            <w:shd w:val="clear" w:color="auto" w:fill="F5F5F5"/>
            <w:tcMar>
              <w:left w:w="80" w:type="dxa"/>
            </w:tcMar>
            <w:vAlign w:val="center"/>
          </w:tcPr>
          <w:p w14:paraId="0BCE5A7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1B279209" w14:textId="77777777" w:rsidTr="00DE734D">
              <w:trPr>
                <w:cantSplit/>
              </w:trPr>
              <w:tc>
                <w:tcPr>
                  <w:tcW w:w="0" w:type="auto"/>
                  <w:tcMar>
                    <w:right w:w="40" w:type="dxa"/>
                  </w:tcMar>
                </w:tcPr>
                <w:p w14:paraId="0670BDF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E33FAC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581A2787" w14:textId="77777777" w:rsidR="00DE734D" w:rsidRDefault="00DE734D" w:rsidP="00DE734D">
            <w:pPr>
              <w:keepNext/>
              <w:widowControl w:val="0"/>
            </w:pPr>
          </w:p>
        </w:tc>
      </w:tr>
      <w:tr w:rsidR="00DE734D" w14:paraId="06A812D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39135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E70C3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4F3D726C" w14:textId="77777777" w:rsidTr="00DE734D">
        <w:tc>
          <w:tcPr>
            <w:tcW w:w="0" w:type="auto"/>
            <w:tcBorders>
              <w:top w:val="nil"/>
              <w:left w:val="nil"/>
              <w:bottom w:val="nil"/>
              <w:right w:val="nil"/>
            </w:tcBorders>
          </w:tcPr>
          <w:p w14:paraId="52CD1CA2"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1D04D98"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035B67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49FC57D" w14:textId="77777777" w:rsidR="00DE734D" w:rsidRDefault="00DE734D" w:rsidP="00DE734D">
      <w:pPr>
        <w:rPr>
          <w:sz w:val="20"/>
          <w:szCs w:val="20"/>
        </w:rPr>
      </w:pPr>
      <w:r>
        <w:rPr>
          <w:sz w:val="20"/>
          <w:szCs w:val="20"/>
        </w:rPr>
        <w:t>The Avg operator returns the averag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60683AA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6" w:name="b345"/>
      <w:bookmarkEnd w:id="61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60574CE" w14:textId="77777777" w:rsidTr="00DE734D">
        <w:trPr>
          <w:cantSplit/>
        </w:trPr>
        <w:tc>
          <w:tcPr>
            <w:tcW w:w="10234" w:type="dxa"/>
            <w:shd w:val="clear" w:color="auto" w:fill="F5F5F5"/>
            <w:vAlign w:val="center"/>
          </w:tcPr>
          <w:p w14:paraId="199E13BF" w14:textId="77777777" w:rsidR="00DE734D" w:rsidRDefault="00DE734D" w:rsidP="00DE734D">
            <w:pPr>
              <w:pStyle w:val="DerivationTreeHeading"/>
              <w:spacing w:before="80"/>
            </w:pPr>
            <w:r>
              <w:t>Type Derivation Tree</w:t>
            </w:r>
          </w:p>
          <w:p w14:paraId="60685762"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DED320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645AA39" wp14:editId="69A05047">
                  <wp:extent cx="142875" cy="133350"/>
                  <wp:effectExtent l="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2FA41D5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634B27F" wp14:editId="6EB091E4">
                  <wp:extent cx="142875" cy="133350"/>
                  <wp:effectExtent l="0" t="0" r="9525"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vg</w:t>
            </w:r>
          </w:p>
        </w:tc>
      </w:tr>
    </w:tbl>
    <w:p w14:paraId="5A5EEE8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17" w:name="b346"/>
      <w:bookmarkEnd w:id="617"/>
      <w:r>
        <w:rPr>
          <w:color w:val="000000"/>
        </w:rPr>
        <w:t xml:space="preserve">XML Source </w:t>
      </w:r>
      <w:r>
        <w:rPr>
          <w:rStyle w:val="NoteFont"/>
          <w:b w:val="0"/>
          <w:bCs w:val="0"/>
          <w:color w:val="000000"/>
        </w:rPr>
        <w:t>(w/o annotations (1))</w:t>
      </w:r>
    </w:p>
    <w:p w14:paraId="06F0CBB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47" w:history="1">
        <w:r>
          <w:rPr>
            <w:rStyle w:val="Underline"/>
            <w:rFonts w:ascii="Verdana" w:hAnsi="Verdana" w:cs="Verdana"/>
            <w:b/>
            <w:bCs/>
            <w:sz w:val="14"/>
            <w:szCs w:val="14"/>
          </w:rPr>
          <w:t>Avg</w:t>
        </w:r>
      </w:hyperlink>
      <w:r>
        <w:rPr>
          <w:rStyle w:val="XMLSourceMarkup"/>
          <w:rFonts w:ascii="Verdana" w:hAnsi="Verdana" w:cs="Verdana"/>
          <w:sz w:val="16"/>
          <w:szCs w:val="16"/>
        </w:rPr>
        <w:t>"&gt;</w:t>
      </w:r>
    </w:p>
    <w:p w14:paraId="5EC4FB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F843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60384CC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E580E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18EC9E8" w14:textId="77777777" w:rsidR="00DE734D" w:rsidRDefault="00DE734D" w:rsidP="00DE734D">
      <w:pPr>
        <w:spacing w:after="400"/>
        <w:rPr>
          <w:rStyle w:val="XMLSourceMarkup"/>
          <w:rFonts w:ascii="Verdana" w:hAnsi="Verdana" w:cs="Verdana"/>
          <w:sz w:val="16"/>
          <w:szCs w:val="16"/>
        </w:rPr>
        <w:sectPr w:rsidR="00DE734D">
          <w:headerReference w:type="default" r:id="rId115"/>
          <w:type w:val="continuous"/>
          <w:pgSz w:w="11908" w:h="16833"/>
          <w:pgMar w:top="1137" w:right="849" w:bottom="1137" w:left="849" w:header="561" w:footer="720" w:gutter="0"/>
          <w:cols w:space="720"/>
          <w:noEndnote/>
        </w:sectPr>
      </w:pPr>
    </w:p>
    <w:p w14:paraId="5DE46E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18" w:name="b350"/>
      <w:bookmarkEnd w:id="618"/>
      <w:r>
        <w:t>complexType "Bef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17CE0AC" w14:textId="77777777" w:rsidTr="00DE734D">
        <w:trPr>
          <w:cantSplit/>
        </w:trPr>
        <w:tc>
          <w:tcPr>
            <w:tcW w:w="0" w:type="auto"/>
            <w:tcBorders>
              <w:top w:val="nil"/>
              <w:left w:val="nil"/>
              <w:bottom w:val="nil"/>
              <w:right w:val="nil"/>
            </w:tcBorders>
          </w:tcPr>
          <w:p w14:paraId="1F6B08F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8445BA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EC3F98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BDB70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F47AD9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2D68E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C8A92C4"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4FE69B0" w14:textId="77777777" w:rsidTr="00DE734D">
        <w:trPr>
          <w:cantSplit/>
        </w:trPr>
        <w:tc>
          <w:tcPr>
            <w:tcW w:w="215" w:type="pct"/>
            <w:tcBorders>
              <w:top w:val="nil"/>
              <w:bottom w:val="nil"/>
              <w:right w:val="nil"/>
            </w:tcBorders>
            <w:shd w:val="clear" w:color="auto" w:fill="F5F5F5"/>
            <w:tcMar>
              <w:left w:w="80" w:type="dxa"/>
            </w:tcMar>
            <w:vAlign w:val="center"/>
          </w:tcPr>
          <w:p w14:paraId="481D6D5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46B0BAE9" w14:textId="77777777" w:rsidTr="00DE734D">
              <w:trPr>
                <w:cantSplit/>
              </w:trPr>
              <w:tc>
                <w:tcPr>
                  <w:tcW w:w="0" w:type="auto"/>
                  <w:tcMar>
                    <w:right w:w="40" w:type="dxa"/>
                  </w:tcMar>
                </w:tcPr>
                <w:p w14:paraId="2BF9325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20E3916"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4FF6626" w14:textId="77777777" w:rsidR="00DE734D" w:rsidRDefault="00DE734D" w:rsidP="00DE734D">
            <w:pPr>
              <w:keepNext/>
              <w:widowControl w:val="0"/>
            </w:pPr>
          </w:p>
        </w:tc>
      </w:tr>
      <w:tr w:rsidR="00DE734D" w14:paraId="343C46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29736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765A20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705EB681" w14:textId="77777777" w:rsidTr="00DE734D">
        <w:tc>
          <w:tcPr>
            <w:tcW w:w="0" w:type="auto"/>
            <w:tcBorders>
              <w:top w:val="nil"/>
              <w:left w:val="nil"/>
              <w:bottom w:val="nil"/>
              <w:right w:val="nil"/>
            </w:tcBorders>
          </w:tcPr>
          <w:p w14:paraId="6106B53F"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641AA3"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7C8C64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EB1E96" w14:textId="77777777" w:rsidR="00DE734D" w:rsidRDefault="00DE734D" w:rsidP="00DE734D">
      <w:pPr>
        <w:rPr>
          <w:sz w:val="20"/>
          <w:szCs w:val="20"/>
        </w:rPr>
      </w:pPr>
      <w:r>
        <w:rPr>
          <w:sz w:val="20"/>
          <w:szCs w:val="20"/>
        </w:rPr>
        <w:t>The Before operator returns true if the first interval ends before the second one starts. In other words, if the ending point of the first interval is less than the start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470122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19" w:name="b348"/>
      <w:bookmarkEnd w:id="61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9AEB403" w14:textId="77777777" w:rsidTr="00DE734D">
        <w:trPr>
          <w:cantSplit/>
        </w:trPr>
        <w:tc>
          <w:tcPr>
            <w:tcW w:w="10234" w:type="dxa"/>
            <w:shd w:val="clear" w:color="auto" w:fill="F5F5F5"/>
            <w:vAlign w:val="center"/>
          </w:tcPr>
          <w:p w14:paraId="11844A75" w14:textId="77777777" w:rsidR="00DE734D" w:rsidRDefault="00DE734D" w:rsidP="00DE734D">
            <w:pPr>
              <w:pStyle w:val="DerivationTreeHeading"/>
              <w:spacing w:before="80"/>
            </w:pPr>
            <w:r>
              <w:t>Type Derivation Tree</w:t>
            </w:r>
          </w:p>
          <w:p w14:paraId="1B29160A"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23F459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6D9DD47" wp14:editId="6F0AB399">
                  <wp:extent cx="142875" cy="133350"/>
                  <wp:effectExtent l="0" t="0" r="9525"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205C8D8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898E760" wp14:editId="6CF10BD7">
                  <wp:extent cx="142875" cy="133350"/>
                  <wp:effectExtent l="0" t="0" r="952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efore</w:t>
            </w:r>
          </w:p>
        </w:tc>
      </w:tr>
    </w:tbl>
    <w:p w14:paraId="5E3C98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0" w:name="b349"/>
      <w:bookmarkEnd w:id="620"/>
      <w:r>
        <w:rPr>
          <w:color w:val="000000"/>
        </w:rPr>
        <w:t xml:space="preserve">XML Source </w:t>
      </w:r>
      <w:r>
        <w:rPr>
          <w:rStyle w:val="NoteFont"/>
          <w:b w:val="0"/>
          <w:bCs w:val="0"/>
          <w:color w:val="000000"/>
        </w:rPr>
        <w:t>(w/o annotations (1))</w:t>
      </w:r>
    </w:p>
    <w:p w14:paraId="55B356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0" w:history="1">
        <w:r>
          <w:rPr>
            <w:rStyle w:val="Underline"/>
            <w:rFonts w:ascii="Verdana" w:hAnsi="Verdana" w:cs="Verdana"/>
            <w:b/>
            <w:bCs/>
            <w:sz w:val="14"/>
            <w:szCs w:val="14"/>
          </w:rPr>
          <w:t>Before</w:t>
        </w:r>
      </w:hyperlink>
      <w:r>
        <w:rPr>
          <w:rStyle w:val="XMLSourceMarkup"/>
          <w:rFonts w:ascii="Verdana" w:hAnsi="Verdana" w:cs="Verdana"/>
          <w:sz w:val="16"/>
          <w:szCs w:val="16"/>
        </w:rPr>
        <w:t>"&gt;</w:t>
      </w:r>
    </w:p>
    <w:p w14:paraId="5C02556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0927E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EFE40B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B0555D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Before(i1, i2) = End(i1) &lt; Begin(i2) </w:t>
      </w:r>
      <w:r>
        <w:rPr>
          <w:rStyle w:val="XMLSourceMarkup"/>
          <w:rFonts w:ascii="Verdana" w:hAnsi="Verdana" w:cs="Verdana"/>
          <w:sz w:val="16"/>
          <w:szCs w:val="16"/>
        </w:rPr>
        <w:t>--&gt;</w:t>
      </w:r>
    </w:p>
    <w:p w14:paraId="06BAFD2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8DEDFF" w14:textId="77777777" w:rsidR="00DE734D" w:rsidRDefault="00DE734D" w:rsidP="00DE734D">
      <w:pPr>
        <w:spacing w:after="400"/>
        <w:rPr>
          <w:rStyle w:val="XMLSourceMarkup"/>
          <w:rFonts w:ascii="Verdana" w:hAnsi="Verdana" w:cs="Verdana"/>
          <w:sz w:val="16"/>
          <w:szCs w:val="16"/>
        </w:rPr>
        <w:sectPr w:rsidR="00DE734D">
          <w:headerReference w:type="default" r:id="rId116"/>
          <w:type w:val="continuous"/>
          <w:pgSz w:w="11908" w:h="16833"/>
          <w:pgMar w:top="1137" w:right="849" w:bottom="1137" w:left="849" w:header="561" w:footer="720" w:gutter="0"/>
          <w:cols w:space="720"/>
          <w:noEndnote/>
        </w:sectPr>
      </w:pPr>
    </w:p>
    <w:p w14:paraId="35F0380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21" w:name="b353"/>
      <w:bookmarkEnd w:id="621"/>
      <w:r>
        <w:t>complexType "Beg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BA82251" w14:textId="77777777" w:rsidTr="00DE734D">
        <w:trPr>
          <w:cantSplit/>
        </w:trPr>
        <w:tc>
          <w:tcPr>
            <w:tcW w:w="0" w:type="auto"/>
            <w:tcBorders>
              <w:top w:val="nil"/>
              <w:left w:val="nil"/>
              <w:bottom w:val="nil"/>
              <w:right w:val="nil"/>
            </w:tcBorders>
          </w:tcPr>
          <w:p w14:paraId="5BA1A5E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3666E7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C3976E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C18B2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92A6E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8303F2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A97AF6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DAAAC9C" w14:textId="77777777" w:rsidTr="00DE734D">
        <w:trPr>
          <w:cantSplit/>
        </w:trPr>
        <w:tc>
          <w:tcPr>
            <w:tcW w:w="215" w:type="pct"/>
            <w:tcBorders>
              <w:top w:val="nil"/>
              <w:bottom w:val="nil"/>
              <w:right w:val="nil"/>
            </w:tcBorders>
            <w:shd w:val="clear" w:color="auto" w:fill="F5F5F5"/>
            <w:tcMar>
              <w:left w:w="80" w:type="dxa"/>
            </w:tcMar>
            <w:vAlign w:val="center"/>
          </w:tcPr>
          <w:p w14:paraId="5DF2D0F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D2B2234" w14:textId="77777777" w:rsidTr="00DE734D">
              <w:trPr>
                <w:cantSplit/>
              </w:trPr>
              <w:tc>
                <w:tcPr>
                  <w:tcW w:w="0" w:type="auto"/>
                  <w:tcMar>
                    <w:right w:w="40" w:type="dxa"/>
                  </w:tcMar>
                </w:tcPr>
                <w:p w14:paraId="474891B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0AF37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6ACBF609" w14:textId="77777777" w:rsidR="00DE734D" w:rsidRDefault="00DE734D" w:rsidP="00DE734D">
            <w:pPr>
              <w:keepNext/>
              <w:widowControl w:val="0"/>
            </w:pPr>
          </w:p>
        </w:tc>
      </w:tr>
      <w:tr w:rsidR="00DE734D" w14:paraId="04BDB57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ACA18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E7BF5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E79F27A" w14:textId="77777777" w:rsidTr="00DE734D">
        <w:tc>
          <w:tcPr>
            <w:tcW w:w="0" w:type="auto"/>
            <w:tcBorders>
              <w:top w:val="nil"/>
              <w:left w:val="nil"/>
              <w:bottom w:val="nil"/>
              <w:right w:val="nil"/>
            </w:tcBorders>
          </w:tcPr>
          <w:p w14:paraId="61A46B62"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BB87553"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57581F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ACE307F" w14:textId="77777777" w:rsidR="00DE734D" w:rsidRDefault="00DE734D" w:rsidP="00DE734D">
      <w:pPr>
        <w:rPr>
          <w:sz w:val="20"/>
          <w:szCs w:val="20"/>
        </w:rPr>
      </w:pPr>
      <w:r>
        <w:rPr>
          <w:sz w:val="20"/>
          <w:szCs w:val="20"/>
        </w:rPr>
        <w:t>The Begin operator returns the starting point of an interval.</w:t>
      </w:r>
      <w:r>
        <w:rPr>
          <w:sz w:val="20"/>
          <w:szCs w:val="20"/>
        </w:rPr>
        <w:br/>
      </w:r>
      <w:r>
        <w:rPr>
          <w:sz w:val="20"/>
          <w:szCs w:val="20"/>
        </w:rPr>
        <w:br/>
        <w:t>If the beginning of the interval is open, this operator returns the Successor of the defined beginning point of the interval.</w:t>
      </w:r>
      <w:r>
        <w:rPr>
          <w:sz w:val="20"/>
          <w:szCs w:val="20"/>
        </w:rPr>
        <w:br/>
      </w:r>
      <w:r>
        <w:rPr>
          <w:sz w:val="20"/>
          <w:szCs w:val="20"/>
        </w:rPr>
        <w:br/>
        <w:t>If the beginning of the interval is closed, this operator returns the defined beginning point of the interval if it is not null.</w:t>
      </w:r>
      <w:r>
        <w:rPr>
          <w:sz w:val="20"/>
          <w:szCs w:val="20"/>
        </w:rPr>
        <w:br/>
      </w:r>
      <w:r>
        <w:rPr>
          <w:sz w:val="20"/>
          <w:szCs w:val="20"/>
        </w:rPr>
        <w:br/>
        <w:t>Otherwise, it returns the minimum value of the point type of the interval.</w:t>
      </w:r>
      <w:r>
        <w:rPr>
          <w:sz w:val="20"/>
          <w:szCs w:val="20"/>
        </w:rPr>
        <w:br/>
      </w:r>
      <w:r>
        <w:rPr>
          <w:sz w:val="20"/>
          <w:szCs w:val="20"/>
        </w:rPr>
        <w:br/>
        <w:t>If the argument is null, the result is null.</w:t>
      </w:r>
    </w:p>
    <w:p w14:paraId="032771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22" w:name="b351"/>
      <w:bookmarkEnd w:id="6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45B92CC" w14:textId="77777777" w:rsidTr="00DE734D">
        <w:trPr>
          <w:cantSplit/>
        </w:trPr>
        <w:tc>
          <w:tcPr>
            <w:tcW w:w="10234" w:type="dxa"/>
            <w:shd w:val="clear" w:color="auto" w:fill="F5F5F5"/>
            <w:vAlign w:val="center"/>
          </w:tcPr>
          <w:p w14:paraId="1B299FF9" w14:textId="77777777" w:rsidR="00DE734D" w:rsidRDefault="00DE734D" w:rsidP="00DE734D">
            <w:pPr>
              <w:pStyle w:val="DerivationTreeHeading"/>
              <w:spacing w:before="80"/>
            </w:pPr>
            <w:r>
              <w:t>Type Derivation Tree</w:t>
            </w:r>
          </w:p>
          <w:p w14:paraId="26EAE48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C4E146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6601942" wp14:editId="5FB5F761">
                  <wp:extent cx="142875" cy="133350"/>
                  <wp:effectExtent l="0" t="0" r="9525"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7A720CA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2E02E8F" wp14:editId="4D671A7C">
                  <wp:extent cx="142875" cy="133350"/>
                  <wp:effectExtent l="0" t="0" r="9525"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egin</w:t>
            </w:r>
          </w:p>
        </w:tc>
      </w:tr>
    </w:tbl>
    <w:p w14:paraId="481B5DF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3" w:name="b352"/>
      <w:bookmarkEnd w:id="623"/>
      <w:r>
        <w:rPr>
          <w:color w:val="000000"/>
        </w:rPr>
        <w:t xml:space="preserve">XML Source </w:t>
      </w:r>
      <w:r>
        <w:rPr>
          <w:rStyle w:val="NoteFont"/>
          <w:b w:val="0"/>
          <w:bCs w:val="0"/>
          <w:color w:val="000000"/>
        </w:rPr>
        <w:t>(w/o annotations (1))</w:t>
      </w:r>
    </w:p>
    <w:p w14:paraId="5CF0E65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3" w:history="1">
        <w:r>
          <w:rPr>
            <w:rStyle w:val="Underline"/>
            <w:rFonts w:ascii="Verdana" w:hAnsi="Verdana" w:cs="Verdana"/>
            <w:b/>
            <w:bCs/>
            <w:sz w:val="14"/>
            <w:szCs w:val="14"/>
          </w:rPr>
          <w:t>Begin</w:t>
        </w:r>
      </w:hyperlink>
      <w:r>
        <w:rPr>
          <w:rStyle w:val="XMLSourceMarkup"/>
          <w:rFonts w:ascii="Verdana" w:hAnsi="Verdana" w:cs="Verdana"/>
          <w:sz w:val="16"/>
          <w:szCs w:val="16"/>
        </w:rPr>
        <w:t>"&gt;</w:t>
      </w:r>
    </w:p>
    <w:p w14:paraId="20C132A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C120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420729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BCF8E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Begin(i) = if not(i.beginOpen) then IfNull(i.begin, T.MinimumValue()) else Succ(i.begin) </w:t>
      </w:r>
      <w:r>
        <w:rPr>
          <w:rStyle w:val="XMLSourceMarkup"/>
          <w:rFonts w:ascii="Verdana" w:hAnsi="Verdana" w:cs="Verdana"/>
          <w:sz w:val="16"/>
          <w:szCs w:val="16"/>
        </w:rPr>
        <w:t>--&gt;</w:t>
      </w:r>
    </w:p>
    <w:p w14:paraId="17A5CB8D"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7EAFF2" w14:textId="77777777" w:rsidR="00DE734D" w:rsidRDefault="00DE734D" w:rsidP="00DE734D">
      <w:pPr>
        <w:spacing w:after="400"/>
        <w:rPr>
          <w:rStyle w:val="XMLSourceMarkup"/>
          <w:rFonts w:ascii="Verdana" w:hAnsi="Verdana" w:cs="Verdana"/>
          <w:sz w:val="16"/>
          <w:szCs w:val="16"/>
        </w:rPr>
        <w:sectPr w:rsidR="00DE734D">
          <w:headerReference w:type="default" r:id="rId117"/>
          <w:type w:val="continuous"/>
          <w:pgSz w:w="11908" w:h="16833"/>
          <w:pgMar w:top="1137" w:right="849" w:bottom="1137" w:left="849" w:header="561" w:footer="720" w:gutter="0"/>
          <w:cols w:space="720"/>
          <w:noEndnote/>
        </w:sectPr>
      </w:pPr>
    </w:p>
    <w:p w14:paraId="6D30BAF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24" w:name="b356"/>
      <w:bookmarkEnd w:id="624"/>
      <w:r>
        <w:t>complexType "Begin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DDAD2AF" w14:textId="77777777" w:rsidTr="00DE734D">
        <w:trPr>
          <w:cantSplit/>
        </w:trPr>
        <w:tc>
          <w:tcPr>
            <w:tcW w:w="0" w:type="auto"/>
            <w:tcBorders>
              <w:top w:val="nil"/>
              <w:left w:val="nil"/>
              <w:bottom w:val="nil"/>
              <w:right w:val="nil"/>
            </w:tcBorders>
          </w:tcPr>
          <w:p w14:paraId="01809C3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DF512B1"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ED18CB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DD8E7D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80F4BB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522B27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43626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5453F70" w14:textId="77777777" w:rsidTr="00DE734D">
        <w:trPr>
          <w:cantSplit/>
        </w:trPr>
        <w:tc>
          <w:tcPr>
            <w:tcW w:w="215" w:type="pct"/>
            <w:tcBorders>
              <w:top w:val="nil"/>
              <w:bottom w:val="nil"/>
              <w:right w:val="nil"/>
            </w:tcBorders>
            <w:shd w:val="clear" w:color="auto" w:fill="F5F5F5"/>
            <w:tcMar>
              <w:left w:w="80" w:type="dxa"/>
            </w:tcMar>
            <w:vAlign w:val="center"/>
          </w:tcPr>
          <w:p w14:paraId="7F25E0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981782F" w14:textId="77777777" w:rsidTr="00DE734D">
              <w:trPr>
                <w:cantSplit/>
              </w:trPr>
              <w:tc>
                <w:tcPr>
                  <w:tcW w:w="0" w:type="auto"/>
                  <w:tcMar>
                    <w:right w:w="40" w:type="dxa"/>
                  </w:tcMar>
                </w:tcPr>
                <w:p w14:paraId="6B2F6ED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5BD480B"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16EC60AB" w14:textId="77777777" w:rsidR="00DE734D" w:rsidRDefault="00DE734D" w:rsidP="00DE734D">
            <w:pPr>
              <w:keepNext/>
              <w:widowControl w:val="0"/>
            </w:pPr>
          </w:p>
        </w:tc>
      </w:tr>
      <w:tr w:rsidR="00DE734D" w14:paraId="1BDE5FB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9F71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D0B45A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1ACCFA98" w14:textId="77777777" w:rsidTr="00DE734D">
        <w:tc>
          <w:tcPr>
            <w:tcW w:w="0" w:type="auto"/>
            <w:tcBorders>
              <w:top w:val="nil"/>
              <w:left w:val="nil"/>
              <w:bottom w:val="nil"/>
              <w:right w:val="nil"/>
            </w:tcBorders>
          </w:tcPr>
          <w:p w14:paraId="747AE9E8"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A6C60DE"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44B659C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2A023B5" w14:textId="77777777" w:rsidR="00DE734D" w:rsidRDefault="00DE734D" w:rsidP="00DE734D">
      <w:pPr>
        <w:rPr>
          <w:sz w:val="20"/>
          <w:szCs w:val="20"/>
        </w:rPr>
      </w:pPr>
      <w:r>
        <w:rPr>
          <w:sz w:val="20"/>
          <w:szCs w:val="20"/>
        </w:rPr>
        <w:t>The Begins operator returns true if the first interval begins the second. In other words, if the starting point of the first is equal to the starting point of the second interval and the ending point of the first interval is less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748691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25" w:name="b354"/>
      <w:bookmarkEnd w:id="6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C92EBC0" w14:textId="77777777" w:rsidTr="00DE734D">
        <w:trPr>
          <w:cantSplit/>
        </w:trPr>
        <w:tc>
          <w:tcPr>
            <w:tcW w:w="10234" w:type="dxa"/>
            <w:shd w:val="clear" w:color="auto" w:fill="F5F5F5"/>
            <w:vAlign w:val="center"/>
          </w:tcPr>
          <w:p w14:paraId="69889E8F" w14:textId="77777777" w:rsidR="00DE734D" w:rsidRDefault="00DE734D" w:rsidP="00DE734D">
            <w:pPr>
              <w:pStyle w:val="DerivationTreeHeading"/>
              <w:spacing w:before="80"/>
            </w:pPr>
            <w:r>
              <w:t>Type Derivation Tree</w:t>
            </w:r>
          </w:p>
          <w:p w14:paraId="3937C3AB"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B5A4A4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76FEE87" wp14:editId="6C1E5E99">
                  <wp:extent cx="142875" cy="133350"/>
                  <wp:effectExtent l="0" t="0" r="9525"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41E0EA8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41FFE34" wp14:editId="3A67FD03">
                  <wp:extent cx="142875" cy="133350"/>
                  <wp:effectExtent l="0" t="0" r="9525"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egins</w:t>
            </w:r>
          </w:p>
        </w:tc>
      </w:tr>
    </w:tbl>
    <w:p w14:paraId="5B6B1E5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6" w:name="b355"/>
      <w:bookmarkEnd w:id="626"/>
      <w:r>
        <w:rPr>
          <w:color w:val="000000"/>
        </w:rPr>
        <w:t xml:space="preserve">XML Source </w:t>
      </w:r>
      <w:r>
        <w:rPr>
          <w:rStyle w:val="NoteFont"/>
          <w:b w:val="0"/>
          <w:bCs w:val="0"/>
          <w:color w:val="000000"/>
        </w:rPr>
        <w:t>(w/o annotations (1))</w:t>
      </w:r>
    </w:p>
    <w:p w14:paraId="377881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6" w:history="1">
        <w:r>
          <w:rPr>
            <w:rStyle w:val="Underline"/>
            <w:rFonts w:ascii="Verdana" w:hAnsi="Verdana" w:cs="Verdana"/>
            <w:b/>
            <w:bCs/>
            <w:sz w:val="14"/>
            <w:szCs w:val="14"/>
          </w:rPr>
          <w:t>Begins</w:t>
        </w:r>
      </w:hyperlink>
      <w:r>
        <w:rPr>
          <w:rStyle w:val="XMLSourceMarkup"/>
          <w:rFonts w:ascii="Verdana" w:hAnsi="Verdana" w:cs="Verdana"/>
          <w:sz w:val="16"/>
          <w:szCs w:val="16"/>
        </w:rPr>
        <w:t>"&gt;</w:t>
      </w:r>
    </w:p>
    <w:p w14:paraId="25172DF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54A6C6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132DED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40232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Begins(i1, i2) = Begin(i1) = Begin(i2) and End(i1) &lt;= End(i2) </w:t>
      </w:r>
      <w:r>
        <w:rPr>
          <w:rStyle w:val="XMLSourceMarkup"/>
          <w:rFonts w:ascii="Verdana" w:hAnsi="Verdana" w:cs="Verdana"/>
          <w:sz w:val="16"/>
          <w:szCs w:val="16"/>
        </w:rPr>
        <w:t>--&gt;</w:t>
      </w:r>
    </w:p>
    <w:p w14:paraId="4358196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D2D058" w14:textId="77777777" w:rsidR="00DE734D" w:rsidRDefault="00DE734D" w:rsidP="00DE734D">
      <w:pPr>
        <w:spacing w:after="400"/>
        <w:rPr>
          <w:rStyle w:val="XMLSourceMarkup"/>
          <w:rFonts w:ascii="Verdana" w:hAnsi="Verdana" w:cs="Verdana"/>
          <w:sz w:val="16"/>
          <w:szCs w:val="16"/>
        </w:rPr>
        <w:sectPr w:rsidR="00DE734D">
          <w:headerReference w:type="default" r:id="rId118"/>
          <w:type w:val="continuous"/>
          <w:pgSz w:w="11908" w:h="16833"/>
          <w:pgMar w:top="1137" w:right="849" w:bottom="1137" w:left="849" w:header="561" w:footer="720" w:gutter="0"/>
          <w:cols w:space="720"/>
          <w:noEndnote/>
        </w:sectPr>
      </w:pPr>
    </w:p>
    <w:p w14:paraId="238F90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27" w:name="b360"/>
      <w:bookmarkEnd w:id="627"/>
      <w:r>
        <w:t>complexType "Behavior"</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1C176BB5" w14:textId="77777777" w:rsidTr="00DE734D">
        <w:trPr>
          <w:cantSplit/>
        </w:trPr>
        <w:tc>
          <w:tcPr>
            <w:tcW w:w="0" w:type="auto"/>
            <w:tcBorders>
              <w:top w:val="nil"/>
              <w:left w:val="nil"/>
              <w:bottom w:val="nil"/>
              <w:right w:val="nil"/>
            </w:tcBorders>
          </w:tcPr>
          <w:p w14:paraId="55AADB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BE42DA"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B63EA77" w14:textId="77777777" w:rsidTr="00DE734D">
        <w:trPr>
          <w:cantSplit/>
        </w:trPr>
        <w:tc>
          <w:tcPr>
            <w:tcW w:w="0" w:type="auto"/>
            <w:tcBorders>
              <w:top w:val="nil"/>
              <w:left w:val="nil"/>
              <w:bottom w:val="nil"/>
              <w:right w:val="nil"/>
            </w:tcBorders>
          </w:tcPr>
          <w:p w14:paraId="498BAF4F"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0ED13827"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22191847" w14:textId="77777777" w:rsidTr="00DE734D">
        <w:trPr>
          <w:cantSplit/>
        </w:trPr>
        <w:tc>
          <w:tcPr>
            <w:tcW w:w="0" w:type="auto"/>
            <w:tcBorders>
              <w:top w:val="nil"/>
              <w:left w:val="nil"/>
              <w:bottom w:val="nil"/>
              <w:right w:val="nil"/>
            </w:tcBorders>
          </w:tcPr>
          <w:p w14:paraId="132696D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A75BE7A" w14:textId="77777777" w:rsidR="00DE734D" w:rsidRDefault="00DE734D" w:rsidP="00DE734D">
            <w:pPr>
              <w:pStyle w:val="PropertyValue"/>
              <w:rPr>
                <w:color w:val="000000"/>
              </w:rPr>
            </w:pPr>
            <w:r>
              <w:rPr>
                <w:color w:val="000000"/>
              </w:rPr>
              <w:t>definition of 1 </w:t>
            </w:r>
            <w:hyperlink w:anchor="b358" w:history="1">
              <w:r>
                <w:rPr>
                  <w:color w:val="0000FF"/>
                </w:rPr>
                <w:t>attribute</w:t>
              </w:r>
            </w:hyperlink>
          </w:p>
        </w:tc>
      </w:tr>
    </w:tbl>
    <w:p w14:paraId="37C519F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2A3A16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82A9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852D6D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A743CF2"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4F1B09E" w14:textId="77777777" w:rsidTr="00DE734D">
        <w:trPr>
          <w:cantSplit/>
        </w:trPr>
        <w:tc>
          <w:tcPr>
            <w:tcW w:w="215" w:type="pct"/>
            <w:tcBorders>
              <w:top w:val="nil"/>
              <w:bottom w:val="nil"/>
              <w:right w:val="nil"/>
            </w:tcBorders>
            <w:shd w:val="clear" w:color="auto" w:fill="F5F5F5"/>
            <w:tcMar>
              <w:left w:w="80" w:type="dxa"/>
            </w:tcMar>
            <w:vAlign w:val="center"/>
          </w:tcPr>
          <w:p w14:paraId="0D0A036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1537"/>
            </w:tblGrid>
            <w:tr w:rsidR="00DE734D" w14:paraId="334C3C42" w14:textId="77777777" w:rsidTr="00DE734D">
              <w:trPr>
                <w:cantSplit/>
              </w:trPr>
              <w:tc>
                <w:tcPr>
                  <w:tcW w:w="0" w:type="auto"/>
                  <w:noWrap/>
                </w:tcPr>
                <w:p w14:paraId="543055F6" w14:textId="77777777" w:rsidR="00DE734D" w:rsidRDefault="00B87B97" w:rsidP="00DE734D">
                  <w:pPr>
                    <w:rPr>
                      <w:rStyle w:val="XMLRepAttributeName"/>
                    </w:rPr>
                  </w:pPr>
                  <w:hyperlink w:anchor="b358" w:history="1">
                    <w:r w:rsidR="00DE734D">
                      <w:rPr>
                        <w:rStyle w:val="Underline"/>
                        <w:rFonts w:ascii="Courier New" w:hAnsi="Courier New" w:cs="Courier New"/>
                        <w:color w:val="990000"/>
                        <w:sz w:val="16"/>
                        <w:szCs w:val="16"/>
                      </w:rPr>
                      <w:t>value</w:t>
                    </w:r>
                  </w:hyperlink>
                </w:p>
              </w:tc>
              <w:tc>
                <w:tcPr>
                  <w:tcW w:w="0" w:type="auto"/>
                </w:tcPr>
                <w:p w14:paraId="5D5EA14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25DCB48" w14:textId="77777777" w:rsidR="00DE734D" w:rsidRDefault="00DE734D" w:rsidP="00DE734D">
                  <w:pPr>
                    <w:rPr>
                      <w:rStyle w:val="XMLRepValue"/>
                    </w:rPr>
                  </w:pPr>
                  <w:r>
                    <w:rPr>
                      <w:rStyle w:val="XMLRepValue"/>
                    </w:rPr>
                    <w:t>xs:anySimpleType</w:t>
                  </w:r>
                </w:p>
              </w:tc>
            </w:tr>
          </w:tbl>
          <w:p w14:paraId="0EB0852C" w14:textId="77777777" w:rsidR="00DE734D" w:rsidRDefault="00DE734D" w:rsidP="00DE734D">
            <w:pPr>
              <w:keepNext/>
              <w:widowControl w:val="0"/>
            </w:pPr>
          </w:p>
        </w:tc>
      </w:tr>
      <w:tr w:rsidR="00DE734D" w14:paraId="2212C81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71169C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593C07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4AD34B" w14:textId="77777777" w:rsidR="00DE734D" w:rsidRDefault="00DE734D" w:rsidP="00DE734D">
      <w:pPr>
        <w:rPr>
          <w:sz w:val="20"/>
          <w:szCs w:val="20"/>
        </w:rPr>
      </w:pPr>
      <w:r>
        <w:rPr>
          <w:sz w:val="20"/>
          <w:szCs w:val="20"/>
        </w:rPr>
        <w:t>A behavior may be specified for a specific action or a group of actions. This is the base type for all Behaviors.</w:t>
      </w:r>
    </w:p>
    <w:p w14:paraId="6198C4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8" w:name="b357"/>
      <w:bookmarkEnd w:id="628"/>
      <w:r>
        <w:rPr>
          <w:color w:val="000000"/>
        </w:rPr>
        <w:t xml:space="preserve">XML Source </w:t>
      </w:r>
      <w:r>
        <w:rPr>
          <w:rStyle w:val="NoteFont"/>
          <w:b w:val="0"/>
          <w:bCs w:val="0"/>
          <w:color w:val="000000"/>
        </w:rPr>
        <w:t>(w/o annotations (1))</w:t>
      </w:r>
    </w:p>
    <w:p w14:paraId="3CA719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718321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58" w:history="1">
        <w:r>
          <w:rPr>
            <w:rStyle w:val="Underline"/>
            <w:rFonts w:ascii="Verdana" w:hAnsi="Verdana" w:cs="Verdana"/>
            <w:b/>
            <w:bCs/>
            <w:sz w:val="14"/>
            <w:szCs w:val="14"/>
          </w:rPr>
          <w:t>value</w:t>
        </w:r>
      </w:hyperlink>
      <w:r>
        <w:rPr>
          <w:rStyle w:val="XMLSourceMarkup"/>
          <w:rFonts w:ascii="Verdana" w:hAnsi="Verdana" w:cs="Verdana"/>
          <w:sz w:val="16"/>
          <w:szCs w:val="16"/>
        </w:rPr>
        <w:t>"/&gt;</w:t>
      </w:r>
    </w:p>
    <w:p w14:paraId="4EA5324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285A62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29" w:name="b359"/>
      <w:bookmarkEnd w:id="62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60" w:history="1">
        <w:r>
          <w:rPr>
            <w:b w:val="0"/>
            <w:bCs w:val="0"/>
            <w:color w:val="0000FF"/>
            <w:sz w:val="16"/>
            <w:szCs w:val="16"/>
          </w:rPr>
          <w:t>this</w:t>
        </w:r>
      </w:hyperlink>
      <w:r>
        <w:rPr>
          <w:rStyle w:val="NoteFont"/>
          <w:b w:val="0"/>
          <w:bCs w:val="0"/>
          <w:color w:val="000000"/>
        </w:rPr>
        <w:t xml:space="preserve"> component only; 1/1)</w:t>
      </w:r>
    </w:p>
    <w:p w14:paraId="4C44FFE3" w14:textId="77777777" w:rsidR="00DE734D" w:rsidRDefault="00DE734D" w:rsidP="00DE734D">
      <w:pPr>
        <w:keepNext/>
      </w:pPr>
      <w:bookmarkStart w:id="630" w:name="b358"/>
      <w:bookmarkEnd w:id="630"/>
      <w:r>
        <w:rPr>
          <w:noProof/>
          <w:lang w:eastAsia="en-US"/>
        </w:rPr>
        <w:drawing>
          <wp:inline distT="0" distB="0" distL="0" distR="0" wp14:anchorId="42623A0D" wp14:editId="4D59D605">
            <wp:extent cx="152400" cy="7620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41"/>
      </w:tblGrid>
      <w:tr w:rsidR="00DE734D" w14:paraId="0C2AB017" w14:textId="77777777" w:rsidTr="00DE734D">
        <w:tc>
          <w:tcPr>
            <w:tcW w:w="0" w:type="auto"/>
            <w:tcBorders>
              <w:top w:val="nil"/>
              <w:left w:val="nil"/>
              <w:bottom w:val="nil"/>
              <w:right w:val="nil"/>
            </w:tcBorders>
          </w:tcPr>
          <w:p w14:paraId="0E1984C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4069910" w14:textId="77777777" w:rsidR="00DE734D" w:rsidRDefault="00DE734D" w:rsidP="00DE734D">
            <w:pPr>
              <w:pStyle w:val="PropertyValue"/>
              <w:rPr>
                <w:rStyle w:val="CodeSmaller"/>
                <w:color w:val="000000"/>
              </w:rPr>
            </w:pPr>
            <w:r>
              <w:rPr>
                <w:rStyle w:val="CodeSmaller"/>
                <w:color w:val="000000"/>
              </w:rPr>
              <w:t>xs:anySimpleType</w:t>
            </w:r>
          </w:p>
        </w:tc>
      </w:tr>
      <w:tr w:rsidR="00DE734D" w14:paraId="5951F7E9" w14:textId="77777777" w:rsidTr="00DE734D">
        <w:tc>
          <w:tcPr>
            <w:tcW w:w="0" w:type="auto"/>
            <w:tcBorders>
              <w:top w:val="nil"/>
              <w:left w:val="nil"/>
              <w:bottom w:val="nil"/>
              <w:right w:val="nil"/>
            </w:tcBorders>
            <w:vAlign w:val="center"/>
          </w:tcPr>
          <w:p w14:paraId="5CB21B7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7D3F45A" w14:textId="77777777" w:rsidR="00DE734D" w:rsidRDefault="00DE734D" w:rsidP="00DE734D">
            <w:pPr>
              <w:pStyle w:val="PropertyValue"/>
              <w:rPr>
                <w:color w:val="000000"/>
              </w:rPr>
            </w:pPr>
            <w:r>
              <w:rPr>
                <w:color w:val="000000"/>
              </w:rPr>
              <w:t>optional</w:t>
            </w:r>
          </w:p>
        </w:tc>
      </w:tr>
    </w:tbl>
    <w:p w14:paraId="38A08FF8" w14:textId="77777777" w:rsidR="00DE734D" w:rsidRDefault="00DE734D" w:rsidP="00DE734D">
      <w:pPr>
        <w:widowControl w:val="0"/>
        <w:spacing w:before="400" w:line="14" w:lineRule="auto"/>
        <w:rPr>
          <w:sz w:val="2"/>
          <w:szCs w:val="2"/>
        </w:rPr>
      </w:pPr>
      <w:bookmarkStart w:id="631" w:name="b364"/>
      <w:bookmarkEnd w:id="631"/>
    </w:p>
    <w:p w14:paraId="02BFED45" w14:textId="77777777" w:rsidR="00DE734D" w:rsidRDefault="00DE734D" w:rsidP="00DE734D">
      <w:pPr>
        <w:widowControl w:val="0"/>
        <w:spacing w:before="400" w:line="14" w:lineRule="auto"/>
        <w:rPr>
          <w:sz w:val="2"/>
          <w:szCs w:val="2"/>
        </w:rPr>
        <w:sectPr w:rsidR="00DE734D">
          <w:headerReference w:type="default" r:id="rId119"/>
          <w:type w:val="continuous"/>
          <w:pgSz w:w="11908" w:h="16833"/>
          <w:pgMar w:top="1137" w:right="849" w:bottom="1137" w:left="849" w:header="561" w:footer="720" w:gutter="0"/>
          <w:cols w:space="720"/>
          <w:noEndnote/>
        </w:sectPr>
      </w:pPr>
    </w:p>
    <w:p w14:paraId="17FE312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Behavior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52D0285" w14:textId="77777777" w:rsidTr="00DE734D">
        <w:trPr>
          <w:cantSplit/>
        </w:trPr>
        <w:tc>
          <w:tcPr>
            <w:tcW w:w="0" w:type="auto"/>
            <w:tcBorders>
              <w:top w:val="nil"/>
              <w:left w:val="nil"/>
              <w:bottom w:val="nil"/>
              <w:right w:val="nil"/>
            </w:tcBorders>
          </w:tcPr>
          <w:p w14:paraId="0DB185A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E60731D"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DA5BD1B" w14:textId="77777777" w:rsidTr="00DE734D">
        <w:trPr>
          <w:cantSplit/>
        </w:trPr>
        <w:tc>
          <w:tcPr>
            <w:tcW w:w="0" w:type="auto"/>
            <w:tcBorders>
              <w:top w:val="nil"/>
              <w:left w:val="nil"/>
              <w:bottom w:val="nil"/>
              <w:right w:val="nil"/>
            </w:tcBorders>
          </w:tcPr>
          <w:p w14:paraId="2AC659D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718FC9" w14:textId="77777777" w:rsidR="00DE734D" w:rsidRDefault="00DE734D" w:rsidP="00DE734D">
            <w:pPr>
              <w:pStyle w:val="PropertyValue"/>
              <w:rPr>
                <w:color w:val="000000"/>
              </w:rPr>
            </w:pPr>
            <w:r>
              <w:rPr>
                <w:color w:val="000000"/>
              </w:rPr>
              <w:t>definition of 1 </w:t>
            </w:r>
            <w:hyperlink w:anchor="b362" w:history="1">
              <w:r>
                <w:rPr>
                  <w:color w:val="0000FF"/>
                </w:rPr>
                <w:t>element</w:t>
              </w:r>
            </w:hyperlink>
          </w:p>
        </w:tc>
      </w:tr>
    </w:tbl>
    <w:p w14:paraId="7A5479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6FF38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5BE0CD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9B833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254AE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5E270E0" w14:textId="77777777" w:rsidTr="00DE734D">
        <w:trPr>
          <w:cantSplit/>
        </w:trPr>
        <w:tc>
          <w:tcPr>
            <w:tcW w:w="215" w:type="pct"/>
            <w:tcBorders>
              <w:top w:val="nil"/>
              <w:bottom w:val="nil"/>
              <w:right w:val="nil"/>
            </w:tcBorders>
            <w:shd w:val="clear" w:color="auto" w:fill="F5F5F5"/>
            <w:tcMar>
              <w:left w:w="80" w:type="dxa"/>
            </w:tcMar>
            <w:vAlign w:val="center"/>
          </w:tcPr>
          <w:p w14:paraId="3AADC0A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31"/>
            </w:tblGrid>
            <w:tr w:rsidR="00DE734D" w14:paraId="463FC6CC" w14:textId="77777777" w:rsidTr="00DE734D">
              <w:trPr>
                <w:cantSplit/>
              </w:trPr>
              <w:tc>
                <w:tcPr>
                  <w:tcW w:w="0" w:type="auto"/>
                  <w:tcMar>
                    <w:right w:w="40" w:type="dxa"/>
                  </w:tcMar>
                </w:tcPr>
                <w:p w14:paraId="36C3A1A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1E44BD" w14:textId="77777777" w:rsidR="00DE734D" w:rsidRDefault="00B87B97" w:rsidP="00DE734D">
                  <w:pPr>
                    <w:rPr>
                      <w:rStyle w:val="XMLRepContentModel"/>
                    </w:rPr>
                  </w:pPr>
                  <w:hyperlink w:anchor="b362" w:history="1">
                    <w:r w:rsidR="00DE734D">
                      <w:rPr>
                        <w:rFonts w:ascii="Verdana" w:hAnsi="Verdana" w:cs="Verdana"/>
                        <w:color w:val="0000FF"/>
                        <w:sz w:val="18"/>
                        <w:szCs w:val="18"/>
                      </w:rPr>
                      <w:t>behavior</w:t>
                    </w:r>
                  </w:hyperlink>
                  <w:r w:rsidR="00DE734D">
                    <w:rPr>
                      <w:rStyle w:val="XMLRepContentModel"/>
                    </w:rPr>
                    <w:t>+</w:t>
                  </w:r>
                </w:p>
              </w:tc>
            </w:tr>
          </w:tbl>
          <w:p w14:paraId="17BA6C89" w14:textId="77777777" w:rsidR="00DE734D" w:rsidRDefault="00DE734D" w:rsidP="00DE734D">
            <w:pPr>
              <w:keepNext/>
              <w:widowControl w:val="0"/>
            </w:pPr>
          </w:p>
        </w:tc>
      </w:tr>
      <w:tr w:rsidR="00DE734D" w14:paraId="1C4D87A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11288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5592698" w14:textId="77777777" w:rsidR="00DE734D" w:rsidRDefault="00DE734D" w:rsidP="00DE734D">
      <w:pPr>
        <w:pStyle w:val="ListHeading1"/>
        <w:rPr>
          <w:color w:val="000000"/>
        </w:rPr>
      </w:pPr>
      <w:r>
        <w:rPr>
          <w:color w:val="000000"/>
        </w:rPr>
        <w:t>Content Model Elements (1):</w:t>
      </w:r>
    </w:p>
    <w:p w14:paraId="282A7FC5" w14:textId="77777777" w:rsidR="00DE734D" w:rsidRDefault="00B87B97" w:rsidP="00DE734D">
      <w:pPr>
        <w:ind w:left="720"/>
        <w:rPr>
          <w:rStyle w:val="PageNumberSmall"/>
        </w:rPr>
      </w:pPr>
      <w:hyperlink w:anchor="b362" w:history="1">
        <w:r w:rsidR="00DE734D">
          <w:rPr>
            <w:color w:val="0000FF"/>
            <w:sz w:val="20"/>
            <w:szCs w:val="20"/>
          </w:rPr>
          <w:t>behavi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2</w:instrText>
      </w:r>
      <w:r w:rsidR="00DE734D">
        <w:rPr>
          <w:rStyle w:val="PageNumberSmall"/>
        </w:rPr>
        <w:fldChar w:fldCharType="separate"/>
      </w:r>
      <w:r w:rsidR="00D4155B">
        <w:rPr>
          <w:rStyle w:val="PageNumberSmall"/>
          <w:noProof/>
        </w:rPr>
        <w:t>179</w:t>
      </w:r>
      <w:r w:rsidR="00DE734D">
        <w:rPr>
          <w:rStyle w:val="PageNumberSmall"/>
        </w:rPr>
        <w:fldChar w:fldCharType="end"/>
      </w:r>
      <w:r w:rsidR="00DE734D">
        <w:rPr>
          <w:rStyle w:val="PageNumberSmall"/>
        </w:rPr>
        <w:t>]</w:t>
      </w:r>
    </w:p>
    <w:p w14:paraId="017467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32" w:name="b361"/>
      <w:bookmarkEnd w:id="632"/>
      <w:r>
        <w:rPr>
          <w:color w:val="000000"/>
        </w:rPr>
        <w:t>XML Source</w:t>
      </w:r>
    </w:p>
    <w:p w14:paraId="69AB10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4" w:history="1">
        <w:r>
          <w:rPr>
            <w:rStyle w:val="Underline"/>
            <w:rFonts w:ascii="Verdana" w:hAnsi="Verdana" w:cs="Verdana"/>
            <w:b/>
            <w:bCs/>
            <w:sz w:val="14"/>
            <w:szCs w:val="14"/>
          </w:rPr>
          <w:t>Behaviors</w:t>
        </w:r>
      </w:hyperlink>
      <w:r>
        <w:rPr>
          <w:rStyle w:val="XMLSourceMarkup"/>
          <w:rFonts w:ascii="Verdana" w:hAnsi="Verdana" w:cs="Verdana"/>
          <w:sz w:val="16"/>
          <w:szCs w:val="16"/>
        </w:rPr>
        <w:t>"&gt;</w:t>
      </w:r>
    </w:p>
    <w:p w14:paraId="629BFC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523A9B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2" w:history="1">
        <w:r>
          <w:rPr>
            <w:rStyle w:val="Underline"/>
            <w:rFonts w:ascii="Verdana" w:hAnsi="Verdana" w:cs="Verdana"/>
            <w:b/>
            <w:bCs/>
            <w:sz w:val="14"/>
            <w:szCs w:val="14"/>
          </w:rPr>
          <w:t>behavi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1431DE3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827BC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7747B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3" w:name="b363"/>
      <w:bookmarkEnd w:id="63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64" w:history="1">
        <w:r>
          <w:rPr>
            <w:b w:val="0"/>
            <w:bCs w:val="0"/>
            <w:color w:val="0000FF"/>
            <w:sz w:val="16"/>
            <w:szCs w:val="16"/>
          </w:rPr>
          <w:t>this</w:t>
        </w:r>
      </w:hyperlink>
      <w:r>
        <w:rPr>
          <w:rStyle w:val="NoteFont"/>
          <w:b w:val="0"/>
          <w:bCs w:val="0"/>
          <w:color w:val="000000"/>
        </w:rPr>
        <w:t xml:space="preserve"> component only; 1/1)</w:t>
      </w:r>
    </w:p>
    <w:p w14:paraId="1AB3293C" w14:textId="77777777" w:rsidR="00DE734D" w:rsidRDefault="00DE734D" w:rsidP="00DE734D">
      <w:pPr>
        <w:keepNext/>
      </w:pPr>
      <w:bookmarkStart w:id="634" w:name="b362"/>
      <w:bookmarkEnd w:id="634"/>
      <w:r>
        <w:rPr>
          <w:noProof/>
          <w:lang w:eastAsia="en-US"/>
        </w:rPr>
        <w:drawing>
          <wp:inline distT="0" distB="0" distL="0" distR="0" wp14:anchorId="0A745ABB" wp14:editId="2CC97467">
            <wp:extent cx="152400" cy="95250"/>
            <wp:effectExtent l="0" t="0" r="0" b="0"/>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havior</w:t>
      </w:r>
    </w:p>
    <w:tbl>
      <w:tblPr>
        <w:tblW w:w="0" w:type="auto"/>
        <w:tblInd w:w="710" w:type="dxa"/>
        <w:tblCellMar>
          <w:left w:w="0" w:type="dxa"/>
          <w:right w:w="0" w:type="dxa"/>
        </w:tblCellMar>
        <w:tblLook w:val="0000" w:firstRow="0" w:lastRow="0" w:firstColumn="0" w:lastColumn="0" w:noHBand="0" w:noVBand="0"/>
      </w:tblPr>
      <w:tblGrid>
        <w:gridCol w:w="567"/>
        <w:gridCol w:w="2540"/>
      </w:tblGrid>
      <w:tr w:rsidR="00DE734D" w14:paraId="40B7FC81" w14:textId="77777777" w:rsidTr="00DE734D">
        <w:tc>
          <w:tcPr>
            <w:tcW w:w="0" w:type="auto"/>
            <w:tcBorders>
              <w:top w:val="nil"/>
              <w:left w:val="nil"/>
              <w:bottom w:val="nil"/>
              <w:right w:val="nil"/>
            </w:tcBorders>
          </w:tcPr>
          <w:p w14:paraId="664191B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7F74FD" w14:textId="77777777" w:rsidR="00DE734D" w:rsidRDefault="00B87B97" w:rsidP="00DE734D">
            <w:pPr>
              <w:pStyle w:val="PropertyValue"/>
              <w:rPr>
                <w:color w:val="000000"/>
              </w:rPr>
            </w:pPr>
            <w:hyperlink w:anchor="b360" w:history="1">
              <w:r w:rsidR="00DE734D">
                <w:rPr>
                  <w:rStyle w:val="CodeSmaller"/>
                  <w:i/>
                  <w:iCs/>
                  <w:color w:val="0000FF"/>
                </w:rPr>
                <w:t>Behavio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60</w:instrText>
            </w:r>
            <w:r w:rsidR="00DE734D">
              <w:rPr>
                <w:rStyle w:val="PageNumberSmall"/>
                <w:color w:val="000000"/>
              </w:rPr>
              <w:fldChar w:fldCharType="separate"/>
            </w:r>
            <w:r w:rsidR="00D4155B">
              <w:rPr>
                <w:rStyle w:val="PageNumberSmall"/>
                <w:noProof/>
                <w:color w:val="000000"/>
              </w:rPr>
              <w:t>178</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D5EBE9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BA58A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C2D65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81BA9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C58B66"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w:t>
            </w:r>
          </w:p>
        </w:tc>
      </w:tr>
      <w:tr w:rsidR="00DE734D" w14:paraId="6FDE9CC0" w14:textId="77777777" w:rsidTr="00DE734D">
        <w:trPr>
          <w:cantSplit/>
        </w:trPr>
        <w:tc>
          <w:tcPr>
            <w:tcW w:w="215" w:type="pct"/>
            <w:tcBorders>
              <w:top w:val="nil"/>
              <w:bottom w:val="nil"/>
              <w:right w:val="nil"/>
            </w:tcBorders>
            <w:shd w:val="clear" w:color="auto" w:fill="F5F5F5"/>
            <w:tcMar>
              <w:left w:w="80" w:type="dxa"/>
            </w:tcMar>
            <w:vAlign w:val="center"/>
          </w:tcPr>
          <w:p w14:paraId="04E1354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1249"/>
            </w:tblGrid>
            <w:tr w:rsidR="00DE734D" w14:paraId="5A5C18A7" w14:textId="77777777" w:rsidTr="00DE734D">
              <w:trPr>
                <w:cantSplit/>
              </w:trPr>
              <w:tc>
                <w:tcPr>
                  <w:tcW w:w="0" w:type="auto"/>
                  <w:noWrap/>
                </w:tcPr>
                <w:p w14:paraId="4EC51A77" w14:textId="77777777" w:rsidR="00DE734D" w:rsidRDefault="00B87B97" w:rsidP="00DE734D">
                  <w:pPr>
                    <w:rPr>
                      <w:rStyle w:val="XMLRepAttributeName"/>
                      <w:sz w:val="13"/>
                      <w:szCs w:val="13"/>
                    </w:rPr>
                  </w:pPr>
                  <w:hyperlink w:anchor="b358" w:history="1">
                    <w:r w:rsidR="00DE734D">
                      <w:rPr>
                        <w:rStyle w:val="Underline"/>
                        <w:rFonts w:ascii="Courier New" w:hAnsi="Courier New" w:cs="Courier New"/>
                        <w:color w:val="990000"/>
                        <w:sz w:val="13"/>
                        <w:szCs w:val="13"/>
                      </w:rPr>
                      <w:t>value</w:t>
                    </w:r>
                  </w:hyperlink>
                </w:p>
              </w:tc>
              <w:tc>
                <w:tcPr>
                  <w:tcW w:w="0" w:type="auto"/>
                </w:tcPr>
                <w:p w14:paraId="7A9519E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50E8DA0" w14:textId="77777777" w:rsidR="00DE734D" w:rsidRDefault="00DE734D" w:rsidP="00DE734D">
                  <w:pPr>
                    <w:rPr>
                      <w:rStyle w:val="XMLRepValue"/>
                      <w:sz w:val="13"/>
                      <w:szCs w:val="13"/>
                    </w:rPr>
                  </w:pPr>
                  <w:r>
                    <w:rPr>
                      <w:rStyle w:val="XMLRepValue"/>
                      <w:sz w:val="13"/>
                      <w:szCs w:val="13"/>
                    </w:rPr>
                    <w:t>xs:anySimpleType</w:t>
                  </w:r>
                </w:p>
              </w:tc>
            </w:tr>
          </w:tbl>
          <w:p w14:paraId="1A2A9D3B" w14:textId="77777777" w:rsidR="00DE734D" w:rsidRDefault="00DE734D" w:rsidP="00DE734D">
            <w:pPr>
              <w:keepNext/>
              <w:widowControl w:val="0"/>
            </w:pPr>
          </w:p>
        </w:tc>
      </w:tr>
      <w:tr w:rsidR="00DE734D" w14:paraId="3B1582E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A3054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34C1F14" w14:textId="77777777" w:rsidR="00DE734D" w:rsidRDefault="00DE734D" w:rsidP="00DE734D">
      <w:pPr>
        <w:widowControl w:val="0"/>
        <w:spacing w:before="400" w:line="14" w:lineRule="auto"/>
        <w:rPr>
          <w:sz w:val="2"/>
          <w:szCs w:val="2"/>
        </w:rPr>
      </w:pPr>
      <w:bookmarkStart w:id="635" w:name="b369"/>
      <w:bookmarkEnd w:id="635"/>
    </w:p>
    <w:p w14:paraId="5A511476" w14:textId="77777777" w:rsidR="00DE734D" w:rsidRDefault="00DE734D" w:rsidP="00DE734D">
      <w:pPr>
        <w:widowControl w:val="0"/>
        <w:spacing w:before="400" w:line="14" w:lineRule="auto"/>
        <w:rPr>
          <w:sz w:val="2"/>
          <w:szCs w:val="2"/>
        </w:rPr>
        <w:sectPr w:rsidR="00DE734D">
          <w:headerReference w:type="default" r:id="rId120"/>
          <w:type w:val="continuous"/>
          <w:pgSz w:w="11908" w:h="16833"/>
          <w:pgMar w:top="1137" w:right="849" w:bottom="1137" w:left="849" w:header="561" w:footer="720" w:gutter="0"/>
          <w:cols w:space="720"/>
          <w:noEndnote/>
        </w:sectPr>
      </w:pPr>
    </w:p>
    <w:p w14:paraId="738AD6A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Binary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3A82DF9" w14:textId="77777777" w:rsidTr="00DE734D">
        <w:trPr>
          <w:cantSplit/>
        </w:trPr>
        <w:tc>
          <w:tcPr>
            <w:tcW w:w="0" w:type="auto"/>
            <w:tcBorders>
              <w:top w:val="nil"/>
              <w:left w:val="nil"/>
              <w:bottom w:val="nil"/>
              <w:right w:val="nil"/>
            </w:tcBorders>
          </w:tcPr>
          <w:p w14:paraId="305A5C3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90EB8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928A1B4" w14:textId="77777777" w:rsidTr="00DE734D">
        <w:trPr>
          <w:cantSplit/>
        </w:trPr>
        <w:tc>
          <w:tcPr>
            <w:tcW w:w="0" w:type="auto"/>
            <w:tcBorders>
              <w:top w:val="nil"/>
              <w:left w:val="nil"/>
              <w:bottom w:val="nil"/>
              <w:right w:val="nil"/>
            </w:tcBorders>
          </w:tcPr>
          <w:p w14:paraId="15F88F7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BA37767" w14:textId="77777777" w:rsidR="00DE734D" w:rsidRDefault="00DE734D" w:rsidP="00DE734D">
            <w:pPr>
              <w:pStyle w:val="PropertyValue"/>
              <w:rPr>
                <w:color w:val="000000"/>
              </w:rPr>
            </w:pPr>
            <w:r>
              <w:rPr>
                <w:color w:val="000000"/>
              </w:rPr>
              <w:t>definition of 1 </w:t>
            </w:r>
            <w:hyperlink w:anchor="b367" w:history="1">
              <w:r>
                <w:rPr>
                  <w:color w:val="0000FF"/>
                </w:rPr>
                <w:t>element</w:t>
              </w:r>
            </w:hyperlink>
          </w:p>
        </w:tc>
      </w:tr>
    </w:tbl>
    <w:p w14:paraId="36D056D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5D8809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9FADB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4DA743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DC976A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F9319E8" w14:textId="77777777" w:rsidTr="00DE734D">
        <w:trPr>
          <w:cantSplit/>
        </w:trPr>
        <w:tc>
          <w:tcPr>
            <w:tcW w:w="215" w:type="pct"/>
            <w:tcBorders>
              <w:top w:val="nil"/>
              <w:bottom w:val="nil"/>
              <w:right w:val="nil"/>
            </w:tcBorders>
            <w:shd w:val="clear" w:color="auto" w:fill="F5F5F5"/>
            <w:tcMar>
              <w:left w:w="80" w:type="dxa"/>
            </w:tcMar>
            <w:vAlign w:val="center"/>
          </w:tcPr>
          <w:p w14:paraId="6BA8F94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5C9D0263" w14:textId="77777777" w:rsidTr="00DE734D">
              <w:trPr>
                <w:cantSplit/>
              </w:trPr>
              <w:tc>
                <w:tcPr>
                  <w:tcW w:w="0" w:type="auto"/>
                  <w:tcMar>
                    <w:right w:w="40" w:type="dxa"/>
                  </w:tcMar>
                </w:tcPr>
                <w:p w14:paraId="4C702BC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4D400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E716742" w14:textId="77777777" w:rsidR="00DE734D" w:rsidRDefault="00DE734D" w:rsidP="00DE734D">
            <w:pPr>
              <w:keepNext/>
              <w:widowControl w:val="0"/>
            </w:pPr>
          </w:p>
        </w:tc>
      </w:tr>
      <w:tr w:rsidR="00DE734D" w14:paraId="25B495B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955A55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BE0F75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75CF75EA" w14:textId="77777777" w:rsidTr="00DE734D">
        <w:tc>
          <w:tcPr>
            <w:tcW w:w="0" w:type="auto"/>
            <w:tcBorders>
              <w:top w:val="nil"/>
              <w:left w:val="nil"/>
              <w:bottom w:val="nil"/>
              <w:right w:val="nil"/>
            </w:tcBorders>
          </w:tcPr>
          <w:p w14:paraId="207D4DE6"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22381E"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32EB99D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37A3D1B" w14:textId="77777777" w:rsidR="00DE734D" w:rsidRDefault="00DE734D" w:rsidP="00DE734D">
      <w:pPr>
        <w:rPr>
          <w:sz w:val="20"/>
          <w:szCs w:val="20"/>
        </w:rPr>
      </w:pPr>
      <w:r>
        <w:rPr>
          <w:sz w:val="20"/>
          <w:szCs w:val="20"/>
        </w:rPr>
        <w:t>The BinaryExpression type defines the abstract base type for all expressions that take two arguments.</w:t>
      </w:r>
    </w:p>
    <w:p w14:paraId="5386E06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36" w:name="b365"/>
      <w:bookmarkEnd w:id="6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694FB8D" w14:textId="77777777" w:rsidTr="00DE734D">
        <w:trPr>
          <w:cantSplit/>
        </w:trPr>
        <w:tc>
          <w:tcPr>
            <w:tcW w:w="10234" w:type="dxa"/>
            <w:shd w:val="clear" w:color="auto" w:fill="F5F5F5"/>
            <w:vAlign w:val="center"/>
          </w:tcPr>
          <w:p w14:paraId="785C37C4" w14:textId="77777777" w:rsidR="00DE734D" w:rsidRDefault="00DE734D" w:rsidP="00DE734D">
            <w:pPr>
              <w:pStyle w:val="DerivationTreeHeading"/>
              <w:spacing w:before="80"/>
            </w:pPr>
            <w:r>
              <w:t>Type Derivation Tree</w:t>
            </w:r>
          </w:p>
          <w:p w14:paraId="04D464AD"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326E7B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7835D4C" wp14:editId="159F0A33">
                  <wp:extent cx="142875" cy="13335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inaryExpression</w:t>
            </w:r>
          </w:p>
        </w:tc>
      </w:tr>
    </w:tbl>
    <w:p w14:paraId="7C832B6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7" w:name="b366"/>
      <w:bookmarkEnd w:id="637"/>
      <w:r>
        <w:rPr>
          <w:color w:val="000000"/>
        </w:rPr>
        <w:t xml:space="preserve">XML Source </w:t>
      </w:r>
      <w:r>
        <w:rPr>
          <w:rStyle w:val="NoteFont"/>
          <w:b w:val="0"/>
          <w:bCs w:val="0"/>
          <w:color w:val="000000"/>
        </w:rPr>
        <w:t>(w/o annotations (1))</w:t>
      </w:r>
    </w:p>
    <w:p w14:paraId="4F25372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1C1D57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427319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EA53A6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BE5A2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2</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2</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67"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894A69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9C7B95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E1DE0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47BF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A78FD8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38" w:name="b368"/>
      <w:bookmarkEnd w:id="63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69" w:history="1">
        <w:r>
          <w:rPr>
            <w:b w:val="0"/>
            <w:bCs w:val="0"/>
            <w:color w:val="0000FF"/>
            <w:sz w:val="16"/>
            <w:szCs w:val="16"/>
          </w:rPr>
          <w:t>this</w:t>
        </w:r>
      </w:hyperlink>
      <w:r>
        <w:rPr>
          <w:rStyle w:val="NoteFont"/>
          <w:b w:val="0"/>
          <w:bCs w:val="0"/>
          <w:color w:val="000000"/>
        </w:rPr>
        <w:t xml:space="preserve"> component only; 1/2)</w:t>
      </w:r>
    </w:p>
    <w:p w14:paraId="2EA24F60" w14:textId="77777777" w:rsidR="00DE734D" w:rsidRDefault="00DE734D" w:rsidP="00DE734D">
      <w:pPr>
        <w:keepNext/>
      </w:pPr>
      <w:bookmarkStart w:id="639" w:name="b367"/>
      <w:bookmarkEnd w:id="639"/>
      <w:r>
        <w:rPr>
          <w:noProof/>
          <w:lang w:eastAsia="en-US"/>
        </w:rPr>
        <w:drawing>
          <wp:inline distT="0" distB="0" distL="0" distR="0" wp14:anchorId="1156F4FC" wp14:editId="500132B3">
            <wp:extent cx="152400" cy="9525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DB518C5" w14:textId="77777777" w:rsidTr="00DE734D">
        <w:tc>
          <w:tcPr>
            <w:tcW w:w="0" w:type="auto"/>
            <w:tcBorders>
              <w:top w:val="nil"/>
              <w:left w:val="nil"/>
              <w:bottom w:val="nil"/>
              <w:right w:val="nil"/>
            </w:tcBorders>
          </w:tcPr>
          <w:p w14:paraId="23CBE5F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04261F7"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78427D0"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6AD0B5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F8464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BC720D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9860D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20B3C3AE" w14:textId="77777777" w:rsidTr="00DE734D">
        <w:trPr>
          <w:cantSplit/>
        </w:trPr>
        <w:tc>
          <w:tcPr>
            <w:tcW w:w="215" w:type="pct"/>
            <w:tcBorders>
              <w:top w:val="nil"/>
              <w:bottom w:val="nil"/>
              <w:right w:val="nil"/>
            </w:tcBorders>
            <w:shd w:val="clear" w:color="auto" w:fill="F5F5F5"/>
            <w:tcMar>
              <w:left w:w="80" w:type="dxa"/>
            </w:tcMar>
            <w:vAlign w:val="center"/>
          </w:tcPr>
          <w:p w14:paraId="3142EB8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49D2C7B" w14:textId="77777777" w:rsidTr="00DE734D">
              <w:trPr>
                <w:cantSplit/>
              </w:trPr>
              <w:tc>
                <w:tcPr>
                  <w:tcW w:w="0" w:type="auto"/>
                  <w:tcMar>
                    <w:right w:w="40" w:type="dxa"/>
                  </w:tcMar>
                </w:tcPr>
                <w:p w14:paraId="6F52B90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919F68"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CC01A09" w14:textId="77777777" w:rsidR="00DE734D" w:rsidRDefault="00DE734D" w:rsidP="00DE734D">
            <w:pPr>
              <w:keepNext/>
              <w:widowControl w:val="0"/>
            </w:pPr>
          </w:p>
        </w:tc>
      </w:tr>
      <w:tr w:rsidR="00DE734D" w14:paraId="1FE67F1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66C02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68A791C4" w14:textId="77777777" w:rsidR="00DE734D" w:rsidRDefault="00DE734D" w:rsidP="00DE734D">
      <w:pPr>
        <w:widowControl w:val="0"/>
        <w:spacing w:before="400" w:line="14" w:lineRule="auto"/>
        <w:rPr>
          <w:sz w:val="2"/>
          <w:szCs w:val="2"/>
        </w:rPr>
      </w:pPr>
      <w:bookmarkStart w:id="640" w:name="b374"/>
      <w:bookmarkEnd w:id="640"/>
    </w:p>
    <w:p w14:paraId="7F8FED4E" w14:textId="77777777" w:rsidR="00DE734D" w:rsidRDefault="00DE734D" w:rsidP="00DE734D">
      <w:pPr>
        <w:widowControl w:val="0"/>
        <w:spacing w:before="400" w:line="14" w:lineRule="auto"/>
        <w:rPr>
          <w:sz w:val="2"/>
          <w:szCs w:val="2"/>
        </w:rPr>
        <w:sectPr w:rsidR="00DE734D">
          <w:headerReference w:type="default" r:id="rId121"/>
          <w:type w:val="continuous"/>
          <w:pgSz w:w="11908" w:h="16833"/>
          <w:pgMar w:top="1137" w:right="849" w:bottom="1137" w:left="849" w:header="561" w:footer="720" w:gutter="0"/>
          <w:cols w:space="720"/>
          <w:noEndnote/>
        </w:sectPr>
      </w:pPr>
    </w:p>
    <w:p w14:paraId="4F8FD91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Boolean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A758F5C" w14:textId="77777777" w:rsidTr="00DE734D">
        <w:trPr>
          <w:cantSplit/>
        </w:trPr>
        <w:tc>
          <w:tcPr>
            <w:tcW w:w="0" w:type="auto"/>
            <w:tcBorders>
              <w:top w:val="nil"/>
              <w:left w:val="nil"/>
              <w:bottom w:val="nil"/>
              <w:right w:val="nil"/>
            </w:tcBorders>
          </w:tcPr>
          <w:p w14:paraId="5C8969F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EB3955B"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A9239C2" w14:textId="77777777" w:rsidTr="00DE734D">
        <w:trPr>
          <w:cantSplit/>
        </w:trPr>
        <w:tc>
          <w:tcPr>
            <w:tcW w:w="0" w:type="auto"/>
            <w:tcBorders>
              <w:top w:val="nil"/>
              <w:left w:val="nil"/>
              <w:bottom w:val="nil"/>
              <w:right w:val="nil"/>
            </w:tcBorders>
          </w:tcPr>
          <w:p w14:paraId="3B09AB5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CFE15AB" w14:textId="77777777" w:rsidR="00DE734D" w:rsidRDefault="00DE734D" w:rsidP="00DE734D">
            <w:pPr>
              <w:pStyle w:val="PropertyValue"/>
              <w:rPr>
                <w:color w:val="000000"/>
              </w:rPr>
            </w:pPr>
            <w:r>
              <w:rPr>
                <w:color w:val="000000"/>
              </w:rPr>
              <w:t>definition of 1 </w:t>
            </w:r>
            <w:hyperlink w:anchor="b372" w:history="1">
              <w:r>
                <w:rPr>
                  <w:color w:val="0000FF"/>
                </w:rPr>
                <w:t>attribute</w:t>
              </w:r>
            </w:hyperlink>
          </w:p>
        </w:tc>
      </w:tr>
    </w:tbl>
    <w:p w14:paraId="16BE8C0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8EB898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0F16D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50EAC0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F07B09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03D66C5" w14:textId="77777777" w:rsidTr="00DE734D">
        <w:trPr>
          <w:cantSplit/>
        </w:trPr>
        <w:tc>
          <w:tcPr>
            <w:tcW w:w="215" w:type="pct"/>
            <w:tcBorders>
              <w:top w:val="nil"/>
              <w:bottom w:val="nil"/>
              <w:right w:val="nil"/>
            </w:tcBorders>
            <w:shd w:val="clear" w:color="auto" w:fill="F5F5F5"/>
            <w:tcMar>
              <w:left w:w="80" w:type="dxa"/>
            </w:tcMar>
            <w:vAlign w:val="center"/>
          </w:tcPr>
          <w:p w14:paraId="4EEA8F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961"/>
            </w:tblGrid>
            <w:tr w:rsidR="00DE734D" w14:paraId="2BF7FA9E" w14:textId="77777777" w:rsidTr="00DE734D">
              <w:trPr>
                <w:cantSplit/>
              </w:trPr>
              <w:tc>
                <w:tcPr>
                  <w:tcW w:w="0" w:type="auto"/>
                  <w:noWrap/>
                </w:tcPr>
                <w:p w14:paraId="17926D71" w14:textId="77777777" w:rsidR="00DE734D" w:rsidRDefault="00B87B97" w:rsidP="00DE734D">
                  <w:pPr>
                    <w:rPr>
                      <w:rStyle w:val="XMLRepAttributeName"/>
                    </w:rPr>
                  </w:pPr>
                  <w:hyperlink w:anchor="b372" w:history="1">
                    <w:r w:rsidR="00DE734D">
                      <w:rPr>
                        <w:rStyle w:val="Underline"/>
                        <w:rFonts w:ascii="Courier New" w:hAnsi="Courier New" w:cs="Courier New"/>
                        <w:color w:val="990000"/>
                        <w:sz w:val="16"/>
                        <w:szCs w:val="16"/>
                      </w:rPr>
                      <w:t>value</w:t>
                    </w:r>
                  </w:hyperlink>
                </w:p>
              </w:tc>
              <w:tc>
                <w:tcPr>
                  <w:tcW w:w="0" w:type="auto"/>
                </w:tcPr>
                <w:p w14:paraId="677D51A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B17590" w14:textId="77777777" w:rsidR="00DE734D" w:rsidRDefault="00DE734D" w:rsidP="00DE734D">
                  <w:pPr>
                    <w:rPr>
                      <w:rStyle w:val="XMLRepValue"/>
                    </w:rPr>
                  </w:pPr>
                  <w:r>
                    <w:rPr>
                      <w:rStyle w:val="XMLRepValue"/>
                    </w:rPr>
                    <w:t>xs:boolean</w:t>
                  </w:r>
                </w:p>
              </w:tc>
            </w:tr>
          </w:tbl>
          <w:p w14:paraId="6356490D" w14:textId="77777777" w:rsidR="00DE734D" w:rsidRDefault="00DE734D" w:rsidP="00DE734D">
            <w:pPr>
              <w:keepNext/>
              <w:widowControl w:val="0"/>
            </w:pPr>
          </w:p>
        </w:tc>
      </w:tr>
      <w:tr w:rsidR="00DE734D" w14:paraId="5E250B2E" w14:textId="77777777" w:rsidTr="00DE734D">
        <w:trPr>
          <w:cantSplit/>
        </w:trPr>
        <w:tc>
          <w:tcPr>
            <w:tcW w:w="215" w:type="pct"/>
            <w:tcBorders>
              <w:top w:val="nil"/>
              <w:bottom w:val="nil"/>
              <w:right w:val="nil"/>
            </w:tcBorders>
            <w:shd w:val="clear" w:color="auto" w:fill="F5F5F5"/>
            <w:tcMar>
              <w:left w:w="80" w:type="dxa"/>
            </w:tcMar>
            <w:vAlign w:val="center"/>
          </w:tcPr>
          <w:p w14:paraId="4E9C4E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D77F5F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537D02F" w14:textId="77777777" w:rsidTr="00DE734D">
        <w:trPr>
          <w:cantSplit/>
        </w:trPr>
        <w:tc>
          <w:tcPr>
            <w:tcW w:w="215" w:type="pct"/>
            <w:tcBorders>
              <w:top w:val="nil"/>
              <w:bottom w:val="nil"/>
              <w:right w:val="nil"/>
            </w:tcBorders>
            <w:shd w:val="clear" w:color="auto" w:fill="F5F5F5"/>
            <w:tcMar>
              <w:left w:w="80" w:type="dxa"/>
            </w:tcMar>
            <w:vAlign w:val="center"/>
          </w:tcPr>
          <w:p w14:paraId="4E2AD1D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1618FE4E" w14:textId="77777777" w:rsidTr="00DE734D">
              <w:trPr>
                <w:cantSplit/>
              </w:trPr>
              <w:tc>
                <w:tcPr>
                  <w:tcW w:w="0" w:type="auto"/>
                  <w:tcMar>
                    <w:right w:w="40" w:type="dxa"/>
                  </w:tcMar>
                </w:tcPr>
                <w:p w14:paraId="5BC198D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D1191F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57E0C6CF" w14:textId="77777777" w:rsidR="00DE734D" w:rsidRDefault="00DE734D" w:rsidP="00DE734D">
            <w:pPr>
              <w:keepNext/>
              <w:widowControl w:val="0"/>
            </w:pPr>
          </w:p>
        </w:tc>
      </w:tr>
      <w:tr w:rsidR="00DE734D" w14:paraId="45084B2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3A84E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A37354F" w14:textId="77777777" w:rsidR="00DE734D" w:rsidRDefault="00DE734D" w:rsidP="00DE734D">
      <w:pPr>
        <w:pStyle w:val="ListHeading1"/>
        <w:rPr>
          <w:color w:val="000000"/>
        </w:rPr>
      </w:pPr>
      <w:r>
        <w:rPr>
          <w:color w:val="000000"/>
        </w:rPr>
        <w:t>Content Model Elements (1):</w:t>
      </w:r>
    </w:p>
    <w:p w14:paraId="63050F5C"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542B195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477B4B6" w14:textId="77777777" w:rsidR="00DE734D" w:rsidRDefault="00DE734D" w:rsidP="00DE734D">
      <w:pPr>
        <w:rPr>
          <w:sz w:val="20"/>
          <w:szCs w:val="20"/>
        </w:rPr>
      </w:pPr>
      <w:r>
        <w:rPr>
          <w:sz w:val="20"/>
          <w:szCs w:val="20"/>
        </w:rPr>
        <w:t>The BooleanLiteral expression returns a value of type BL with the given attributes.</w:t>
      </w:r>
    </w:p>
    <w:p w14:paraId="4F5C73F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41" w:name="b370"/>
      <w:bookmarkEnd w:id="64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406B33" w14:textId="77777777" w:rsidTr="00DE734D">
        <w:trPr>
          <w:cantSplit/>
        </w:trPr>
        <w:tc>
          <w:tcPr>
            <w:tcW w:w="10234" w:type="dxa"/>
            <w:shd w:val="clear" w:color="auto" w:fill="F5F5F5"/>
            <w:vAlign w:val="center"/>
          </w:tcPr>
          <w:p w14:paraId="28DADB39" w14:textId="77777777" w:rsidR="00DE734D" w:rsidRDefault="00DE734D" w:rsidP="00DE734D">
            <w:pPr>
              <w:pStyle w:val="DerivationTreeHeading"/>
              <w:spacing w:before="80"/>
            </w:pPr>
            <w:r>
              <w:t>Type Derivation Tree</w:t>
            </w:r>
          </w:p>
          <w:p w14:paraId="6F18EE8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A837C3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02DDFC" wp14:editId="5E0AE808">
                  <wp:extent cx="142875" cy="133350"/>
                  <wp:effectExtent l="0" t="0" r="952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BooleanLiteral</w:t>
            </w:r>
          </w:p>
        </w:tc>
      </w:tr>
    </w:tbl>
    <w:p w14:paraId="6F5D3F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2" w:name="b371"/>
      <w:bookmarkEnd w:id="642"/>
      <w:r>
        <w:rPr>
          <w:color w:val="000000"/>
        </w:rPr>
        <w:t xml:space="preserve">XML Source </w:t>
      </w:r>
      <w:r>
        <w:rPr>
          <w:rStyle w:val="NoteFont"/>
          <w:b w:val="0"/>
          <w:bCs w:val="0"/>
          <w:color w:val="000000"/>
        </w:rPr>
        <w:t>(w/o annotations (1))</w:t>
      </w:r>
    </w:p>
    <w:p w14:paraId="675E84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4" w:history="1">
        <w:r>
          <w:rPr>
            <w:rStyle w:val="Underline"/>
            <w:rFonts w:ascii="Verdana" w:hAnsi="Verdana" w:cs="Verdana"/>
            <w:b/>
            <w:bCs/>
            <w:sz w:val="14"/>
            <w:szCs w:val="14"/>
          </w:rPr>
          <w:t>BooleanLiteral</w:t>
        </w:r>
      </w:hyperlink>
      <w:r>
        <w:rPr>
          <w:rStyle w:val="XMLSourceMarkup"/>
          <w:rFonts w:ascii="Verdana" w:hAnsi="Verdana" w:cs="Verdana"/>
          <w:sz w:val="16"/>
          <w:szCs w:val="16"/>
        </w:rPr>
        <w:t>"&gt;</w:t>
      </w:r>
    </w:p>
    <w:p w14:paraId="30010B2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15FD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DB6C6D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7F6FB6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916609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85B04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C902E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3" w:name="b373"/>
      <w:bookmarkEnd w:id="64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374" w:history="1">
        <w:r>
          <w:rPr>
            <w:b w:val="0"/>
            <w:bCs w:val="0"/>
            <w:color w:val="0000FF"/>
            <w:sz w:val="16"/>
            <w:szCs w:val="16"/>
          </w:rPr>
          <w:t>this</w:t>
        </w:r>
      </w:hyperlink>
      <w:r>
        <w:rPr>
          <w:rStyle w:val="NoteFont"/>
          <w:b w:val="0"/>
          <w:bCs w:val="0"/>
          <w:color w:val="000000"/>
        </w:rPr>
        <w:t xml:space="preserve"> component only; 1/1)</w:t>
      </w:r>
    </w:p>
    <w:p w14:paraId="2B80AFE8" w14:textId="77777777" w:rsidR="00DE734D" w:rsidRDefault="00DE734D" w:rsidP="00DE734D">
      <w:pPr>
        <w:keepNext/>
      </w:pPr>
      <w:bookmarkStart w:id="644" w:name="b372"/>
      <w:bookmarkEnd w:id="644"/>
      <w:r>
        <w:rPr>
          <w:noProof/>
          <w:lang w:eastAsia="en-US"/>
        </w:rPr>
        <w:drawing>
          <wp:inline distT="0" distB="0" distL="0" distR="0" wp14:anchorId="637472CA" wp14:editId="0564A134">
            <wp:extent cx="152400" cy="76200"/>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5DDD4FF" w14:textId="77777777" w:rsidTr="00DE734D">
        <w:tc>
          <w:tcPr>
            <w:tcW w:w="0" w:type="auto"/>
            <w:tcBorders>
              <w:top w:val="nil"/>
              <w:left w:val="nil"/>
              <w:bottom w:val="nil"/>
              <w:right w:val="nil"/>
            </w:tcBorders>
          </w:tcPr>
          <w:p w14:paraId="02E931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1403AD"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0A0B4F3" w14:textId="77777777" w:rsidTr="00DE734D">
        <w:tc>
          <w:tcPr>
            <w:tcW w:w="0" w:type="auto"/>
            <w:tcBorders>
              <w:top w:val="nil"/>
              <w:left w:val="nil"/>
              <w:bottom w:val="nil"/>
              <w:right w:val="nil"/>
            </w:tcBorders>
            <w:vAlign w:val="center"/>
          </w:tcPr>
          <w:p w14:paraId="0A41209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F8D090A" w14:textId="77777777" w:rsidR="00DE734D" w:rsidRDefault="00DE734D" w:rsidP="00DE734D">
            <w:pPr>
              <w:pStyle w:val="PropertyValue"/>
              <w:rPr>
                <w:color w:val="000000"/>
              </w:rPr>
            </w:pPr>
            <w:r>
              <w:rPr>
                <w:color w:val="000000"/>
              </w:rPr>
              <w:t>required</w:t>
            </w:r>
          </w:p>
        </w:tc>
      </w:tr>
    </w:tbl>
    <w:p w14:paraId="104AB2E9" w14:textId="77777777" w:rsidR="00DE734D" w:rsidRDefault="00DE734D" w:rsidP="00DE734D">
      <w:pPr>
        <w:widowControl w:val="0"/>
        <w:spacing w:before="400" w:line="14" w:lineRule="auto"/>
        <w:rPr>
          <w:sz w:val="2"/>
          <w:szCs w:val="2"/>
        </w:rPr>
      </w:pPr>
      <w:bookmarkStart w:id="645" w:name="b381"/>
      <w:bookmarkEnd w:id="645"/>
    </w:p>
    <w:p w14:paraId="1CBE45F3" w14:textId="77777777" w:rsidR="00DE734D" w:rsidRDefault="00DE734D" w:rsidP="00DE734D">
      <w:pPr>
        <w:widowControl w:val="0"/>
        <w:spacing w:before="400" w:line="14" w:lineRule="auto"/>
        <w:rPr>
          <w:sz w:val="2"/>
          <w:szCs w:val="2"/>
        </w:rPr>
        <w:sectPr w:rsidR="00DE734D">
          <w:headerReference w:type="default" r:id="rId122"/>
          <w:type w:val="continuous"/>
          <w:pgSz w:w="11908" w:h="16833"/>
          <w:pgMar w:top="1137" w:right="849" w:bottom="1137" w:left="849" w:header="561" w:footer="720" w:gutter="0"/>
          <w:cols w:space="720"/>
          <w:noEndnote/>
        </w:sectPr>
      </w:pPr>
    </w:p>
    <w:p w14:paraId="4A8E42A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as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1D9434E" w14:textId="77777777" w:rsidTr="00DE734D">
        <w:trPr>
          <w:cantSplit/>
        </w:trPr>
        <w:tc>
          <w:tcPr>
            <w:tcW w:w="0" w:type="auto"/>
            <w:tcBorders>
              <w:top w:val="nil"/>
              <w:left w:val="nil"/>
              <w:bottom w:val="nil"/>
              <w:right w:val="nil"/>
            </w:tcBorders>
          </w:tcPr>
          <w:p w14:paraId="4EA1116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424C654"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387122D" w14:textId="77777777" w:rsidTr="00DE734D">
        <w:trPr>
          <w:cantSplit/>
        </w:trPr>
        <w:tc>
          <w:tcPr>
            <w:tcW w:w="0" w:type="auto"/>
            <w:tcBorders>
              <w:top w:val="nil"/>
              <w:left w:val="nil"/>
              <w:bottom w:val="nil"/>
              <w:right w:val="nil"/>
            </w:tcBorders>
          </w:tcPr>
          <w:p w14:paraId="66F7E96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FC27ECB" w14:textId="77777777" w:rsidR="00DE734D" w:rsidRDefault="00DE734D" w:rsidP="00DE734D">
            <w:pPr>
              <w:pStyle w:val="PropertyValue"/>
              <w:rPr>
                <w:color w:val="000000"/>
              </w:rPr>
            </w:pPr>
            <w:r>
              <w:rPr>
                <w:color w:val="000000"/>
              </w:rPr>
              <w:t>definitions of 3 </w:t>
            </w:r>
            <w:hyperlink w:anchor="b377" w:history="1">
              <w:r>
                <w:rPr>
                  <w:color w:val="0000FF"/>
                </w:rPr>
                <w:t>elements</w:t>
              </w:r>
            </w:hyperlink>
          </w:p>
        </w:tc>
      </w:tr>
    </w:tbl>
    <w:p w14:paraId="1FD13FC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FC0F71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88CA2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D97770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D4FA6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D4FCEE6" w14:textId="77777777" w:rsidTr="00DE734D">
        <w:trPr>
          <w:cantSplit/>
        </w:trPr>
        <w:tc>
          <w:tcPr>
            <w:tcW w:w="215" w:type="pct"/>
            <w:tcBorders>
              <w:top w:val="nil"/>
              <w:bottom w:val="nil"/>
              <w:right w:val="nil"/>
            </w:tcBorders>
            <w:shd w:val="clear" w:color="auto" w:fill="F5F5F5"/>
            <w:tcMar>
              <w:left w:w="80" w:type="dxa"/>
            </w:tcMar>
            <w:vAlign w:val="center"/>
          </w:tcPr>
          <w:p w14:paraId="16BEC6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918"/>
            </w:tblGrid>
            <w:tr w:rsidR="00DE734D" w14:paraId="458FB09A" w14:textId="77777777" w:rsidTr="00DE734D">
              <w:trPr>
                <w:cantSplit/>
              </w:trPr>
              <w:tc>
                <w:tcPr>
                  <w:tcW w:w="0" w:type="auto"/>
                  <w:tcMar>
                    <w:right w:w="40" w:type="dxa"/>
                  </w:tcMar>
                </w:tcPr>
                <w:p w14:paraId="2FC761C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EFE1C4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77" w:history="1">
                    <w:r w:rsidR="00DE734D">
                      <w:rPr>
                        <w:rFonts w:ascii="Verdana" w:hAnsi="Verdana" w:cs="Verdana"/>
                        <w:color w:val="0000FF"/>
                        <w:sz w:val="18"/>
                        <w:szCs w:val="18"/>
                      </w:rPr>
                      <w:t>comparand</w:t>
                    </w:r>
                  </w:hyperlink>
                  <w:r w:rsidR="00DE734D">
                    <w:rPr>
                      <w:rStyle w:val="XMLRepContentModel"/>
                    </w:rPr>
                    <w:t xml:space="preserve">?, </w:t>
                  </w:r>
                  <w:hyperlink w:anchor="b378" w:history="1">
                    <w:r w:rsidR="00DE734D">
                      <w:rPr>
                        <w:rFonts w:ascii="Verdana" w:hAnsi="Verdana" w:cs="Verdana"/>
                        <w:color w:val="0000FF"/>
                        <w:sz w:val="18"/>
                        <w:szCs w:val="18"/>
                      </w:rPr>
                      <w:t>caseItem</w:t>
                    </w:r>
                  </w:hyperlink>
                  <w:r w:rsidR="00DE734D">
                    <w:rPr>
                      <w:rStyle w:val="XMLRepContentModel"/>
                    </w:rPr>
                    <w:t xml:space="preserve">+, </w:t>
                  </w:r>
                  <w:hyperlink w:anchor="b379" w:history="1">
                    <w:r w:rsidR="00DE734D">
                      <w:rPr>
                        <w:rFonts w:ascii="Verdana" w:hAnsi="Verdana" w:cs="Verdana"/>
                        <w:color w:val="0000FF"/>
                        <w:sz w:val="18"/>
                        <w:szCs w:val="18"/>
                      </w:rPr>
                      <w:t>else</w:t>
                    </w:r>
                  </w:hyperlink>
                </w:p>
              </w:tc>
            </w:tr>
          </w:tbl>
          <w:p w14:paraId="3476D17F" w14:textId="77777777" w:rsidR="00DE734D" w:rsidRDefault="00DE734D" w:rsidP="00DE734D">
            <w:pPr>
              <w:keepNext/>
              <w:widowControl w:val="0"/>
            </w:pPr>
          </w:p>
        </w:tc>
      </w:tr>
      <w:tr w:rsidR="00DE734D" w14:paraId="558C374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C13E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314647"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1469"/>
        <w:gridCol w:w="4363"/>
      </w:tblGrid>
      <w:tr w:rsidR="00DE734D" w14:paraId="0D0A5A01" w14:textId="77777777" w:rsidTr="00DE734D">
        <w:tc>
          <w:tcPr>
            <w:tcW w:w="0" w:type="auto"/>
            <w:tcBorders>
              <w:top w:val="nil"/>
              <w:left w:val="nil"/>
              <w:bottom w:val="nil"/>
              <w:right w:val="nil"/>
            </w:tcBorders>
          </w:tcPr>
          <w:p w14:paraId="2062076F" w14:textId="77777777" w:rsidR="00DE734D" w:rsidRDefault="00B87B97" w:rsidP="00DE734D">
            <w:pPr>
              <w:rPr>
                <w:sz w:val="20"/>
                <w:szCs w:val="20"/>
              </w:rPr>
            </w:pPr>
            <w:hyperlink w:anchor="b378" w:history="1">
              <w:r w:rsidR="00DE734D">
                <w:rPr>
                  <w:color w:val="0000FF"/>
                  <w:sz w:val="20"/>
                  <w:szCs w:val="20"/>
                </w:rPr>
                <w:t>caseItem</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78</w:instrText>
            </w:r>
            <w:r w:rsidR="00DE734D">
              <w:rPr>
                <w:rStyle w:val="PageNumberSmall"/>
              </w:rPr>
              <w:fldChar w:fldCharType="separate"/>
            </w:r>
            <w:r w:rsidR="00D4155B">
              <w:rPr>
                <w:rStyle w:val="PageNumberSmall"/>
                <w:noProof/>
              </w:rPr>
              <w:t>182</w:t>
            </w:r>
            <w:r w:rsidR="00DE734D">
              <w:rPr>
                <w:rStyle w:val="PageNumberSmall"/>
              </w:rPr>
              <w:fldChar w:fldCharType="end"/>
            </w:r>
            <w:r w:rsidR="00DE734D">
              <w:rPr>
                <w:rStyle w:val="PageNumberSmall"/>
              </w:rPr>
              <w:t>]</w:t>
            </w:r>
            <w:r w:rsidR="00DE734D">
              <w:rPr>
                <w:sz w:val="20"/>
                <w:szCs w:val="20"/>
              </w:rPr>
              <w:t>,</w:t>
            </w:r>
          </w:p>
          <w:p w14:paraId="6BC3E7B1" w14:textId="77777777" w:rsidR="00DE734D" w:rsidRDefault="00B87B97" w:rsidP="00DE734D">
            <w:pPr>
              <w:rPr>
                <w:sz w:val="20"/>
                <w:szCs w:val="20"/>
              </w:rPr>
            </w:pPr>
            <w:hyperlink w:anchor="b377" w:history="1">
              <w:r w:rsidR="00DE734D">
                <w:rPr>
                  <w:color w:val="0000FF"/>
                  <w:sz w:val="20"/>
                  <w:szCs w:val="20"/>
                </w:rPr>
                <w:t>comparan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77</w:instrText>
            </w:r>
            <w:r w:rsidR="00DE734D">
              <w:rPr>
                <w:rStyle w:val="PageNumberSmall"/>
              </w:rPr>
              <w:fldChar w:fldCharType="separate"/>
            </w:r>
            <w:r w:rsidR="00D4155B">
              <w:rPr>
                <w:rStyle w:val="PageNumberSmall"/>
                <w:noProof/>
              </w:rPr>
              <w:t>182</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59C5E3F"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6AD874EB" w14:textId="77777777" w:rsidR="00DE734D" w:rsidRDefault="00B87B97" w:rsidP="00DE734D">
            <w:pPr>
              <w:rPr>
                <w:rStyle w:val="PageNumberSmall"/>
              </w:rPr>
            </w:pPr>
            <w:hyperlink w:anchor="b379" w:history="1">
              <w:r w:rsidR="00DE734D">
                <w:rPr>
                  <w:color w:val="0000FF"/>
                  <w:sz w:val="20"/>
                  <w:szCs w:val="20"/>
                </w:rPr>
                <w:t>else</w:t>
              </w:r>
            </w:hyperlink>
            <w:r w:rsidR="00DE734D">
              <w:rPr>
                <w:rStyle w:val="NameModifier"/>
              </w:rPr>
              <w:t xml:space="preserve"> (defined in </w:t>
            </w:r>
            <w:hyperlink w:anchor="b381" w:history="1">
              <w:r w:rsidR="00DE734D">
                <w:rPr>
                  <w:rStyle w:val="Underline"/>
                  <w:rFonts w:ascii="Verdana" w:hAnsi="Verdana" w:cs="Verdana"/>
                  <w:color w:val="999999"/>
                  <w:sz w:val="14"/>
                  <w:szCs w:val="14"/>
                </w:rPr>
                <w:t>C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79</w:instrText>
            </w:r>
            <w:r w:rsidR="00DE734D">
              <w:rPr>
                <w:rStyle w:val="PageNumberSmall"/>
              </w:rPr>
              <w:fldChar w:fldCharType="separate"/>
            </w:r>
            <w:r w:rsidR="00D4155B">
              <w:rPr>
                <w:rStyle w:val="PageNumberSmall"/>
                <w:noProof/>
              </w:rPr>
              <w:t>182</w:t>
            </w:r>
            <w:r w:rsidR="00DE734D">
              <w:rPr>
                <w:rStyle w:val="PageNumberSmall"/>
              </w:rPr>
              <w:fldChar w:fldCharType="end"/>
            </w:r>
            <w:r w:rsidR="00DE734D">
              <w:rPr>
                <w:rStyle w:val="PageNumberSmall"/>
              </w:rPr>
              <w:t>]</w:t>
            </w:r>
          </w:p>
        </w:tc>
      </w:tr>
    </w:tbl>
    <w:p w14:paraId="612B8A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7E0A54" w14:textId="77777777" w:rsidR="00DE734D" w:rsidRDefault="00DE734D" w:rsidP="00DE734D">
      <w:pPr>
        <w:rPr>
          <w:sz w:val="20"/>
          <w:szCs w:val="20"/>
        </w:rPr>
      </w:pPr>
      <w:r>
        <w:rPr>
          <w:sz w:val="20"/>
          <w:szCs w:val="20"/>
        </w:rPr>
        <w:t>The Case operator allows for multiple conditional expressions to be chained together in a single expression, rather than having to nest multiple Conditional operators. In addition, the comparand operand provides a variant on the case that allows a single value to be compared in each conditional.</w:t>
      </w:r>
      <w:r>
        <w:rPr>
          <w:sz w:val="20"/>
          <w:szCs w:val="20"/>
        </w:rPr>
        <w:br/>
      </w:r>
      <w:r>
        <w:rPr>
          <w:sz w:val="20"/>
          <w:szCs w:val="20"/>
        </w:rPr>
        <w:br/>
        <w:t>If a comparand is not provided, the type of each when element of the caseItems within the Case is expected to be boolean. If a comparand is provided, the type of each when element of the caseItems within the Case is expected to be of the same type as the comparand. An else element must always be provided.</w:t>
      </w:r>
      <w:r>
        <w:rPr>
          <w:sz w:val="20"/>
          <w:szCs w:val="20"/>
        </w:rPr>
        <w:br/>
      </w:r>
      <w:r>
        <w:rPr>
          <w:sz w:val="20"/>
          <w:szCs w:val="20"/>
        </w:rPr>
        <w:br/>
        <w:t>The static type of the then argument within the first caseItem determines the type of the result, and the then argument of each subsequent caseItem and the else argument must be of that same type.</w:t>
      </w:r>
    </w:p>
    <w:p w14:paraId="245F1CF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46" w:name="b375"/>
      <w:bookmarkEnd w:id="6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6F3E42" w14:textId="77777777" w:rsidTr="00DE734D">
        <w:trPr>
          <w:cantSplit/>
        </w:trPr>
        <w:tc>
          <w:tcPr>
            <w:tcW w:w="10234" w:type="dxa"/>
            <w:shd w:val="clear" w:color="auto" w:fill="F5F5F5"/>
            <w:vAlign w:val="center"/>
          </w:tcPr>
          <w:p w14:paraId="6FE82C5D" w14:textId="77777777" w:rsidR="00DE734D" w:rsidRDefault="00DE734D" w:rsidP="00DE734D">
            <w:pPr>
              <w:pStyle w:val="DerivationTreeHeading"/>
              <w:spacing w:before="80"/>
            </w:pPr>
            <w:r>
              <w:t>Type Derivation Tree</w:t>
            </w:r>
          </w:p>
          <w:p w14:paraId="38FAE1C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BB52C4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088F800" wp14:editId="219EBCA4">
                  <wp:extent cx="142875" cy="133350"/>
                  <wp:effectExtent l="0" t="0" r="9525"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ase</w:t>
            </w:r>
          </w:p>
        </w:tc>
      </w:tr>
    </w:tbl>
    <w:p w14:paraId="06B44DD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7" w:name="b376"/>
      <w:bookmarkEnd w:id="647"/>
      <w:r>
        <w:rPr>
          <w:color w:val="000000"/>
        </w:rPr>
        <w:t xml:space="preserve">XML Source </w:t>
      </w:r>
      <w:r>
        <w:rPr>
          <w:rStyle w:val="NoteFont"/>
          <w:b w:val="0"/>
          <w:bCs w:val="0"/>
          <w:color w:val="000000"/>
        </w:rPr>
        <w:t>(w/o annotations (1))</w:t>
      </w:r>
    </w:p>
    <w:p w14:paraId="4E1BA9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1" w:history="1">
        <w:r>
          <w:rPr>
            <w:rStyle w:val="Underline"/>
            <w:rFonts w:ascii="Verdana" w:hAnsi="Verdana" w:cs="Verdana"/>
            <w:b/>
            <w:bCs/>
            <w:sz w:val="14"/>
            <w:szCs w:val="14"/>
          </w:rPr>
          <w:t>Case</w:t>
        </w:r>
      </w:hyperlink>
      <w:r>
        <w:rPr>
          <w:rStyle w:val="XMLSourceMarkup"/>
          <w:rFonts w:ascii="Verdana" w:hAnsi="Verdana" w:cs="Verdana"/>
          <w:sz w:val="16"/>
          <w:szCs w:val="16"/>
        </w:rPr>
        <w:t>"&gt;</w:t>
      </w:r>
    </w:p>
    <w:p w14:paraId="1639865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7E2D1D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3997EC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A13EF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7" w:history="1">
        <w:r>
          <w:rPr>
            <w:rStyle w:val="Underline"/>
            <w:rFonts w:ascii="Verdana" w:hAnsi="Verdana" w:cs="Verdana"/>
            <w:b/>
            <w:bCs/>
            <w:sz w:val="14"/>
            <w:szCs w:val="14"/>
          </w:rPr>
          <w:t>compa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EF90C5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8" w:history="1">
        <w:r>
          <w:rPr>
            <w:rStyle w:val="Underline"/>
            <w:rFonts w:ascii="Verdana" w:hAnsi="Verdana" w:cs="Verdana"/>
            <w:b/>
            <w:bCs/>
            <w:sz w:val="14"/>
            <w:szCs w:val="14"/>
          </w:rPr>
          <w:t>caseI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6" w:history="1">
        <w:r>
          <w:rPr>
            <w:rStyle w:val="Underline"/>
            <w:rFonts w:ascii="Verdana" w:hAnsi="Verdana" w:cs="Verdana"/>
            <w:b/>
            <w:bCs/>
            <w:sz w:val="14"/>
            <w:szCs w:val="14"/>
          </w:rPr>
          <w:t>CaseItem</w:t>
        </w:r>
      </w:hyperlink>
      <w:r>
        <w:rPr>
          <w:rStyle w:val="XMLSourceMarkup"/>
          <w:rFonts w:ascii="Verdana" w:hAnsi="Verdana" w:cs="Verdana"/>
          <w:sz w:val="16"/>
          <w:szCs w:val="16"/>
        </w:rPr>
        <w:t>"/&gt;</w:t>
      </w:r>
    </w:p>
    <w:p w14:paraId="335BC0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79" w:history="1">
        <w:r>
          <w:rPr>
            <w:rStyle w:val="Underline"/>
            <w:rFonts w:ascii="Verdana" w:hAnsi="Verdana" w:cs="Verdana"/>
            <w:b/>
            <w:bCs/>
            <w:sz w:val="14"/>
            <w:szCs w:val="14"/>
          </w:rPr>
          <w:t>el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1EB22D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4A4E9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5A27BB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70A28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D17CB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48" w:name="b380"/>
      <w:bookmarkEnd w:id="64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81" w:history="1">
        <w:r>
          <w:rPr>
            <w:b w:val="0"/>
            <w:bCs w:val="0"/>
            <w:color w:val="0000FF"/>
            <w:sz w:val="16"/>
            <w:szCs w:val="16"/>
          </w:rPr>
          <w:t>this</w:t>
        </w:r>
      </w:hyperlink>
      <w:r>
        <w:rPr>
          <w:rStyle w:val="NoteFont"/>
          <w:b w:val="0"/>
          <w:bCs w:val="0"/>
          <w:color w:val="000000"/>
        </w:rPr>
        <w:t xml:space="preserve"> component only; 3/4)</w:t>
      </w:r>
    </w:p>
    <w:p w14:paraId="34E1A313" w14:textId="77777777" w:rsidR="00DE734D" w:rsidRDefault="00DE734D" w:rsidP="00DE734D">
      <w:pPr>
        <w:keepNext/>
      </w:pPr>
      <w:r>
        <w:rPr>
          <w:noProof/>
          <w:lang w:eastAsia="en-US"/>
        </w:rPr>
        <w:drawing>
          <wp:inline distT="0" distB="0" distL="0" distR="0" wp14:anchorId="61B7B299" wp14:editId="5F4B86D0">
            <wp:extent cx="152400" cy="9525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mpa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96C7E4D" w14:textId="77777777" w:rsidTr="00DE734D">
        <w:tc>
          <w:tcPr>
            <w:tcW w:w="0" w:type="auto"/>
            <w:tcBorders>
              <w:top w:val="nil"/>
              <w:left w:val="nil"/>
              <w:bottom w:val="nil"/>
              <w:right w:val="nil"/>
            </w:tcBorders>
          </w:tcPr>
          <w:p w14:paraId="4F39E62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B3EF5E6"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23632A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5DEC04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44212F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982670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83849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mparand</w:t>
            </w:r>
            <w:r>
              <w:rPr>
                <w:rStyle w:val="XMLRepMarkup"/>
                <w:rFonts w:ascii="Courier New" w:hAnsi="Courier New" w:cs="Courier New"/>
                <w:sz w:val="14"/>
                <w:szCs w:val="14"/>
              </w:rPr>
              <w:t>&gt;</w:t>
            </w:r>
          </w:p>
        </w:tc>
      </w:tr>
      <w:tr w:rsidR="00DE734D" w14:paraId="53B5E7DF" w14:textId="77777777" w:rsidTr="00DE734D">
        <w:trPr>
          <w:cantSplit/>
        </w:trPr>
        <w:tc>
          <w:tcPr>
            <w:tcW w:w="215" w:type="pct"/>
            <w:tcBorders>
              <w:top w:val="nil"/>
              <w:bottom w:val="nil"/>
              <w:right w:val="nil"/>
            </w:tcBorders>
            <w:shd w:val="clear" w:color="auto" w:fill="F5F5F5"/>
            <w:tcMar>
              <w:left w:w="80" w:type="dxa"/>
            </w:tcMar>
            <w:vAlign w:val="center"/>
          </w:tcPr>
          <w:p w14:paraId="1AB8418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9847C62" w14:textId="77777777" w:rsidTr="00DE734D">
              <w:trPr>
                <w:cantSplit/>
              </w:trPr>
              <w:tc>
                <w:tcPr>
                  <w:tcW w:w="0" w:type="auto"/>
                  <w:tcMar>
                    <w:right w:w="40" w:type="dxa"/>
                  </w:tcMar>
                </w:tcPr>
                <w:p w14:paraId="29B6AFC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0828065"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AA47F56" w14:textId="77777777" w:rsidR="00DE734D" w:rsidRDefault="00DE734D" w:rsidP="00DE734D">
            <w:pPr>
              <w:keepNext/>
              <w:widowControl w:val="0"/>
            </w:pPr>
          </w:p>
        </w:tc>
      </w:tr>
      <w:tr w:rsidR="00DE734D" w14:paraId="3B5702F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48D49D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mparand</w:t>
            </w:r>
            <w:r>
              <w:rPr>
                <w:rStyle w:val="XMLRepMarkup"/>
                <w:rFonts w:ascii="Courier New" w:hAnsi="Courier New" w:cs="Courier New"/>
                <w:sz w:val="14"/>
                <w:szCs w:val="14"/>
              </w:rPr>
              <w:t>&gt;</w:t>
            </w:r>
          </w:p>
        </w:tc>
      </w:tr>
    </w:tbl>
    <w:p w14:paraId="141A991A" w14:textId="77777777" w:rsidR="00DE734D" w:rsidRDefault="00DE734D" w:rsidP="00DE734D">
      <w:pPr>
        <w:widowControl w:val="0"/>
        <w:pBdr>
          <w:top w:val="dotted" w:sz="12" w:space="0" w:color="B2B2B2"/>
        </w:pBdr>
        <w:spacing w:before="240" w:after="160" w:line="14" w:lineRule="auto"/>
        <w:rPr>
          <w:sz w:val="2"/>
          <w:szCs w:val="2"/>
        </w:rPr>
      </w:pPr>
    </w:p>
    <w:p w14:paraId="5B703137" w14:textId="77777777" w:rsidR="00DE734D" w:rsidRDefault="00DE734D" w:rsidP="00DE734D">
      <w:pPr>
        <w:keepNext/>
      </w:pPr>
      <w:bookmarkStart w:id="649" w:name="b378"/>
      <w:bookmarkStart w:id="650" w:name="b377"/>
      <w:bookmarkEnd w:id="649"/>
      <w:bookmarkEnd w:id="650"/>
      <w:r>
        <w:rPr>
          <w:noProof/>
          <w:lang w:eastAsia="en-US"/>
        </w:rPr>
        <w:drawing>
          <wp:inline distT="0" distB="0" distL="0" distR="0" wp14:anchorId="6F7FB905" wp14:editId="11E9DE65">
            <wp:extent cx="152400" cy="9525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aseItem</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3DE04A35" w14:textId="77777777" w:rsidTr="00DE734D">
        <w:tc>
          <w:tcPr>
            <w:tcW w:w="0" w:type="auto"/>
            <w:tcBorders>
              <w:top w:val="nil"/>
              <w:left w:val="nil"/>
              <w:bottom w:val="nil"/>
              <w:right w:val="nil"/>
            </w:tcBorders>
          </w:tcPr>
          <w:p w14:paraId="7A1D02B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5FE0A5C" w14:textId="77777777" w:rsidR="00DE734D" w:rsidRDefault="00B87B97" w:rsidP="00DE734D">
            <w:pPr>
              <w:pStyle w:val="PropertyValue"/>
              <w:rPr>
                <w:color w:val="000000"/>
              </w:rPr>
            </w:pPr>
            <w:hyperlink w:anchor="b386" w:history="1">
              <w:r w:rsidR="00DE734D">
                <w:rPr>
                  <w:rStyle w:val="CodeSmaller"/>
                  <w:color w:val="0000FF"/>
                </w:rPr>
                <w:t>CaseItem</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6</w:instrText>
            </w:r>
            <w:r w:rsidR="00DE734D">
              <w:rPr>
                <w:rStyle w:val="PageNumberSmall"/>
                <w:color w:val="000000"/>
              </w:rPr>
              <w:fldChar w:fldCharType="separate"/>
            </w:r>
            <w:r w:rsidR="00D4155B">
              <w:rPr>
                <w:rStyle w:val="PageNumberSmall"/>
                <w:noProof/>
                <w:color w:val="000000"/>
              </w:rPr>
              <w:t>182</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08BA47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5909B4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31B24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9C087D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7A255C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seItem</w:t>
            </w:r>
            <w:r>
              <w:rPr>
                <w:rStyle w:val="XMLRepMarkup"/>
                <w:rFonts w:ascii="Courier New" w:hAnsi="Courier New" w:cs="Courier New"/>
                <w:sz w:val="14"/>
                <w:szCs w:val="14"/>
              </w:rPr>
              <w:t>&gt;</w:t>
            </w:r>
          </w:p>
        </w:tc>
      </w:tr>
      <w:tr w:rsidR="00DE734D" w14:paraId="5D6A15F9" w14:textId="77777777" w:rsidTr="00DE734D">
        <w:trPr>
          <w:cantSplit/>
        </w:trPr>
        <w:tc>
          <w:tcPr>
            <w:tcW w:w="215" w:type="pct"/>
            <w:tcBorders>
              <w:top w:val="nil"/>
              <w:bottom w:val="nil"/>
              <w:right w:val="nil"/>
            </w:tcBorders>
            <w:shd w:val="clear" w:color="auto" w:fill="F5F5F5"/>
            <w:tcMar>
              <w:left w:w="80" w:type="dxa"/>
            </w:tcMar>
            <w:vAlign w:val="center"/>
          </w:tcPr>
          <w:p w14:paraId="0A28C5F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92"/>
            </w:tblGrid>
            <w:tr w:rsidR="00DE734D" w14:paraId="238BA5C5" w14:textId="77777777" w:rsidTr="00DE734D">
              <w:trPr>
                <w:cantSplit/>
              </w:trPr>
              <w:tc>
                <w:tcPr>
                  <w:tcW w:w="0" w:type="auto"/>
                  <w:tcMar>
                    <w:right w:w="40" w:type="dxa"/>
                  </w:tcMar>
                </w:tcPr>
                <w:p w14:paraId="59401DD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BC51A39" w14:textId="77777777" w:rsidR="00DE734D" w:rsidRDefault="00B87B97" w:rsidP="00DE734D">
                  <w:pPr>
                    <w:rPr>
                      <w:rStyle w:val="XMLRepContentModel"/>
                      <w:sz w:val="14"/>
                      <w:szCs w:val="14"/>
                    </w:rPr>
                  </w:pPr>
                  <w:hyperlink w:anchor="b383" w:history="1">
                    <w:r w:rsidR="00DE734D">
                      <w:rPr>
                        <w:rFonts w:ascii="Verdana" w:hAnsi="Verdana" w:cs="Verdana"/>
                        <w:color w:val="0000FF"/>
                        <w:sz w:val="14"/>
                        <w:szCs w:val="14"/>
                      </w:rPr>
                      <w:t>when</w:t>
                    </w:r>
                  </w:hyperlink>
                  <w:r w:rsidR="00DE734D">
                    <w:rPr>
                      <w:rStyle w:val="XMLRepContentModel"/>
                      <w:sz w:val="14"/>
                      <w:szCs w:val="14"/>
                    </w:rPr>
                    <w:t xml:space="preserve">, </w:t>
                  </w:r>
                  <w:hyperlink w:anchor="b384" w:history="1">
                    <w:r w:rsidR="00DE734D">
                      <w:rPr>
                        <w:rFonts w:ascii="Verdana" w:hAnsi="Verdana" w:cs="Verdana"/>
                        <w:color w:val="0000FF"/>
                        <w:sz w:val="14"/>
                        <w:szCs w:val="14"/>
                      </w:rPr>
                      <w:t>then</w:t>
                    </w:r>
                  </w:hyperlink>
                </w:p>
              </w:tc>
            </w:tr>
          </w:tbl>
          <w:p w14:paraId="3F633EB9" w14:textId="77777777" w:rsidR="00DE734D" w:rsidRDefault="00DE734D" w:rsidP="00DE734D">
            <w:pPr>
              <w:keepNext/>
              <w:widowControl w:val="0"/>
            </w:pPr>
          </w:p>
        </w:tc>
      </w:tr>
      <w:tr w:rsidR="00DE734D" w14:paraId="454D1DC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D9D85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seItem</w:t>
            </w:r>
            <w:r>
              <w:rPr>
                <w:rStyle w:val="XMLRepMarkup"/>
                <w:rFonts w:ascii="Courier New" w:hAnsi="Courier New" w:cs="Courier New"/>
                <w:sz w:val="14"/>
                <w:szCs w:val="14"/>
              </w:rPr>
              <w:t>&gt;</w:t>
            </w:r>
          </w:p>
        </w:tc>
      </w:tr>
    </w:tbl>
    <w:p w14:paraId="3A7C4086" w14:textId="77777777" w:rsidR="00DE734D" w:rsidRDefault="00DE734D" w:rsidP="00DE734D">
      <w:pPr>
        <w:widowControl w:val="0"/>
        <w:pBdr>
          <w:top w:val="dotted" w:sz="12" w:space="0" w:color="B2B2B2"/>
        </w:pBdr>
        <w:spacing w:before="240" w:after="160" w:line="14" w:lineRule="auto"/>
        <w:rPr>
          <w:sz w:val="2"/>
          <w:szCs w:val="2"/>
        </w:rPr>
      </w:pPr>
    </w:p>
    <w:p w14:paraId="4BC4175E" w14:textId="77777777" w:rsidR="00DE734D" w:rsidRDefault="00DE734D" w:rsidP="00DE734D">
      <w:pPr>
        <w:keepNext/>
      </w:pPr>
      <w:bookmarkStart w:id="651" w:name="b379"/>
      <w:bookmarkEnd w:id="651"/>
      <w:r>
        <w:rPr>
          <w:noProof/>
          <w:lang w:eastAsia="en-US"/>
        </w:rPr>
        <w:drawing>
          <wp:inline distT="0" distB="0" distL="0" distR="0" wp14:anchorId="5405799E" wp14:editId="711793B0">
            <wp:extent cx="152400" cy="9525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s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DDC3D8B" w14:textId="77777777" w:rsidTr="00DE734D">
        <w:tc>
          <w:tcPr>
            <w:tcW w:w="0" w:type="auto"/>
            <w:tcBorders>
              <w:top w:val="nil"/>
              <w:left w:val="nil"/>
              <w:bottom w:val="nil"/>
              <w:right w:val="nil"/>
            </w:tcBorders>
          </w:tcPr>
          <w:p w14:paraId="3CC13DF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C727415"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531D74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ED4B39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41BF00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90E486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0FA2FF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r w:rsidR="00DE734D" w14:paraId="03B4CBE8" w14:textId="77777777" w:rsidTr="00DE734D">
        <w:trPr>
          <w:cantSplit/>
        </w:trPr>
        <w:tc>
          <w:tcPr>
            <w:tcW w:w="215" w:type="pct"/>
            <w:tcBorders>
              <w:top w:val="nil"/>
              <w:bottom w:val="nil"/>
              <w:right w:val="nil"/>
            </w:tcBorders>
            <w:shd w:val="clear" w:color="auto" w:fill="F5F5F5"/>
            <w:tcMar>
              <w:left w:w="80" w:type="dxa"/>
            </w:tcMar>
            <w:vAlign w:val="center"/>
          </w:tcPr>
          <w:p w14:paraId="63FD84E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9B19BDE" w14:textId="77777777" w:rsidTr="00DE734D">
              <w:trPr>
                <w:cantSplit/>
              </w:trPr>
              <w:tc>
                <w:tcPr>
                  <w:tcW w:w="0" w:type="auto"/>
                  <w:tcMar>
                    <w:right w:w="40" w:type="dxa"/>
                  </w:tcMar>
                </w:tcPr>
                <w:p w14:paraId="0FE106D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6D0F772"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DB56A1E" w14:textId="77777777" w:rsidR="00DE734D" w:rsidRDefault="00DE734D" w:rsidP="00DE734D">
            <w:pPr>
              <w:keepNext/>
              <w:widowControl w:val="0"/>
            </w:pPr>
          </w:p>
        </w:tc>
      </w:tr>
      <w:tr w:rsidR="00DE734D" w14:paraId="5DDEEDE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FF2FF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bl>
    <w:p w14:paraId="4C5A2125" w14:textId="77777777" w:rsidR="00DE734D" w:rsidRDefault="00DE734D" w:rsidP="00DE734D">
      <w:pPr>
        <w:widowControl w:val="0"/>
        <w:spacing w:before="400" w:line="14" w:lineRule="auto"/>
        <w:rPr>
          <w:sz w:val="2"/>
          <w:szCs w:val="2"/>
        </w:rPr>
      </w:pPr>
      <w:bookmarkStart w:id="652" w:name="b386"/>
      <w:bookmarkEnd w:id="652"/>
    </w:p>
    <w:p w14:paraId="38B65AF0" w14:textId="77777777" w:rsidR="00DE734D" w:rsidRDefault="00DE734D" w:rsidP="00DE734D">
      <w:pPr>
        <w:widowControl w:val="0"/>
        <w:spacing w:before="400" w:line="14" w:lineRule="auto"/>
        <w:rPr>
          <w:sz w:val="2"/>
          <w:szCs w:val="2"/>
        </w:rPr>
        <w:sectPr w:rsidR="00DE734D">
          <w:headerReference w:type="default" r:id="rId123"/>
          <w:type w:val="continuous"/>
          <w:pgSz w:w="11908" w:h="16833"/>
          <w:pgMar w:top="1137" w:right="849" w:bottom="1137" w:left="849" w:header="561" w:footer="720" w:gutter="0"/>
          <w:cols w:space="720"/>
          <w:noEndnote/>
        </w:sectPr>
      </w:pPr>
    </w:p>
    <w:p w14:paraId="46CB828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aseItem"</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331151" w14:textId="77777777" w:rsidTr="00DE734D">
        <w:trPr>
          <w:cantSplit/>
        </w:trPr>
        <w:tc>
          <w:tcPr>
            <w:tcW w:w="0" w:type="auto"/>
            <w:tcBorders>
              <w:top w:val="nil"/>
              <w:left w:val="nil"/>
              <w:bottom w:val="nil"/>
              <w:right w:val="nil"/>
            </w:tcBorders>
          </w:tcPr>
          <w:p w14:paraId="085A562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CA6B324"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3A42D9" w14:textId="77777777" w:rsidTr="00DE734D">
        <w:trPr>
          <w:cantSplit/>
        </w:trPr>
        <w:tc>
          <w:tcPr>
            <w:tcW w:w="0" w:type="auto"/>
            <w:tcBorders>
              <w:top w:val="nil"/>
              <w:left w:val="nil"/>
              <w:bottom w:val="nil"/>
              <w:right w:val="nil"/>
            </w:tcBorders>
          </w:tcPr>
          <w:p w14:paraId="2C2C34D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F39224" w14:textId="77777777" w:rsidR="00DE734D" w:rsidRDefault="00DE734D" w:rsidP="00DE734D">
            <w:pPr>
              <w:pStyle w:val="PropertyValue"/>
              <w:rPr>
                <w:color w:val="000000"/>
              </w:rPr>
            </w:pPr>
            <w:r>
              <w:rPr>
                <w:color w:val="000000"/>
              </w:rPr>
              <w:t>definitions of 2 </w:t>
            </w:r>
            <w:hyperlink w:anchor="b383" w:history="1">
              <w:r>
                <w:rPr>
                  <w:color w:val="0000FF"/>
                </w:rPr>
                <w:t>elements</w:t>
              </w:r>
            </w:hyperlink>
          </w:p>
        </w:tc>
      </w:tr>
    </w:tbl>
    <w:p w14:paraId="0B235B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D3DF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7ACB3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83CDF2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3C3EA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70D239D" w14:textId="77777777" w:rsidTr="00DE734D">
        <w:trPr>
          <w:cantSplit/>
        </w:trPr>
        <w:tc>
          <w:tcPr>
            <w:tcW w:w="215" w:type="pct"/>
            <w:tcBorders>
              <w:top w:val="nil"/>
              <w:bottom w:val="nil"/>
              <w:right w:val="nil"/>
            </w:tcBorders>
            <w:shd w:val="clear" w:color="auto" w:fill="F5F5F5"/>
            <w:tcMar>
              <w:left w:w="80" w:type="dxa"/>
            </w:tcMar>
            <w:vAlign w:val="center"/>
          </w:tcPr>
          <w:p w14:paraId="52494A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18"/>
            </w:tblGrid>
            <w:tr w:rsidR="00DE734D" w14:paraId="07ACC4EB" w14:textId="77777777" w:rsidTr="00DE734D">
              <w:trPr>
                <w:cantSplit/>
              </w:trPr>
              <w:tc>
                <w:tcPr>
                  <w:tcW w:w="0" w:type="auto"/>
                  <w:tcMar>
                    <w:right w:w="40" w:type="dxa"/>
                  </w:tcMar>
                </w:tcPr>
                <w:p w14:paraId="60C2F6E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2873298" w14:textId="77777777" w:rsidR="00DE734D" w:rsidRDefault="00B87B97" w:rsidP="00DE734D">
                  <w:pPr>
                    <w:rPr>
                      <w:rStyle w:val="XMLRepContentModel"/>
                    </w:rPr>
                  </w:pPr>
                  <w:hyperlink w:anchor="b383" w:history="1">
                    <w:r w:rsidR="00DE734D">
                      <w:rPr>
                        <w:rFonts w:ascii="Verdana" w:hAnsi="Verdana" w:cs="Verdana"/>
                        <w:color w:val="0000FF"/>
                        <w:sz w:val="18"/>
                        <w:szCs w:val="18"/>
                      </w:rPr>
                      <w:t>when</w:t>
                    </w:r>
                  </w:hyperlink>
                  <w:r w:rsidR="00DE734D">
                    <w:rPr>
                      <w:rStyle w:val="XMLRepContentModel"/>
                    </w:rPr>
                    <w:t xml:space="preserve">, </w:t>
                  </w:r>
                  <w:hyperlink w:anchor="b384" w:history="1">
                    <w:r w:rsidR="00DE734D">
                      <w:rPr>
                        <w:rFonts w:ascii="Verdana" w:hAnsi="Verdana" w:cs="Verdana"/>
                        <w:color w:val="0000FF"/>
                        <w:sz w:val="18"/>
                        <w:szCs w:val="18"/>
                      </w:rPr>
                      <w:t>then</w:t>
                    </w:r>
                  </w:hyperlink>
                </w:p>
              </w:tc>
            </w:tr>
          </w:tbl>
          <w:p w14:paraId="0A0B1ABB" w14:textId="77777777" w:rsidR="00DE734D" w:rsidRDefault="00DE734D" w:rsidP="00DE734D">
            <w:pPr>
              <w:keepNext/>
              <w:widowControl w:val="0"/>
            </w:pPr>
          </w:p>
        </w:tc>
      </w:tr>
      <w:tr w:rsidR="00DE734D" w14:paraId="1BF422B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E1C3A4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FE387A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925"/>
        <w:gridCol w:w="1204"/>
      </w:tblGrid>
      <w:tr w:rsidR="00DE734D" w14:paraId="2BCCD5A4" w14:textId="77777777" w:rsidTr="00DE734D">
        <w:tc>
          <w:tcPr>
            <w:tcW w:w="0" w:type="auto"/>
            <w:tcBorders>
              <w:top w:val="nil"/>
              <w:left w:val="nil"/>
              <w:bottom w:val="nil"/>
              <w:right w:val="nil"/>
            </w:tcBorders>
          </w:tcPr>
          <w:p w14:paraId="56D75FEA" w14:textId="77777777" w:rsidR="00DE734D" w:rsidRDefault="00B87B97" w:rsidP="00DE734D">
            <w:pPr>
              <w:rPr>
                <w:sz w:val="20"/>
                <w:szCs w:val="20"/>
              </w:rPr>
            </w:pPr>
            <w:hyperlink w:anchor="b384" w:history="1">
              <w:r w:rsidR="00DE734D">
                <w:rPr>
                  <w:color w:val="0000FF"/>
                  <w:sz w:val="20"/>
                  <w:szCs w:val="20"/>
                </w:rPr>
                <w:t>then</w:t>
              </w:r>
            </w:hyperlink>
            <w:r w:rsidR="00DE734D">
              <w:rPr>
                <w:rStyle w:val="NameModifier"/>
              </w:rPr>
              <w:t xml:space="preserve"> (in caseItem)</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84</w:instrText>
            </w:r>
            <w:r w:rsidR="00DE734D">
              <w:rPr>
                <w:rStyle w:val="PageNumberSmall"/>
              </w:rPr>
              <w:fldChar w:fldCharType="separate"/>
            </w:r>
            <w:r w:rsidR="00D4155B">
              <w:rPr>
                <w:rStyle w:val="PageNumberSmall"/>
                <w:noProof/>
              </w:rPr>
              <w:t>183</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F877CD6" w14:textId="77777777" w:rsidR="00DE734D" w:rsidRDefault="00B87B97" w:rsidP="00DE734D">
            <w:pPr>
              <w:rPr>
                <w:rStyle w:val="PageNumberSmall"/>
              </w:rPr>
            </w:pPr>
            <w:hyperlink w:anchor="b383" w:history="1">
              <w:r w:rsidR="00DE734D">
                <w:rPr>
                  <w:color w:val="0000FF"/>
                  <w:sz w:val="20"/>
                  <w:szCs w:val="20"/>
                </w:rPr>
                <w:t>whe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83</w:instrText>
            </w:r>
            <w:r w:rsidR="00DE734D">
              <w:rPr>
                <w:rStyle w:val="PageNumberSmall"/>
              </w:rPr>
              <w:fldChar w:fldCharType="separate"/>
            </w:r>
            <w:r w:rsidR="00D4155B">
              <w:rPr>
                <w:rStyle w:val="PageNumberSmall"/>
                <w:noProof/>
              </w:rPr>
              <w:t>183</w:t>
            </w:r>
            <w:r w:rsidR="00DE734D">
              <w:rPr>
                <w:rStyle w:val="PageNumberSmall"/>
              </w:rPr>
              <w:fldChar w:fldCharType="end"/>
            </w:r>
            <w:r w:rsidR="00DE734D">
              <w:rPr>
                <w:rStyle w:val="PageNumberSmall"/>
              </w:rPr>
              <w:t>]</w:t>
            </w:r>
          </w:p>
        </w:tc>
      </w:tr>
    </w:tbl>
    <w:p w14:paraId="6C2CBB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53" w:name="b382"/>
      <w:bookmarkEnd w:id="653"/>
      <w:r>
        <w:rPr>
          <w:color w:val="000000"/>
        </w:rPr>
        <w:t>XML Source</w:t>
      </w:r>
    </w:p>
    <w:p w14:paraId="0B1D916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6" w:history="1">
        <w:r>
          <w:rPr>
            <w:rStyle w:val="Underline"/>
            <w:rFonts w:ascii="Verdana" w:hAnsi="Verdana" w:cs="Verdana"/>
            <w:b/>
            <w:bCs/>
            <w:sz w:val="14"/>
            <w:szCs w:val="14"/>
          </w:rPr>
          <w:t>CaseItem</w:t>
        </w:r>
      </w:hyperlink>
      <w:r>
        <w:rPr>
          <w:rStyle w:val="XMLSourceMarkup"/>
          <w:rFonts w:ascii="Verdana" w:hAnsi="Verdana" w:cs="Verdana"/>
          <w:sz w:val="16"/>
          <w:szCs w:val="16"/>
        </w:rPr>
        <w:t>"&gt;</w:t>
      </w:r>
    </w:p>
    <w:p w14:paraId="085F8DA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CA483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3" w:history="1">
        <w:r>
          <w:rPr>
            <w:rStyle w:val="Underline"/>
            <w:rFonts w:ascii="Verdana" w:hAnsi="Verdana" w:cs="Verdana"/>
            <w:b/>
            <w:bCs/>
            <w:sz w:val="14"/>
            <w:szCs w:val="14"/>
          </w:rPr>
          <w:t>wh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4031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4" w:history="1">
        <w:r>
          <w:rPr>
            <w:rStyle w:val="Underline"/>
            <w:rFonts w:ascii="Verdana" w:hAnsi="Verdana" w:cs="Verdana"/>
            <w:b/>
            <w:bCs/>
            <w:sz w:val="14"/>
            <w:szCs w:val="14"/>
          </w:rPr>
          <w:t>th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CB13FD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6EA797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C428E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54" w:name="b385"/>
      <w:bookmarkEnd w:id="65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386" w:history="1">
        <w:r>
          <w:rPr>
            <w:b w:val="0"/>
            <w:bCs w:val="0"/>
            <w:color w:val="0000FF"/>
            <w:sz w:val="16"/>
            <w:szCs w:val="16"/>
          </w:rPr>
          <w:t>this</w:t>
        </w:r>
      </w:hyperlink>
      <w:r>
        <w:rPr>
          <w:rStyle w:val="NoteFont"/>
          <w:b w:val="0"/>
          <w:bCs w:val="0"/>
          <w:color w:val="000000"/>
        </w:rPr>
        <w:t xml:space="preserve"> component only; 2/2)</w:t>
      </w:r>
    </w:p>
    <w:p w14:paraId="5069DD11" w14:textId="77777777" w:rsidR="00DE734D" w:rsidRDefault="00DE734D" w:rsidP="00DE734D">
      <w:pPr>
        <w:keepNext/>
      </w:pPr>
      <w:r>
        <w:rPr>
          <w:noProof/>
          <w:lang w:eastAsia="en-US"/>
        </w:rPr>
        <w:drawing>
          <wp:inline distT="0" distB="0" distL="0" distR="0" wp14:anchorId="3089B95B" wp14:editId="2E98999F">
            <wp:extent cx="152400" cy="95250"/>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whe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1B36251F" w14:textId="77777777" w:rsidTr="00DE734D">
        <w:tc>
          <w:tcPr>
            <w:tcW w:w="0" w:type="auto"/>
            <w:tcBorders>
              <w:top w:val="nil"/>
              <w:left w:val="nil"/>
              <w:bottom w:val="nil"/>
              <w:right w:val="nil"/>
            </w:tcBorders>
          </w:tcPr>
          <w:p w14:paraId="0852C63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8C1608"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73AE58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EFBF0B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84995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7B62AF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4E0F8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when</w:t>
            </w:r>
            <w:r>
              <w:rPr>
                <w:rStyle w:val="XMLRepMarkup"/>
                <w:rFonts w:ascii="Courier New" w:hAnsi="Courier New" w:cs="Courier New"/>
                <w:sz w:val="14"/>
                <w:szCs w:val="14"/>
              </w:rPr>
              <w:t>&gt;</w:t>
            </w:r>
          </w:p>
        </w:tc>
      </w:tr>
      <w:tr w:rsidR="00DE734D" w14:paraId="4EF52DF0" w14:textId="77777777" w:rsidTr="00DE734D">
        <w:trPr>
          <w:cantSplit/>
        </w:trPr>
        <w:tc>
          <w:tcPr>
            <w:tcW w:w="215" w:type="pct"/>
            <w:tcBorders>
              <w:top w:val="nil"/>
              <w:bottom w:val="nil"/>
              <w:right w:val="nil"/>
            </w:tcBorders>
            <w:shd w:val="clear" w:color="auto" w:fill="F5F5F5"/>
            <w:tcMar>
              <w:left w:w="80" w:type="dxa"/>
            </w:tcMar>
            <w:vAlign w:val="center"/>
          </w:tcPr>
          <w:p w14:paraId="429B5B2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F31FAA6" w14:textId="77777777" w:rsidTr="00DE734D">
              <w:trPr>
                <w:cantSplit/>
              </w:trPr>
              <w:tc>
                <w:tcPr>
                  <w:tcW w:w="0" w:type="auto"/>
                  <w:tcMar>
                    <w:right w:w="40" w:type="dxa"/>
                  </w:tcMar>
                </w:tcPr>
                <w:p w14:paraId="5D042EE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487F796"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B69A53E" w14:textId="77777777" w:rsidR="00DE734D" w:rsidRDefault="00DE734D" w:rsidP="00DE734D">
            <w:pPr>
              <w:keepNext/>
              <w:widowControl w:val="0"/>
            </w:pPr>
          </w:p>
        </w:tc>
      </w:tr>
      <w:tr w:rsidR="00DE734D" w14:paraId="50A587E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F0381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when</w:t>
            </w:r>
            <w:r>
              <w:rPr>
                <w:rStyle w:val="XMLRepMarkup"/>
                <w:rFonts w:ascii="Courier New" w:hAnsi="Courier New" w:cs="Courier New"/>
                <w:sz w:val="14"/>
                <w:szCs w:val="14"/>
              </w:rPr>
              <w:t>&gt;</w:t>
            </w:r>
          </w:p>
        </w:tc>
      </w:tr>
    </w:tbl>
    <w:p w14:paraId="795B7AD0" w14:textId="77777777" w:rsidR="00DE734D" w:rsidRDefault="00DE734D" w:rsidP="00DE734D">
      <w:pPr>
        <w:widowControl w:val="0"/>
        <w:pBdr>
          <w:top w:val="dotted" w:sz="12" w:space="0" w:color="B2B2B2"/>
        </w:pBdr>
        <w:spacing w:before="240" w:after="160" w:line="14" w:lineRule="auto"/>
        <w:rPr>
          <w:sz w:val="2"/>
          <w:szCs w:val="2"/>
        </w:rPr>
      </w:pPr>
    </w:p>
    <w:p w14:paraId="45836BDB" w14:textId="77777777" w:rsidR="00DE734D" w:rsidRDefault="00DE734D" w:rsidP="00DE734D">
      <w:pPr>
        <w:keepNext/>
      </w:pPr>
      <w:bookmarkStart w:id="655" w:name="b384"/>
      <w:bookmarkStart w:id="656" w:name="b383"/>
      <w:bookmarkEnd w:id="655"/>
      <w:bookmarkEnd w:id="656"/>
      <w:r>
        <w:rPr>
          <w:noProof/>
          <w:lang w:eastAsia="en-US"/>
        </w:rPr>
        <w:drawing>
          <wp:inline distT="0" distB="0" distL="0" distR="0" wp14:anchorId="2F4A4021" wp14:editId="4E8B03E2">
            <wp:extent cx="152400" cy="95250"/>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he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04CEFF8" w14:textId="77777777" w:rsidTr="00DE734D">
        <w:tc>
          <w:tcPr>
            <w:tcW w:w="0" w:type="auto"/>
            <w:tcBorders>
              <w:top w:val="nil"/>
              <w:left w:val="nil"/>
              <w:bottom w:val="nil"/>
              <w:right w:val="nil"/>
            </w:tcBorders>
          </w:tcPr>
          <w:p w14:paraId="5DCD98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36B23E6"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29EC68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A4E2B7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32DCD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E4972C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E68A0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r w:rsidR="00DE734D" w14:paraId="49EE451B" w14:textId="77777777" w:rsidTr="00DE734D">
        <w:trPr>
          <w:cantSplit/>
        </w:trPr>
        <w:tc>
          <w:tcPr>
            <w:tcW w:w="215" w:type="pct"/>
            <w:tcBorders>
              <w:top w:val="nil"/>
              <w:bottom w:val="nil"/>
              <w:right w:val="nil"/>
            </w:tcBorders>
            <w:shd w:val="clear" w:color="auto" w:fill="F5F5F5"/>
            <w:tcMar>
              <w:left w:w="80" w:type="dxa"/>
            </w:tcMar>
            <w:vAlign w:val="center"/>
          </w:tcPr>
          <w:p w14:paraId="72C40B8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CB488D3" w14:textId="77777777" w:rsidTr="00DE734D">
              <w:trPr>
                <w:cantSplit/>
              </w:trPr>
              <w:tc>
                <w:tcPr>
                  <w:tcW w:w="0" w:type="auto"/>
                  <w:tcMar>
                    <w:right w:w="40" w:type="dxa"/>
                  </w:tcMar>
                </w:tcPr>
                <w:p w14:paraId="65FB742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AA45096"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4F1C3B9" w14:textId="77777777" w:rsidR="00DE734D" w:rsidRDefault="00DE734D" w:rsidP="00DE734D">
            <w:pPr>
              <w:keepNext/>
              <w:widowControl w:val="0"/>
            </w:pPr>
          </w:p>
        </w:tc>
      </w:tr>
      <w:tr w:rsidR="00DE734D" w14:paraId="63AAC0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DDFFC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bl>
    <w:p w14:paraId="289C39DF" w14:textId="77777777" w:rsidR="00DE734D" w:rsidRDefault="00DE734D" w:rsidP="00DE734D">
      <w:pPr>
        <w:widowControl w:val="0"/>
        <w:spacing w:before="400" w:line="14" w:lineRule="auto"/>
        <w:rPr>
          <w:sz w:val="2"/>
          <w:szCs w:val="2"/>
        </w:rPr>
      </w:pPr>
      <w:bookmarkStart w:id="657" w:name="b389"/>
      <w:bookmarkEnd w:id="657"/>
    </w:p>
    <w:p w14:paraId="0C64F595" w14:textId="77777777" w:rsidR="00DE734D" w:rsidRDefault="00DE734D" w:rsidP="00DE734D">
      <w:pPr>
        <w:widowControl w:val="0"/>
        <w:spacing w:before="400" w:line="14" w:lineRule="auto"/>
        <w:rPr>
          <w:sz w:val="2"/>
          <w:szCs w:val="2"/>
        </w:rPr>
        <w:sectPr w:rsidR="00DE734D">
          <w:headerReference w:type="default" r:id="rId124"/>
          <w:type w:val="continuous"/>
          <w:pgSz w:w="11908" w:h="16833"/>
          <w:pgMar w:top="1137" w:right="849" w:bottom="1137" w:left="849" w:header="561" w:footer="720" w:gutter="0"/>
          <w:cols w:space="720"/>
          <w:noEndnote/>
        </w:sectPr>
      </w:pPr>
    </w:p>
    <w:p w14:paraId="182E193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eilin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DBB0BA3" w14:textId="77777777" w:rsidTr="00DE734D">
        <w:trPr>
          <w:cantSplit/>
        </w:trPr>
        <w:tc>
          <w:tcPr>
            <w:tcW w:w="0" w:type="auto"/>
            <w:tcBorders>
              <w:top w:val="nil"/>
              <w:left w:val="nil"/>
              <w:bottom w:val="nil"/>
              <w:right w:val="nil"/>
            </w:tcBorders>
          </w:tcPr>
          <w:p w14:paraId="3B8B174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208914C"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BA762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D8518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53C5C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FF8D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BD15F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97A5300" w14:textId="77777777" w:rsidTr="00DE734D">
        <w:trPr>
          <w:cantSplit/>
        </w:trPr>
        <w:tc>
          <w:tcPr>
            <w:tcW w:w="215" w:type="pct"/>
            <w:tcBorders>
              <w:top w:val="nil"/>
              <w:bottom w:val="nil"/>
              <w:right w:val="nil"/>
            </w:tcBorders>
            <w:shd w:val="clear" w:color="auto" w:fill="F5F5F5"/>
            <w:tcMar>
              <w:left w:w="80" w:type="dxa"/>
            </w:tcMar>
            <w:vAlign w:val="center"/>
          </w:tcPr>
          <w:p w14:paraId="46D9B94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6A329A5B" w14:textId="77777777" w:rsidTr="00DE734D">
              <w:trPr>
                <w:cantSplit/>
              </w:trPr>
              <w:tc>
                <w:tcPr>
                  <w:tcW w:w="0" w:type="auto"/>
                  <w:tcMar>
                    <w:right w:w="40" w:type="dxa"/>
                  </w:tcMar>
                </w:tcPr>
                <w:p w14:paraId="29A565A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93AA75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32588886" w14:textId="77777777" w:rsidR="00DE734D" w:rsidRDefault="00DE734D" w:rsidP="00DE734D">
            <w:pPr>
              <w:keepNext/>
              <w:widowControl w:val="0"/>
            </w:pPr>
          </w:p>
        </w:tc>
      </w:tr>
      <w:tr w:rsidR="00DE734D" w14:paraId="00103B7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4CEE41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9C51AA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57672463" w14:textId="77777777" w:rsidTr="00DE734D">
        <w:tc>
          <w:tcPr>
            <w:tcW w:w="0" w:type="auto"/>
            <w:tcBorders>
              <w:top w:val="nil"/>
              <w:left w:val="nil"/>
              <w:bottom w:val="nil"/>
              <w:right w:val="nil"/>
            </w:tcBorders>
          </w:tcPr>
          <w:p w14:paraId="699CE9F0"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3C77F30"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2AEBBC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ACB40E" w14:textId="77777777" w:rsidR="00DE734D" w:rsidRDefault="00DE734D" w:rsidP="00DE734D">
      <w:pPr>
        <w:rPr>
          <w:sz w:val="20"/>
          <w:szCs w:val="20"/>
        </w:rPr>
      </w:pPr>
      <w:r>
        <w:rPr>
          <w:sz w:val="20"/>
          <w:szCs w:val="20"/>
        </w:rPr>
        <w:t>The Ceiling operator returns the first integer greater than or equal to the argument.</w:t>
      </w:r>
      <w:r>
        <w:rPr>
          <w:sz w:val="20"/>
          <w:szCs w:val="20"/>
        </w:rPr>
        <w:br/>
      </w:r>
      <w:r>
        <w:rPr>
          <w:sz w:val="20"/>
          <w:szCs w:val="20"/>
        </w:rPr>
        <w:br/>
        <w:t>If the argument is null, the result is null.</w:t>
      </w:r>
    </w:p>
    <w:p w14:paraId="6C8440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58" w:name="b387"/>
      <w:bookmarkEnd w:id="65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0F99F8" w14:textId="77777777" w:rsidTr="00DE734D">
        <w:trPr>
          <w:cantSplit/>
        </w:trPr>
        <w:tc>
          <w:tcPr>
            <w:tcW w:w="10234" w:type="dxa"/>
            <w:shd w:val="clear" w:color="auto" w:fill="F5F5F5"/>
            <w:vAlign w:val="center"/>
          </w:tcPr>
          <w:p w14:paraId="28A09AF5" w14:textId="77777777" w:rsidR="00DE734D" w:rsidRDefault="00DE734D" w:rsidP="00DE734D">
            <w:pPr>
              <w:pStyle w:val="DerivationTreeHeading"/>
              <w:spacing w:before="80"/>
            </w:pPr>
            <w:r>
              <w:t>Type Derivation Tree</w:t>
            </w:r>
          </w:p>
          <w:p w14:paraId="3465712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2B308A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620E365" wp14:editId="76C081EA">
                  <wp:extent cx="142875" cy="133350"/>
                  <wp:effectExtent l="0" t="0" r="9525"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196022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244E13F" wp14:editId="378215D0">
                  <wp:extent cx="142875" cy="13335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eiling</w:t>
            </w:r>
          </w:p>
        </w:tc>
      </w:tr>
    </w:tbl>
    <w:p w14:paraId="29927D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59" w:name="b388"/>
      <w:bookmarkEnd w:id="659"/>
      <w:r>
        <w:rPr>
          <w:color w:val="000000"/>
        </w:rPr>
        <w:t xml:space="preserve">XML Source </w:t>
      </w:r>
      <w:r>
        <w:rPr>
          <w:rStyle w:val="NoteFont"/>
          <w:b w:val="0"/>
          <w:bCs w:val="0"/>
          <w:color w:val="000000"/>
        </w:rPr>
        <w:t>(w/o annotations (1))</w:t>
      </w:r>
    </w:p>
    <w:p w14:paraId="73F7090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89" w:history="1">
        <w:r>
          <w:rPr>
            <w:rStyle w:val="Underline"/>
            <w:rFonts w:ascii="Verdana" w:hAnsi="Verdana" w:cs="Verdana"/>
            <w:b/>
            <w:bCs/>
            <w:sz w:val="14"/>
            <w:szCs w:val="14"/>
          </w:rPr>
          <w:t>Ceiling</w:t>
        </w:r>
      </w:hyperlink>
      <w:r>
        <w:rPr>
          <w:rStyle w:val="XMLSourceMarkup"/>
          <w:rFonts w:ascii="Verdana" w:hAnsi="Verdana" w:cs="Verdana"/>
          <w:sz w:val="16"/>
          <w:szCs w:val="16"/>
        </w:rPr>
        <w:t>"&gt;</w:t>
      </w:r>
    </w:p>
    <w:p w14:paraId="67232A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31275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37BF55D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24D61D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AF402F" w14:textId="77777777" w:rsidR="00DE734D" w:rsidRDefault="00DE734D" w:rsidP="00DE734D">
      <w:pPr>
        <w:spacing w:after="400"/>
        <w:rPr>
          <w:rStyle w:val="XMLSourceMarkup"/>
          <w:rFonts w:ascii="Verdana" w:hAnsi="Verdana" w:cs="Verdana"/>
          <w:sz w:val="16"/>
          <w:szCs w:val="16"/>
        </w:rPr>
        <w:sectPr w:rsidR="00DE734D">
          <w:headerReference w:type="default" r:id="rId125"/>
          <w:type w:val="continuous"/>
          <w:pgSz w:w="11908" w:h="16833"/>
          <w:pgMar w:top="1137" w:right="849" w:bottom="1137" w:left="849" w:header="561" w:footer="720" w:gutter="0"/>
          <w:cols w:space="720"/>
          <w:noEndnote/>
        </w:sectPr>
      </w:pPr>
    </w:p>
    <w:p w14:paraId="373E251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60" w:name="b402"/>
      <w:bookmarkEnd w:id="660"/>
      <w:r>
        <w:t>complexType "ClinicalRequest"</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62B16493" w14:textId="77777777" w:rsidTr="00DE734D">
        <w:trPr>
          <w:cantSplit/>
        </w:trPr>
        <w:tc>
          <w:tcPr>
            <w:tcW w:w="0" w:type="auto"/>
            <w:tcBorders>
              <w:top w:val="nil"/>
              <w:left w:val="nil"/>
              <w:bottom w:val="nil"/>
              <w:right w:val="nil"/>
            </w:tcBorders>
          </w:tcPr>
          <w:p w14:paraId="6620B66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0031E63"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A9E4368" w14:textId="77777777" w:rsidTr="00DE734D">
        <w:trPr>
          <w:cantSplit/>
        </w:trPr>
        <w:tc>
          <w:tcPr>
            <w:tcW w:w="0" w:type="auto"/>
            <w:tcBorders>
              <w:top w:val="nil"/>
              <w:left w:val="nil"/>
              <w:bottom w:val="nil"/>
              <w:right w:val="nil"/>
            </w:tcBorders>
          </w:tcPr>
          <w:p w14:paraId="4A6C467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D87F74" w14:textId="77777777" w:rsidR="00DE734D" w:rsidRDefault="00DE734D" w:rsidP="00DE734D">
            <w:pPr>
              <w:pStyle w:val="PropertyValue"/>
              <w:rPr>
                <w:color w:val="000000"/>
              </w:rPr>
            </w:pPr>
            <w:r>
              <w:rPr>
                <w:color w:val="000000"/>
              </w:rPr>
              <w:t>definitions of 5 </w:t>
            </w:r>
            <w:hyperlink w:anchor="b392" w:history="1">
              <w:r>
                <w:rPr>
                  <w:color w:val="0000FF"/>
                </w:rPr>
                <w:t>attributes</w:t>
              </w:r>
            </w:hyperlink>
            <w:r>
              <w:rPr>
                <w:color w:val="000000"/>
              </w:rPr>
              <w:t>, 3 </w:t>
            </w:r>
            <w:hyperlink w:anchor="b398" w:history="1">
              <w:r>
                <w:rPr>
                  <w:color w:val="0000FF"/>
                </w:rPr>
                <w:t>elements</w:t>
              </w:r>
            </w:hyperlink>
          </w:p>
        </w:tc>
      </w:tr>
    </w:tbl>
    <w:p w14:paraId="148CC47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4A6E3E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59372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65409C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813ED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E062327" w14:textId="77777777" w:rsidTr="00DE734D">
        <w:trPr>
          <w:cantSplit/>
        </w:trPr>
        <w:tc>
          <w:tcPr>
            <w:tcW w:w="215" w:type="pct"/>
            <w:tcBorders>
              <w:top w:val="nil"/>
              <w:bottom w:val="nil"/>
              <w:right w:val="nil"/>
            </w:tcBorders>
            <w:shd w:val="clear" w:color="auto" w:fill="F5F5F5"/>
            <w:tcMar>
              <w:left w:w="80" w:type="dxa"/>
            </w:tcMar>
            <w:vAlign w:val="center"/>
          </w:tcPr>
          <w:p w14:paraId="710905E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441"/>
              <w:gridCol w:w="433"/>
              <w:gridCol w:w="7837"/>
            </w:tblGrid>
            <w:tr w:rsidR="00DE734D" w14:paraId="0ADAFE72" w14:textId="77777777" w:rsidTr="00DE734D">
              <w:trPr>
                <w:cantSplit/>
              </w:trPr>
              <w:tc>
                <w:tcPr>
                  <w:tcW w:w="0" w:type="auto"/>
                  <w:noWrap/>
                </w:tcPr>
                <w:p w14:paraId="0234E4C3" w14:textId="77777777" w:rsidR="00DE734D" w:rsidRDefault="00B87B97" w:rsidP="00DE734D">
                  <w:pPr>
                    <w:keepNext/>
                    <w:rPr>
                      <w:rStyle w:val="XMLRepAttributeName"/>
                    </w:rPr>
                  </w:pPr>
                  <w:hyperlink w:anchor="b1053" w:history="1">
                    <w:r w:rsidR="00DE734D">
                      <w:rPr>
                        <w:rStyle w:val="Underline"/>
                        <w:rFonts w:ascii="Courier New" w:hAnsi="Courier New" w:cs="Courier New"/>
                        <w:color w:val="990000"/>
                        <w:sz w:val="16"/>
                        <w:szCs w:val="16"/>
                      </w:rPr>
                      <w:t>scope</w:t>
                    </w:r>
                  </w:hyperlink>
                </w:p>
              </w:tc>
              <w:tc>
                <w:tcPr>
                  <w:tcW w:w="0" w:type="auto"/>
                </w:tcPr>
                <w:p w14:paraId="4238BEF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602F76E" w14:textId="77777777" w:rsidR="00DE734D" w:rsidRDefault="00DE734D" w:rsidP="00DE734D">
                  <w:pPr>
                    <w:keepNext/>
                    <w:rPr>
                      <w:rStyle w:val="XMLRepValue"/>
                    </w:rPr>
                  </w:pPr>
                  <w:r>
                    <w:rPr>
                      <w:rStyle w:val="XMLRepValue"/>
                    </w:rPr>
                    <w:t>xs:string</w:t>
                  </w:r>
                </w:p>
              </w:tc>
            </w:tr>
            <w:tr w:rsidR="00DE734D" w14:paraId="012163A9" w14:textId="77777777" w:rsidTr="00DE734D">
              <w:trPr>
                <w:cantSplit/>
              </w:trPr>
              <w:tc>
                <w:tcPr>
                  <w:tcW w:w="0" w:type="auto"/>
                  <w:noWrap/>
                </w:tcPr>
                <w:p w14:paraId="0E6019D5" w14:textId="77777777" w:rsidR="00DE734D" w:rsidRDefault="00B87B97" w:rsidP="00DE734D">
                  <w:pPr>
                    <w:keepNext/>
                    <w:rPr>
                      <w:rStyle w:val="XMLRepAttributeName"/>
                    </w:rPr>
                  </w:pPr>
                  <w:hyperlink w:anchor="b1054" w:history="1">
                    <w:r w:rsidR="00DE734D">
                      <w:rPr>
                        <w:rStyle w:val="Underline"/>
                        <w:rFonts w:ascii="Courier New" w:hAnsi="Courier New" w:cs="Courier New"/>
                        <w:color w:val="990000"/>
                        <w:sz w:val="16"/>
                        <w:szCs w:val="16"/>
                      </w:rPr>
                      <w:t>cardinality</w:t>
                    </w:r>
                  </w:hyperlink>
                </w:p>
              </w:tc>
              <w:tc>
                <w:tcPr>
                  <w:tcW w:w="0" w:type="auto"/>
                </w:tcPr>
                <w:p w14:paraId="17CBBF9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E82F5EC"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Sing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ltiple</w:t>
                  </w:r>
                  <w:r>
                    <w:rPr>
                      <w:rStyle w:val="XMLRepMarkup"/>
                      <w:rFonts w:ascii="Courier New" w:hAnsi="Courier New" w:cs="Courier New"/>
                      <w:sz w:val="16"/>
                      <w:szCs w:val="16"/>
                    </w:rPr>
                    <w:t>"</w:t>
                  </w:r>
                  <w:r>
                    <w:rPr>
                      <w:rStyle w:val="XMLRepValue"/>
                    </w:rPr>
                    <w:t>)</w:t>
                  </w:r>
                </w:p>
              </w:tc>
            </w:tr>
            <w:tr w:rsidR="00DE734D" w14:paraId="79ADAD5E" w14:textId="77777777" w:rsidTr="00DE734D">
              <w:trPr>
                <w:cantSplit/>
              </w:trPr>
              <w:tc>
                <w:tcPr>
                  <w:tcW w:w="0" w:type="auto"/>
                  <w:noWrap/>
                </w:tcPr>
                <w:p w14:paraId="78F906DC" w14:textId="77777777" w:rsidR="00DE734D" w:rsidRDefault="00B87B97" w:rsidP="00DE734D">
                  <w:pPr>
                    <w:keepNext/>
                    <w:rPr>
                      <w:rStyle w:val="XMLRepAttributeName"/>
                    </w:rPr>
                  </w:pPr>
                  <w:hyperlink w:anchor="b1055" w:history="1">
                    <w:r w:rsidR="00DE734D">
                      <w:rPr>
                        <w:rStyle w:val="Underline"/>
                        <w:rFonts w:ascii="Courier New" w:hAnsi="Courier New" w:cs="Courier New"/>
                        <w:color w:val="990000"/>
                        <w:sz w:val="16"/>
                        <w:szCs w:val="16"/>
                      </w:rPr>
                      <w:t>dataType</w:t>
                    </w:r>
                  </w:hyperlink>
                </w:p>
              </w:tc>
              <w:tc>
                <w:tcPr>
                  <w:tcW w:w="0" w:type="auto"/>
                </w:tcPr>
                <w:p w14:paraId="0489162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A243263" w14:textId="77777777" w:rsidR="00DE734D" w:rsidRDefault="00DE734D" w:rsidP="00DE734D">
                  <w:pPr>
                    <w:keepNext/>
                    <w:rPr>
                      <w:rStyle w:val="XMLRepValue"/>
                    </w:rPr>
                  </w:pPr>
                  <w:r>
                    <w:rPr>
                      <w:rStyle w:val="XMLRepValue"/>
                    </w:rPr>
                    <w:t>xs:QName</w:t>
                  </w:r>
                </w:p>
              </w:tc>
            </w:tr>
            <w:tr w:rsidR="00DE734D" w14:paraId="6E5889F4" w14:textId="77777777" w:rsidTr="00DE734D">
              <w:trPr>
                <w:cantSplit/>
              </w:trPr>
              <w:tc>
                <w:tcPr>
                  <w:tcW w:w="0" w:type="auto"/>
                  <w:noWrap/>
                </w:tcPr>
                <w:p w14:paraId="16E0F233" w14:textId="77777777" w:rsidR="00DE734D" w:rsidRDefault="00B87B97" w:rsidP="00DE734D">
                  <w:pPr>
                    <w:keepNext/>
                    <w:rPr>
                      <w:rStyle w:val="XMLRepAttributeName"/>
                    </w:rPr>
                  </w:pPr>
                  <w:hyperlink w:anchor="b1056" w:history="1">
                    <w:r w:rsidR="00DE734D">
                      <w:rPr>
                        <w:rStyle w:val="Underline"/>
                        <w:rFonts w:ascii="Courier New" w:hAnsi="Courier New" w:cs="Courier New"/>
                        <w:color w:val="990000"/>
                        <w:sz w:val="16"/>
                        <w:szCs w:val="16"/>
                      </w:rPr>
                      <w:t>templateId</w:t>
                    </w:r>
                  </w:hyperlink>
                </w:p>
              </w:tc>
              <w:tc>
                <w:tcPr>
                  <w:tcW w:w="0" w:type="auto"/>
                </w:tcPr>
                <w:p w14:paraId="4EB85C8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1C28442" w14:textId="77777777" w:rsidR="00DE734D" w:rsidRDefault="00DE734D" w:rsidP="00DE734D">
                  <w:pPr>
                    <w:keepNext/>
                    <w:rPr>
                      <w:rStyle w:val="XMLRepValue"/>
                    </w:rPr>
                  </w:pPr>
                  <w:r>
                    <w:rPr>
                      <w:rStyle w:val="XMLRepValue"/>
                    </w:rPr>
                    <w:t>xs:string</w:t>
                  </w:r>
                </w:p>
              </w:tc>
            </w:tr>
            <w:tr w:rsidR="00DE734D" w14:paraId="3735D4CE" w14:textId="77777777" w:rsidTr="00DE734D">
              <w:trPr>
                <w:cantSplit/>
              </w:trPr>
              <w:tc>
                <w:tcPr>
                  <w:tcW w:w="0" w:type="auto"/>
                  <w:noWrap/>
                </w:tcPr>
                <w:p w14:paraId="55B13566" w14:textId="77777777" w:rsidR="00DE734D" w:rsidRDefault="00B87B97" w:rsidP="00DE734D">
                  <w:pPr>
                    <w:keepNext/>
                    <w:rPr>
                      <w:rStyle w:val="XMLRepAttributeName"/>
                    </w:rPr>
                  </w:pPr>
                  <w:hyperlink w:anchor="b1057" w:history="1">
                    <w:r w:rsidR="00DE734D">
                      <w:rPr>
                        <w:rStyle w:val="Underline"/>
                        <w:rFonts w:ascii="Courier New" w:hAnsi="Courier New" w:cs="Courier New"/>
                        <w:color w:val="990000"/>
                        <w:sz w:val="16"/>
                        <w:szCs w:val="16"/>
                      </w:rPr>
                      <w:t>idProperty</w:t>
                    </w:r>
                  </w:hyperlink>
                </w:p>
              </w:tc>
              <w:tc>
                <w:tcPr>
                  <w:tcW w:w="0" w:type="auto"/>
                </w:tcPr>
                <w:p w14:paraId="0A5A694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986108D" w14:textId="77777777" w:rsidR="00DE734D" w:rsidRDefault="00DE734D" w:rsidP="00DE734D">
                  <w:pPr>
                    <w:keepNext/>
                    <w:rPr>
                      <w:rStyle w:val="XMLRepValue"/>
                    </w:rPr>
                  </w:pPr>
                  <w:r>
                    <w:rPr>
                      <w:rStyle w:val="XMLRepValue"/>
                    </w:rPr>
                    <w:t>xs:string</w:t>
                  </w:r>
                </w:p>
              </w:tc>
            </w:tr>
            <w:tr w:rsidR="00DE734D" w14:paraId="1F9FE4BB" w14:textId="77777777" w:rsidTr="00DE734D">
              <w:trPr>
                <w:cantSplit/>
              </w:trPr>
              <w:tc>
                <w:tcPr>
                  <w:tcW w:w="0" w:type="auto"/>
                  <w:noWrap/>
                </w:tcPr>
                <w:p w14:paraId="2731A5AC" w14:textId="77777777" w:rsidR="00DE734D" w:rsidRDefault="00B87B97" w:rsidP="00DE734D">
                  <w:pPr>
                    <w:keepNext/>
                    <w:rPr>
                      <w:rStyle w:val="XMLRepAttributeName"/>
                    </w:rPr>
                  </w:pPr>
                  <w:hyperlink w:anchor="b1058" w:history="1">
                    <w:r w:rsidR="00DE734D">
                      <w:rPr>
                        <w:rStyle w:val="Underline"/>
                        <w:rFonts w:ascii="Courier New" w:hAnsi="Courier New" w:cs="Courier New"/>
                        <w:color w:val="990000"/>
                        <w:sz w:val="16"/>
                        <w:szCs w:val="16"/>
                      </w:rPr>
                      <w:t>triggerType</w:t>
                    </w:r>
                  </w:hyperlink>
                </w:p>
              </w:tc>
              <w:tc>
                <w:tcPr>
                  <w:tcW w:w="0" w:type="auto"/>
                </w:tcPr>
                <w:p w14:paraId="36AD923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BCF6D46"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w:t>
                  </w:r>
                </w:p>
              </w:tc>
            </w:tr>
            <w:tr w:rsidR="00DE734D" w14:paraId="71F1AB34" w14:textId="77777777" w:rsidTr="00DE734D">
              <w:trPr>
                <w:cantSplit/>
              </w:trPr>
              <w:tc>
                <w:tcPr>
                  <w:tcW w:w="0" w:type="auto"/>
                  <w:noWrap/>
                </w:tcPr>
                <w:p w14:paraId="5416ACA7" w14:textId="77777777" w:rsidR="00DE734D" w:rsidRDefault="00B87B97" w:rsidP="00DE734D">
                  <w:pPr>
                    <w:keepNext/>
                    <w:rPr>
                      <w:rStyle w:val="XMLRepAttributeName"/>
                    </w:rPr>
                  </w:pPr>
                  <w:hyperlink w:anchor="b1059" w:history="1">
                    <w:r w:rsidR="00DE734D">
                      <w:rPr>
                        <w:rStyle w:val="Underline"/>
                        <w:rFonts w:ascii="Courier New" w:hAnsi="Courier New" w:cs="Courier New"/>
                        <w:color w:val="990000"/>
                        <w:sz w:val="16"/>
                        <w:szCs w:val="16"/>
                      </w:rPr>
                      <w:t>isInitial</w:t>
                    </w:r>
                  </w:hyperlink>
                </w:p>
              </w:tc>
              <w:tc>
                <w:tcPr>
                  <w:tcW w:w="0" w:type="auto"/>
                </w:tcPr>
                <w:p w14:paraId="04EA70E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0F995B9" w14:textId="77777777" w:rsidR="00DE734D" w:rsidRDefault="00DE734D" w:rsidP="00DE734D">
                  <w:pPr>
                    <w:keepNext/>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true</w:t>
                  </w:r>
                  <w:r>
                    <w:rPr>
                      <w:rStyle w:val="XMLRepMarkup"/>
                      <w:rFonts w:ascii="Courier New" w:hAnsi="Courier New" w:cs="Courier New"/>
                      <w:sz w:val="16"/>
                      <w:szCs w:val="16"/>
                    </w:rPr>
                    <w:t>"</w:t>
                  </w:r>
                </w:p>
              </w:tc>
            </w:tr>
            <w:tr w:rsidR="00DE734D" w14:paraId="7F75DB19" w14:textId="77777777" w:rsidTr="00DE734D">
              <w:trPr>
                <w:cantSplit/>
              </w:trPr>
              <w:tc>
                <w:tcPr>
                  <w:tcW w:w="0" w:type="auto"/>
                  <w:noWrap/>
                </w:tcPr>
                <w:p w14:paraId="5F41D14A" w14:textId="77777777" w:rsidR="00DE734D" w:rsidRDefault="00B87B97" w:rsidP="00DE734D">
                  <w:pPr>
                    <w:keepNext/>
                    <w:rPr>
                      <w:rStyle w:val="XMLRepAttributeName"/>
                    </w:rPr>
                  </w:pPr>
                  <w:hyperlink w:anchor="b392" w:history="1">
                    <w:r w:rsidR="00DE734D">
                      <w:rPr>
                        <w:rStyle w:val="Underline"/>
                        <w:rFonts w:ascii="Courier New" w:hAnsi="Courier New" w:cs="Courier New"/>
                        <w:color w:val="990000"/>
                        <w:sz w:val="16"/>
                        <w:szCs w:val="16"/>
                      </w:rPr>
                      <w:t>codeProperty</w:t>
                    </w:r>
                  </w:hyperlink>
                </w:p>
              </w:tc>
              <w:tc>
                <w:tcPr>
                  <w:tcW w:w="0" w:type="auto"/>
                </w:tcPr>
                <w:p w14:paraId="7B06F73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54627E8" w14:textId="77777777" w:rsidR="00DE734D" w:rsidRDefault="00DE734D" w:rsidP="00DE734D">
                  <w:pPr>
                    <w:keepNext/>
                    <w:rPr>
                      <w:rStyle w:val="XMLRepValue"/>
                    </w:rPr>
                  </w:pPr>
                  <w:r>
                    <w:rPr>
                      <w:rStyle w:val="XMLRepValue"/>
                    </w:rPr>
                    <w:t>xs:string</w:t>
                  </w:r>
                </w:p>
              </w:tc>
            </w:tr>
            <w:tr w:rsidR="00DE734D" w14:paraId="421FB659" w14:textId="77777777" w:rsidTr="00DE734D">
              <w:trPr>
                <w:cantSplit/>
              </w:trPr>
              <w:tc>
                <w:tcPr>
                  <w:tcW w:w="0" w:type="auto"/>
                  <w:noWrap/>
                </w:tcPr>
                <w:p w14:paraId="67635CE5" w14:textId="77777777" w:rsidR="00DE734D" w:rsidRDefault="00B87B97" w:rsidP="00DE734D">
                  <w:pPr>
                    <w:keepNext/>
                    <w:rPr>
                      <w:rStyle w:val="XMLRepAttributeName"/>
                    </w:rPr>
                  </w:pPr>
                  <w:hyperlink w:anchor="b393" w:history="1">
                    <w:r w:rsidR="00DE734D">
                      <w:rPr>
                        <w:rStyle w:val="Underline"/>
                        <w:rFonts w:ascii="Courier New" w:hAnsi="Courier New" w:cs="Courier New"/>
                        <w:color w:val="990000"/>
                        <w:sz w:val="16"/>
                        <w:szCs w:val="16"/>
                      </w:rPr>
                      <w:t>dateProperty</w:t>
                    </w:r>
                  </w:hyperlink>
                </w:p>
              </w:tc>
              <w:tc>
                <w:tcPr>
                  <w:tcW w:w="0" w:type="auto"/>
                </w:tcPr>
                <w:p w14:paraId="69EF9F1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8B8519D" w14:textId="77777777" w:rsidR="00DE734D" w:rsidRDefault="00DE734D" w:rsidP="00DE734D">
                  <w:pPr>
                    <w:keepNext/>
                    <w:rPr>
                      <w:rStyle w:val="XMLRepValue"/>
                    </w:rPr>
                  </w:pPr>
                  <w:r>
                    <w:rPr>
                      <w:rStyle w:val="XMLRepValue"/>
                    </w:rPr>
                    <w:t>xs:string</w:t>
                  </w:r>
                </w:p>
              </w:tc>
            </w:tr>
            <w:tr w:rsidR="00DE734D" w14:paraId="72D858DB" w14:textId="77777777" w:rsidTr="00DE734D">
              <w:trPr>
                <w:cantSplit/>
              </w:trPr>
              <w:tc>
                <w:tcPr>
                  <w:tcW w:w="0" w:type="auto"/>
                  <w:noWrap/>
                </w:tcPr>
                <w:p w14:paraId="55A344A7" w14:textId="77777777" w:rsidR="00DE734D" w:rsidRDefault="00B87B97" w:rsidP="00DE734D">
                  <w:pPr>
                    <w:keepNext/>
                    <w:rPr>
                      <w:rStyle w:val="XMLRepAttributeName"/>
                    </w:rPr>
                  </w:pPr>
                  <w:hyperlink w:anchor="b394" w:history="1">
                    <w:r w:rsidR="00DE734D">
                      <w:rPr>
                        <w:rStyle w:val="Underline"/>
                        <w:rFonts w:ascii="Courier New" w:hAnsi="Courier New" w:cs="Courier New"/>
                        <w:color w:val="990000"/>
                        <w:sz w:val="16"/>
                        <w:szCs w:val="16"/>
                      </w:rPr>
                      <w:t>subjectProperty</w:t>
                    </w:r>
                  </w:hyperlink>
                </w:p>
              </w:tc>
              <w:tc>
                <w:tcPr>
                  <w:tcW w:w="0" w:type="auto"/>
                </w:tcPr>
                <w:p w14:paraId="738DB01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DA8E14F" w14:textId="77777777" w:rsidR="00DE734D" w:rsidRDefault="00DE734D" w:rsidP="00DE734D">
                  <w:pPr>
                    <w:keepNext/>
                    <w:rPr>
                      <w:rStyle w:val="XMLRepValue"/>
                    </w:rPr>
                  </w:pPr>
                  <w:r>
                    <w:rPr>
                      <w:rStyle w:val="XMLRepValue"/>
                    </w:rPr>
                    <w:t>xs:string</w:t>
                  </w:r>
                </w:p>
              </w:tc>
            </w:tr>
            <w:tr w:rsidR="00DE734D" w14:paraId="147FC42D" w14:textId="77777777" w:rsidTr="00DE734D">
              <w:trPr>
                <w:cantSplit/>
              </w:trPr>
              <w:tc>
                <w:tcPr>
                  <w:tcW w:w="0" w:type="auto"/>
                  <w:noWrap/>
                </w:tcPr>
                <w:p w14:paraId="70D5BC7F" w14:textId="77777777" w:rsidR="00DE734D" w:rsidRDefault="00B87B97" w:rsidP="00DE734D">
                  <w:pPr>
                    <w:keepNext/>
                    <w:rPr>
                      <w:rStyle w:val="XMLRepAttributeName"/>
                    </w:rPr>
                  </w:pPr>
                  <w:hyperlink w:anchor="b395" w:history="1">
                    <w:r w:rsidR="00DE734D">
                      <w:rPr>
                        <w:rStyle w:val="Underline"/>
                        <w:rFonts w:ascii="Courier New" w:hAnsi="Courier New" w:cs="Courier New"/>
                        <w:color w:val="990000"/>
                        <w:sz w:val="16"/>
                        <w:szCs w:val="16"/>
                      </w:rPr>
                      <w:t>useValueSets</w:t>
                    </w:r>
                  </w:hyperlink>
                </w:p>
              </w:tc>
              <w:tc>
                <w:tcPr>
                  <w:tcW w:w="0" w:type="auto"/>
                </w:tcPr>
                <w:p w14:paraId="52AD468D"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C787726" w14:textId="77777777" w:rsidR="00DE734D" w:rsidRDefault="00DE734D" w:rsidP="00DE734D">
                  <w:pPr>
                    <w:keepNext/>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r w:rsidR="00DE734D" w14:paraId="09F61B4E" w14:textId="77777777" w:rsidTr="00DE734D">
              <w:trPr>
                <w:cantSplit/>
              </w:trPr>
              <w:tc>
                <w:tcPr>
                  <w:tcW w:w="0" w:type="auto"/>
                  <w:noWrap/>
                </w:tcPr>
                <w:p w14:paraId="04959DE3" w14:textId="77777777" w:rsidR="00DE734D" w:rsidRDefault="00B87B97" w:rsidP="00DE734D">
                  <w:pPr>
                    <w:rPr>
                      <w:rStyle w:val="XMLRepAttributeName"/>
                    </w:rPr>
                  </w:pPr>
                  <w:hyperlink w:anchor="b396" w:history="1">
                    <w:r w:rsidR="00DE734D">
                      <w:rPr>
                        <w:rStyle w:val="Underline"/>
                        <w:rFonts w:ascii="Courier New" w:hAnsi="Courier New" w:cs="Courier New"/>
                        <w:color w:val="990000"/>
                        <w:sz w:val="16"/>
                        <w:szCs w:val="16"/>
                      </w:rPr>
                      <w:t>useSubsumption</w:t>
                    </w:r>
                  </w:hyperlink>
                </w:p>
              </w:tc>
              <w:tc>
                <w:tcPr>
                  <w:tcW w:w="0" w:type="auto"/>
                </w:tcPr>
                <w:p w14:paraId="7AD6AF0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905AE22"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bl>
          <w:p w14:paraId="418247B8" w14:textId="77777777" w:rsidR="00DE734D" w:rsidRDefault="00DE734D" w:rsidP="00DE734D">
            <w:pPr>
              <w:keepNext/>
              <w:widowControl w:val="0"/>
            </w:pPr>
          </w:p>
        </w:tc>
      </w:tr>
      <w:tr w:rsidR="00DE734D" w14:paraId="795C3275" w14:textId="77777777" w:rsidTr="00DE734D">
        <w:trPr>
          <w:cantSplit/>
        </w:trPr>
        <w:tc>
          <w:tcPr>
            <w:tcW w:w="215" w:type="pct"/>
            <w:tcBorders>
              <w:top w:val="nil"/>
              <w:bottom w:val="nil"/>
              <w:right w:val="nil"/>
            </w:tcBorders>
            <w:shd w:val="clear" w:color="auto" w:fill="F5F5F5"/>
            <w:tcMar>
              <w:left w:w="80" w:type="dxa"/>
            </w:tcMar>
            <w:vAlign w:val="center"/>
          </w:tcPr>
          <w:p w14:paraId="0C7F69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F06223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C5F4A1A" w14:textId="77777777" w:rsidTr="00DE734D">
        <w:trPr>
          <w:cantSplit/>
        </w:trPr>
        <w:tc>
          <w:tcPr>
            <w:tcW w:w="215" w:type="pct"/>
            <w:tcBorders>
              <w:top w:val="nil"/>
              <w:bottom w:val="nil"/>
              <w:right w:val="nil"/>
            </w:tcBorders>
            <w:shd w:val="clear" w:color="auto" w:fill="F5F5F5"/>
            <w:tcMar>
              <w:left w:w="80" w:type="dxa"/>
            </w:tcMar>
            <w:vAlign w:val="center"/>
          </w:tcPr>
          <w:p w14:paraId="6108AA7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073"/>
            </w:tblGrid>
            <w:tr w:rsidR="00DE734D" w14:paraId="51A114B9" w14:textId="77777777" w:rsidTr="00DE734D">
              <w:trPr>
                <w:cantSplit/>
              </w:trPr>
              <w:tc>
                <w:tcPr>
                  <w:tcW w:w="0" w:type="auto"/>
                  <w:tcMar>
                    <w:right w:w="40" w:type="dxa"/>
                  </w:tcMar>
                </w:tcPr>
                <w:p w14:paraId="248069B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D64DDE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61" w:history="1">
                    <w:r w:rsidR="00DE734D">
                      <w:rPr>
                        <w:rFonts w:ascii="Verdana" w:hAnsi="Verdana" w:cs="Verdana"/>
                        <w:color w:val="0000FF"/>
                        <w:sz w:val="18"/>
                        <w:szCs w:val="18"/>
                      </w:rPr>
                      <w:t>timeOffset</w:t>
                    </w:r>
                  </w:hyperlink>
                  <w:r w:rsidR="00DE734D">
                    <w:rPr>
                      <w:rStyle w:val="XMLRepContentModel"/>
                    </w:rPr>
                    <w:t xml:space="preserve">?, </w:t>
                  </w:r>
                  <w:hyperlink w:anchor="b398" w:history="1">
                    <w:r w:rsidR="00DE734D">
                      <w:rPr>
                        <w:rFonts w:ascii="Verdana" w:hAnsi="Verdana" w:cs="Verdana"/>
                        <w:color w:val="0000FF"/>
                        <w:sz w:val="18"/>
                        <w:szCs w:val="18"/>
                      </w:rPr>
                      <w:t>codes</w:t>
                    </w:r>
                  </w:hyperlink>
                  <w:r w:rsidR="00DE734D">
                    <w:rPr>
                      <w:rStyle w:val="XMLRepContentModel"/>
                    </w:rPr>
                    <w:t xml:space="preserve">?, </w:t>
                  </w:r>
                  <w:hyperlink w:anchor="b399" w:history="1">
                    <w:r w:rsidR="00DE734D">
                      <w:rPr>
                        <w:rFonts w:ascii="Verdana" w:hAnsi="Verdana" w:cs="Verdana"/>
                        <w:color w:val="0000FF"/>
                        <w:sz w:val="18"/>
                        <w:szCs w:val="18"/>
                      </w:rPr>
                      <w:t>dateRange</w:t>
                    </w:r>
                  </w:hyperlink>
                  <w:r w:rsidR="00DE734D">
                    <w:rPr>
                      <w:rStyle w:val="XMLRepContentModel"/>
                    </w:rPr>
                    <w:t xml:space="preserve">?, </w:t>
                  </w:r>
                  <w:hyperlink w:anchor="b400" w:history="1">
                    <w:r w:rsidR="00DE734D">
                      <w:rPr>
                        <w:rFonts w:ascii="Verdana" w:hAnsi="Verdana" w:cs="Verdana"/>
                        <w:color w:val="0000FF"/>
                        <w:sz w:val="18"/>
                        <w:szCs w:val="18"/>
                      </w:rPr>
                      <w:t>subject</w:t>
                    </w:r>
                  </w:hyperlink>
                  <w:r w:rsidR="00DE734D">
                    <w:rPr>
                      <w:rStyle w:val="XMLRepContentModel"/>
                    </w:rPr>
                    <w:t>?</w:t>
                  </w:r>
                </w:p>
              </w:tc>
            </w:tr>
          </w:tbl>
          <w:p w14:paraId="2BA4CD28" w14:textId="77777777" w:rsidR="00DE734D" w:rsidRDefault="00DE734D" w:rsidP="00DE734D">
            <w:pPr>
              <w:keepNext/>
              <w:widowControl w:val="0"/>
            </w:pPr>
          </w:p>
        </w:tc>
      </w:tr>
      <w:tr w:rsidR="00DE734D" w14:paraId="13F174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AAA7B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10186A9" w14:textId="77777777" w:rsidR="00DE734D" w:rsidRDefault="00DE734D" w:rsidP="00DE734D">
      <w:pPr>
        <w:pStyle w:val="ListHeading1"/>
        <w:rPr>
          <w:color w:val="000000"/>
        </w:rPr>
      </w:pPr>
      <w:r>
        <w:rPr>
          <w:color w:val="000000"/>
        </w:rPr>
        <w:t>Content Model Elements (5):</w:t>
      </w:r>
    </w:p>
    <w:tbl>
      <w:tblPr>
        <w:tblW w:w="0" w:type="auto"/>
        <w:tblInd w:w="710" w:type="dxa"/>
        <w:tblCellMar>
          <w:left w:w="0" w:type="dxa"/>
          <w:right w:w="0" w:type="dxa"/>
        </w:tblCellMar>
        <w:tblLook w:val="0000" w:firstRow="0" w:lastRow="0" w:firstColumn="0" w:lastColumn="0" w:noHBand="0" w:noVBand="0"/>
      </w:tblPr>
      <w:tblGrid>
        <w:gridCol w:w="4123"/>
        <w:gridCol w:w="1622"/>
      </w:tblGrid>
      <w:tr w:rsidR="00DE734D" w14:paraId="1315AAE0" w14:textId="77777777" w:rsidTr="00DE734D">
        <w:tc>
          <w:tcPr>
            <w:tcW w:w="0" w:type="auto"/>
            <w:tcBorders>
              <w:top w:val="nil"/>
              <w:left w:val="nil"/>
              <w:bottom w:val="nil"/>
              <w:right w:val="nil"/>
            </w:tcBorders>
          </w:tcPr>
          <w:p w14:paraId="2297C55B" w14:textId="77777777" w:rsidR="00DE734D" w:rsidRDefault="00B87B97" w:rsidP="00DE734D">
            <w:pPr>
              <w:rPr>
                <w:sz w:val="20"/>
                <w:szCs w:val="20"/>
              </w:rPr>
            </w:pPr>
            <w:hyperlink w:anchor="b398" w:history="1">
              <w:r w:rsidR="00DE734D">
                <w:rPr>
                  <w:color w:val="0000FF"/>
                  <w:sz w:val="20"/>
                  <w:szCs w:val="20"/>
                </w:rPr>
                <w:t>codes</w:t>
              </w:r>
            </w:hyperlink>
            <w:r w:rsidR="00DE734D">
              <w:rPr>
                <w:rStyle w:val="NameModifier"/>
              </w:rPr>
              <w:t xml:space="preserve"> (defined in </w:t>
            </w:r>
            <w:hyperlink w:anchor="b402" w:history="1">
              <w:r w:rsidR="00DE734D">
                <w:rPr>
                  <w:rStyle w:val="Underline"/>
                  <w:rFonts w:ascii="Verdana" w:hAnsi="Verdana" w:cs="Verdana"/>
                  <w:color w:val="999999"/>
                  <w:sz w:val="14"/>
                  <w:szCs w:val="14"/>
                </w:rPr>
                <w:t>ClinicalReques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98</w:instrText>
            </w:r>
            <w:r w:rsidR="00DE734D">
              <w:rPr>
                <w:rStyle w:val="PageNumberSmall"/>
              </w:rPr>
              <w:fldChar w:fldCharType="separate"/>
            </w:r>
            <w:r w:rsidR="00D4155B">
              <w:rPr>
                <w:rStyle w:val="PageNumberSmall"/>
                <w:noProof/>
              </w:rPr>
              <w:t>187</w:t>
            </w:r>
            <w:r w:rsidR="00DE734D">
              <w:rPr>
                <w:rStyle w:val="PageNumberSmall"/>
              </w:rPr>
              <w:fldChar w:fldCharType="end"/>
            </w:r>
            <w:r w:rsidR="00DE734D">
              <w:rPr>
                <w:rStyle w:val="PageNumberSmall"/>
              </w:rPr>
              <w:t>]</w:t>
            </w:r>
            <w:r w:rsidR="00DE734D">
              <w:rPr>
                <w:sz w:val="20"/>
                <w:szCs w:val="20"/>
              </w:rPr>
              <w:t>,</w:t>
            </w:r>
          </w:p>
          <w:p w14:paraId="337B043C" w14:textId="77777777" w:rsidR="00DE734D" w:rsidRDefault="00B87B97" w:rsidP="00DE734D">
            <w:pPr>
              <w:rPr>
                <w:sz w:val="20"/>
                <w:szCs w:val="20"/>
              </w:rPr>
            </w:pPr>
            <w:hyperlink w:anchor="b399" w:history="1">
              <w:r w:rsidR="00DE734D">
                <w:rPr>
                  <w:color w:val="0000FF"/>
                  <w:sz w:val="20"/>
                  <w:szCs w:val="20"/>
                </w:rPr>
                <w:t>dateRang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99</w:instrText>
            </w:r>
            <w:r w:rsidR="00DE734D">
              <w:rPr>
                <w:rStyle w:val="PageNumberSmall"/>
              </w:rPr>
              <w:fldChar w:fldCharType="separate"/>
            </w:r>
            <w:r w:rsidR="00D4155B">
              <w:rPr>
                <w:rStyle w:val="PageNumberSmall"/>
                <w:noProof/>
              </w:rPr>
              <w:t>187</w:t>
            </w:r>
            <w:r w:rsidR="00DE734D">
              <w:rPr>
                <w:rStyle w:val="PageNumberSmall"/>
              </w:rPr>
              <w:fldChar w:fldCharType="end"/>
            </w:r>
            <w:r w:rsidR="00DE734D">
              <w:rPr>
                <w:rStyle w:val="PageNumberSmall"/>
              </w:rPr>
              <w:t>]</w:t>
            </w:r>
            <w:r w:rsidR="00DE734D">
              <w:rPr>
                <w:sz w:val="20"/>
                <w:szCs w:val="20"/>
              </w:rPr>
              <w:t>,</w:t>
            </w:r>
          </w:p>
          <w:p w14:paraId="115E32EA"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D3E890" w14:textId="77777777" w:rsidR="00DE734D" w:rsidRDefault="00B87B97" w:rsidP="00DE734D">
            <w:pPr>
              <w:rPr>
                <w:sz w:val="20"/>
                <w:szCs w:val="20"/>
              </w:rPr>
            </w:pPr>
            <w:hyperlink w:anchor="b400" w:history="1">
              <w:r w:rsidR="00DE734D">
                <w:rPr>
                  <w:color w:val="0000FF"/>
                  <w:sz w:val="20"/>
                  <w:szCs w:val="20"/>
                </w:rPr>
                <w:t>subjec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00</w:instrText>
            </w:r>
            <w:r w:rsidR="00DE734D">
              <w:rPr>
                <w:rStyle w:val="PageNumberSmall"/>
              </w:rPr>
              <w:fldChar w:fldCharType="separate"/>
            </w:r>
            <w:r w:rsidR="00D4155B">
              <w:rPr>
                <w:rStyle w:val="PageNumberSmall"/>
                <w:noProof/>
              </w:rPr>
              <w:t>187</w:t>
            </w:r>
            <w:r w:rsidR="00DE734D">
              <w:rPr>
                <w:rStyle w:val="PageNumberSmall"/>
              </w:rPr>
              <w:fldChar w:fldCharType="end"/>
            </w:r>
            <w:r w:rsidR="00DE734D">
              <w:rPr>
                <w:rStyle w:val="PageNumberSmall"/>
              </w:rPr>
              <w:t>]</w:t>
            </w:r>
            <w:r w:rsidR="00DE734D">
              <w:rPr>
                <w:sz w:val="20"/>
                <w:szCs w:val="20"/>
              </w:rPr>
              <w:t>,</w:t>
            </w:r>
          </w:p>
          <w:p w14:paraId="0D8DC6F0" w14:textId="77777777" w:rsidR="00DE734D" w:rsidRDefault="00B87B97" w:rsidP="00DE734D">
            <w:pPr>
              <w:rPr>
                <w:rStyle w:val="PageNumberSmall"/>
              </w:rPr>
            </w:pPr>
            <w:hyperlink w:anchor="b1061" w:history="1">
              <w:r w:rsidR="00DE734D">
                <w:rPr>
                  <w:color w:val="0000FF"/>
                  <w:sz w:val="20"/>
                  <w:szCs w:val="20"/>
                </w:rPr>
                <w:t>timeOffse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61</w:instrText>
            </w:r>
            <w:r w:rsidR="00DE734D">
              <w:rPr>
                <w:rStyle w:val="PageNumberSmall"/>
              </w:rPr>
              <w:fldChar w:fldCharType="separate"/>
            </w:r>
            <w:r w:rsidR="00D4155B">
              <w:rPr>
                <w:rStyle w:val="PageNumberSmall"/>
                <w:noProof/>
              </w:rPr>
              <w:t>336</w:t>
            </w:r>
            <w:r w:rsidR="00DE734D">
              <w:rPr>
                <w:rStyle w:val="PageNumberSmall"/>
              </w:rPr>
              <w:fldChar w:fldCharType="end"/>
            </w:r>
            <w:r w:rsidR="00DE734D">
              <w:rPr>
                <w:rStyle w:val="PageNumberSmall"/>
              </w:rPr>
              <w:t>]</w:t>
            </w:r>
          </w:p>
        </w:tc>
      </w:tr>
    </w:tbl>
    <w:p w14:paraId="4149040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92B6FC9" w14:textId="77777777" w:rsidR="00DE734D" w:rsidRDefault="00DE734D" w:rsidP="00DE734D">
      <w:pPr>
        <w:rPr>
          <w:sz w:val="20"/>
          <w:szCs w:val="20"/>
        </w:rPr>
      </w:pPr>
      <w:r>
        <w:rPr>
          <w:sz w:val="20"/>
          <w:szCs w:val="20"/>
        </w:rPr>
        <w:t>The clinical request expression defines clinical data that will be used by the artifact. This expression expands on the functionality provided by the RequestBase to provide clinically relevant filtering criteria in a well-defined and computable way. This operation defines the integration boundary for artifacts.</w:t>
      </w:r>
    </w:p>
    <w:p w14:paraId="026C283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61" w:name="b390"/>
      <w:bookmarkEnd w:id="6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5F876B" w14:textId="77777777" w:rsidTr="00DE734D">
        <w:trPr>
          <w:cantSplit/>
        </w:trPr>
        <w:tc>
          <w:tcPr>
            <w:tcW w:w="10234" w:type="dxa"/>
            <w:shd w:val="clear" w:color="auto" w:fill="F5F5F5"/>
            <w:vAlign w:val="center"/>
          </w:tcPr>
          <w:p w14:paraId="0A4EC628" w14:textId="77777777" w:rsidR="00DE734D" w:rsidRDefault="00DE734D" w:rsidP="00DE734D">
            <w:pPr>
              <w:pStyle w:val="DerivationTreeHeading"/>
              <w:spacing w:before="80"/>
            </w:pPr>
            <w:r>
              <w:t>Type Derivation Tree</w:t>
            </w:r>
          </w:p>
          <w:p w14:paraId="0B14A4A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1FD8D6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48BA3EF" wp14:editId="4C1CB35B">
                  <wp:extent cx="142875" cy="133350"/>
                  <wp:effectExtent l="0" t="0" r="9525"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063" w:history="1">
              <w:r>
                <w:rPr>
                  <w:rFonts w:ascii="Courier New" w:hAnsi="Courier New" w:cs="Courier New"/>
                  <w:i/>
                  <w:iCs/>
                  <w:color w:val="0000FF"/>
                  <w:sz w:val="18"/>
                  <w:szCs w:val="18"/>
                </w:rPr>
                <w:t>RequestBase</w:t>
              </w:r>
            </w:hyperlink>
            <w:r>
              <w:rPr>
                <w:rStyle w:val="PageNumberSmall"/>
              </w:rPr>
              <w:t xml:space="preserve"> [</w:t>
            </w:r>
            <w:r>
              <w:rPr>
                <w:rStyle w:val="PageNumberSmall"/>
              </w:rPr>
              <w:fldChar w:fldCharType="begin"/>
            </w:r>
            <w:r>
              <w:rPr>
                <w:rStyle w:val="PageNumberSmall"/>
              </w:rPr>
              <w:instrText>PAGEREF b1063</w:instrText>
            </w:r>
            <w:r>
              <w:rPr>
                <w:rStyle w:val="PageNumberSmall"/>
              </w:rPr>
              <w:fldChar w:fldCharType="separate"/>
            </w:r>
            <w:r w:rsidR="00D4155B">
              <w:rPr>
                <w:rStyle w:val="PageNumberSmall"/>
                <w:noProof/>
              </w:rPr>
              <w:t>334</w:t>
            </w:r>
            <w:r>
              <w:rPr>
                <w:rStyle w:val="PageNumberSmall"/>
              </w:rPr>
              <w:fldChar w:fldCharType="end"/>
            </w:r>
            <w:r>
              <w:rPr>
                <w:rStyle w:val="PageNumberSmall"/>
              </w:rPr>
              <w:t>]</w:t>
            </w:r>
            <w:r>
              <w:rPr>
                <w:rStyle w:val="DerivationTreeType"/>
              </w:rPr>
              <w:t xml:space="preserve"> </w:t>
            </w:r>
            <w:r>
              <w:rPr>
                <w:rStyle w:val="DerivationTreeMethod"/>
              </w:rPr>
              <w:t>(extension)</w:t>
            </w:r>
          </w:p>
          <w:p w14:paraId="672569F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19985B" wp14:editId="64F69CEB">
                  <wp:extent cx="142875" cy="133350"/>
                  <wp:effectExtent l="0" t="0" r="952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linicalRequest</w:t>
            </w:r>
          </w:p>
        </w:tc>
      </w:tr>
    </w:tbl>
    <w:p w14:paraId="68DAE76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2" w:name="b391"/>
      <w:bookmarkEnd w:id="662"/>
      <w:r>
        <w:rPr>
          <w:color w:val="000000"/>
        </w:rPr>
        <w:t xml:space="preserve">XML Source </w:t>
      </w:r>
      <w:r>
        <w:rPr>
          <w:rStyle w:val="NoteFont"/>
          <w:b w:val="0"/>
          <w:bCs w:val="0"/>
          <w:color w:val="000000"/>
        </w:rPr>
        <w:t>(w/o annotations (9))</w:t>
      </w:r>
    </w:p>
    <w:p w14:paraId="30ECBBA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2" w:history="1">
        <w:r>
          <w:rPr>
            <w:rStyle w:val="Underline"/>
            <w:rFonts w:ascii="Verdana" w:hAnsi="Verdana" w:cs="Verdana"/>
            <w:b/>
            <w:bCs/>
            <w:sz w:val="14"/>
            <w:szCs w:val="14"/>
          </w:rPr>
          <w:t>ClinicalRequest</w:t>
        </w:r>
      </w:hyperlink>
      <w:r>
        <w:rPr>
          <w:rStyle w:val="XMLSourceMarkup"/>
          <w:rFonts w:ascii="Verdana" w:hAnsi="Verdana" w:cs="Verdana"/>
          <w:sz w:val="16"/>
          <w:szCs w:val="16"/>
        </w:rPr>
        <w:t>"&gt;</w:t>
      </w:r>
    </w:p>
    <w:p w14:paraId="04E7CFF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C21BF1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63" w:history="1">
        <w:r>
          <w:rPr>
            <w:rStyle w:val="Underline"/>
            <w:rFonts w:ascii="Verdana" w:hAnsi="Verdana" w:cs="Verdana"/>
            <w:b/>
            <w:bCs/>
            <w:sz w:val="14"/>
            <w:szCs w:val="14"/>
          </w:rPr>
          <w:t>RequestBase</w:t>
        </w:r>
      </w:hyperlink>
      <w:r>
        <w:rPr>
          <w:rStyle w:val="XMLSourceMarkup"/>
          <w:rFonts w:ascii="Verdana" w:hAnsi="Verdana" w:cs="Verdana"/>
          <w:sz w:val="16"/>
          <w:szCs w:val="16"/>
        </w:rPr>
        <w:t>"&gt;</w:t>
      </w:r>
    </w:p>
    <w:p w14:paraId="45ADEF4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CC1BA5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8" w:history="1">
        <w:r>
          <w:rPr>
            <w:rStyle w:val="Underline"/>
            <w:rFonts w:ascii="Verdana" w:hAnsi="Verdana" w:cs="Verdana"/>
            <w:b/>
            <w:bCs/>
            <w:sz w:val="14"/>
            <w:szCs w:val="14"/>
          </w:rPr>
          <w:t>cod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17120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9" w:history="1">
        <w:r>
          <w:rPr>
            <w:rStyle w:val="Underline"/>
            <w:rFonts w:ascii="Verdana" w:hAnsi="Verdana" w:cs="Verdana"/>
            <w:b/>
            <w:bCs/>
            <w:sz w:val="14"/>
            <w:szCs w:val="14"/>
          </w:rPr>
          <w:t>dateRang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31C19C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0" w:history="1">
        <w:r>
          <w:rPr>
            <w:rStyle w:val="Underline"/>
            <w:rFonts w:ascii="Verdana" w:hAnsi="Verdana" w:cs="Verdana"/>
            <w:b/>
            <w:bCs/>
            <w:sz w:val="14"/>
            <w:szCs w:val="14"/>
          </w:rPr>
          <w:t>subjec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8166C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F5B5E9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2" w:history="1">
        <w:r>
          <w:rPr>
            <w:rStyle w:val="Underline"/>
            <w:rFonts w:ascii="Verdana" w:hAnsi="Verdana" w:cs="Verdana"/>
            <w:b/>
            <w:bCs/>
            <w:sz w:val="14"/>
            <w:szCs w:val="14"/>
          </w:rPr>
          <w:t>code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F4957F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3" w:history="1">
        <w:r>
          <w:rPr>
            <w:rStyle w:val="Underline"/>
            <w:rFonts w:ascii="Verdana" w:hAnsi="Verdana" w:cs="Verdana"/>
            <w:b/>
            <w:bCs/>
            <w:sz w:val="14"/>
            <w:szCs w:val="14"/>
          </w:rPr>
          <w:t>date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BC0A20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4" w:history="1">
        <w:r>
          <w:rPr>
            <w:rStyle w:val="Underline"/>
            <w:rFonts w:ascii="Verdana" w:hAnsi="Verdana" w:cs="Verdana"/>
            <w:b/>
            <w:bCs/>
            <w:sz w:val="14"/>
            <w:szCs w:val="14"/>
          </w:rPr>
          <w:t>subjec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813E33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5" w:history="1">
        <w:r>
          <w:rPr>
            <w:rStyle w:val="Underline"/>
            <w:rFonts w:ascii="Verdana" w:hAnsi="Verdana" w:cs="Verdana"/>
            <w:b/>
            <w:bCs/>
            <w:sz w:val="14"/>
            <w:szCs w:val="14"/>
          </w:rPr>
          <w:t>useValueSet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DFFBF0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396" w:history="1">
        <w:r>
          <w:rPr>
            <w:rStyle w:val="Underline"/>
            <w:rFonts w:ascii="Verdana" w:hAnsi="Verdana" w:cs="Verdana"/>
            <w:b/>
            <w:bCs/>
            <w:sz w:val="14"/>
            <w:szCs w:val="14"/>
          </w:rPr>
          <w:t>useSubsum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750E6B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5B076B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DC6273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5DB24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3" w:name="b397"/>
      <w:bookmarkEnd w:id="66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02" w:history="1">
        <w:r>
          <w:rPr>
            <w:b w:val="0"/>
            <w:bCs w:val="0"/>
            <w:color w:val="0000FF"/>
            <w:sz w:val="16"/>
            <w:szCs w:val="16"/>
          </w:rPr>
          <w:t>this</w:t>
        </w:r>
      </w:hyperlink>
      <w:r>
        <w:rPr>
          <w:rStyle w:val="NoteFont"/>
          <w:b w:val="0"/>
          <w:bCs w:val="0"/>
          <w:color w:val="000000"/>
        </w:rPr>
        <w:t xml:space="preserve"> component only; 5/12)</w:t>
      </w:r>
    </w:p>
    <w:p w14:paraId="130D5899" w14:textId="77777777" w:rsidR="00DE734D" w:rsidRDefault="00DE734D" w:rsidP="00DE734D">
      <w:pPr>
        <w:keepNext/>
      </w:pPr>
      <w:r>
        <w:rPr>
          <w:noProof/>
          <w:lang w:eastAsia="en-US"/>
        </w:rPr>
        <w:drawing>
          <wp:inline distT="0" distB="0" distL="0" distR="0" wp14:anchorId="63EED69C" wp14:editId="5CAC0672">
            <wp:extent cx="152400" cy="762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9C1F2F8" w14:textId="77777777" w:rsidTr="00DE734D">
        <w:tc>
          <w:tcPr>
            <w:tcW w:w="0" w:type="auto"/>
            <w:tcBorders>
              <w:top w:val="nil"/>
              <w:left w:val="nil"/>
              <w:bottom w:val="nil"/>
              <w:right w:val="nil"/>
            </w:tcBorders>
          </w:tcPr>
          <w:p w14:paraId="020CB44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6C172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4210875D" w14:textId="77777777" w:rsidTr="00DE734D">
        <w:tc>
          <w:tcPr>
            <w:tcW w:w="0" w:type="auto"/>
            <w:tcBorders>
              <w:top w:val="nil"/>
              <w:left w:val="nil"/>
              <w:bottom w:val="nil"/>
              <w:right w:val="nil"/>
            </w:tcBorders>
            <w:vAlign w:val="center"/>
          </w:tcPr>
          <w:p w14:paraId="4092C18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916282F" w14:textId="77777777" w:rsidR="00DE734D" w:rsidRDefault="00DE734D" w:rsidP="00DE734D">
            <w:pPr>
              <w:pStyle w:val="PropertyValue"/>
              <w:rPr>
                <w:color w:val="000000"/>
              </w:rPr>
            </w:pPr>
            <w:r>
              <w:rPr>
                <w:color w:val="000000"/>
              </w:rPr>
              <w:t>optional</w:t>
            </w:r>
          </w:p>
        </w:tc>
      </w:tr>
    </w:tbl>
    <w:p w14:paraId="0F25D108" w14:textId="77777777" w:rsidR="00DE734D" w:rsidRDefault="00DE734D" w:rsidP="00DE734D">
      <w:pPr>
        <w:widowControl w:val="0"/>
        <w:spacing w:before="160" w:line="14" w:lineRule="auto"/>
        <w:ind w:left="720"/>
        <w:rPr>
          <w:sz w:val="2"/>
          <w:szCs w:val="2"/>
        </w:rPr>
      </w:pPr>
    </w:p>
    <w:p w14:paraId="38D0D601" w14:textId="77777777" w:rsidR="00DE734D" w:rsidRDefault="00DE734D" w:rsidP="00DE734D">
      <w:pPr>
        <w:ind w:left="720"/>
        <w:rPr>
          <w:rStyle w:val="AnnotationSmaller"/>
        </w:rPr>
      </w:pPr>
      <w:r>
        <w:rPr>
          <w:rStyle w:val="AnnotationSmaller"/>
        </w:rPr>
        <w:t>The codeProperty attribute optionally specifies which property of the model contains the Code or Codes for the clinical statement.</w:t>
      </w:r>
      <w:r>
        <w:rPr>
          <w:rStyle w:val="AnnotationSmaller"/>
        </w:rPr>
        <w:br/>
      </w:r>
      <w:r>
        <w:rPr>
          <w:rStyle w:val="AnnotationSmaller"/>
        </w:rPr>
        <w:br/>
        <w:t>Note that this property could potentially be specified elsewhere as part of an implementation catalog, rather than on each Request expression, but allowing them at the request expression level gives the most flexibility.</w:t>
      </w:r>
    </w:p>
    <w:p w14:paraId="3EAEC3BF" w14:textId="77777777" w:rsidR="00DE734D" w:rsidRDefault="00DE734D" w:rsidP="00DE734D">
      <w:pPr>
        <w:widowControl w:val="0"/>
        <w:pBdr>
          <w:top w:val="dotted" w:sz="12" w:space="0" w:color="B2B2B2"/>
        </w:pBdr>
        <w:spacing w:before="240" w:after="160" w:line="14" w:lineRule="auto"/>
        <w:rPr>
          <w:sz w:val="2"/>
          <w:szCs w:val="2"/>
        </w:rPr>
      </w:pPr>
    </w:p>
    <w:p w14:paraId="519858FE" w14:textId="77777777" w:rsidR="00DE734D" w:rsidRDefault="00DE734D" w:rsidP="00DE734D">
      <w:pPr>
        <w:keepNext/>
      </w:pPr>
      <w:bookmarkStart w:id="664" w:name="b393"/>
      <w:bookmarkStart w:id="665" w:name="b392"/>
      <w:bookmarkEnd w:id="664"/>
      <w:bookmarkEnd w:id="665"/>
      <w:r>
        <w:rPr>
          <w:noProof/>
          <w:lang w:eastAsia="en-US"/>
        </w:rPr>
        <w:drawing>
          <wp:inline distT="0" distB="0" distL="0" distR="0" wp14:anchorId="4E803335" wp14:editId="27395265">
            <wp:extent cx="152400" cy="7620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ate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682C475" w14:textId="77777777" w:rsidTr="00DE734D">
        <w:tc>
          <w:tcPr>
            <w:tcW w:w="0" w:type="auto"/>
            <w:tcBorders>
              <w:top w:val="nil"/>
              <w:left w:val="nil"/>
              <w:bottom w:val="nil"/>
              <w:right w:val="nil"/>
            </w:tcBorders>
          </w:tcPr>
          <w:p w14:paraId="5C9AE39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1AC19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B7FCFFC" w14:textId="77777777" w:rsidTr="00DE734D">
        <w:tc>
          <w:tcPr>
            <w:tcW w:w="0" w:type="auto"/>
            <w:tcBorders>
              <w:top w:val="nil"/>
              <w:left w:val="nil"/>
              <w:bottom w:val="nil"/>
              <w:right w:val="nil"/>
            </w:tcBorders>
            <w:vAlign w:val="center"/>
          </w:tcPr>
          <w:p w14:paraId="21B7923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A7166C2" w14:textId="77777777" w:rsidR="00DE734D" w:rsidRDefault="00DE734D" w:rsidP="00DE734D">
            <w:pPr>
              <w:pStyle w:val="PropertyValue"/>
              <w:rPr>
                <w:color w:val="000000"/>
              </w:rPr>
            </w:pPr>
            <w:r>
              <w:rPr>
                <w:color w:val="000000"/>
              </w:rPr>
              <w:t>optional</w:t>
            </w:r>
          </w:p>
        </w:tc>
      </w:tr>
    </w:tbl>
    <w:p w14:paraId="415AB02B" w14:textId="77777777" w:rsidR="00DE734D" w:rsidRDefault="00DE734D" w:rsidP="00DE734D">
      <w:pPr>
        <w:widowControl w:val="0"/>
        <w:spacing w:before="160" w:line="14" w:lineRule="auto"/>
        <w:ind w:left="720"/>
        <w:rPr>
          <w:sz w:val="2"/>
          <w:szCs w:val="2"/>
        </w:rPr>
      </w:pPr>
    </w:p>
    <w:p w14:paraId="4F252F3F" w14:textId="77777777" w:rsidR="00DE734D" w:rsidRDefault="00DE734D" w:rsidP="00DE734D">
      <w:pPr>
        <w:ind w:left="720"/>
        <w:rPr>
          <w:rStyle w:val="AnnotationSmaller"/>
        </w:rPr>
      </w:pPr>
      <w:r>
        <w:rPr>
          <w:rStyle w:val="AnnotationSmaller"/>
        </w:rPr>
        <w:t>The dateProperty attribute optionally specifies which property of the model contains the clinically relevant date for the clinical statement.</w:t>
      </w:r>
      <w:r>
        <w:rPr>
          <w:rStyle w:val="AnnotationSmaller"/>
        </w:rPr>
        <w:br/>
      </w:r>
      <w:r>
        <w:rPr>
          <w:rStyle w:val="AnnotationSmaller"/>
        </w:rPr>
        <w:br/>
        <w:t>Note that this property could potentially be specified elsewhere as part of an implementation catalog, rather than on each Request expression, but allowing them at the request expression level gives the most flexibility.</w:t>
      </w:r>
    </w:p>
    <w:p w14:paraId="6092649E" w14:textId="77777777" w:rsidR="00DE734D" w:rsidRDefault="00DE734D" w:rsidP="00DE734D">
      <w:pPr>
        <w:widowControl w:val="0"/>
        <w:pBdr>
          <w:top w:val="dotted" w:sz="12" w:space="0" w:color="B2B2B2"/>
        </w:pBdr>
        <w:spacing w:before="240" w:after="160" w:line="14" w:lineRule="auto"/>
        <w:rPr>
          <w:sz w:val="2"/>
          <w:szCs w:val="2"/>
        </w:rPr>
      </w:pPr>
    </w:p>
    <w:p w14:paraId="6B2AEE58" w14:textId="77777777" w:rsidR="00DE734D" w:rsidRDefault="00DE734D" w:rsidP="00DE734D">
      <w:pPr>
        <w:keepNext/>
      </w:pPr>
      <w:bookmarkStart w:id="666" w:name="b394"/>
      <w:bookmarkEnd w:id="666"/>
      <w:r>
        <w:rPr>
          <w:noProof/>
          <w:lang w:eastAsia="en-US"/>
        </w:rPr>
        <w:drawing>
          <wp:inline distT="0" distB="0" distL="0" distR="0" wp14:anchorId="5D1AB3DF" wp14:editId="64736147">
            <wp:extent cx="152400" cy="76200"/>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ubject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198EF5E" w14:textId="77777777" w:rsidTr="00DE734D">
        <w:tc>
          <w:tcPr>
            <w:tcW w:w="0" w:type="auto"/>
            <w:tcBorders>
              <w:top w:val="nil"/>
              <w:left w:val="nil"/>
              <w:bottom w:val="nil"/>
              <w:right w:val="nil"/>
            </w:tcBorders>
          </w:tcPr>
          <w:p w14:paraId="690683D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9FD32F7"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8213FF6" w14:textId="77777777" w:rsidTr="00DE734D">
        <w:tc>
          <w:tcPr>
            <w:tcW w:w="0" w:type="auto"/>
            <w:tcBorders>
              <w:top w:val="nil"/>
              <w:left w:val="nil"/>
              <w:bottom w:val="nil"/>
              <w:right w:val="nil"/>
            </w:tcBorders>
            <w:vAlign w:val="center"/>
          </w:tcPr>
          <w:p w14:paraId="2323C77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EA8ADD3" w14:textId="77777777" w:rsidR="00DE734D" w:rsidRDefault="00DE734D" w:rsidP="00DE734D">
            <w:pPr>
              <w:pStyle w:val="PropertyValue"/>
              <w:rPr>
                <w:color w:val="000000"/>
              </w:rPr>
            </w:pPr>
            <w:r>
              <w:rPr>
                <w:color w:val="000000"/>
              </w:rPr>
              <w:t>optional</w:t>
            </w:r>
          </w:p>
        </w:tc>
      </w:tr>
    </w:tbl>
    <w:p w14:paraId="4E9F7EB5" w14:textId="77777777" w:rsidR="00DE734D" w:rsidRDefault="00DE734D" w:rsidP="00DE734D">
      <w:pPr>
        <w:widowControl w:val="0"/>
        <w:spacing w:before="160" w:line="14" w:lineRule="auto"/>
        <w:ind w:left="720"/>
        <w:rPr>
          <w:sz w:val="2"/>
          <w:szCs w:val="2"/>
        </w:rPr>
      </w:pPr>
    </w:p>
    <w:p w14:paraId="57CCC463" w14:textId="77777777" w:rsidR="00DE734D" w:rsidRDefault="00DE734D" w:rsidP="00DE734D">
      <w:pPr>
        <w:ind w:left="720"/>
        <w:rPr>
          <w:rStyle w:val="AnnotationSmaller"/>
        </w:rPr>
      </w:pPr>
      <w:r>
        <w:rPr>
          <w:rStyle w:val="AnnotationSmaller"/>
        </w:rPr>
        <w:t>The subjectProperty optionally specifies which property of the model contains the related value for the subject of the clinical request.</w:t>
      </w:r>
    </w:p>
    <w:p w14:paraId="6596F39D" w14:textId="77777777" w:rsidR="00DE734D" w:rsidRDefault="00DE734D" w:rsidP="00DE734D">
      <w:pPr>
        <w:widowControl w:val="0"/>
        <w:pBdr>
          <w:top w:val="dotted" w:sz="12" w:space="0" w:color="B2B2B2"/>
        </w:pBdr>
        <w:spacing w:before="240" w:after="160" w:line="14" w:lineRule="auto"/>
        <w:rPr>
          <w:sz w:val="2"/>
          <w:szCs w:val="2"/>
        </w:rPr>
      </w:pPr>
    </w:p>
    <w:p w14:paraId="6B0CAC38" w14:textId="77777777" w:rsidR="00DE734D" w:rsidRDefault="00DE734D" w:rsidP="00DE734D">
      <w:pPr>
        <w:keepNext/>
      </w:pPr>
      <w:bookmarkStart w:id="667" w:name="b395"/>
      <w:bookmarkEnd w:id="667"/>
      <w:r>
        <w:rPr>
          <w:noProof/>
          <w:lang w:eastAsia="en-US"/>
        </w:rPr>
        <w:drawing>
          <wp:inline distT="0" distB="0" distL="0" distR="0" wp14:anchorId="3967D6E1" wp14:editId="5FAB59C4">
            <wp:extent cx="152400" cy="7620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ValueSets</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D7DAEBC" w14:textId="77777777" w:rsidTr="00DE734D">
        <w:tc>
          <w:tcPr>
            <w:tcW w:w="0" w:type="auto"/>
            <w:tcBorders>
              <w:top w:val="nil"/>
              <w:left w:val="nil"/>
              <w:bottom w:val="nil"/>
              <w:right w:val="nil"/>
            </w:tcBorders>
          </w:tcPr>
          <w:p w14:paraId="6037C6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6C8B968"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28BD5F4" w14:textId="77777777" w:rsidTr="00DE734D">
        <w:tc>
          <w:tcPr>
            <w:tcW w:w="0" w:type="auto"/>
            <w:tcBorders>
              <w:top w:val="nil"/>
              <w:left w:val="nil"/>
              <w:bottom w:val="nil"/>
              <w:right w:val="nil"/>
            </w:tcBorders>
            <w:vAlign w:val="center"/>
          </w:tcPr>
          <w:p w14:paraId="09A547F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4C70808" w14:textId="77777777" w:rsidR="00DE734D" w:rsidRDefault="00DE734D" w:rsidP="00DE734D">
            <w:pPr>
              <w:pStyle w:val="PropertyValue"/>
              <w:rPr>
                <w:color w:val="000000"/>
              </w:rPr>
            </w:pPr>
            <w:r>
              <w:rPr>
                <w:color w:val="000000"/>
              </w:rPr>
              <w:t>optional</w:t>
            </w:r>
          </w:p>
        </w:tc>
      </w:tr>
    </w:tbl>
    <w:p w14:paraId="499BAA36" w14:textId="77777777" w:rsidR="00DE734D" w:rsidRDefault="00DE734D" w:rsidP="00DE734D">
      <w:pPr>
        <w:widowControl w:val="0"/>
        <w:spacing w:before="160" w:line="14" w:lineRule="auto"/>
        <w:ind w:left="720"/>
        <w:rPr>
          <w:sz w:val="2"/>
          <w:szCs w:val="2"/>
        </w:rPr>
      </w:pPr>
    </w:p>
    <w:p w14:paraId="73DDB8C7" w14:textId="77777777" w:rsidR="00DE734D" w:rsidRDefault="00DE734D" w:rsidP="00DE734D">
      <w:pPr>
        <w:ind w:left="720"/>
        <w:rPr>
          <w:rStyle w:val="AnnotationSmaller"/>
        </w:rPr>
      </w:pPr>
      <w:r>
        <w:rPr>
          <w:rStyle w:val="AnnotationSmaller"/>
        </w:rPr>
        <w:t>The useValueSets attribute determines whether references to value sets in the Codes element will be expanded, or left as value set references for the purposes of communicating across the data boundary.</w:t>
      </w:r>
    </w:p>
    <w:p w14:paraId="1C068F00"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57C7CDAA" w14:textId="77777777" w:rsidTr="00DE734D">
        <w:tc>
          <w:tcPr>
            <w:tcW w:w="0" w:type="auto"/>
            <w:tcBorders>
              <w:top w:val="nil"/>
              <w:left w:val="nil"/>
              <w:bottom w:val="nil"/>
              <w:right w:val="nil"/>
            </w:tcBorders>
          </w:tcPr>
          <w:p w14:paraId="42A8AB45"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5BBF5FB7" w14:textId="77777777" w:rsidR="00DE734D" w:rsidRDefault="00DE734D" w:rsidP="00DE734D">
            <w:pPr>
              <w:pStyle w:val="PropertyValue"/>
              <w:rPr>
                <w:rStyle w:val="CodeSmaller"/>
                <w:color w:val="000000"/>
              </w:rPr>
            </w:pPr>
            <w:r>
              <w:rPr>
                <w:rStyle w:val="CodeSmaller"/>
                <w:color w:val="000000"/>
              </w:rPr>
              <w:t>"false"</w:t>
            </w:r>
          </w:p>
        </w:tc>
      </w:tr>
    </w:tbl>
    <w:p w14:paraId="2729D8F6" w14:textId="77777777" w:rsidR="00DE734D" w:rsidRDefault="00DE734D" w:rsidP="00DE734D">
      <w:pPr>
        <w:widowControl w:val="0"/>
        <w:pBdr>
          <w:top w:val="dotted" w:sz="12" w:space="0" w:color="B2B2B2"/>
        </w:pBdr>
        <w:spacing w:before="240" w:after="160" w:line="14" w:lineRule="auto"/>
        <w:rPr>
          <w:sz w:val="2"/>
          <w:szCs w:val="2"/>
        </w:rPr>
      </w:pPr>
    </w:p>
    <w:p w14:paraId="0B7525EB" w14:textId="77777777" w:rsidR="00DE734D" w:rsidRDefault="00DE734D" w:rsidP="00DE734D">
      <w:pPr>
        <w:keepNext/>
      </w:pPr>
      <w:bookmarkStart w:id="668" w:name="b396"/>
      <w:bookmarkEnd w:id="668"/>
      <w:r>
        <w:rPr>
          <w:noProof/>
          <w:lang w:eastAsia="en-US"/>
        </w:rPr>
        <w:drawing>
          <wp:inline distT="0" distB="0" distL="0" distR="0" wp14:anchorId="4B9FA0D9" wp14:editId="45EA8D35">
            <wp:extent cx="152400" cy="76200"/>
            <wp:effectExtent l="0" t="0" r="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Subsumptio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810B67D" w14:textId="77777777" w:rsidTr="00DE734D">
        <w:tc>
          <w:tcPr>
            <w:tcW w:w="0" w:type="auto"/>
            <w:tcBorders>
              <w:top w:val="nil"/>
              <w:left w:val="nil"/>
              <w:bottom w:val="nil"/>
              <w:right w:val="nil"/>
            </w:tcBorders>
          </w:tcPr>
          <w:p w14:paraId="283C65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20740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51BA145" w14:textId="77777777" w:rsidTr="00DE734D">
        <w:tc>
          <w:tcPr>
            <w:tcW w:w="0" w:type="auto"/>
            <w:tcBorders>
              <w:top w:val="nil"/>
              <w:left w:val="nil"/>
              <w:bottom w:val="nil"/>
              <w:right w:val="nil"/>
            </w:tcBorders>
            <w:vAlign w:val="center"/>
          </w:tcPr>
          <w:p w14:paraId="6435DA3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1012CAD" w14:textId="77777777" w:rsidR="00DE734D" w:rsidRDefault="00DE734D" w:rsidP="00DE734D">
            <w:pPr>
              <w:pStyle w:val="PropertyValue"/>
              <w:rPr>
                <w:color w:val="000000"/>
              </w:rPr>
            </w:pPr>
            <w:r>
              <w:rPr>
                <w:color w:val="000000"/>
              </w:rPr>
              <w:t>optional</w:t>
            </w:r>
          </w:p>
        </w:tc>
      </w:tr>
    </w:tbl>
    <w:p w14:paraId="3006A54B" w14:textId="77777777" w:rsidR="00DE734D" w:rsidRDefault="00DE734D" w:rsidP="00DE734D">
      <w:pPr>
        <w:widowControl w:val="0"/>
        <w:spacing w:before="160" w:line="14" w:lineRule="auto"/>
        <w:ind w:left="720"/>
        <w:rPr>
          <w:sz w:val="2"/>
          <w:szCs w:val="2"/>
        </w:rPr>
      </w:pPr>
    </w:p>
    <w:p w14:paraId="09FFE955" w14:textId="77777777" w:rsidR="00DE734D" w:rsidRDefault="00DE734D" w:rsidP="00DE734D">
      <w:pPr>
        <w:ind w:left="720"/>
        <w:rPr>
          <w:rStyle w:val="AnnotationSmaller"/>
        </w:rPr>
      </w:pPr>
      <w:r>
        <w:rPr>
          <w:rStyle w:val="AnnotationSmaller"/>
        </w:rPr>
        <w:t>The useSubsumption attribute determines whether subsumption should be used to determine whether or not a given data item should be included in the result.</w:t>
      </w:r>
    </w:p>
    <w:p w14:paraId="39A70AC1"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4A73D99F" w14:textId="77777777" w:rsidTr="00DE734D">
        <w:tc>
          <w:tcPr>
            <w:tcW w:w="0" w:type="auto"/>
            <w:tcBorders>
              <w:top w:val="nil"/>
              <w:left w:val="nil"/>
              <w:bottom w:val="nil"/>
              <w:right w:val="nil"/>
            </w:tcBorders>
          </w:tcPr>
          <w:p w14:paraId="58545807"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36C1F8D5" w14:textId="77777777" w:rsidR="00DE734D" w:rsidRDefault="00DE734D" w:rsidP="00DE734D">
            <w:pPr>
              <w:pStyle w:val="PropertyValue"/>
              <w:rPr>
                <w:rStyle w:val="CodeSmaller"/>
                <w:color w:val="000000"/>
              </w:rPr>
            </w:pPr>
            <w:r>
              <w:rPr>
                <w:rStyle w:val="CodeSmaller"/>
                <w:color w:val="000000"/>
              </w:rPr>
              <w:t>"false"</w:t>
            </w:r>
          </w:p>
        </w:tc>
      </w:tr>
    </w:tbl>
    <w:p w14:paraId="5970853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69" w:name="b401"/>
      <w:bookmarkEnd w:id="66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02" w:history="1">
        <w:r>
          <w:rPr>
            <w:b w:val="0"/>
            <w:bCs w:val="0"/>
            <w:color w:val="0000FF"/>
            <w:sz w:val="16"/>
            <w:szCs w:val="16"/>
          </w:rPr>
          <w:t>this</w:t>
        </w:r>
      </w:hyperlink>
      <w:r>
        <w:rPr>
          <w:rStyle w:val="NoteFont"/>
          <w:b w:val="0"/>
          <w:bCs w:val="0"/>
          <w:color w:val="000000"/>
        </w:rPr>
        <w:t xml:space="preserve"> component only; 3/5)</w:t>
      </w:r>
    </w:p>
    <w:p w14:paraId="4CB3BB17" w14:textId="77777777" w:rsidR="00DE734D" w:rsidRDefault="00DE734D" w:rsidP="00DE734D">
      <w:pPr>
        <w:keepNext/>
      </w:pPr>
      <w:r>
        <w:rPr>
          <w:noProof/>
          <w:lang w:eastAsia="en-US"/>
        </w:rPr>
        <w:drawing>
          <wp:inline distT="0" distB="0" distL="0" distR="0" wp14:anchorId="52380511" wp14:editId="4A273CB6">
            <wp:extent cx="152400" cy="9525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de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1F85656" w14:textId="77777777" w:rsidTr="00DE734D">
        <w:tc>
          <w:tcPr>
            <w:tcW w:w="0" w:type="auto"/>
            <w:tcBorders>
              <w:top w:val="nil"/>
              <w:left w:val="nil"/>
              <w:bottom w:val="nil"/>
              <w:right w:val="nil"/>
            </w:tcBorders>
          </w:tcPr>
          <w:p w14:paraId="261D43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BC50FB4"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F151B4E" w14:textId="77777777" w:rsidR="00DE734D" w:rsidRDefault="00DE734D" w:rsidP="00DE734D">
      <w:pPr>
        <w:widowControl w:val="0"/>
        <w:spacing w:before="160" w:line="14" w:lineRule="auto"/>
        <w:ind w:left="720"/>
        <w:rPr>
          <w:sz w:val="2"/>
          <w:szCs w:val="2"/>
        </w:rPr>
      </w:pPr>
    </w:p>
    <w:p w14:paraId="37C52EB1" w14:textId="77777777" w:rsidR="00DE734D" w:rsidRDefault="00DE734D" w:rsidP="00DE734D">
      <w:pPr>
        <w:spacing w:after="160"/>
        <w:ind w:left="720"/>
        <w:rPr>
          <w:rStyle w:val="AnnotationSmaller"/>
        </w:rPr>
      </w:pPr>
      <w:r>
        <w:rPr>
          <w:rStyle w:val="AnnotationSmaller"/>
        </w:rPr>
        <w:t>The codes element optionally allows a set of codes to be provided. The codes list restricts the set of clinical statements returned to only those clinical statements that matched some code in the se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3C42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9D0E5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536354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C47E8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des</w:t>
            </w:r>
            <w:r>
              <w:rPr>
                <w:rStyle w:val="XMLRepMarkup"/>
                <w:rFonts w:ascii="Courier New" w:hAnsi="Courier New" w:cs="Courier New"/>
                <w:sz w:val="14"/>
                <w:szCs w:val="14"/>
              </w:rPr>
              <w:t>&gt;</w:t>
            </w:r>
          </w:p>
        </w:tc>
      </w:tr>
      <w:tr w:rsidR="00DE734D" w14:paraId="32DA06C0" w14:textId="77777777" w:rsidTr="00DE734D">
        <w:trPr>
          <w:cantSplit/>
        </w:trPr>
        <w:tc>
          <w:tcPr>
            <w:tcW w:w="215" w:type="pct"/>
            <w:tcBorders>
              <w:top w:val="nil"/>
              <w:bottom w:val="nil"/>
              <w:right w:val="nil"/>
            </w:tcBorders>
            <w:shd w:val="clear" w:color="auto" w:fill="F5F5F5"/>
            <w:tcMar>
              <w:left w:w="80" w:type="dxa"/>
            </w:tcMar>
            <w:vAlign w:val="center"/>
          </w:tcPr>
          <w:p w14:paraId="1BA73F9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8EAB1E1" w14:textId="77777777" w:rsidTr="00DE734D">
              <w:trPr>
                <w:cantSplit/>
              </w:trPr>
              <w:tc>
                <w:tcPr>
                  <w:tcW w:w="0" w:type="auto"/>
                  <w:tcMar>
                    <w:right w:w="40" w:type="dxa"/>
                  </w:tcMar>
                </w:tcPr>
                <w:p w14:paraId="7A3F1FF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2B9B1E6"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EB6B8BD" w14:textId="77777777" w:rsidR="00DE734D" w:rsidRDefault="00DE734D" w:rsidP="00DE734D">
            <w:pPr>
              <w:keepNext/>
              <w:widowControl w:val="0"/>
            </w:pPr>
          </w:p>
        </w:tc>
      </w:tr>
      <w:tr w:rsidR="00DE734D" w14:paraId="0014FE1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41B04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des</w:t>
            </w:r>
            <w:r>
              <w:rPr>
                <w:rStyle w:val="XMLRepMarkup"/>
                <w:rFonts w:ascii="Courier New" w:hAnsi="Courier New" w:cs="Courier New"/>
                <w:sz w:val="14"/>
                <w:szCs w:val="14"/>
              </w:rPr>
              <w:t>&gt;</w:t>
            </w:r>
          </w:p>
        </w:tc>
      </w:tr>
    </w:tbl>
    <w:p w14:paraId="4064B842" w14:textId="77777777" w:rsidR="00DE734D" w:rsidRDefault="00DE734D" w:rsidP="00DE734D">
      <w:pPr>
        <w:widowControl w:val="0"/>
        <w:pBdr>
          <w:top w:val="dotted" w:sz="12" w:space="0" w:color="B2B2B2"/>
        </w:pBdr>
        <w:spacing w:before="240" w:after="160" w:line="14" w:lineRule="auto"/>
        <w:rPr>
          <w:sz w:val="2"/>
          <w:szCs w:val="2"/>
        </w:rPr>
      </w:pPr>
    </w:p>
    <w:p w14:paraId="72FD9823" w14:textId="77777777" w:rsidR="00DE734D" w:rsidRDefault="00DE734D" w:rsidP="00DE734D">
      <w:pPr>
        <w:keepNext/>
      </w:pPr>
      <w:bookmarkStart w:id="670" w:name="b399"/>
      <w:bookmarkStart w:id="671" w:name="b398"/>
      <w:bookmarkEnd w:id="670"/>
      <w:bookmarkEnd w:id="671"/>
      <w:r>
        <w:rPr>
          <w:noProof/>
          <w:lang w:eastAsia="en-US"/>
        </w:rPr>
        <w:drawing>
          <wp:inline distT="0" distB="0" distL="0" distR="0" wp14:anchorId="5E50DC4B" wp14:editId="5F2022B4">
            <wp:extent cx="152400" cy="95250"/>
            <wp:effectExtent l="0" t="0" r="0" b="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eRang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5BF4EF0" w14:textId="77777777" w:rsidTr="00DE734D">
        <w:tc>
          <w:tcPr>
            <w:tcW w:w="0" w:type="auto"/>
            <w:tcBorders>
              <w:top w:val="nil"/>
              <w:left w:val="nil"/>
              <w:bottom w:val="nil"/>
              <w:right w:val="nil"/>
            </w:tcBorders>
          </w:tcPr>
          <w:p w14:paraId="05C26E3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F0B761F"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744388F" w14:textId="77777777" w:rsidR="00DE734D" w:rsidRDefault="00DE734D" w:rsidP="00DE734D">
      <w:pPr>
        <w:widowControl w:val="0"/>
        <w:spacing w:before="160" w:line="14" w:lineRule="auto"/>
        <w:ind w:left="720"/>
        <w:rPr>
          <w:sz w:val="2"/>
          <w:szCs w:val="2"/>
        </w:rPr>
      </w:pPr>
    </w:p>
    <w:p w14:paraId="6F3AAAF3" w14:textId="77777777" w:rsidR="00DE734D" w:rsidRDefault="00DE734D" w:rsidP="00DE734D">
      <w:pPr>
        <w:spacing w:after="160"/>
        <w:ind w:left="720"/>
        <w:rPr>
          <w:rStyle w:val="AnnotationSmaller"/>
        </w:rPr>
      </w:pPr>
      <w:r>
        <w:rPr>
          <w:rStyle w:val="AnnotationSmaller"/>
        </w:rPr>
        <w:t>The dateRange element optionally allows a date range to be provided. The clinical statements returned would be only those clinical statements whose date fell within the range specifi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85C64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BD26C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D9ECC7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13B8A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Range</w:t>
            </w:r>
            <w:r>
              <w:rPr>
                <w:rStyle w:val="XMLRepMarkup"/>
                <w:rFonts w:ascii="Courier New" w:hAnsi="Courier New" w:cs="Courier New"/>
                <w:sz w:val="14"/>
                <w:szCs w:val="14"/>
              </w:rPr>
              <w:t>&gt;</w:t>
            </w:r>
          </w:p>
        </w:tc>
      </w:tr>
      <w:tr w:rsidR="00DE734D" w14:paraId="53D7969A" w14:textId="77777777" w:rsidTr="00DE734D">
        <w:trPr>
          <w:cantSplit/>
        </w:trPr>
        <w:tc>
          <w:tcPr>
            <w:tcW w:w="215" w:type="pct"/>
            <w:tcBorders>
              <w:top w:val="nil"/>
              <w:bottom w:val="nil"/>
              <w:right w:val="nil"/>
            </w:tcBorders>
            <w:shd w:val="clear" w:color="auto" w:fill="F5F5F5"/>
            <w:tcMar>
              <w:left w:w="80" w:type="dxa"/>
            </w:tcMar>
            <w:vAlign w:val="center"/>
          </w:tcPr>
          <w:p w14:paraId="70177C4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51F125E" w14:textId="77777777" w:rsidTr="00DE734D">
              <w:trPr>
                <w:cantSplit/>
              </w:trPr>
              <w:tc>
                <w:tcPr>
                  <w:tcW w:w="0" w:type="auto"/>
                  <w:tcMar>
                    <w:right w:w="40" w:type="dxa"/>
                  </w:tcMar>
                </w:tcPr>
                <w:p w14:paraId="5007715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8948780"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41063F6" w14:textId="77777777" w:rsidR="00DE734D" w:rsidRDefault="00DE734D" w:rsidP="00DE734D">
            <w:pPr>
              <w:keepNext/>
              <w:widowControl w:val="0"/>
            </w:pPr>
          </w:p>
        </w:tc>
      </w:tr>
      <w:tr w:rsidR="00DE734D" w14:paraId="37B029E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0B981A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Range</w:t>
            </w:r>
            <w:r>
              <w:rPr>
                <w:rStyle w:val="XMLRepMarkup"/>
                <w:rFonts w:ascii="Courier New" w:hAnsi="Courier New" w:cs="Courier New"/>
                <w:sz w:val="14"/>
                <w:szCs w:val="14"/>
              </w:rPr>
              <w:t>&gt;</w:t>
            </w:r>
          </w:p>
        </w:tc>
      </w:tr>
    </w:tbl>
    <w:p w14:paraId="7C455AC3" w14:textId="77777777" w:rsidR="00DE734D" w:rsidRDefault="00DE734D" w:rsidP="00DE734D">
      <w:pPr>
        <w:widowControl w:val="0"/>
        <w:pBdr>
          <w:top w:val="dotted" w:sz="12" w:space="0" w:color="B2B2B2"/>
        </w:pBdr>
        <w:spacing w:before="240" w:after="160" w:line="14" w:lineRule="auto"/>
        <w:rPr>
          <w:sz w:val="2"/>
          <w:szCs w:val="2"/>
        </w:rPr>
      </w:pPr>
    </w:p>
    <w:p w14:paraId="0BB7D9BD" w14:textId="77777777" w:rsidR="00DE734D" w:rsidRDefault="00DE734D" w:rsidP="00DE734D">
      <w:pPr>
        <w:keepNext/>
      </w:pPr>
      <w:bookmarkStart w:id="672" w:name="b400"/>
      <w:bookmarkEnd w:id="672"/>
      <w:r>
        <w:rPr>
          <w:noProof/>
          <w:lang w:eastAsia="en-US"/>
        </w:rPr>
        <w:drawing>
          <wp:inline distT="0" distB="0" distL="0" distR="0" wp14:anchorId="6EE03E16" wp14:editId="2BBAC502">
            <wp:extent cx="152400" cy="9525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bjec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49A0BFB" w14:textId="77777777" w:rsidTr="00DE734D">
        <w:tc>
          <w:tcPr>
            <w:tcW w:w="0" w:type="auto"/>
            <w:tcBorders>
              <w:top w:val="nil"/>
              <w:left w:val="nil"/>
              <w:bottom w:val="nil"/>
              <w:right w:val="nil"/>
            </w:tcBorders>
          </w:tcPr>
          <w:p w14:paraId="2728D4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46EAAC4"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4CA4971" w14:textId="77777777" w:rsidR="00DE734D" w:rsidRDefault="00DE734D" w:rsidP="00DE734D">
      <w:pPr>
        <w:widowControl w:val="0"/>
        <w:spacing w:before="160" w:line="14" w:lineRule="auto"/>
        <w:ind w:left="720"/>
        <w:rPr>
          <w:sz w:val="2"/>
          <w:szCs w:val="2"/>
        </w:rPr>
      </w:pPr>
    </w:p>
    <w:p w14:paraId="7F7042CC" w14:textId="77777777" w:rsidR="00DE734D" w:rsidRDefault="00DE734D" w:rsidP="00DE734D">
      <w:pPr>
        <w:spacing w:after="160"/>
        <w:ind w:left="720"/>
        <w:rPr>
          <w:rStyle w:val="AnnotationSmaller"/>
        </w:rPr>
      </w:pPr>
      <w:r>
        <w:rPr>
          <w:rStyle w:val="AnnotationSmaller"/>
        </w:rPr>
        <w:t>The subject element specifies how the data in the request is related to the subject of the artifact. For a typical clinical decision support artifact, the subject is assumed to be a single patient, and the use of these properties (subject and subjectProperty) is optional, meaning that the engine is assuming a single-patient context and is already managing the per-patient relationships of the data requests involved in the artifact. However, making this relationship between the subject and the related data requests explicit adds more flexibility, potentially allowing an artifact to range over something other than patient; encounters, for exampl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EE9D13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BF88A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06AF30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0C42C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ject</w:t>
            </w:r>
            <w:r>
              <w:rPr>
                <w:rStyle w:val="XMLRepMarkup"/>
                <w:rFonts w:ascii="Courier New" w:hAnsi="Courier New" w:cs="Courier New"/>
                <w:sz w:val="14"/>
                <w:szCs w:val="14"/>
              </w:rPr>
              <w:t>&gt;</w:t>
            </w:r>
          </w:p>
        </w:tc>
      </w:tr>
      <w:tr w:rsidR="00DE734D" w14:paraId="7E0D0009" w14:textId="77777777" w:rsidTr="00DE734D">
        <w:trPr>
          <w:cantSplit/>
        </w:trPr>
        <w:tc>
          <w:tcPr>
            <w:tcW w:w="215" w:type="pct"/>
            <w:tcBorders>
              <w:top w:val="nil"/>
              <w:bottom w:val="nil"/>
              <w:right w:val="nil"/>
            </w:tcBorders>
            <w:shd w:val="clear" w:color="auto" w:fill="F5F5F5"/>
            <w:tcMar>
              <w:left w:w="80" w:type="dxa"/>
            </w:tcMar>
            <w:vAlign w:val="center"/>
          </w:tcPr>
          <w:p w14:paraId="51F9735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61CC70B" w14:textId="77777777" w:rsidTr="00DE734D">
              <w:trPr>
                <w:cantSplit/>
              </w:trPr>
              <w:tc>
                <w:tcPr>
                  <w:tcW w:w="0" w:type="auto"/>
                  <w:tcMar>
                    <w:right w:w="40" w:type="dxa"/>
                  </w:tcMar>
                </w:tcPr>
                <w:p w14:paraId="69CA7B6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7EC7A4E"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90CE07C" w14:textId="77777777" w:rsidR="00DE734D" w:rsidRDefault="00DE734D" w:rsidP="00DE734D">
            <w:pPr>
              <w:keepNext/>
              <w:widowControl w:val="0"/>
            </w:pPr>
          </w:p>
        </w:tc>
      </w:tr>
      <w:tr w:rsidR="00DE734D" w14:paraId="216FCC5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C7575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bject</w:t>
            </w:r>
            <w:r>
              <w:rPr>
                <w:rStyle w:val="XMLRepMarkup"/>
                <w:rFonts w:ascii="Courier New" w:hAnsi="Courier New" w:cs="Courier New"/>
                <w:sz w:val="14"/>
                <w:szCs w:val="14"/>
              </w:rPr>
              <w:t>&gt;</w:t>
            </w:r>
          </w:p>
        </w:tc>
      </w:tr>
    </w:tbl>
    <w:p w14:paraId="58FE6CCF" w14:textId="77777777" w:rsidR="00DE734D" w:rsidRDefault="00DE734D" w:rsidP="00DE734D">
      <w:pPr>
        <w:widowControl w:val="0"/>
        <w:spacing w:before="400" w:line="14" w:lineRule="auto"/>
        <w:rPr>
          <w:sz w:val="2"/>
          <w:szCs w:val="2"/>
        </w:rPr>
      </w:pPr>
      <w:bookmarkStart w:id="673" w:name="b405"/>
      <w:bookmarkEnd w:id="673"/>
    </w:p>
    <w:p w14:paraId="33A1272D" w14:textId="77777777" w:rsidR="00DE734D" w:rsidRDefault="00DE734D" w:rsidP="00DE734D">
      <w:pPr>
        <w:widowControl w:val="0"/>
        <w:spacing w:before="400" w:line="14" w:lineRule="auto"/>
        <w:rPr>
          <w:sz w:val="2"/>
          <w:szCs w:val="2"/>
        </w:rPr>
        <w:sectPr w:rsidR="00DE734D">
          <w:headerReference w:type="default" r:id="rId126"/>
          <w:type w:val="continuous"/>
          <w:pgSz w:w="11908" w:h="16833"/>
          <w:pgMar w:top="1137" w:right="849" w:bottom="1137" w:left="849" w:header="561" w:footer="720" w:gutter="0"/>
          <w:cols w:space="720"/>
          <w:noEndnote/>
        </w:sectPr>
      </w:pPr>
    </w:p>
    <w:p w14:paraId="4868CB5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ales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0C4B1CB" w14:textId="77777777" w:rsidTr="00DE734D">
        <w:trPr>
          <w:cantSplit/>
        </w:trPr>
        <w:tc>
          <w:tcPr>
            <w:tcW w:w="0" w:type="auto"/>
            <w:tcBorders>
              <w:top w:val="nil"/>
              <w:left w:val="nil"/>
              <w:bottom w:val="nil"/>
              <w:right w:val="nil"/>
            </w:tcBorders>
          </w:tcPr>
          <w:p w14:paraId="774E2C0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CFB53A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4E56BD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303892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6739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8A863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B24F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CF0CB48" w14:textId="77777777" w:rsidTr="00DE734D">
        <w:trPr>
          <w:cantSplit/>
        </w:trPr>
        <w:tc>
          <w:tcPr>
            <w:tcW w:w="215" w:type="pct"/>
            <w:tcBorders>
              <w:top w:val="nil"/>
              <w:bottom w:val="nil"/>
              <w:right w:val="nil"/>
            </w:tcBorders>
            <w:shd w:val="clear" w:color="auto" w:fill="F5F5F5"/>
            <w:tcMar>
              <w:left w:w="80" w:type="dxa"/>
            </w:tcMar>
            <w:vAlign w:val="center"/>
          </w:tcPr>
          <w:p w14:paraId="6EFC931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35D4FA4E" w14:textId="77777777" w:rsidTr="00DE734D">
              <w:trPr>
                <w:cantSplit/>
              </w:trPr>
              <w:tc>
                <w:tcPr>
                  <w:tcW w:w="0" w:type="auto"/>
                  <w:tcMar>
                    <w:right w:w="40" w:type="dxa"/>
                  </w:tcMar>
                </w:tcPr>
                <w:p w14:paraId="6AA4931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AB547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46935355" w14:textId="77777777" w:rsidR="00DE734D" w:rsidRDefault="00DE734D" w:rsidP="00DE734D">
            <w:pPr>
              <w:keepNext/>
              <w:widowControl w:val="0"/>
            </w:pPr>
          </w:p>
        </w:tc>
      </w:tr>
      <w:tr w:rsidR="00DE734D" w14:paraId="66FB388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CB3561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EB564E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4FBEEB2C" w14:textId="77777777" w:rsidTr="00DE734D">
        <w:tc>
          <w:tcPr>
            <w:tcW w:w="0" w:type="auto"/>
            <w:tcBorders>
              <w:top w:val="nil"/>
              <w:left w:val="nil"/>
              <w:bottom w:val="nil"/>
              <w:right w:val="nil"/>
            </w:tcBorders>
          </w:tcPr>
          <w:p w14:paraId="1FEC7FB5"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EEC066A" w14:textId="77777777" w:rsidR="00DE734D" w:rsidRDefault="00B87B97"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r w:rsidR="00D4155B">
              <w:rPr>
                <w:rStyle w:val="PageNumberSmall"/>
                <w:noProof/>
              </w:rPr>
              <w:t>294</w:t>
            </w:r>
            <w:r w:rsidR="00DE734D">
              <w:rPr>
                <w:rStyle w:val="PageNumberSmall"/>
              </w:rPr>
              <w:fldChar w:fldCharType="end"/>
            </w:r>
            <w:r w:rsidR="00DE734D">
              <w:rPr>
                <w:rStyle w:val="PageNumberSmall"/>
              </w:rPr>
              <w:t>]</w:t>
            </w:r>
          </w:p>
        </w:tc>
      </w:tr>
    </w:tbl>
    <w:p w14:paraId="6A50C89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82BCE8D" w14:textId="77777777" w:rsidR="00DE734D" w:rsidRDefault="00DE734D" w:rsidP="00DE734D">
      <w:pPr>
        <w:rPr>
          <w:sz w:val="20"/>
          <w:szCs w:val="20"/>
        </w:rPr>
      </w:pPr>
      <w:r>
        <w:rPr>
          <w:sz w:val="20"/>
          <w:szCs w:val="20"/>
        </w:rPr>
        <w:t>The Coalesce operator returns the first non-null result in a list of argument. If all arguments evaluate to null, the result is null. The static type of the first argument determines the type of the result, and all subsequent arguments must be of that same type.</w:t>
      </w:r>
    </w:p>
    <w:p w14:paraId="039FC99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74" w:name="b403"/>
      <w:bookmarkEnd w:id="67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6C61E2C" w14:textId="77777777" w:rsidTr="00DE734D">
        <w:trPr>
          <w:cantSplit/>
        </w:trPr>
        <w:tc>
          <w:tcPr>
            <w:tcW w:w="10234" w:type="dxa"/>
            <w:shd w:val="clear" w:color="auto" w:fill="F5F5F5"/>
            <w:vAlign w:val="center"/>
          </w:tcPr>
          <w:p w14:paraId="2404B16B" w14:textId="77777777" w:rsidR="00DE734D" w:rsidRDefault="00DE734D" w:rsidP="00DE734D">
            <w:pPr>
              <w:pStyle w:val="DerivationTreeHeading"/>
              <w:spacing w:before="80"/>
            </w:pPr>
            <w:r>
              <w:t>Type Derivation Tree</w:t>
            </w:r>
          </w:p>
          <w:p w14:paraId="6317255E"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A017CA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724B0AC" wp14:editId="159A9340">
                  <wp:extent cx="142875" cy="133350"/>
                  <wp:effectExtent l="0" t="0" r="952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r w:rsidR="00D4155B">
              <w:rPr>
                <w:rStyle w:val="PageNumberSmall"/>
                <w:noProof/>
              </w:rPr>
              <w:t>293</w:t>
            </w:r>
            <w:r>
              <w:rPr>
                <w:rStyle w:val="PageNumberSmall"/>
              </w:rPr>
              <w:fldChar w:fldCharType="end"/>
            </w:r>
            <w:r>
              <w:rPr>
                <w:rStyle w:val="PageNumberSmall"/>
              </w:rPr>
              <w:t>]</w:t>
            </w:r>
            <w:r>
              <w:rPr>
                <w:rStyle w:val="DerivationTreeType"/>
              </w:rPr>
              <w:t xml:space="preserve"> </w:t>
            </w:r>
            <w:r>
              <w:rPr>
                <w:rStyle w:val="DerivationTreeMethod"/>
              </w:rPr>
              <w:t>(extension)</w:t>
            </w:r>
          </w:p>
          <w:p w14:paraId="76174BD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0FACC7" wp14:editId="026446C8">
                  <wp:extent cx="142875" cy="133350"/>
                  <wp:effectExtent l="0" t="0" r="9525" b="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alesce</w:t>
            </w:r>
          </w:p>
        </w:tc>
      </w:tr>
    </w:tbl>
    <w:p w14:paraId="298063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5" w:name="b404"/>
      <w:bookmarkEnd w:id="675"/>
      <w:r>
        <w:rPr>
          <w:color w:val="000000"/>
        </w:rPr>
        <w:t xml:space="preserve">XML Source </w:t>
      </w:r>
      <w:r>
        <w:rPr>
          <w:rStyle w:val="NoteFont"/>
          <w:b w:val="0"/>
          <w:bCs w:val="0"/>
          <w:color w:val="000000"/>
        </w:rPr>
        <w:t>(w/o annotations (1))</w:t>
      </w:r>
    </w:p>
    <w:p w14:paraId="3D7677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5" w:history="1">
        <w:r>
          <w:rPr>
            <w:rStyle w:val="Underline"/>
            <w:rFonts w:ascii="Verdana" w:hAnsi="Verdana" w:cs="Verdana"/>
            <w:b/>
            <w:bCs/>
            <w:sz w:val="14"/>
            <w:szCs w:val="14"/>
          </w:rPr>
          <w:t>Coalesce</w:t>
        </w:r>
      </w:hyperlink>
      <w:r>
        <w:rPr>
          <w:rStyle w:val="XMLSourceMarkup"/>
          <w:rFonts w:ascii="Verdana" w:hAnsi="Verdana" w:cs="Verdana"/>
          <w:sz w:val="16"/>
          <w:szCs w:val="16"/>
        </w:rPr>
        <w:t>"&gt;</w:t>
      </w:r>
    </w:p>
    <w:p w14:paraId="04C8AF5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FC143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5EA174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307D41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6166DB" w14:textId="77777777" w:rsidR="00DE734D" w:rsidRDefault="00DE734D" w:rsidP="00DE734D">
      <w:pPr>
        <w:spacing w:after="400"/>
        <w:rPr>
          <w:rStyle w:val="XMLSourceMarkup"/>
          <w:rFonts w:ascii="Verdana" w:hAnsi="Verdana" w:cs="Verdana"/>
          <w:sz w:val="16"/>
          <w:szCs w:val="16"/>
        </w:rPr>
        <w:sectPr w:rsidR="00DE734D">
          <w:headerReference w:type="default" r:id="rId127"/>
          <w:type w:val="continuous"/>
          <w:pgSz w:w="11908" w:h="16833"/>
          <w:pgMar w:top="1137" w:right="849" w:bottom="1137" w:left="849" w:header="561" w:footer="720" w:gutter="0"/>
          <w:cols w:space="720"/>
          <w:noEndnote/>
        </w:sectPr>
      </w:pPr>
    </w:p>
    <w:p w14:paraId="49B39F0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76" w:name="b414"/>
      <w:bookmarkEnd w:id="676"/>
      <w:r>
        <w:t>complexType "CodedOrdin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DAB4338" w14:textId="77777777" w:rsidTr="00DE734D">
        <w:trPr>
          <w:cantSplit/>
        </w:trPr>
        <w:tc>
          <w:tcPr>
            <w:tcW w:w="0" w:type="auto"/>
            <w:tcBorders>
              <w:top w:val="nil"/>
              <w:left w:val="nil"/>
              <w:bottom w:val="nil"/>
              <w:right w:val="nil"/>
            </w:tcBorders>
          </w:tcPr>
          <w:p w14:paraId="0AE87D4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419D273"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278CCFD" w14:textId="77777777" w:rsidTr="00DE734D">
        <w:trPr>
          <w:cantSplit/>
        </w:trPr>
        <w:tc>
          <w:tcPr>
            <w:tcW w:w="0" w:type="auto"/>
            <w:tcBorders>
              <w:top w:val="nil"/>
              <w:left w:val="nil"/>
              <w:bottom w:val="nil"/>
              <w:right w:val="nil"/>
            </w:tcBorders>
          </w:tcPr>
          <w:p w14:paraId="6E3E9315"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19D815D" w14:textId="77777777" w:rsidR="00DE734D" w:rsidRDefault="00DE734D" w:rsidP="00DE734D">
            <w:pPr>
              <w:pStyle w:val="PropertyValue"/>
              <w:rPr>
                <w:color w:val="000000"/>
              </w:rPr>
            </w:pPr>
            <w:r>
              <w:rPr>
                <w:color w:val="000000"/>
              </w:rPr>
              <w:t>definitions of 5 </w:t>
            </w:r>
            <w:hyperlink w:anchor="b408" w:history="1">
              <w:r>
                <w:rPr>
                  <w:color w:val="0000FF"/>
                </w:rPr>
                <w:t>attributes</w:t>
              </w:r>
            </w:hyperlink>
          </w:p>
        </w:tc>
      </w:tr>
    </w:tbl>
    <w:p w14:paraId="2F5CD7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17C4E6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7CA286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525E9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D9C47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4D79774" w14:textId="77777777" w:rsidTr="00DE734D">
        <w:trPr>
          <w:cantSplit/>
        </w:trPr>
        <w:tc>
          <w:tcPr>
            <w:tcW w:w="215" w:type="pct"/>
            <w:tcBorders>
              <w:top w:val="nil"/>
              <w:bottom w:val="nil"/>
              <w:right w:val="nil"/>
            </w:tcBorders>
            <w:shd w:val="clear" w:color="auto" w:fill="F5F5F5"/>
            <w:tcMar>
              <w:left w:w="80" w:type="dxa"/>
            </w:tcMar>
            <w:vAlign w:val="center"/>
          </w:tcPr>
          <w:p w14:paraId="3403DFD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45"/>
              <w:gridCol w:w="433"/>
              <w:gridCol w:w="865"/>
            </w:tblGrid>
            <w:tr w:rsidR="00DE734D" w14:paraId="7FD75214" w14:textId="77777777" w:rsidTr="00DE734D">
              <w:trPr>
                <w:cantSplit/>
              </w:trPr>
              <w:tc>
                <w:tcPr>
                  <w:tcW w:w="0" w:type="auto"/>
                  <w:noWrap/>
                </w:tcPr>
                <w:p w14:paraId="13AFD151" w14:textId="77777777" w:rsidR="00DE734D" w:rsidRDefault="00B87B97" w:rsidP="00DE734D">
                  <w:pPr>
                    <w:keepNext/>
                    <w:rPr>
                      <w:rStyle w:val="XMLRepAttributeName"/>
                    </w:rPr>
                  </w:pPr>
                  <w:hyperlink w:anchor="b408" w:history="1">
                    <w:r w:rsidR="00DE734D">
                      <w:rPr>
                        <w:rStyle w:val="Underline"/>
                        <w:rFonts w:ascii="Courier New" w:hAnsi="Courier New" w:cs="Courier New"/>
                        <w:color w:val="990000"/>
                        <w:sz w:val="16"/>
                        <w:szCs w:val="16"/>
                      </w:rPr>
                      <w:t>codeSystem</w:t>
                    </w:r>
                  </w:hyperlink>
                </w:p>
              </w:tc>
              <w:tc>
                <w:tcPr>
                  <w:tcW w:w="0" w:type="auto"/>
                </w:tcPr>
                <w:p w14:paraId="5AFDD476"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6CC8A02" w14:textId="77777777" w:rsidR="00DE734D" w:rsidRDefault="00DE734D" w:rsidP="00DE734D">
                  <w:pPr>
                    <w:keepNext/>
                    <w:rPr>
                      <w:rStyle w:val="XMLRepValue"/>
                    </w:rPr>
                  </w:pPr>
                  <w:r>
                    <w:rPr>
                      <w:rStyle w:val="XMLRepValue"/>
                    </w:rPr>
                    <w:t>xs:string</w:t>
                  </w:r>
                </w:p>
              </w:tc>
            </w:tr>
            <w:tr w:rsidR="00DE734D" w14:paraId="47FA3CD5" w14:textId="77777777" w:rsidTr="00DE734D">
              <w:trPr>
                <w:cantSplit/>
              </w:trPr>
              <w:tc>
                <w:tcPr>
                  <w:tcW w:w="0" w:type="auto"/>
                  <w:noWrap/>
                </w:tcPr>
                <w:p w14:paraId="0274C3ED" w14:textId="77777777" w:rsidR="00DE734D" w:rsidRDefault="00B87B97" w:rsidP="00DE734D">
                  <w:pPr>
                    <w:keepNext/>
                    <w:rPr>
                      <w:rStyle w:val="XMLRepAttributeName"/>
                    </w:rPr>
                  </w:pPr>
                  <w:hyperlink w:anchor="b409" w:history="1">
                    <w:r w:rsidR="00DE734D">
                      <w:rPr>
                        <w:rStyle w:val="Underline"/>
                        <w:rFonts w:ascii="Courier New" w:hAnsi="Courier New" w:cs="Courier New"/>
                        <w:color w:val="990000"/>
                        <w:sz w:val="16"/>
                        <w:szCs w:val="16"/>
                      </w:rPr>
                      <w:t>code</w:t>
                    </w:r>
                  </w:hyperlink>
                </w:p>
              </w:tc>
              <w:tc>
                <w:tcPr>
                  <w:tcW w:w="0" w:type="auto"/>
                </w:tcPr>
                <w:p w14:paraId="548D1BE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474980E" w14:textId="77777777" w:rsidR="00DE734D" w:rsidRDefault="00DE734D" w:rsidP="00DE734D">
                  <w:pPr>
                    <w:keepNext/>
                    <w:rPr>
                      <w:rStyle w:val="XMLRepValue"/>
                    </w:rPr>
                  </w:pPr>
                  <w:r>
                    <w:rPr>
                      <w:rStyle w:val="XMLRepValue"/>
                    </w:rPr>
                    <w:t>xs:string</w:t>
                  </w:r>
                </w:p>
              </w:tc>
            </w:tr>
            <w:tr w:rsidR="00DE734D" w14:paraId="471FC660" w14:textId="77777777" w:rsidTr="00DE734D">
              <w:trPr>
                <w:cantSplit/>
              </w:trPr>
              <w:tc>
                <w:tcPr>
                  <w:tcW w:w="0" w:type="auto"/>
                  <w:noWrap/>
                </w:tcPr>
                <w:p w14:paraId="65FC98DC" w14:textId="77777777" w:rsidR="00DE734D" w:rsidRDefault="00B87B97" w:rsidP="00DE734D">
                  <w:pPr>
                    <w:keepNext/>
                    <w:rPr>
                      <w:rStyle w:val="XMLRepAttributeName"/>
                    </w:rPr>
                  </w:pPr>
                  <w:hyperlink w:anchor="b410" w:history="1">
                    <w:r w:rsidR="00DE734D">
                      <w:rPr>
                        <w:rStyle w:val="Underline"/>
                        <w:rFonts w:ascii="Courier New" w:hAnsi="Courier New" w:cs="Courier New"/>
                        <w:color w:val="990000"/>
                        <w:sz w:val="16"/>
                        <w:szCs w:val="16"/>
                      </w:rPr>
                      <w:t>codeSystemName</w:t>
                    </w:r>
                  </w:hyperlink>
                </w:p>
              </w:tc>
              <w:tc>
                <w:tcPr>
                  <w:tcW w:w="0" w:type="auto"/>
                </w:tcPr>
                <w:p w14:paraId="268115D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12F1AB1" w14:textId="77777777" w:rsidR="00DE734D" w:rsidRDefault="00DE734D" w:rsidP="00DE734D">
                  <w:pPr>
                    <w:keepNext/>
                    <w:rPr>
                      <w:rStyle w:val="XMLRepValue"/>
                    </w:rPr>
                  </w:pPr>
                  <w:r>
                    <w:rPr>
                      <w:rStyle w:val="XMLRepValue"/>
                    </w:rPr>
                    <w:t>xs:string</w:t>
                  </w:r>
                </w:p>
              </w:tc>
            </w:tr>
            <w:tr w:rsidR="00DE734D" w14:paraId="24B74528" w14:textId="77777777" w:rsidTr="00DE734D">
              <w:trPr>
                <w:cantSplit/>
              </w:trPr>
              <w:tc>
                <w:tcPr>
                  <w:tcW w:w="0" w:type="auto"/>
                  <w:noWrap/>
                </w:tcPr>
                <w:p w14:paraId="290A350E" w14:textId="77777777" w:rsidR="00DE734D" w:rsidRDefault="00B87B97" w:rsidP="00DE734D">
                  <w:pPr>
                    <w:keepNext/>
                    <w:rPr>
                      <w:rStyle w:val="XMLRepAttributeName"/>
                    </w:rPr>
                  </w:pPr>
                  <w:hyperlink w:anchor="b411" w:history="1">
                    <w:r w:rsidR="00DE734D">
                      <w:rPr>
                        <w:rStyle w:val="Underline"/>
                        <w:rFonts w:ascii="Courier New" w:hAnsi="Courier New" w:cs="Courier New"/>
                        <w:color w:val="990000"/>
                        <w:sz w:val="16"/>
                        <w:szCs w:val="16"/>
                      </w:rPr>
                      <w:t>displayName</w:t>
                    </w:r>
                  </w:hyperlink>
                </w:p>
              </w:tc>
              <w:tc>
                <w:tcPr>
                  <w:tcW w:w="0" w:type="auto"/>
                </w:tcPr>
                <w:p w14:paraId="07A22E4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3D74677" w14:textId="77777777" w:rsidR="00DE734D" w:rsidRDefault="00DE734D" w:rsidP="00DE734D">
                  <w:pPr>
                    <w:keepNext/>
                    <w:rPr>
                      <w:rStyle w:val="XMLRepValue"/>
                    </w:rPr>
                  </w:pPr>
                  <w:r>
                    <w:rPr>
                      <w:rStyle w:val="XMLRepValue"/>
                    </w:rPr>
                    <w:t>xs:string</w:t>
                  </w:r>
                </w:p>
              </w:tc>
            </w:tr>
            <w:tr w:rsidR="00DE734D" w14:paraId="027FFF37" w14:textId="77777777" w:rsidTr="00DE734D">
              <w:trPr>
                <w:cantSplit/>
              </w:trPr>
              <w:tc>
                <w:tcPr>
                  <w:tcW w:w="0" w:type="auto"/>
                  <w:noWrap/>
                </w:tcPr>
                <w:p w14:paraId="25E4E82C" w14:textId="77777777" w:rsidR="00DE734D" w:rsidRDefault="00B87B97" w:rsidP="00DE734D">
                  <w:pPr>
                    <w:rPr>
                      <w:rStyle w:val="XMLRepAttributeName"/>
                    </w:rPr>
                  </w:pPr>
                  <w:hyperlink w:anchor="b412" w:history="1">
                    <w:r w:rsidR="00DE734D">
                      <w:rPr>
                        <w:rStyle w:val="Underline"/>
                        <w:rFonts w:ascii="Courier New" w:hAnsi="Courier New" w:cs="Courier New"/>
                        <w:color w:val="990000"/>
                        <w:sz w:val="16"/>
                        <w:szCs w:val="16"/>
                      </w:rPr>
                      <w:t>value</w:t>
                    </w:r>
                  </w:hyperlink>
                </w:p>
              </w:tc>
              <w:tc>
                <w:tcPr>
                  <w:tcW w:w="0" w:type="auto"/>
                </w:tcPr>
                <w:p w14:paraId="59ABB54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B554D37" w14:textId="77777777" w:rsidR="00DE734D" w:rsidRDefault="00DE734D" w:rsidP="00DE734D">
                  <w:pPr>
                    <w:rPr>
                      <w:rStyle w:val="XMLRepValue"/>
                    </w:rPr>
                  </w:pPr>
                  <w:r>
                    <w:rPr>
                      <w:rStyle w:val="XMLRepValue"/>
                    </w:rPr>
                    <w:t>xs:double</w:t>
                  </w:r>
                </w:p>
              </w:tc>
            </w:tr>
          </w:tbl>
          <w:p w14:paraId="036E985B" w14:textId="77777777" w:rsidR="00DE734D" w:rsidRDefault="00DE734D" w:rsidP="00DE734D">
            <w:pPr>
              <w:keepNext/>
              <w:widowControl w:val="0"/>
            </w:pPr>
          </w:p>
        </w:tc>
      </w:tr>
      <w:tr w:rsidR="00DE734D" w14:paraId="35C96FA7" w14:textId="77777777" w:rsidTr="00DE734D">
        <w:trPr>
          <w:cantSplit/>
        </w:trPr>
        <w:tc>
          <w:tcPr>
            <w:tcW w:w="215" w:type="pct"/>
            <w:tcBorders>
              <w:top w:val="nil"/>
              <w:bottom w:val="nil"/>
              <w:right w:val="nil"/>
            </w:tcBorders>
            <w:shd w:val="clear" w:color="auto" w:fill="F5F5F5"/>
            <w:tcMar>
              <w:left w:w="80" w:type="dxa"/>
            </w:tcMar>
            <w:vAlign w:val="center"/>
          </w:tcPr>
          <w:p w14:paraId="1DDA17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2B2F0B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30B2853" w14:textId="77777777" w:rsidTr="00DE734D">
        <w:trPr>
          <w:cantSplit/>
        </w:trPr>
        <w:tc>
          <w:tcPr>
            <w:tcW w:w="215" w:type="pct"/>
            <w:tcBorders>
              <w:top w:val="nil"/>
              <w:bottom w:val="nil"/>
              <w:right w:val="nil"/>
            </w:tcBorders>
            <w:shd w:val="clear" w:color="auto" w:fill="F5F5F5"/>
            <w:tcMar>
              <w:left w:w="80" w:type="dxa"/>
            </w:tcMar>
            <w:vAlign w:val="center"/>
          </w:tcPr>
          <w:p w14:paraId="0BCD24F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DBE05CD" w14:textId="77777777" w:rsidTr="00DE734D">
              <w:trPr>
                <w:cantSplit/>
              </w:trPr>
              <w:tc>
                <w:tcPr>
                  <w:tcW w:w="0" w:type="auto"/>
                  <w:tcMar>
                    <w:right w:w="40" w:type="dxa"/>
                  </w:tcMar>
                </w:tcPr>
                <w:p w14:paraId="58102CF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F9AB92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DF17466" w14:textId="77777777" w:rsidR="00DE734D" w:rsidRDefault="00DE734D" w:rsidP="00DE734D">
            <w:pPr>
              <w:keepNext/>
              <w:widowControl w:val="0"/>
            </w:pPr>
          </w:p>
        </w:tc>
      </w:tr>
      <w:tr w:rsidR="00DE734D" w14:paraId="4AA8844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E16C5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DE7B36B" w14:textId="77777777" w:rsidR="00DE734D" w:rsidRDefault="00DE734D" w:rsidP="00DE734D">
      <w:pPr>
        <w:pStyle w:val="ListHeading1"/>
        <w:rPr>
          <w:color w:val="000000"/>
        </w:rPr>
      </w:pPr>
      <w:r>
        <w:rPr>
          <w:color w:val="000000"/>
        </w:rPr>
        <w:t>Content Model Elements (1):</w:t>
      </w:r>
    </w:p>
    <w:p w14:paraId="7CDAF3F9"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76CE8B1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BA15DE" w14:textId="77777777" w:rsidR="00DE734D" w:rsidRDefault="00DE734D" w:rsidP="00DE734D">
      <w:pPr>
        <w:rPr>
          <w:sz w:val="20"/>
          <w:szCs w:val="20"/>
        </w:rPr>
      </w:pPr>
      <w:r>
        <w:rPr>
          <w:sz w:val="20"/>
          <w:szCs w:val="20"/>
        </w:rPr>
        <w:t>The CodedOrdinalLiteral expression returns a value of type CO with the given attributes.</w:t>
      </w:r>
    </w:p>
    <w:p w14:paraId="39E5C7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77" w:name="b406"/>
      <w:bookmarkEnd w:id="6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4BB785B" w14:textId="77777777" w:rsidTr="00DE734D">
        <w:trPr>
          <w:cantSplit/>
        </w:trPr>
        <w:tc>
          <w:tcPr>
            <w:tcW w:w="10234" w:type="dxa"/>
            <w:shd w:val="clear" w:color="auto" w:fill="F5F5F5"/>
            <w:vAlign w:val="center"/>
          </w:tcPr>
          <w:p w14:paraId="3F31E1AC" w14:textId="77777777" w:rsidR="00DE734D" w:rsidRDefault="00DE734D" w:rsidP="00DE734D">
            <w:pPr>
              <w:pStyle w:val="DerivationTreeHeading"/>
              <w:spacing w:before="80"/>
            </w:pPr>
            <w:r>
              <w:t>Type Derivation Tree</w:t>
            </w:r>
          </w:p>
          <w:p w14:paraId="77AB62A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4F421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BFC1D21" wp14:editId="71F656DA">
                  <wp:extent cx="142875" cy="133350"/>
                  <wp:effectExtent l="0" t="0" r="9525"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dedOrdinalLiteral</w:t>
            </w:r>
          </w:p>
        </w:tc>
      </w:tr>
    </w:tbl>
    <w:p w14:paraId="470504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8" w:name="b407"/>
      <w:bookmarkEnd w:id="678"/>
      <w:r>
        <w:rPr>
          <w:color w:val="000000"/>
        </w:rPr>
        <w:t xml:space="preserve">XML Source </w:t>
      </w:r>
      <w:r>
        <w:rPr>
          <w:rStyle w:val="NoteFont"/>
          <w:b w:val="0"/>
          <w:bCs w:val="0"/>
          <w:color w:val="000000"/>
        </w:rPr>
        <w:t>(w/o annotations (1))</w:t>
      </w:r>
    </w:p>
    <w:p w14:paraId="268A09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4" w:history="1">
        <w:r>
          <w:rPr>
            <w:rStyle w:val="Underline"/>
            <w:rFonts w:ascii="Verdana" w:hAnsi="Verdana" w:cs="Verdana"/>
            <w:b/>
            <w:bCs/>
            <w:sz w:val="14"/>
            <w:szCs w:val="14"/>
          </w:rPr>
          <w:t>CodedOrdinalLiteral</w:t>
        </w:r>
      </w:hyperlink>
      <w:r>
        <w:rPr>
          <w:rStyle w:val="XMLSourceMarkup"/>
          <w:rFonts w:ascii="Verdana" w:hAnsi="Verdana" w:cs="Verdana"/>
          <w:sz w:val="16"/>
          <w:szCs w:val="16"/>
        </w:rPr>
        <w:t>"&gt;</w:t>
      </w:r>
    </w:p>
    <w:p w14:paraId="189D2D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0E3B7A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B0AAAA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8" w:history="1">
        <w:r>
          <w:rPr>
            <w:rStyle w:val="Underline"/>
            <w:rFonts w:ascii="Verdana" w:hAnsi="Verdana" w:cs="Verdana"/>
            <w:b/>
            <w:bCs/>
            <w:sz w:val="14"/>
            <w:szCs w:val="14"/>
          </w:rPr>
          <w:t>codeSys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d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0341F96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09"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d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50A90E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0" w:history="1">
        <w:r>
          <w:rPr>
            <w:rStyle w:val="Underline"/>
            <w:rFonts w:ascii="Verdana" w:hAnsi="Verdana" w:cs="Verdana"/>
            <w:b/>
            <w:bCs/>
            <w:sz w:val="14"/>
            <w:szCs w:val="14"/>
          </w:rPr>
          <w:t>codeSystem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164F0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1" w:history="1">
        <w:r>
          <w:rPr>
            <w:rStyle w:val="Underline"/>
            <w:rFonts w:ascii="Verdana" w:hAnsi="Verdana" w:cs="Verdana"/>
            <w:b/>
            <w:bCs/>
            <w:sz w:val="14"/>
            <w:szCs w:val="14"/>
          </w:rPr>
          <w:t>display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85C7A5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ECEA52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8A3074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5A68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65550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79" w:name="b413"/>
      <w:bookmarkEnd w:id="67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14" w:history="1">
        <w:r>
          <w:rPr>
            <w:b w:val="0"/>
            <w:bCs w:val="0"/>
            <w:color w:val="0000FF"/>
            <w:sz w:val="16"/>
            <w:szCs w:val="16"/>
          </w:rPr>
          <w:t>this</w:t>
        </w:r>
      </w:hyperlink>
      <w:r>
        <w:rPr>
          <w:rStyle w:val="NoteFont"/>
          <w:b w:val="0"/>
          <w:bCs w:val="0"/>
          <w:color w:val="000000"/>
        </w:rPr>
        <w:t xml:space="preserve"> component only; 5/5)</w:t>
      </w:r>
    </w:p>
    <w:p w14:paraId="3E7B93D5" w14:textId="77777777" w:rsidR="00DE734D" w:rsidRDefault="00DE734D" w:rsidP="00DE734D">
      <w:pPr>
        <w:keepNext/>
      </w:pPr>
      <w:r>
        <w:rPr>
          <w:noProof/>
          <w:lang w:eastAsia="en-US"/>
        </w:rPr>
        <w:drawing>
          <wp:inline distT="0" distB="0" distL="0" distR="0" wp14:anchorId="126ECE34" wp14:editId="3FE94EAC">
            <wp:extent cx="152400" cy="762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6B602291" w14:textId="77777777" w:rsidTr="00DE734D">
        <w:tc>
          <w:tcPr>
            <w:tcW w:w="0" w:type="auto"/>
            <w:tcBorders>
              <w:top w:val="nil"/>
              <w:left w:val="nil"/>
              <w:bottom w:val="nil"/>
              <w:right w:val="nil"/>
            </w:tcBorders>
          </w:tcPr>
          <w:p w14:paraId="25E330C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D1EC3A" w14:textId="77777777" w:rsidR="00DE734D" w:rsidRDefault="00B87B97"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r w:rsidR="00D4155B">
              <w:rPr>
                <w:rStyle w:val="PageNumberSmall"/>
                <w:noProof/>
                <w:color w:val="000000"/>
              </w:rPr>
              <w:t>147</w:t>
            </w:r>
            <w:r w:rsidR="00DE734D">
              <w:rPr>
                <w:rStyle w:val="PageNumberSmall"/>
                <w:color w:val="000000"/>
              </w:rPr>
              <w:fldChar w:fldCharType="end"/>
            </w:r>
            <w:r w:rsidR="00DE734D">
              <w:rPr>
                <w:rStyle w:val="PageNumberSmall"/>
                <w:color w:val="000000"/>
              </w:rPr>
              <w:t>]</w:t>
            </w:r>
          </w:p>
        </w:tc>
      </w:tr>
      <w:tr w:rsidR="00DE734D" w14:paraId="44EE93AE" w14:textId="77777777" w:rsidTr="00DE734D">
        <w:tc>
          <w:tcPr>
            <w:tcW w:w="0" w:type="auto"/>
            <w:tcBorders>
              <w:top w:val="nil"/>
              <w:left w:val="nil"/>
              <w:bottom w:val="nil"/>
              <w:right w:val="nil"/>
            </w:tcBorders>
            <w:vAlign w:val="center"/>
          </w:tcPr>
          <w:p w14:paraId="621B090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236A1EB" w14:textId="77777777" w:rsidR="00DE734D" w:rsidRDefault="00DE734D" w:rsidP="00DE734D">
            <w:pPr>
              <w:pStyle w:val="PropertyValue"/>
              <w:rPr>
                <w:color w:val="000000"/>
              </w:rPr>
            </w:pPr>
            <w:r>
              <w:rPr>
                <w:color w:val="000000"/>
              </w:rPr>
              <w:t>required</w:t>
            </w:r>
          </w:p>
        </w:tc>
      </w:tr>
    </w:tbl>
    <w:p w14:paraId="0FA455D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D351175" w14:textId="77777777" w:rsidTr="00DE734D">
        <w:trPr>
          <w:cantSplit/>
        </w:trPr>
        <w:tc>
          <w:tcPr>
            <w:tcW w:w="0" w:type="auto"/>
            <w:shd w:val="clear" w:color="auto" w:fill="F5F5F5"/>
            <w:vAlign w:val="center"/>
          </w:tcPr>
          <w:p w14:paraId="2E7E454B" w14:textId="77777777" w:rsidR="00DE734D" w:rsidRDefault="00DE734D" w:rsidP="00DE734D">
            <w:pPr>
              <w:spacing w:before="80" w:after="80"/>
              <w:rPr>
                <w:rStyle w:val="CodeSmaller"/>
              </w:rPr>
            </w:pPr>
            <w:r>
              <w:rPr>
                <w:rStyle w:val="CodeSmaller"/>
              </w:rPr>
              <w:t>xs:string</w:t>
            </w:r>
          </w:p>
        </w:tc>
      </w:tr>
    </w:tbl>
    <w:p w14:paraId="37EB8CB9" w14:textId="77777777" w:rsidR="00DE734D" w:rsidRDefault="00DE734D" w:rsidP="00DE734D">
      <w:pPr>
        <w:widowControl w:val="0"/>
        <w:pBdr>
          <w:top w:val="dotted" w:sz="12" w:space="0" w:color="B2B2B2"/>
        </w:pBdr>
        <w:spacing w:before="240" w:after="160" w:line="14" w:lineRule="auto"/>
        <w:rPr>
          <w:sz w:val="2"/>
          <w:szCs w:val="2"/>
        </w:rPr>
      </w:pPr>
    </w:p>
    <w:p w14:paraId="6282592A" w14:textId="77777777" w:rsidR="00DE734D" w:rsidRDefault="00DE734D" w:rsidP="00DE734D">
      <w:pPr>
        <w:keepNext/>
      </w:pPr>
      <w:bookmarkStart w:id="680" w:name="b409"/>
      <w:bookmarkStart w:id="681" w:name="b408"/>
      <w:bookmarkEnd w:id="680"/>
      <w:bookmarkEnd w:id="681"/>
      <w:r>
        <w:rPr>
          <w:noProof/>
          <w:lang w:eastAsia="en-US"/>
        </w:rPr>
        <w:drawing>
          <wp:inline distT="0" distB="0" distL="0" distR="0" wp14:anchorId="747BF5A5" wp14:editId="528BC0FD">
            <wp:extent cx="152400" cy="762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7D534BA0" w14:textId="77777777" w:rsidTr="00DE734D">
        <w:tc>
          <w:tcPr>
            <w:tcW w:w="0" w:type="auto"/>
            <w:tcBorders>
              <w:top w:val="nil"/>
              <w:left w:val="nil"/>
              <w:bottom w:val="nil"/>
              <w:right w:val="nil"/>
            </w:tcBorders>
          </w:tcPr>
          <w:p w14:paraId="3DA396C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DCD139" w14:textId="77777777" w:rsidR="00DE734D" w:rsidRDefault="00B87B97"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r w:rsidR="00D4155B">
              <w:rPr>
                <w:rStyle w:val="PageNumberSmall"/>
                <w:noProof/>
                <w:color w:val="000000"/>
              </w:rPr>
              <w:t>132</w:t>
            </w:r>
            <w:r w:rsidR="00DE734D">
              <w:rPr>
                <w:rStyle w:val="PageNumberSmall"/>
                <w:color w:val="000000"/>
              </w:rPr>
              <w:fldChar w:fldCharType="end"/>
            </w:r>
            <w:r w:rsidR="00DE734D">
              <w:rPr>
                <w:rStyle w:val="PageNumberSmall"/>
                <w:color w:val="000000"/>
              </w:rPr>
              <w:t>]</w:t>
            </w:r>
          </w:p>
        </w:tc>
      </w:tr>
      <w:tr w:rsidR="00DE734D" w14:paraId="225D5344" w14:textId="77777777" w:rsidTr="00DE734D">
        <w:tc>
          <w:tcPr>
            <w:tcW w:w="0" w:type="auto"/>
            <w:tcBorders>
              <w:top w:val="nil"/>
              <w:left w:val="nil"/>
              <w:bottom w:val="nil"/>
              <w:right w:val="nil"/>
            </w:tcBorders>
            <w:vAlign w:val="center"/>
          </w:tcPr>
          <w:p w14:paraId="7F8923B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2D4282" w14:textId="77777777" w:rsidR="00DE734D" w:rsidRDefault="00DE734D" w:rsidP="00DE734D">
            <w:pPr>
              <w:pStyle w:val="PropertyValue"/>
              <w:rPr>
                <w:color w:val="000000"/>
              </w:rPr>
            </w:pPr>
            <w:r>
              <w:rPr>
                <w:color w:val="000000"/>
              </w:rPr>
              <w:t>required</w:t>
            </w:r>
          </w:p>
        </w:tc>
      </w:tr>
    </w:tbl>
    <w:p w14:paraId="7150099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17799A5D" w14:textId="77777777" w:rsidTr="00DE734D">
        <w:trPr>
          <w:cantSplit/>
        </w:trPr>
        <w:tc>
          <w:tcPr>
            <w:tcW w:w="0" w:type="auto"/>
            <w:shd w:val="clear" w:color="auto" w:fill="F5F5F5"/>
            <w:vAlign w:val="center"/>
          </w:tcPr>
          <w:p w14:paraId="268D581A" w14:textId="77777777" w:rsidR="00DE734D" w:rsidRDefault="00DE734D" w:rsidP="00DE734D">
            <w:pPr>
              <w:spacing w:before="80" w:after="80"/>
              <w:rPr>
                <w:rStyle w:val="CodeSmaller"/>
              </w:rPr>
            </w:pPr>
            <w:r>
              <w:rPr>
                <w:rStyle w:val="CodeSmaller"/>
              </w:rPr>
              <w:t>xs:string</w:t>
            </w:r>
          </w:p>
        </w:tc>
      </w:tr>
    </w:tbl>
    <w:p w14:paraId="2F23AF1D" w14:textId="77777777" w:rsidR="00DE734D" w:rsidRDefault="00DE734D" w:rsidP="00DE734D">
      <w:pPr>
        <w:widowControl w:val="0"/>
        <w:pBdr>
          <w:top w:val="dotted" w:sz="12" w:space="0" w:color="B2B2B2"/>
        </w:pBdr>
        <w:spacing w:before="240" w:after="160" w:line="14" w:lineRule="auto"/>
        <w:rPr>
          <w:sz w:val="2"/>
          <w:szCs w:val="2"/>
        </w:rPr>
      </w:pPr>
    </w:p>
    <w:p w14:paraId="0701B066" w14:textId="77777777" w:rsidR="00DE734D" w:rsidRDefault="00DE734D" w:rsidP="00DE734D">
      <w:pPr>
        <w:keepNext/>
      </w:pPr>
      <w:bookmarkStart w:id="682" w:name="b410"/>
      <w:bookmarkEnd w:id="682"/>
      <w:r>
        <w:rPr>
          <w:noProof/>
          <w:lang w:eastAsia="en-US"/>
        </w:rPr>
        <w:drawing>
          <wp:inline distT="0" distB="0" distL="0" distR="0" wp14:anchorId="5677821A" wp14:editId="41C6F144">
            <wp:extent cx="152400" cy="762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E115DB3" w14:textId="77777777" w:rsidTr="00DE734D">
        <w:tc>
          <w:tcPr>
            <w:tcW w:w="0" w:type="auto"/>
            <w:tcBorders>
              <w:top w:val="nil"/>
              <w:left w:val="nil"/>
              <w:bottom w:val="nil"/>
              <w:right w:val="nil"/>
            </w:tcBorders>
          </w:tcPr>
          <w:p w14:paraId="66D8E9C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8C93D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78E033E" w14:textId="77777777" w:rsidTr="00DE734D">
        <w:tc>
          <w:tcPr>
            <w:tcW w:w="0" w:type="auto"/>
            <w:tcBorders>
              <w:top w:val="nil"/>
              <w:left w:val="nil"/>
              <w:bottom w:val="nil"/>
              <w:right w:val="nil"/>
            </w:tcBorders>
            <w:vAlign w:val="center"/>
          </w:tcPr>
          <w:p w14:paraId="2B4482C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E590126" w14:textId="77777777" w:rsidR="00DE734D" w:rsidRDefault="00DE734D" w:rsidP="00DE734D">
            <w:pPr>
              <w:pStyle w:val="PropertyValue"/>
              <w:rPr>
                <w:color w:val="000000"/>
              </w:rPr>
            </w:pPr>
            <w:r>
              <w:rPr>
                <w:color w:val="000000"/>
              </w:rPr>
              <w:t>optional</w:t>
            </w:r>
          </w:p>
        </w:tc>
      </w:tr>
    </w:tbl>
    <w:p w14:paraId="5E1F45DA" w14:textId="77777777" w:rsidR="00DE734D" w:rsidRDefault="00DE734D" w:rsidP="00DE734D">
      <w:pPr>
        <w:widowControl w:val="0"/>
        <w:pBdr>
          <w:top w:val="dotted" w:sz="12" w:space="0" w:color="B2B2B2"/>
        </w:pBdr>
        <w:spacing w:before="240" w:after="160" w:line="14" w:lineRule="auto"/>
        <w:rPr>
          <w:sz w:val="2"/>
          <w:szCs w:val="2"/>
        </w:rPr>
      </w:pPr>
    </w:p>
    <w:p w14:paraId="70C79E59" w14:textId="77777777" w:rsidR="00DE734D" w:rsidRDefault="00DE734D" w:rsidP="00DE734D">
      <w:pPr>
        <w:keepNext/>
      </w:pPr>
      <w:bookmarkStart w:id="683" w:name="b411"/>
      <w:bookmarkEnd w:id="683"/>
      <w:r>
        <w:rPr>
          <w:noProof/>
          <w:lang w:eastAsia="en-US"/>
        </w:rPr>
        <w:drawing>
          <wp:inline distT="0" distB="0" distL="0" distR="0" wp14:anchorId="0822A508" wp14:editId="3421E9E4">
            <wp:extent cx="152400" cy="7620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isplay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ACED827" w14:textId="77777777" w:rsidTr="00DE734D">
        <w:tc>
          <w:tcPr>
            <w:tcW w:w="0" w:type="auto"/>
            <w:tcBorders>
              <w:top w:val="nil"/>
              <w:left w:val="nil"/>
              <w:bottom w:val="nil"/>
              <w:right w:val="nil"/>
            </w:tcBorders>
          </w:tcPr>
          <w:p w14:paraId="3512BA9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8CE8E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C880795" w14:textId="77777777" w:rsidTr="00DE734D">
        <w:tc>
          <w:tcPr>
            <w:tcW w:w="0" w:type="auto"/>
            <w:tcBorders>
              <w:top w:val="nil"/>
              <w:left w:val="nil"/>
              <w:bottom w:val="nil"/>
              <w:right w:val="nil"/>
            </w:tcBorders>
            <w:vAlign w:val="center"/>
          </w:tcPr>
          <w:p w14:paraId="6C4736E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311CA3C" w14:textId="77777777" w:rsidR="00DE734D" w:rsidRDefault="00DE734D" w:rsidP="00DE734D">
            <w:pPr>
              <w:pStyle w:val="PropertyValue"/>
              <w:rPr>
                <w:color w:val="000000"/>
              </w:rPr>
            </w:pPr>
            <w:r>
              <w:rPr>
                <w:color w:val="000000"/>
              </w:rPr>
              <w:t>optional</w:t>
            </w:r>
          </w:p>
        </w:tc>
      </w:tr>
    </w:tbl>
    <w:p w14:paraId="6997CA47" w14:textId="77777777" w:rsidR="00DE734D" w:rsidRDefault="00DE734D" w:rsidP="00DE734D">
      <w:pPr>
        <w:widowControl w:val="0"/>
        <w:pBdr>
          <w:top w:val="dotted" w:sz="12" w:space="0" w:color="B2B2B2"/>
        </w:pBdr>
        <w:spacing w:before="240" w:after="160" w:line="14" w:lineRule="auto"/>
        <w:rPr>
          <w:sz w:val="2"/>
          <w:szCs w:val="2"/>
        </w:rPr>
      </w:pPr>
    </w:p>
    <w:p w14:paraId="7F37ECE4" w14:textId="77777777" w:rsidR="00DE734D" w:rsidRDefault="00DE734D" w:rsidP="00DE734D">
      <w:pPr>
        <w:keepNext/>
      </w:pPr>
      <w:bookmarkStart w:id="684" w:name="b412"/>
      <w:bookmarkEnd w:id="684"/>
      <w:r>
        <w:rPr>
          <w:noProof/>
          <w:lang w:eastAsia="en-US"/>
        </w:rPr>
        <w:drawing>
          <wp:inline distT="0" distB="0" distL="0" distR="0" wp14:anchorId="14169C55" wp14:editId="42782DD0">
            <wp:extent cx="152400" cy="7620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2B477D87" w14:textId="77777777" w:rsidTr="00DE734D">
        <w:tc>
          <w:tcPr>
            <w:tcW w:w="0" w:type="auto"/>
            <w:tcBorders>
              <w:top w:val="nil"/>
              <w:left w:val="nil"/>
              <w:bottom w:val="nil"/>
              <w:right w:val="nil"/>
            </w:tcBorders>
          </w:tcPr>
          <w:p w14:paraId="1F87E4A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B5AF3CB" w14:textId="77777777" w:rsidR="00DE734D" w:rsidRDefault="00B87B97"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r w:rsidR="00D4155B">
              <w:rPr>
                <w:rStyle w:val="PageNumberSmall"/>
                <w:noProof/>
                <w:color w:val="000000"/>
              </w:rPr>
              <w:t>134</w:t>
            </w:r>
            <w:r w:rsidR="00DE734D">
              <w:rPr>
                <w:rStyle w:val="PageNumberSmall"/>
                <w:color w:val="000000"/>
              </w:rPr>
              <w:fldChar w:fldCharType="end"/>
            </w:r>
            <w:r w:rsidR="00DE734D">
              <w:rPr>
                <w:rStyle w:val="PageNumberSmall"/>
                <w:color w:val="000000"/>
              </w:rPr>
              <w:t>]</w:t>
            </w:r>
          </w:p>
        </w:tc>
      </w:tr>
      <w:tr w:rsidR="00DE734D" w14:paraId="651F31C6" w14:textId="77777777" w:rsidTr="00DE734D">
        <w:tc>
          <w:tcPr>
            <w:tcW w:w="0" w:type="auto"/>
            <w:tcBorders>
              <w:top w:val="nil"/>
              <w:left w:val="nil"/>
              <w:bottom w:val="nil"/>
              <w:right w:val="nil"/>
            </w:tcBorders>
            <w:vAlign w:val="center"/>
          </w:tcPr>
          <w:p w14:paraId="70A7622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06D889F" w14:textId="77777777" w:rsidR="00DE734D" w:rsidRDefault="00DE734D" w:rsidP="00DE734D">
            <w:pPr>
              <w:pStyle w:val="PropertyValue"/>
              <w:rPr>
                <w:color w:val="000000"/>
              </w:rPr>
            </w:pPr>
            <w:r>
              <w:rPr>
                <w:color w:val="000000"/>
              </w:rPr>
              <w:t>required</w:t>
            </w:r>
          </w:p>
        </w:tc>
      </w:tr>
    </w:tbl>
    <w:p w14:paraId="78C555F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6ACC3EC" w14:textId="77777777" w:rsidTr="00DE734D">
        <w:trPr>
          <w:cantSplit/>
        </w:trPr>
        <w:tc>
          <w:tcPr>
            <w:tcW w:w="0" w:type="auto"/>
            <w:shd w:val="clear" w:color="auto" w:fill="F5F5F5"/>
            <w:vAlign w:val="center"/>
          </w:tcPr>
          <w:p w14:paraId="4580BBAD" w14:textId="77777777" w:rsidR="00DE734D" w:rsidRDefault="00DE734D" w:rsidP="00DE734D">
            <w:pPr>
              <w:spacing w:before="80" w:after="80"/>
              <w:rPr>
                <w:rStyle w:val="CodeSmaller"/>
              </w:rPr>
            </w:pPr>
            <w:r>
              <w:rPr>
                <w:rStyle w:val="CodeSmaller"/>
              </w:rPr>
              <w:t>xs:double</w:t>
            </w:r>
          </w:p>
        </w:tc>
      </w:tr>
    </w:tbl>
    <w:p w14:paraId="5CE51A09" w14:textId="77777777" w:rsidR="00DE734D" w:rsidRDefault="00DE734D" w:rsidP="00DE734D">
      <w:pPr>
        <w:widowControl w:val="0"/>
        <w:spacing w:before="400" w:line="14" w:lineRule="auto"/>
        <w:rPr>
          <w:sz w:val="2"/>
          <w:szCs w:val="2"/>
        </w:rPr>
      </w:pPr>
      <w:bookmarkStart w:id="685" w:name="b425"/>
      <w:bookmarkEnd w:id="685"/>
    </w:p>
    <w:p w14:paraId="5C24BB49" w14:textId="77777777" w:rsidR="00DE734D" w:rsidRDefault="00DE734D" w:rsidP="00DE734D">
      <w:pPr>
        <w:widowControl w:val="0"/>
        <w:spacing w:before="400" w:line="14" w:lineRule="auto"/>
        <w:rPr>
          <w:sz w:val="2"/>
          <w:szCs w:val="2"/>
        </w:rPr>
        <w:sectPr w:rsidR="00DE734D">
          <w:headerReference w:type="default" r:id="rId128"/>
          <w:type w:val="continuous"/>
          <w:pgSz w:w="11908" w:h="16833"/>
          <w:pgMar w:top="1137" w:right="849" w:bottom="1137" w:left="849" w:header="561" w:footer="720" w:gutter="0"/>
          <w:cols w:space="720"/>
          <w:noEndnote/>
        </w:sectPr>
      </w:pPr>
    </w:p>
    <w:p w14:paraId="0831CE9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de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42663C8" w14:textId="77777777" w:rsidTr="00DE734D">
        <w:trPr>
          <w:cantSplit/>
        </w:trPr>
        <w:tc>
          <w:tcPr>
            <w:tcW w:w="0" w:type="auto"/>
            <w:tcBorders>
              <w:top w:val="nil"/>
              <w:left w:val="nil"/>
              <w:bottom w:val="nil"/>
              <w:right w:val="nil"/>
            </w:tcBorders>
          </w:tcPr>
          <w:p w14:paraId="79CE4B7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A33112A"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A4BB7D4" w14:textId="77777777" w:rsidTr="00DE734D">
        <w:trPr>
          <w:cantSplit/>
        </w:trPr>
        <w:tc>
          <w:tcPr>
            <w:tcW w:w="0" w:type="auto"/>
            <w:tcBorders>
              <w:top w:val="nil"/>
              <w:left w:val="nil"/>
              <w:bottom w:val="nil"/>
              <w:right w:val="nil"/>
            </w:tcBorders>
          </w:tcPr>
          <w:p w14:paraId="1FCEBC4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91AF592" w14:textId="77777777" w:rsidR="00DE734D" w:rsidRDefault="00DE734D" w:rsidP="00DE734D">
            <w:pPr>
              <w:pStyle w:val="PropertyValue"/>
              <w:rPr>
                <w:color w:val="000000"/>
              </w:rPr>
            </w:pPr>
            <w:r>
              <w:rPr>
                <w:color w:val="000000"/>
              </w:rPr>
              <w:t>definitions of 7 </w:t>
            </w:r>
            <w:hyperlink w:anchor="b417" w:history="1">
              <w:r>
                <w:rPr>
                  <w:color w:val="0000FF"/>
                </w:rPr>
                <w:t>attributes</w:t>
              </w:r>
            </w:hyperlink>
          </w:p>
        </w:tc>
      </w:tr>
    </w:tbl>
    <w:p w14:paraId="45D83F6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C9C40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404D77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1CE035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F72CA7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F8FD0BC" w14:textId="77777777" w:rsidTr="00DE734D">
        <w:trPr>
          <w:cantSplit/>
        </w:trPr>
        <w:tc>
          <w:tcPr>
            <w:tcW w:w="215" w:type="pct"/>
            <w:tcBorders>
              <w:top w:val="nil"/>
              <w:bottom w:val="nil"/>
              <w:right w:val="nil"/>
            </w:tcBorders>
            <w:shd w:val="clear" w:color="auto" w:fill="F5F5F5"/>
            <w:tcMar>
              <w:left w:w="80" w:type="dxa"/>
            </w:tcMar>
            <w:vAlign w:val="center"/>
          </w:tcPr>
          <w:p w14:paraId="1763A8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633"/>
              <w:gridCol w:w="433"/>
              <w:gridCol w:w="865"/>
            </w:tblGrid>
            <w:tr w:rsidR="00DE734D" w14:paraId="08CD26CB" w14:textId="77777777" w:rsidTr="00DE734D">
              <w:trPr>
                <w:cantSplit/>
              </w:trPr>
              <w:tc>
                <w:tcPr>
                  <w:tcW w:w="0" w:type="auto"/>
                  <w:noWrap/>
                </w:tcPr>
                <w:p w14:paraId="65528C03" w14:textId="77777777" w:rsidR="00DE734D" w:rsidRDefault="00B87B97" w:rsidP="00DE734D">
                  <w:pPr>
                    <w:keepNext/>
                    <w:rPr>
                      <w:rStyle w:val="XMLRepAttributeName"/>
                    </w:rPr>
                  </w:pPr>
                  <w:hyperlink w:anchor="b417" w:history="1">
                    <w:r w:rsidR="00DE734D">
                      <w:rPr>
                        <w:rStyle w:val="Underline"/>
                        <w:rFonts w:ascii="Courier New" w:hAnsi="Courier New" w:cs="Courier New"/>
                        <w:color w:val="990000"/>
                        <w:sz w:val="16"/>
                        <w:szCs w:val="16"/>
                      </w:rPr>
                      <w:t>codeSystem</w:t>
                    </w:r>
                  </w:hyperlink>
                </w:p>
              </w:tc>
              <w:tc>
                <w:tcPr>
                  <w:tcW w:w="0" w:type="auto"/>
                </w:tcPr>
                <w:p w14:paraId="2AD24BD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0B487DE" w14:textId="77777777" w:rsidR="00DE734D" w:rsidRDefault="00DE734D" w:rsidP="00DE734D">
                  <w:pPr>
                    <w:keepNext/>
                    <w:rPr>
                      <w:rStyle w:val="XMLRepValue"/>
                    </w:rPr>
                  </w:pPr>
                  <w:r>
                    <w:rPr>
                      <w:rStyle w:val="XMLRepValue"/>
                    </w:rPr>
                    <w:t>xs:string</w:t>
                  </w:r>
                </w:p>
              </w:tc>
            </w:tr>
            <w:tr w:rsidR="00DE734D" w14:paraId="13062F78" w14:textId="77777777" w:rsidTr="00DE734D">
              <w:trPr>
                <w:cantSplit/>
              </w:trPr>
              <w:tc>
                <w:tcPr>
                  <w:tcW w:w="0" w:type="auto"/>
                  <w:noWrap/>
                </w:tcPr>
                <w:p w14:paraId="4155F6BD" w14:textId="77777777" w:rsidR="00DE734D" w:rsidRDefault="00B87B97" w:rsidP="00DE734D">
                  <w:pPr>
                    <w:keepNext/>
                    <w:rPr>
                      <w:rStyle w:val="XMLRepAttributeName"/>
                    </w:rPr>
                  </w:pPr>
                  <w:hyperlink w:anchor="b418" w:history="1">
                    <w:r w:rsidR="00DE734D">
                      <w:rPr>
                        <w:rStyle w:val="Underline"/>
                        <w:rFonts w:ascii="Courier New" w:hAnsi="Courier New" w:cs="Courier New"/>
                        <w:color w:val="990000"/>
                        <w:sz w:val="16"/>
                        <w:szCs w:val="16"/>
                      </w:rPr>
                      <w:t>code</w:t>
                    </w:r>
                  </w:hyperlink>
                </w:p>
              </w:tc>
              <w:tc>
                <w:tcPr>
                  <w:tcW w:w="0" w:type="auto"/>
                </w:tcPr>
                <w:p w14:paraId="19E784F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1E46BBD" w14:textId="77777777" w:rsidR="00DE734D" w:rsidRDefault="00DE734D" w:rsidP="00DE734D">
                  <w:pPr>
                    <w:keepNext/>
                    <w:rPr>
                      <w:rStyle w:val="XMLRepValue"/>
                    </w:rPr>
                  </w:pPr>
                  <w:r>
                    <w:rPr>
                      <w:rStyle w:val="XMLRepValue"/>
                    </w:rPr>
                    <w:t>xs:string</w:t>
                  </w:r>
                </w:p>
              </w:tc>
            </w:tr>
            <w:tr w:rsidR="00DE734D" w14:paraId="347AE330" w14:textId="77777777" w:rsidTr="00DE734D">
              <w:trPr>
                <w:cantSplit/>
              </w:trPr>
              <w:tc>
                <w:tcPr>
                  <w:tcW w:w="0" w:type="auto"/>
                  <w:noWrap/>
                </w:tcPr>
                <w:p w14:paraId="6F57C118" w14:textId="77777777" w:rsidR="00DE734D" w:rsidRDefault="00B87B97" w:rsidP="00DE734D">
                  <w:pPr>
                    <w:keepNext/>
                    <w:rPr>
                      <w:rStyle w:val="XMLRepAttributeName"/>
                    </w:rPr>
                  </w:pPr>
                  <w:hyperlink w:anchor="b419" w:history="1">
                    <w:r w:rsidR="00DE734D">
                      <w:rPr>
                        <w:rStyle w:val="Underline"/>
                        <w:rFonts w:ascii="Courier New" w:hAnsi="Courier New" w:cs="Courier New"/>
                        <w:color w:val="990000"/>
                        <w:sz w:val="16"/>
                        <w:szCs w:val="16"/>
                      </w:rPr>
                      <w:t>codeSystemName</w:t>
                    </w:r>
                  </w:hyperlink>
                </w:p>
              </w:tc>
              <w:tc>
                <w:tcPr>
                  <w:tcW w:w="0" w:type="auto"/>
                </w:tcPr>
                <w:p w14:paraId="14979FE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7DDD681" w14:textId="77777777" w:rsidR="00DE734D" w:rsidRDefault="00DE734D" w:rsidP="00DE734D">
                  <w:pPr>
                    <w:keepNext/>
                    <w:rPr>
                      <w:rStyle w:val="XMLRepValue"/>
                    </w:rPr>
                  </w:pPr>
                  <w:r>
                    <w:rPr>
                      <w:rStyle w:val="XMLRepValue"/>
                    </w:rPr>
                    <w:t>xs:string</w:t>
                  </w:r>
                </w:p>
              </w:tc>
            </w:tr>
            <w:tr w:rsidR="00DE734D" w14:paraId="74A121C9" w14:textId="77777777" w:rsidTr="00DE734D">
              <w:trPr>
                <w:cantSplit/>
              </w:trPr>
              <w:tc>
                <w:tcPr>
                  <w:tcW w:w="0" w:type="auto"/>
                  <w:noWrap/>
                </w:tcPr>
                <w:p w14:paraId="696A777C" w14:textId="77777777" w:rsidR="00DE734D" w:rsidRDefault="00B87B97" w:rsidP="00DE734D">
                  <w:pPr>
                    <w:keepNext/>
                    <w:rPr>
                      <w:rStyle w:val="XMLRepAttributeName"/>
                    </w:rPr>
                  </w:pPr>
                  <w:hyperlink w:anchor="b420" w:history="1">
                    <w:r w:rsidR="00DE734D">
                      <w:rPr>
                        <w:rStyle w:val="Underline"/>
                        <w:rFonts w:ascii="Courier New" w:hAnsi="Courier New" w:cs="Courier New"/>
                        <w:color w:val="990000"/>
                        <w:sz w:val="16"/>
                        <w:szCs w:val="16"/>
                      </w:rPr>
                      <w:t>displayName</w:t>
                    </w:r>
                  </w:hyperlink>
                </w:p>
              </w:tc>
              <w:tc>
                <w:tcPr>
                  <w:tcW w:w="0" w:type="auto"/>
                </w:tcPr>
                <w:p w14:paraId="3476C21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B00B15D" w14:textId="77777777" w:rsidR="00DE734D" w:rsidRDefault="00DE734D" w:rsidP="00DE734D">
                  <w:pPr>
                    <w:keepNext/>
                    <w:rPr>
                      <w:rStyle w:val="XMLRepValue"/>
                    </w:rPr>
                  </w:pPr>
                  <w:r>
                    <w:rPr>
                      <w:rStyle w:val="XMLRepValue"/>
                    </w:rPr>
                    <w:t>xs:string</w:t>
                  </w:r>
                </w:p>
              </w:tc>
            </w:tr>
            <w:tr w:rsidR="00DE734D" w14:paraId="15D5EB32" w14:textId="77777777" w:rsidTr="00DE734D">
              <w:trPr>
                <w:cantSplit/>
              </w:trPr>
              <w:tc>
                <w:tcPr>
                  <w:tcW w:w="0" w:type="auto"/>
                  <w:noWrap/>
                </w:tcPr>
                <w:p w14:paraId="649A1686" w14:textId="77777777" w:rsidR="00DE734D" w:rsidRDefault="00B87B97" w:rsidP="00DE734D">
                  <w:pPr>
                    <w:keepNext/>
                    <w:rPr>
                      <w:rStyle w:val="XMLRepAttributeName"/>
                    </w:rPr>
                  </w:pPr>
                  <w:hyperlink w:anchor="b421" w:history="1">
                    <w:r w:rsidR="00DE734D">
                      <w:rPr>
                        <w:rStyle w:val="Underline"/>
                        <w:rFonts w:ascii="Courier New" w:hAnsi="Courier New" w:cs="Courier New"/>
                        <w:color w:val="990000"/>
                        <w:sz w:val="16"/>
                        <w:szCs w:val="16"/>
                      </w:rPr>
                      <w:t>codeSystemVersion</w:t>
                    </w:r>
                  </w:hyperlink>
                </w:p>
              </w:tc>
              <w:tc>
                <w:tcPr>
                  <w:tcW w:w="0" w:type="auto"/>
                </w:tcPr>
                <w:p w14:paraId="065F124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84D3AD0" w14:textId="77777777" w:rsidR="00DE734D" w:rsidRDefault="00DE734D" w:rsidP="00DE734D">
                  <w:pPr>
                    <w:keepNext/>
                    <w:rPr>
                      <w:rStyle w:val="XMLRepValue"/>
                    </w:rPr>
                  </w:pPr>
                  <w:r>
                    <w:rPr>
                      <w:rStyle w:val="XMLRepValue"/>
                    </w:rPr>
                    <w:t>xs:string</w:t>
                  </w:r>
                </w:p>
              </w:tc>
            </w:tr>
            <w:tr w:rsidR="00DE734D" w14:paraId="19377F15" w14:textId="77777777" w:rsidTr="00DE734D">
              <w:trPr>
                <w:cantSplit/>
              </w:trPr>
              <w:tc>
                <w:tcPr>
                  <w:tcW w:w="0" w:type="auto"/>
                  <w:noWrap/>
                </w:tcPr>
                <w:p w14:paraId="4AACA864" w14:textId="77777777" w:rsidR="00DE734D" w:rsidRDefault="00B87B97" w:rsidP="00DE734D">
                  <w:pPr>
                    <w:keepNext/>
                    <w:rPr>
                      <w:rStyle w:val="XMLRepAttributeName"/>
                    </w:rPr>
                  </w:pPr>
                  <w:hyperlink w:anchor="b422" w:history="1">
                    <w:r w:rsidR="00DE734D">
                      <w:rPr>
                        <w:rStyle w:val="Underline"/>
                        <w:rFonts w:ascii="Courier New" w:hAnsi="Courier New" w:cs="Courier New"/>
                        <w:color w:val="990000"/>
                        <w:sz w:val="16"/>
                        <w:szCs w:val="16"/>
                      </w:rPr>
                      <w:t>valueSet</w:t>
                    </w:r>
                  </w:hyperlink>
                </w:p>
              </w:tc>
              <w:tc>
                <w:tcPr>
                  <w:tcW w:w="0" w:type="auto"/>
                </w:tcPr>
                <w:p w14:paraId="5CC4EC4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9A850FC" w14:textId="77777777" w:rsidR="00DE734D" w:rsidRDefault="00DE734D" w:rsidP="00DE734D">
                  <w:pPr>
                    <w:keepNext/>
                    <w:rPr>
                      <w:rStyle w:val="XMLRepValue"/>
                    </w:rPr>
                  </w:pPr>
                  <w:r>
                    <w:rPr>
                      <w:rStyle w:val="XMLRepValue"/>
                    </w:rPr>
                    <w:t>xs:string</w:t>
                  </w:r>
                </w:p>
              </w:tc>
            </w:tr>
            <w:tr w:rsidR="00DE734D" w14:paraId="4323D2F2" w14:textId="77777777" w:rsidTr="00DE734D">
              <w:trPr>
                <w:cantSplit/>
              </w:trPr>
              <w:tc>
                <w:tcPr>
                  <w:tcW w:w="0" w:type="auto"/>
                  <w:noWrap/>
                </w:tcPr>
                <w:p w14:paraId="01131090" w14:textId="77777777" w:rsidR="00DE734D" w:rsidRDefault="00B87B97" w:rsidP="00DE734D">
                  <w:pPr>
                    <w:rPr>
                      <w:rStyle w:val="XMLRepAttributeName"/>
                    </w:rPr>
                  </w:pPr>
                  <w:hyperlink w:anchor="b423" w:history="1">
                    <w:r w:rsidR="00DE734D">
                      <w:rPr>
                        <w:rStyle w:val="Underline"/>
                        <w:rFonts w:ascii="Courier New" w:hAnsi="Courier New" w:cs="Courier New"/>
                        <w:color w:val="990000"/>
                        <w:sz w:val="16"/>
                        <w:szCs w:val="16"/>
                      </w:rPr>
                      <w:t>valueSetVersion</w:t>
                    </w:r>
                  </w:hyperlink>
                </w:p>
              </w:tc>
              <w:tc>
                <w:tcPr>
                  <w:tcW w:w="0" w:type="auto"/>
                </w:tcPr>
                <w:p w14:paraId="536F262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A185939" w14:textId="77777777" w:rsidR="00DE734D" w:rsidRDefault="00DE734D" w:rsidP="00DE734D">
                  <w:pPr>
                    <w:rPr>
                      <w:rStyle w:val="XMLRepValue"/>
                    </w:rPr>
                  </w:pPr>
                  <w:r>
                    <w:rPr>
                      <w:rStyle w:val="XMLRepValue"/>
                    </w:rPr>
                    <w:t>xs:string</w:t>
                  </w:r>
                </w:p>
              </w:tc>
            </w:tr>
          </w:tbl>
          <w:p w14:paraId="506075B0" w14:textId="77777777" w:rsidR="00DE734D" w:rsidRDefault="00DE734D" w:rsidP="00DE734D">
            <w:pPr>
              <w:keepNext/>
              <w:widowControl w:val="0"/>
            </w:pPr>
          </w:p>
        </w:tc>
      </w:tr>
      <w:tr w:rsidR="00DE734D" w14:paraId="4A44250C" w14:textId="77777777" w:rsidTr="00DE734D">
        <w:trPr>
          <w:cantSplit/>
        </w:trPr>
        <w:tc>
          <w:tcPr>
            <w:tcW w:w="215" w:type="pct"/>
            <w:tcBorders>
              <w:top w:val="nil"/>
              <w:bottom w:val="nil"/>
              <w:right w:val="nil"/>
            </w:tcBorders>
            <w:shd w:val="clear" w:color="auto" w:fill="F5F5F5"/>
            <w:tcMar>
              <w:left w:w="80" w:type="dxa"/>
            </w:tcMar>
            <w:vAlign w:val="center"/>
          </w:tcPr>
          <w:p w14:paraId="6B47701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EA35016"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9BA3772" w14:textId="77777777" w:rsidTr="00DE734D">
        <w:trPr>
          <w:cantSplit/>
        </w:trPr>
        <w:tc>
          <w:tcPr>
            <w:tcW w:w="215" w:type="pct"/>
            <w:tcBorders>
              <w:top w:val="nil"/>
              <w:bottom w:val="nil"/>
              <w:right w:val="nil"/>
            </w:tcBorders>
            <w:shd w:val="clear" w:color="auto" w:fill="F5F5F5"/>
            <w:tcMar>
              <w:left w:w="80" w:type="dxa"/>
            </w:tcMar>
            <w:vAlign w:val="center"/>
          </w:tcPr>
          <w:p w14:paraId="334E1B0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41081F1" w14:textId="77777777" w:rsidTr="00DE734D">
              <w:trPr>
                <w:cantSplit/>
              </w:trPr>
              <w:tc>
                <w:tcPr>
                  <w:tcW w:w="0" w:type="auto"/>
                  <w:tcMar>
                    <w:right w:w="40" w:type="dxa"/>
                  </w:tcMar>
                </w:tcPr>
                <w:p w14:paraId="566F6A9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B59835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0855AC28" w14:textId="77777777" w:rsidR="00DE734D" w:rsidRDefault="00DE734D" w:rsidP="00DE734D">
            <w:pPr>
              <w:keepNext/>
              <w:widowControl w:val="0"/>
            </w:pPr>
          </w:p>
        </w:tc>
      </w:tr>
      <w:tr w:rsidR="00DE734D" w14:paraId="612044A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7EE041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F72B30" w14:textId="77777777" w:rsidR="00DE734D" w:rsidRDefault="00DE734D" w:rsidP="00DE734D">
      <w:pPr>
        <w:pStyle w:val="ListHeading1"/>
        <w:rPr>
          <w:color w:val="000000"/>
        </w:rPr>
      </w:pPr>
      <w:r>
        <w:rPr>
          <w:color w:val="000000"/>
        </w:rPr>
        <w:t>Content Model Elements (1):</w:t>
      </w:r>
    </w:p>
    <w:p w14:paraId="7E40ACD2"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1232F31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7A3B9E7" w14:textId="77777777" w:rsidR="00DE734D" w:rsidRDefault="00DE734D" w:rsidP="00DE734D">
      <w:pPr>
        <w:rPr>
          <w:sz w:val="20"/>
          <w:szCs w:val="20"/>
        </w:rPr>
      </w:pPr>
      <w:r>
        <w:rPr>
          <w:sz w:val="20"/>
          <w:szCs w:val="20"/>
        </w:rPr>
        <w:t>The CodeLiteral expression returns a value of type CD with the given attributes.</w:t>
      </w:r>
    </w:p>
    <w:p w14:paraId="6F1FAD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86" w:name="b415"/>
      <w:bookmarkEnd w:id="6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2A56F82" w14:textId="77777777" w:rsidTr="00DE734D">
        <w:trPr>
          <w:cantSplit/>
        </w:trPr>
        <w:tc>
          <w:tcPr>
            <w:tcW w:w="10234" w:type="dxa"/>
            <w:shd w:val="clear" w:color="auto" w:fill="F5F5F5"/>
            <w:vAlign w:val="center"/>
          </w:tcPr>
          <w:p w14:paraId="2D5E7E36" w14:textId="77777777" w:rsidR="00DE734D" w:rsidRDefault="00DE734D" w:rsidP="00DE734D">
            <w:pPr>
              <w:pStyle w:val="DerivationTreeHeading"/>
              <w:spacing w:before="80"/>
            </w:pPr>
            <w:r>
              <w:t>Type Derivation Tree</w:t>
            </w:r>
          </w:p>
          <w:p w14:paraId="1D1C9FA2"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E24BE4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82629A" wp14:editId="000D5FDA">
                  <wp:extent cx="142875" cy="13335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deLiteral</w:t>
            </w:r>
          </w:p>
        </w:tc>
      </w:tr>
    </w:tbl>
    <w:p w14:paraId="6FB3987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7" w:name="b416"/>
      <w:bookmarkEnd w:id="687"/>
      <w:r>
        <w:rPr>
          <w:color w:val="000000"/>
        </w:rPr>
        <w:t xml:space="preserve">XML Source </w:t>
      </w:r>
      <w:r>
        <w:rPr>
          <w:rStyle w:val="NoteFont"/>
          <w:b w:val="0"/>
          <w:bCs w:val="0"/>
          <w:color w:val="000000"/>
        </w:rPr>
        <w:t>(w/o annotations (1))</w:t>
      </w:r>
    </w:p>
    <w:p w14:paraId="57ED80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5" w:history="1">
        <w:r>
          <w:rPr>
            <w:rStyle w:val="Underline"/>
            <w:rFonts w:ascii="Verdana" w:hAnsi="Verdana" w:cs="Verdana"/>
            <w:b/>
            <w:bCs/>
            <w:sz w:val="14"/>
            <w:szCs w:val="14"/>
          </w:rPr>
          <w:t>CodeLiteral</w:t>
        </w:r>
      </w:hyperlink>
      <w:r>
        <w:rPr>
          <w:rStyle w:val="XMLSourceMarkup"/>
          <w:rFonts w:ascii="Verdana" w:hAnsi="Verdana" w:cs="Verdana"/>
          <w:sz w:val="16"/>
          <w:szCs w:val="16"/>
        </w:rPr>
        <w:t>"&gt;</w:t>
      </w:r>
    </w:p>
    <w:p w14:paraId="4D7106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40461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71D329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7" w:history="1">
        <w:r>
          <w:rPr>
            <w:rStyle w:val="Underline"/>
            <w:rFonts w:ascii="Verdana" w:hAnsi="Verdana" w:cs="Verdana"/>
            <w:b/>
            <w:bCs/>
            <w:sz w:val="14"/>
            <w:szCs w:val="14"/>
          </w:rPr>
          <w:t>codeSystem</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d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62B4C9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8"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d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626D08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19" w:history="1">
        <w:r>
          <w:rPr>
            <w:rStyle w:val="Underline"/>
            <w:rFonts w:ascii="Verdana" w:hAnsi="Verdana" w:cs="Verdana"/>
            <w:b/>
            <w:bCs/>
            <w:sz w:val="14"/>
            <w:szCs w:val="14"/>
          </w:rPr>
          <w:t>codeSystem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A1A3BA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0" w:history="1">
        <w:r>
          <w:rPr>
            <w:rStyle w:val="Underline"/>
            <w:rFonts w:ascii="Verdana" w:hAnsi="Verdana" w:cs="Verdana"/>
            <w:b/>
            <w:bCs/>
            <w:sz w:val="14"/>
            <w:szCs w:val="14"/>
          </w:rPr>
          <w:t>display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B70796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1" w:history="1">
        <w:r>
          <w:rPr>
            <w:rStyle w:val="Underline"/>
            <w:rFonts w:ascii="Verdana" w:hAnsi="Verdana" w:cs="Verdana"/>
            <w:b/>
            <w:bCs/>
            <w:sz w:val="14"/>
            <w:szCs w:val="14"/>
          </w:rPr>
          <w:t>codeSystem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4EEFDB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2" w:history="1">
        <w:r>
          <w:rPr>
            <w:rStyle w:val="Underline"/>
            <w:rFonts w:ascii="Verdana" w:hAnsi="Verdana" w:cs="Verdana"/>
            <w:b/>
            <w:bCs/>
            <w:sz w:val="14"/>
            <w:szCs w:val="14"/>
          </w:rPr>
          <w:t>value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d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F87915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3" w:history="1">
        <w:r>
          <w:rPr>
            <w:rStyle w:val="Underline"/>
            <w:rFonts w:ascii="Verdana" w:hAnsi="Verdana" w:cs="Verdana"/>
            <w:b/>
            <w:bCs/>
            <w:sz w:val="14"/>
            <w:szCs w:val="14"/>
          </w:rPr>
          <w:t>valueSe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EE0BF1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F0F4C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058C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EC54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88" w:name="b424"/>
      <w:bookmarkEnd w:id="68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25" w:history="1">
        <w:r>
          <w:rPr>
            <w:b w:val="0"/>
            <w:bCs w:val="0"/>
            <w:color w:val="0000FF"/>
            <w:sz w:val="16"/>
            <w:szCs w:val="16"/>
          </w:rPr>
          <w:t>this</w:t>
        </w:r>
      </w:hyperlink>
      <w:r>
        <w:rPr>
          <w:rStyle w:val="NoteFont"/>
          <w:b w:val="0"/>
          <w:bCs w:val="0"/>
          <w:color w:val="000000"/>
        </w:rPr>
        <w:t xml:space="preserve"> component only; 7/7)</w:t>
      </w:r>
    </w:p>
    <w:p w14:paraId="7975AD8B" w14:textId="77777777" w:rsidR="00DE734D" w:rsidRDefault="00DE734D" w:rsidP="00DE734D">
      <w:pPr>
        <w:keepNext/>
      </w:pPr>
      <w:r>
        <w:rPr>
          <w:noProof/>
          <w:lang w:eastAsia="en-US"/>
        </w:rPr>
        <w:drawing>
          <wp:inline distT="0" distB="0" distL="0" distR="0" wp14:anchorId="1C22E0A0" wp14:editId="011016F9">
            <wp:extent cx="152400" cy="76200"/>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3557D95A" w14:textId="77777777" w:rsidTr="00DE734D">
        <w:tc>
          <w:tcPr>
            <w:tcW w:w="0" w:type="auto"/>
            <w:tcBorders>
              <w:top w:val="nil"/>
              <w:left w:val="nil"/>
              <w:bottom w:val="nil"/>
              <w:right w:val="nil"/>
            </w:tcBorders>
          </w:tcPr>
          <w:p w14:paraId="328FB0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D6EF91E" w14:textId="77777777" w:rsidR="00DE734D" w:rsidRDefault="00B87B97"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r w:rsidR="00D4155B">
              <w:rPr>
                <w:rStyle w:val="PageNumberSmall"/>
                <w:noProof/>
                <w:color w:val="000000"/>
              </w:rPr>
              <w:t>147</w:t>
            </w:r>
            <w:r w:rsidR="00DE734D">
              <w:rPr>
                <w:rStyle w:val="PageNumberSmall"/>
                <w:color w:val="000000"/>
              </w:rPr>
              <w:fldChar w:fldCharType="end"/>
            </w:r>
            <w:r w:rsidR="00DE734D">
              <w:rPr>
                <w:rStyle w:val="PageNumberSmall"/>
                <w:color w:val="000000"/>
              </w:rPr>
              <w:t>]</w:t>
            </w:r>
          </w:p>
        </w:tc>
      </w:tr>
      <w:tr w:rsidR="00DE734D" w14:paraId="679B77B8" w14:textId="77777777" w:rsidTr="00DE734D">
        <w:tc>
          <w:tcPr>
            <w:tcW w:w="0" w:type="auto"/>
            <w:tcBorders>
              <w:top w:val="nil"/>
              <w:left w:val="nil"/>
              <w:bottom w:val="nil"/>
              <w:right w:val="nil"/>
            </w:tcBorders>
            <w:vAlign w:val="center"/>
          </w:tcPr>
          <w:p w14:paraId="063A294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04EBC53" w14:textId="77777777" w:rsidR="00DE734D" w:rsidRDefault="00DE734D" w:rsidP="00DE734D">
            <w:pPr>
              <w:pStyle w:val="PropertyValue"/>
              <w:rPr>
                <w:color w:val="000000"/>
              </w:rPr>
            </w:pPr>
            <w:r>
              <w:rPr>
                <w:color w:val="000000"/>
              </w:rPr>
              <w:t>required</w:t>
            </w:r>
          </w:p>
        </w:tc>
      </w:tr>
    </w:tbl>
    <w:p w14:paraId="524CB732"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F78EED0" w14:textId="77777777" w:rsidTr="00DE734D">
        <w:trPr>
          <w:cantSplit/>
        </w:trPr>
        <w:tc>
          <w:tcPr>
            <w:tcW w:w="0" w:type="auto"/>
            <w:shd w:val="clear" w:color="auto" w:fill="F5F5F5"/>
            <w:vAlign w:val="center"/>
          </w:tcPr>
          <w:p w14:paraId="641CC9DC" w14:textId="77777777" w:rsidR="00DE734D" w:rsidRDefault="00DE734D" w:rsidP="00DE734D">
            <w:pPr>
              <w:spacing w:before="80" w:after="80"/>
              <w:rPr>
                <w:rStyle w:val="CodeSmaller"/>
              </w:rPr>
            </w:pPr>
            <w:r>
              <w:rPr>
                <w:rStyle w:val="CodeSmaller"/>
              </w:rPr>
              <w:t>xs:string</w:t>
            </w:r>
          </w:p>
        </w:tc>
      </w:tr>
    </w:tbl>
    <w:p w14:paraId="1D6E7F00" w14:textId="77777777" w:rsidR="00DE734D" w:rsidRDefault="00DE734D" w:rsidP="00DE734D">
      <w:pPr>
        <w:widowControl w:val="0"/>
        <w:pBdr>
          <w:top w:val="dotted" w:sz="12" w:space="0" w:color="B2B2B2"/>
        </w:pBdr>
        <w:spacing w:before="240" w:after="160" w:line="14" w:lineRule="auto"/>
        <w:rPr>
          <w:sz w:val="2"/>
          <w:szCs w:val="2"/>
        </w:rPr>
      </w:pPr>
    </w:p>
    <w:p w14:paraId="330AE9E2" w14:textId="77777777" w:rsidR="00DE734D" w:rsidRDefault="00DE734D" w:rsidP="00DE734D">
      <w:pPr>
        <w:keepNext/>
      </w:pPr>
      <w:bookmarkStart w:id="689" w:name="b418"/>
      <w:bookmarkStart w:id="690" w:name="b417"/>
      <w:bookmarkEnd w:id="689"/>
      <w:bookmarkEnd w:id="690"/>
      <w:r>
        <w:rPr>
          <w:noProof/>
          <w:lang w:eastAsia="en-US"/>
        </w:rPr>
        <w:drawing>
          <wp:inline distT="0" distB="0" distL="0" distR="0" wp14:anchorId="614DFC16" wp14:editId="07CCC997">
            <wp:extent cx="152400" cy="762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21B5E080" w14:textId="77777777" w:rsidTr="00DE734D">
        <w:tc>
          <w:tcPr>
            <w:tcW w:w="0" w:type="auto"/>
            <w:tcBorders>
              <w:top w:val="nil"/>
              <w:left w:val="nil"/>
              <w:bottom w:val="nil"/>
              <w:right w:val="nil"/>
            </w:tcBorders>
          </w:tcPr>
          <w:p w14:paraId="44BB567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1F22658" w14:textId="77777777" w:rsidR="00DE734D" w:rsidRDefault="00B87B97"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r w:rsidR="00D4155B">
              <w:rPr>
                <w:rStyle w:val="PageNumberSmall"/>
                <w:noProof/>
                <w:color w:val="000000"/>
              </w:rPr>
              <w:t>132</w:t>
            </w:r>
            <w:r w:rsidR="00DE734D">
              <w:rPr>
                <w:rStyle w:val="PageNumberSmall"/>
                <w:color w:val="000000"/>
              </w:rPr>
              <w:fldChar w:fldCharType="end"/>
            </w:r>
            <w:r w:rsidR="00DE734D">
              <w:rPr>
                <w:rStyle w:val="PageNumberSmall"/>
                <w:color w:val="000000"/>
              </w:rPr>
              <w:t>]</w:t>
            </w:r>
          </w:p>
        </w:tc>
      </w:tr>
      <w:tr w:rsidR="00DE734D" w14:paraId="2185822B" w14:textId="77777777" w:rsidTr="00DE734D">
        <w:tc>
          <w:tcPr>
            <w:tcW w:w="0" w:type="auto"/>
            <w:tcBorders>
              <w:top w:val="nil"/>
              <w:left w:val="nil"/>
              <w:bottom w:val="nil"/>
              <w:right w:val="nil"/>
            </w:tcBorders>
            <w:vAlign w:val="center"/>
          </w:tcPr>
          <w:p w14:paraId="597262D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447CCB9" w14:textId="77777777" w:rsidR="00DE734D" w:rsidRDefault="00DE734D" w:rsidP="00DE734D">
            <w:pPr>
              <w:pStyle w:val="PropertyValue"/>
              <w:rPr>
                <w:color w:val="000000"/>
              </w:rPr>
            </w:pPr>
            <w:r>
              <w:rPr>
                <w:color w:val="000000"/>
              </w:rPr>
              <w:t>required</w:t>
            </w:r>
          </w:p>
        </w:tc>
      </w:tr>
    </w:tbl>
    <w:p w14:paraId="19DF5E80"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DDF5D61" w14:textId="77777777" w:rsidTr="00DE734D">
        <w:trPr>
          <w:cantSplit/>
        </w:trPr>
        <w:tc>
          <w:tcPr>
            <w:tcW w:w="0" w:type="auto"/>
            <w:shd w:val="clear" w:color="auto" w:fill="F5F5F5"/>
            <w:vAlign w:val="center"/>
          </w:tcPr>
          <w:p w14:paraId="293914CA" w14:textId="77777777" w:rsidR="00DE734D" w:rsidRDefault="00DE734D" w:rsidP="00DE734D">
            <w:pPr>
              <w:spacing w:before="80" w:after="80"/>
              <w:rPr>
                <w:rStyle w:val="CodeSmaller"/>
              </w:rPr>
            </w:pPr>
            <w:r>
              <w:rPr>
                <w:rStyle w:val="CodeSmaller"/>
              </w:rPr>
              <w:t>xs:string</w:t>
            </w:r>
          </w:p>
        </w:tc>
      </w:tr>
    </w:tbl>
    <w:p w14:paraId="4D0E1D77" w14:textId="77777777" w:rsidR="00DE734D" w:rsidRDefault="00DE734D" w:rsidP="00DE734D">
      <w:pPr>
        <w:widowControl w:val="0"/>
        <w:pBdr>
          <w:top w:val="dotted" w:sz="12" w:space="0" w:color="B2B2B2"/>
        </w:pBdr>
        <w:spacing w:before="240" w:after="160" w:line="14" w:lineRule="auto"/>
        <w:rPr>
          <w:sz w:val="2"/>
          <w:szCs w:val="2"/>
        </w:rPr>
      </w:pPr>
    </w:p>
    <w:p w14:paraId="318D4628" w14:textId="77777777" w:rsidR="00DE734D" w:rsidRDefault="00DE734D" w:rsidP="00DE734D">
      <w:pPr>
        <w:keepNext/>
      </w:pPr>
      <w:bookmarkStart w:id="691" w:name="b419"/>
      <w:bookmarkEnd w:id="691"/>
      <w:r>
        <w:rPr>
          <w:noProof/>
          <w:lang w:eastAsia="en-US"/>
        </w:rPr>
        <w:drawing>
          <wp:inline distT="0" distB="0" distL="0" distR="0" wp14:anchorId="565E4C84" wp14:editId="7AAA59AA">
            <wp:extent cx="152400" cy="76200"/>
            <wp:effectExtent l="0" t="0" r="0"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C9E4A13" w14:textId="77777777" w:rsidTr="00DE734D">
        <w:tc>
          <w:tcPr>
            <w:tcW w:w="0" w:type="auto"/>
            <w:tcBorders>
              <w:top w:val="nil"/>
              <w:left w:val="nil"/>
              <w:bottom w:val="nil"/>
              <w:right w:val="nil"/>
            </w:tcBorders>
          </w:tcPr>
          <w:p w14:paraId="13C943E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3EA07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CC33F32" w14:textId="77777777" w:rsidTr="00DE734D">
        <w:tc>
          <w:tcPr>
            <w:tcW w:w="0" w:type="auto"/>
            <w:tcBorders>
              <w:top w:val="nil"/>
              <w:left w:val="nil"/>
              <w:bottom w:val="nil"/>
              <w:right w:val="nil"/>
            </w:tcBorders>
            <w:vAlign w:val="center"/>
          </w:tcPr>
          <w:p w14:paraId="7F8C7CC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9B3814" w14:textId="77777777" w:rsidR="00DE734D" w:rsidRDefault="00DE734D" w:rsidP="00DE734D">
            <w:pPr>
              <w:pStyle w:val="PropertyValue"/>
              <w:rPr>
                <w:color w:val="000000"/>
              </w:rPr>
            </w:pPr>
            <w:r>
              <w:rPr>
                <w:color w:val="000000"/>
              </w:rPr>
              <w:t>optional</w:t>
            </w:r>
          </w:p>
        </w:tc>
      </w:tr>
    </w:tbl>
    <w:p w14:paraId="095C122C" w14:textId="77777777" w:rsidR="00DE734D" w:rsidRDefault="00DE734D" w:rsidP="00DE734D">
      <w:pPr>
        <w:widowControl w:val="0"/>
        <w:pBdr>
          <w:top w:val="dotted" w:sz="12" w:space="0" w:color="B2B2B2"/>
        </w:pBdr>
        <w:spacing w:before="240" w:after="160" w:line="14" w:lineRule="auto"/>
        <w:rPr>
          <w:sz w:val="2"/>
          <w:szCs w:val="2"/>
        </w:rPr>
      </w:pPr>
    </w:p>
    <w:p w14:paraId="2C31CD85" w14:textId="77777777" w:rsidR="00DE734D" w:rsidRDefault="00DE734D" w:rsidP="00DE734D">
      <w:pPr>
        <w:keepNext/>
      </w:pPr>
      <w:bookmarkStart w:id="692" w:name="b420"/>
      <w:bookmarkEnd w:id="692"/>
      <w:r>
        <w:rPr>
          <w:noProof/>
          <w:lang w:eastAsia="en-US"/>
        </w:rPr>
        <w:drawing>
          <wp:inline distT="0" distB="0" distL="0" distR="0" wp14:anchorId="743EB64E" wp14:editId="24E4CFBD">
            <wp:extent cx="152400" cy="7620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isplay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C93616A" w14:textId="77777777" w:rsidTr="00DE734D">
        <w:tc>
          <w:tcPr>
            <w:tcW w:w="0" w:type="auto"/>
            <w:tcBorders>
              <w:top w:val="nil"/>
              <w:left w:val="nil"/>
              <w:bottom w:val="nil"/>
              <w:right w:val="nil"/>
            </w:tcBorders>
          </w:tcPr>
          <w:p w14:paraId="0DA62F4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B6F6C1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1D73065" w14:textId="77777777" w:rsidTr="00DE734D">
        <w:tc>
          <w:tcPr>
            <w:tcW w:w="0" w:type="auto"/>
            <w:tcBorders>
              <w:top w:val="nil"/>
              <w:left w:val="nil"/>
              <w:bottom w:val="nil"/>
              <w:right w:val="nil"/>
            </w:tcBorders>
            <w:vAlign w:val="center"/>
          </w:tcPr>
          <w:p w14:paraId="7D0CE0E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21D8729" w14:textId="77777777" w:rsidR="00DE734D" w:rsidRDefault="00DE734D" w:rsidP="00DE734D">
            <w:pPr>
              <w:pStyle w:val="PropertyValue"/>
              <w:rPr>
                <w:color w:val="000000"/>
              </w:rPr>
            </w:pPr>
            <w:r>
              <w:rPr>
                <w:color w:val="000000"/>
              </w:rPr>
              <w:t>optional</w:t>
            </w:r>
          </w:p>
        </w:tc>
      </w:tr>
    </w:tbl>
    <w:p w14:paraId="6768804F" w14:textId="77777777" w:rsidR="00DE734D" w:rsidRDefault="00DE734D" w:rsidP="00DE734D">
      <w:pPr>
        <w:widowControl w:val="0"/>
        <w:pBdr>
          <w:top w:val="dotted" w:sz="12" w:space="0" w:color="B2B2B2"/>
        </w:pBdr>
        <w:spacing w:before="240" w:after="160" w:line="14" w:lineRule="auto"/>
        <w:rPr>
          <w:sz w:val="2"/>
          <w:szCs w:val="2"/>
        </w:rPr>
      </w:pPr>
    </w:p>
    <w:p w14:paraId="2F0F4D03" w14:textId="77777777" w:rsidR="00DE734D" w:rsidRDefault="00DE734D" w:rsidP="00DE734D">
      <w:pPr>
        <w:keepNext/>
      </w:pPr>
      <w:bookmarkStart w:id="693" w:name="b421"/>
      <w:bookmarkEnd w:id="693"/>
      <w:r>
        <w:rPr>
          <w:noProof/>
          <w:lang w:eastAsia="en-US"/>
        </w:rPr>
        <w:drawing>
          <wp:inline distT="0" distB="0" distL="0" distR="0" wp14:anchorId="790253CF" wp14:editId="69561758">
            <wp:extent cx="152400" cy="76200"/>
            <wp:effectExtent l="0" t="0" r="0"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System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E6A0B6B" w14:textId="77777777" w:rsidTr="00DE734D">
        <w:tc>
          <w:tcPr>
            <w:tcW w:w="0" w:type="auto"/>
            <w:tcBorders>
              <w:top w:val="nil"/>
              <w:left w:val="nil"/>
              <w:bottom w:val="nil"/>
              <w:right w:val="nil"/>
            </w:tcBorders>
          </w:tcPr>
          <w:p w14:paraId="790A3E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12B9A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18A709F" w14:textId="77777777" w:rsidTr="00DE734D">
        <w:tc>
          <w:tcPr>
            <w:tcW w:w="0" w:type="auto"/>
            <w:tcBorders>
              <w:top w:val="nil"/>
              <w:left w:val="nil"/>
              <w:bottom w:val="nil"/>
              <w:right w:val="nil"/>
            </w:tcBorders>
            <w:vAlign w:val="center"/>
          </w:tcPr>
          <w:p w14:paraId="4545057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3EEF71B" w14:textId="77777777" w:rsidR="00DE734D" w:rsidRDefault="00DE734D" w:rsidP="00DE734D">
            <w:pPr>
              <w:pStyle w:val="PropertyValue"/>
              <w:rPr>
                <w:color w:val="000000"/>
              </w:rPr>
            </w:pPr>
            <w:r>
              <w:rPr>
                <w:color w:val="000000"/>
              </w:rPr>
              <w:t>optional</w:t>
            </w:r>
          </w:p>
        </w:tc>
      </w:tr>
    </w:tbl>
    <w:p w14:paraId="370F44E0" w14:textId="77777777" w:rsidR="00DE734D" w:rsidRDefault="00DE734D" w:rsidP="00DE734D">
      <w:pPr>
        <w:widowControl w:val="0"/>
        <w:pBdr>
          <w:top w:val="dotted" w:sz="12" w:space="0" w:color="B2B2B2"/>
        </w:pBdr>
        <w:spacing w:before="240" w:after="160" w:line="14" w:lineRule="auto"/>
        <w:rPr>
          <w:sz w:val="2"/>
          <w:szCs w:val="2"/>
        </w:rPr>
      </w:pPr>
    </w:p>
    <w:p w14:paraId="5FD2194B" w14:textId="77777777" w:rsidR="00DE734D" w:rsidRDefault="00DE734D" w:rsidP="00DE734D">
      <w:pPr>
        <w:keepNext/>
      </w:pPr>
      <w:bookmarkStart w:id="694" w:name="b422"/>
      <w:bookmarkEnd w:id="694"/>
      <w:r>
        <w:rPr>
          <w:noProof/>
          <w:lang w:eastAsia="en-US"/>
        </w:rPr>
        <w:drawing>
          <wp:inline distT="0" distB="0" distL="0" distR="0" wp14:anchorId="26CA8195" wp14:editId="41D9F936">
            <wp:extent cx="152400" cy="7620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0F8858EE" w14:textId="77777777" w:rsidTr="00DE734D">
        <w:tc>
          <w:tcPr>
            <w:tcW w:w="0" w:type="auto"/>
            <w:tcBorders>
              <w:top w:val="nil"/>
              <w:left w:val="nil"/>
              <w:bottom w:val="nil"/>
              <w:right w:val="nil"/>
            </w:tcBorders>
          </w:tcPr>
          <w:p w14:paraId="1A2148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E0C8E9" w14:textId="77777777" w:rsidR="00DE734D" w:rsidRDefault="00B87B97"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r w:rsidR="00D4155B">
              <w:rPr>
                <w:rStyle w:val="PageNumberSmall"/>
                <w:noProof/>
                <w:color w:val="000000"/>
              </w:rPr>
              <w:t>147</w:t>
            </w:r>
            <w:r w:rsidR="00DE734D">
              <w:rPr>
                <w:rStyle w:val="PageNumberSmall"/>
                <w:color w:val="000000"/>
              </w:rPr>
              <w:fldChar w:fldCharType="end"/>
            </w:r>
            <w:r w:rsidR="00DE734D">
              <w:rPr>
                <w:rStyle w:val="PageNumberSmall"/>
                <w:color w:val="000000"/>
              </w:rPr>
              <w:t>]</w:t>
            </w:r>
          </w:p>
        </w:tc>
      </w:tr>
      <w:tr w:rsidR="00DE734D" w14:paraId="15FE751A" w14:textId="77777777" w:rsidTr="00DE734D">
        <w:tc>
          <w:tcPr>
            <w:tcW w:w="0" w:type="auto"/>
            <w:tcBorders>
              <w:top w:val="nil"/>
              <w:left w:val="nil"/>
              <w:bottom w:val="nil"/>
              <w:right w:val="nil"/>
            </w:tcBorders>
            <w:vAlign w:val="center"/>
          </w:tcPr>
          <w:p w14:paraId="7CC8647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EC350C6" w14:textId="77777777" w:rsidR="00DE734D" w:rsidRDefault="00DE734D" w:rsidP="00DE734D">
            <w:pPr>
              <w:pStyle w:val="PropertyValue"/>
              <w:rPr>
                <w:color w:val="000000"/>
              </w:rPr>
            </w:pPr>
            <w:r>
              <w:rPr>
                <w:color w:val="000000"/>
              </w:rPr>
              <w:t>optional</w:t>
            </w:r>
          </w:p>
        </w:tc>
      </w:tr>
    </w:tbl>
    <w:p w14:paraId="5DDF309F"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388E780B" w14:textId="77777777" w:rsidTr="00DE734D">
        <w:trPr>
          <w:cantSplit/>
        </w:trPr>
        <w:tc>
          <w:tcPr>
            <w:tcW w:w="0" w:type="auto"/>
            <w:shd w:val="clear" w:color="auto" w:fill="F5F5F5"/>
            <w:vAlign w:val="center"/>
          </w:tcPr>
          <w:p w14:paraId="56593D38" w14:textId="77777777" w:rsidR="00DE734D" w:rsidRDefault="00DE734D" w:rsidP="00DE734D">
            <w:pPr>
              <w:spacing w:before="80" w:after="80"/>
              <w:rPr>
                <w:rStyle w:val="CodeSmaller"/>
              </w:rPr>
            </w:pPr>
            <w:r>
              <w:rPr>
                <w:rStyle w:val="CodeSmaller"/>
              </w:rPr>
              <w:t>xs:string</w:t>
            </w:r>
          </w:p>
        </w:tc>
      </w:tr>
    </w:tbl>
    <w:p w14:paraId="4CA00AA6" w14:textId="77777777" w:rsidR="00DE734D" w:rsidRDefault="00DE734D" w:rsidP="00DE734D">
      <w:pPr>
        <w:widowControl w:val="0"/>
        <w:pBdr>
          <w:top w:val="dotted" w:sz="12" w:space="0" w:color="B2B2B2"/>
        </w:pBdr>
        <w:spacing w:before="240" w:after="160" w:line="14" w:lineRule="auto"/>
        <w:rPr>
          <w:sz w:val="2"/>
          <w:szCs w:val="2"/>
        </w:rPr>
      </w:pPr>
    </w:p>
    <w:p w14:paraId="32C5552D" w14:textId="77777777" w:rsidR="00DE734D" w:rsidRDefault="00DE734D" w:rsidP="00DE734D">
      <w:pPr>
        <w:keepNext/>
      </w:pPr>
      <w:bookmarkStart w:id="695" w:name="b423"/>
      <w:bookmarkEnd w:id="695"/>
      <w:r>
        <w:rPr>
          <w:noProof/>
          <w:lang w:eastAsia="en-US"/>
        </w:rPr>
        <w:drawing>
          <wp:inline distT="0" distB="0" distL="0" distR="0" wp14:anchorId="623A5C6A" wp14:editId="73F83981">
            <wp:extent cx="152400" cy="762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Se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FCACD76" w14:textId="77777777" w:rsidTr="00DE734D">
        <w:tc>
          <w:tcPr>
            <w:tcW w:w="0" w:type="auto"/>
            <w:tcBorders>
              <w:top w:val="nil"/>
              <w:left w:val="nil"/>
              <w:bottom w:val="nil"/>
              <w:right w:val="nil"/>
            </w:tcBorders>
          </w:tcPr>
          <w:p w14:paraId="576175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0D7BF18"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0AC093D" w14:textId="77777777" w:rsidTr="00DE734D">
        <w:tc>
          <w:tcPr>
            <w:tcW w:w="0" w:type="auto"/>
            <w:tcBorders>
              <w:top w:val="nil"/>
              <w:left w:val="nil"/>
              <w:bottom w:val="nil"/>
              <w:right w:val="nil"/>
            </w:tcBorders>
            <w:vAlign w:val="center"/>
          </w:tcPr>
          <w:p w14:paraId="22392E9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BD211D" w14:textId="77777777" w:rsidR="00DE734D" w:rsidRDefault="00DE734D" w:rsidP="00DE734D">
            <w:pPr>
              <w:pStyle w:val="PropertyValue"/>
              <w:rPr>
                <w:color w:val="000000"/>
              </w:rPr>
            </w:pPr>
            <w:r>
              <w:rPr>
                <w:color w:val="000000"/>
              </w:rPr>
              <w:t>optional</w:t>
            </w:r>
          </w:p>
        </w:tc>
      </w:tr>
    </w:tbl>
    <w:p w14:paraId="02EB2961" w14:textId="77777777" w:rsidR="00DE734D" w:rsidRDefault="00DE734D" w:rsidP="00DE734D">
      <w:pPr>
        <w:widowControl w:val="0"/>
        <w:spacing w:before="400" w:line="14" w:lineRule="auto"/>
        <w:rPr>
          <w:sz w:val="2"/>
          <w:szCs w:val="2"/>
        </w:rPr>
      </w:pPr>
      <w:bookmarkStart w:id="696" w:name="b428"/>
      <w:bookmarkEnd w:id="696"/>
    </w:p>
    <w:p w14:paraId="129F14E8" w14:textId="77777777" w:rsidR="00DE734D" w:rsidRDefault="00DE734D" w:rsidP="00DE734D">
      <w:pPr>
        <w:widowControl w:val="0"/>
        <w:spacing w:before="400" w:line="14" w:lineRule="auto"/>
        <w:rPr>
          <w:sz w:val="2"/>
          <w:szCs w:val="2"/>
        </w:rPr>
        <w:sectPr w:rsidR="00DE734D">
          <w:headerReference w:type="default" r:id="rId129"/>
          <w:type w:val="continuous"/>
          <w:pgSz w:w="11908" w:h="16833"/>
          <w:pgMar w:top="1137" w:right="849" w:bottom="1137" w:left="849" w:header="561" w:footer="720" w:gutter="0"/>
          <w:cols w:space="720"/>
          <w:noEndnote/>
        </w:sectPr>
      </w:pPr>
    </w:p>
    <w:p w14:paraId="7BF1B14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llaps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633764E" w14:textId="77777777" w:rsidTr="00DE734D">
        <w:trPr>
          <w:cantSplit/>
        </w:trPr>
        <w:tc>
          <w:tcPr>
            <w:tcW w:w="0" w:type="auto"/>
            <w:tcBorders>
              <w:top w:val="nil"/>
              <w:left w:val="nil"/>
              <w:bottom w:val="nil"/>
              <w:right w:val="nil"/>
            </w:tcBorders>
          </w:tcPr>
          <w:p w14:paraId="022A7C4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2EDC1E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F4E8D9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B20F8A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99B77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E5439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EFC1A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F82FA19" w14:textId="77777777" w:rsidTr="00DE734D">
        <w:trPr>
          <w:cantSplit/>
        </w:trPr>
        <w:tc>
          <w:tcPr>
            <w:tcW w:w="215" w:type="pct"/>
            <w:tcBorders>
              <w:top w:val="nil"/>
              <w:bottom w:val="nil"/>
              <w:right w:val="nil"/>
            </w:tcBorders>
            <w:shd w:val="clear" w:color="auto" w:fill="F5F5F5"/>
            <w:tcMar>
              <w:left w:w="80" w:type="dxa"/>
            </w:tcMar>
            <w:vAlign w:val="center"/>
          </w:tcPr>
          <w:p w14:paraId="085DDCF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DF92DD8" w14:textId="77777777" w:rsidTr="00DE734D">
              <w:trPr>
                <w:cantSplit/>
              </w:trPr>
              <w:tc>
                <w:tcPr>
                  <w:tcW w:w="0" w:type="auto"/>
                  <w:tcMar>
                    <w:right w:w="40" w:type="dxa"/>
                  </w:tcMar>
                </w:tcPr>
                <w:p w14:paraId="13F351B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892ACB9"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B607C07" w14:textId="77777777" w:rsidR="00DE734D" w:rsidRDefault="00DE734D" w:rsidP="00DE734D">
            <w:pPr>
              <w:keepNext/>
              <w:widowControl w:val="0"/>
            </w:pPr>
          </w:p>
        </w:tc>
      </w:tr>
      <w:tr w:rsidR="00DE734D" w14:paraId="1009D09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EC17DF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92CC6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5ECFA3B9" w14:textId="77777777" w:rsidTr="00DE734D">
        <w:tc>
          <w:tcPr>
            <w:tcW w:w="0" w:type="auto"/>
            <w:tcBorders>
              <w:top w:val="nil"/>
              <w:left w:val="nil"/>
              <w:bottom w:val="nil"/>
              <w:right w:val="nil"/>
            </w:tcBorders>
          </w:tcPr>
          <w:p w14:paraId="11B845B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573D18"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5EC8E08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B5A593B" w14:textId="77777777" w:rsidR="00DE734D" w:rsidRDefault="00DE734D" w:rsidP="00DE734D">
      <w:pPr>
        <w:rPr>
          <w:sz w:val="20"/>
          <w:szCs w:val="20"/>
        </w:rPr>
      </w:pPr>
      <w:r>
        <w:rPr>
          <w:sz w:val="20"/>
          <w:szCs w:val="20"/>
        </w:rPr>
        <w:t>The Collapse operator returns the unique set of intervals that completely covers the ranges present in the given list of intervals.</w:t>
      </w:r>
      <w:r>
        <w:rPr>
          <w:sz w:val="20"/>
          <w:szCs w:val="20"/>
        </w:rPr>
        <w:br/>
      </w:r>
      <w:r>
        <w:rPr>
          <w:sz w:val="20"/>
          <w:szCs w:val="20"/>
        </w:rPr>
        <w:br/>
        <w:t>If the list of intervals is empty, the result is empty. If the list of intervals contains a single interval, the result is a list with that interval. If the list of intervals contains nulls, they will be excluded from the resulting list.</w:t>
      </w:r>
      <w:r>
        <w:rPr>
          <w:sz w:val="20"/>
          <w:szCs w:val="20"/>
        </w:rPr>
        <w:br/>
      </w:r>
      <w:r>
        <w:rPr>
          <w:sz w:val="20"/>
          <w:szCs w:val="20"/>
        </w:rPr>
        <w:br/>
        <w:t>If the argument is null, the result is null.</w:t>
      </w:r>
    </w:p>
    <w:p w14:paraId="341E23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697" w:name="b426"/>
      <w:bookmarkEnd w:id="6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96717E" w14:textId="77777777" w:rsidTr="00DE734D">
        <w:trPr>
          <w:cantSplit/>
        </w:trPr>
        <w:tc>
          <w:tcPr>
            <w:tcW w:w="10234" w:type="dxa"/>
            <w:shd w:val="clear" w:color="auto" w:fill="F5F5F5"/>
            <w:vAlign w:val="center"/>
          </w:tcPr>
          <w:p w14:paraId="03448AAB" w14:textId="77777777" w:rsidR="00DE734D" w:rsidRDefault="00DE734D" w:rsidP="00DE734D">
            <w:pPr>
              <w:pStyle w:val="DerivationTreeHeading"/>
              <w:spacing w:before="80"/>
            </w:pPr>
            <w:r>
              <w:t>Type Derivation Tree</w:t>
            </w:r>
          </w:p>
          <w:p w14:paraId="77887931"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99E3A0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4C2F264" wp14:editId="15D9A8CB">
                  <wp:extent cx="142875" cy="133350"/>
                  <wp:effectExtent l="0" t="0" r="952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5625C8D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A2D2BA4" wp14:editId="11F01FC0">
                  <wp:extent cx="142875" cy="133350"/>
                  <wp:effectExtent l="0" t="0" r="9525"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llapse</w:t>
            </w:r>
          </w:p>
        </w:tc>
      </w:tr>
    </w:tbl>
    <w:p w14:paraId="608CA7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698" w:name="b427"/>
      <w:bookmarkEnd w:id="698"/>
      <w:r>
        <w:rPr>
          <w:color w:val="000000"/>
        </w:rPr>
        <w:t xml:space="preserve">XML Source </w:t>
      </w:r>
      <w:r>
        <w:rPr>
          <w:rStyle w:val="NoteFont"/>
          <w:b w:val="0"/>
          <w:bCs w:val="0"/>
          <w:color w:val="000000"/>
        </w:rPr>
        <w:t>(w/o annotations (1))</w:t>
      </w:r>
    </w:p>
    <w:p w14:paraId="0F0839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28" w:history="1">
        <w:r>
          <w:rPr>
            <w:rStyle w:val="Underline"/>
            <w:rFonts w:ascii="Verdana" w:hAnsi="Verdana" w:cs="Verdana"/>
            <w:b/>
            <w:bCs/>
            <w:sz w:val="14"/>
            <w:szCs w:val="14"/>
          </w:rPr>
          <w:t>Collapse</w:t>
        </w:r>
      </w:hyperlink>
      <w:r>
        <w:rPr>
          <w:rStyle w:val="XMLSourceMarkup"/>
          <w:rFonts w:ascii="Verdana" w:hAnsi="Verdana" w:cs="Verdana"/>
          <w:sz w:val="16"/>
          <w:szCs w:val="16"/>
        </w:rPr>
        <w:t>"&gt;</w:t>
      </w:r>
    </w:p>
    <w:p w14:paraId="4997104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3576DB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C1A13F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F7C29C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95B31E6" w14:textId="77777777" w:rsidR="00DE734D" w:rsidRDefault="00DE734D" w:rsidP="00DE734D">
      <w:pPr>
        <w:spacing w:after="400"/>
        <w:rPr>
          <w:rStyle w:val="XMLSourceMarkup"/>
          <w:rFonts w:ascii="Verdana" w:hAnsi="Verdana" w:cs="Verdana"/>
          <w:sz w:val="16"/>
          <w:szCs w:val="16"/>
        </w:rPr>
        <w:sectPr w:rsidR="00DE734D">
          <w:headerReference w:type="default" r:id="rId130"/>
          <w:type w:val="continuous"/>
          <w:pgSz w:w="11908" w:h="16833"/>
          <w:pgMar w:top="1137" w:right="849" w:bottom="1137" w:left="849" w:header="561" w:footer="720" w:gutter="0"/>
          <w:cols w:space="720"/>
          <w:noEndnote/>
        </w:sectPr>
      </w:pPr>
    </w:p>
    <w:p w14:paraId="7A961B6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699" w:name="b435"/>
      <w:bookmarkEnd w:id="699"/>
      <w:r>
        <w:t>complexType "CollectInformation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832F347" w14:textId="77777777" w:rsidTr="00DE734D">
        <w:trPr>
          <w:cantSplit/>
        </w:trPr>
        <w:tc>
          <w:tcPr>
            <w:tcW w:w="0" w:type="auto"/>
            <w:tcBorders>
              <w:top w:val="nil"/>
              <w:left w:val="nil"/>
              <w:bottom w:val="nil"/>
              <w:right w:val="nil"/>
            </w:tcBorders>
          </w:tcPr>
          <w:p w14:paraId="6BA5DF8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57D6FB2"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8F708DF" w14:textId="77777777" w:rsidTr="00DE734D">
        <w:trPr>
          <w:cantSplit/>
        </w:trPr>
        <w:tc>
          <w:tcPr>
            <w:tcW w:w="0" w:type="auto"/>
            <w:tcBorders>
              <w:top w:val="nil"/>
              <w:left w:val="nil"/>
              <w:bottom w:val="nil"/>
              <w:right w:val="nil"/>
            </w:tcBorders>
          </w:tcPr>
          <w:p w14:paraId="65ABCF0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B32DA8D" w14:textId="77777777" w:rsidR="00DE734D" w:rsidRDefault="00DE734D" w:rsidP="00DE734D">
            <w:pPr>
              <w:pStyle w:val="PropertyValue"/>
              <w:rPr>
                <w:color w:val="000000"/>
              </w:rPr>
            </w:pPr>
            <w:r>
              <w:rPr>
                <w:color w:val="000000"/>
              </w:rPr>
              <w:t>definitions of 3 </w:t>
            </w:r>
            <w:hyperlink w:anchor="b431" w:history="1">
              <w:r>
                <w:rPr>
                  <w:color w:val="0000FF"/>
                </w:rPr>
                <w:t>elements</w:t>
              </w:r>
            </w:hyperlink>
          </w:p>
        </w:tc>
      </w:tr>
    </w:tbl>
    <w:p w14:paraId="781C2EF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96A4B2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41F53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3C7E4A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D0F15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B9BD2F2" w14:textId="77777777" w:rsidTr="00DE734D">
        <w:trPr>
          <w:cantSplit/>
        </w:trPr>
        <w:tc>
          <w:tcPr>
            <w:tcW w:w="215" w:type="pct"/>
            <w:tcBorders>
              <w:top w:val="nil"/>
              <w:bottom w:val="nil"/>
              <w:right w:val="nil"/>
            </w:tcBorders>
            <w:shd w:val="clear" w:color="auto" w:fill="F5F5F5"/>
            <w:tcMar>
              <w:left w:w="80" w:type="dxa"/>
            </w:tcMar>
            <w:vAlign w:val="center"/>
          </w:tcPr>
          <w:p w14:paraId="769BEE8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241DCF15" w14:textId="77777777" w:rsidTr="00DE734D">
              <w:trPr>
                <w:cantSplit/>
              </w:trPr>
              <w:tc>
                <w:tcPr>
                  <w:tcW w:w="0" w:type="auto"/>
                  <w:tcMar>
                    <w:right w:w="40" w:type="dxa"/>
                  </w:tcMar>
                </w:tcPr>
                <w:p w14:paraId="57198CC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3B6852"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431" w:history="1">
                    <w:r>
                      <w:rPr>
                        <w:rFonts w:ascii="Verdana" w:hAnsi="Verdana" w:cs="Verdana"/>
                        <w:color w:val="0000FF"/>
                        <w:sz w:val="18"/>
                        <w:szCs w:val="18"/>
                      </w:rPr>
                      <w:t>documentationConcept</w:t>
                    </w:r>
                  </w:hyperlink>
                  <w:r>
                    <w:rPr>
                      <w:rStyle w:val="XMLRepContentModel"/>
                    </w:rPr>
                    <w:t xml:space="preserve">, </w:t>
                  </w:r>
                  <w:hyperlink w:anchor="b432" w:history="1">
                    <w:r>
                      <w:rPr>
                        <w:rFonts w:ascii="Verdana" w:hAnsi="Verdana" w:cs="Verdana"/>
                        <w:color w:val="0000FF"/>
                        <w:sz w:val="18"/>
                        <w:szCs w:val="18"/>
                      </w:rPr>
                      <w:t>initialValue</w:t>
                    </w:r>
                  </w:hyperlink>
                  <w:r>
                    <w:rPr>
                      <w:rStyle w:val="XMLRepContentModel"/>
                    </w:rPr>
                    <w:t xml:space="preserve">?, </w:t>
                  </w:r>
                  <w:hyperlink w:anchor="b433" w:history="1">
                    <w:r>
                      <w:rPr>
                        <w:rFonts w:ascii="Verdana" w:hAnsi="Verdana" w:cs="Verdana"/>
                        <w:color w:val="0000FF"/>
                        <w:sz w:val="18"/>
                        <w:szCs w:val="18"/>
                      </w:rPr>
                      <w:t>responseBinding</w:t>
                    </w:r>
                  </w:hyperlink>
                  <w:r>
                    <w:rPr>
                      <w:rStyle w:val="XMLRepContentModel"/>
                    </w:rPr>
                    <w:t>?</w:t>
                  </w:r>
                </w:p>
              </w:tc>
            </w:tr>
          </w:tbl>
          <w:p w14:paraId="269E226F" w14:textId="77777777" w:rsidR="00DE734D" w:rsidRDefault="00DE734D" w:rsidP="00DE734D">
            <w:pPr>
              <w:keepNext/>
              <w:widowControl w:val="0"/>
            </w:pPr>
          </w:p>
        </w:tc>
      </w:tr>
      <w:tr w:rsidR="00DE734D" w14:paraId="25CEEC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3F8407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E55C1B4" w14:textId="77777777" w:rsidR="00DE734D" w:rsidRDefault="00DE734D" w:rsidP="00DE734D">
      <w:pPr>
        <w:pStyle w:val="ListHeading1"/>
        <w:rPr>
          <w:color w:val="000000"/>
        </w:rPr>
      </w:pPr>
      <w:r>
        <w:rPr>
          <w:color w:val="000000"/>
        </w:rPr>
        <w:t>Content Model Elements (10):</w:t>
      </w:r>
    </w:p>
    <w:tbl>
      <w:tblPr>
        <w:tblW w:w="0" w:type="auto"/>
        <w:tblInd w:w="710" w:type="dxa"/>
        <w:tblCellMar>
          <w:left w:w="0" w:type="dxa"/>
          <w:right w:w="0" w:type="dxa"/>
        </w:tblCellMar>
        <w:tblLook w:val="0000" w:firstRow="0" w:lastRow="0" w:firstColumn="0" w:lastColumn="0" w:noHBand="0" w:noVBand="0"/>
      </w:tblPr>
      <w:tblGrid>
        <w:gridCol w:w="4080"/>
        <w:gridCol w:w="5086"/>
      </w:tblGrid>
      <w:tr w:rsidR="00DE734D" w14:paraId="55296D8F" w14:textId="77777777" w:rsidTr="00DE734D">
        <w:tc>
          <w:tcPr>
            <w:tcW w:w="0" w:type="auto"/>
            <w:tcBorders>
              <w:top w:val="nil"/>
              <w:left w:val="nil"/>
              <w:bottom w:val="nil"/>
              <w:right w:val="nil"/>
            </w:tcBorders>
          </w:tcPr>
          <w:p w14:paraId="0AF4E020" w14:textId="77777777" w:rsidR="00DE734D" w:rsidRDefault="00B87B97"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6F46D4E8" w14:textId="77777777" w:rsidR="00DE734D" w:rsidRDefault="00B87B97"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0B62CBB6" w14:textId="77777777" w:rsidR="00DE734D" w:rsidRDefault="00B87B97"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682DA94E" w14:textId="77777777" w:rsidR="00DE734D" w:rsidRDefault="00B87B97"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3AC50B46" w14:textId="77777777" w:rsidR="00DE734D" w:rsidRDefault="00B87B97" w:rsidP="00DE734D">
            <w:pPr>
              <w:rPr>
                <w:sz w:val="20"/>
                <w:szCs w:val="20"/>
              </w:rPr>
            </w:pPr>
            <w:hyperlink w:anchor="b431" w:history="1">
              <w:r w:rsidR="00DE734D">
                <w:rPr>
                  <w:color w:val="0000FF"/>
                  <w:sz w:val="20"/>
                  <w:szCs w:val="20"/>
                </w:rPr>
                <w:t>documentationConcep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1</w:instrText>
            </w:r>
            <w:r w:rsidR="00DE734D">
              <w:rPr>
                <w:rStyle w:val="PageNumberSmall"/>
              </w:rPr>
              <w:fldChar w:fldCharType="separate"/>
            </w:r>
            <w:r w:rsidR="00D4155B">
              <w:rPr>
                <w:rStyle w:val="PageNumberSmall"/>
                <w:noProof/>
              </w:rPr>
              <w:t>194</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44E5286" w14:textId="77777777" w:rsidR="00DE734D" w:rsidRDefault="00B87B97" w:rsidP="00DE734D">
            <w:pPr>
              <w:rPr>
                <w:sz w:val="20"/>
                <w:szCs w:val="20"/>
              </w:rPr>
            </w:pPr>
            <w:hyperlink w:anchor="b432" w:history="1">
              <w:r w:rsidR="00DE734D">
                <w:rPr>
                  <w:color w:val="0000FF"/>
                  <w:sz w:val="20"/>
                  <w:szCs w:val="20"/>
                </w:rPr>
                <w:t>initialValu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2</w:instrText>
            </w:r>
            <w:r w:rsidR="00DE734D">
              <w:rPr>
                <w:rStyle w:val="PageNumberSmall"/>
              </w:rPr>
              <w:fldChar w:fldCharType="separate"/>
            </w:r>
            <w:r w:rsidR="00D4155B">
              <w:rPr>
                <w:rStyle w:val="PageNumberSmall"/>
                <w:noProof/>
              </w:rPr>
              <w:t>194</w:t>
            </w:r>
            <w:r w:rsidR="00DE734D">
              <w:rPr>
                <w:rStyle w:val="PageNumberSmall"/>
              </w:rPr>
              <w:fldChar w:fldCharType="end"/>
            </w:r>
            <w:r w:rsidR="00DE734D">
              <w:rPr>
                <w:rStyle w:val="PageNumberSmall"/>
              </w:rPr>
              <w:t>]</w:t>
            </w:r>
            <w:r w:rsidR="00DE734D">
              <w:rPr>
                <w:sz w:val="20"/>
                <w:szCs w:val="20"/>
              </w:rPr>
              <w:t>,</w:t>
            </w:r>
          </w:p>
          <w:p w14:paraId="3BC0AD35" w14:textId="77777777" w:rsidR="00DE734D" w:rsidRDefault="00B87B97" w:rsidP="00DE734D">
            <w:pPr>
              <w:rPr>
                <w:sz w:val="20"/>
                <w:szCs w:val="20"/>
              </w:rPr>
            </w:pPr>
            <w:hyperlink w:anchor="b433" w:history="1">
              <w:r w:rsidR="00DE734D">
                <w:rPr>
                  <w:color w:val="0000FF"/>
                  <w:sz w:val="20"/>
                  <w:szCs w:val="20"/>
                </w:rPr>
                <w:t>responseBinding</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3</w:instrText>
            </w:r>
            <w:r w:rsidR="00DE734D">
              <w:rPr>
                <w:rStyle w:val="PageNumberSmall"/>
              </w:rPr>
              <w:fldChar w:fldCharType="separate"/>
            </w:r>
            <w:r w:rsidR="00D4155B">
              <w:rPr>
                <w:rStyle w:val="PageNumberSmall"/>
                <w:noProof/>
              </w:rPr>
              <w:t>194</w:t>
            </w:r>
            <w:r w:rsidR="00DE734D">
              <w:rPr>
                <w:rStyle w:val="PageNumberSmall"/>
              </w:rPr>
              <w:fldChar w:fldCharType="end"/>
            </w:r>
            <w:r w:rsidR="00DE734D">
              <w:rPr>
                <w:rStyle w:val="PageNumberSmall"/>
              </w:rPr>
              <w:t>]</w:t>
            </w:r>
            <w:r w:rsidR="00DE734D">
              <w:rPr>
                <w:sz w:val="20"/>
                <w:szCs w:val="20"/>
              </w:rPr>
              <w:t>,</w:t>
            </w:r>
          </w:p>
          <w:p w14:paraId="69C18B84" w14:textId="77777777" w:rsidR="00DE734D" w:rsidRDefault="00B87B97"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411228CF" w14:textId="77777777" w:rsidR="00DE734D" w:rsidRDefault="00B87B97"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70B46F94" w14:textId="77777777" w:rsidR="00DE734D" w:rsidRDefault="00B87B97"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r w:rsidR="00D4155B">
              <w:rPr>
                <w:rStyle w:val="PageNumberSmall"/>
                <w:noProof/>
              </w:rPr>
              <w:t>174</w:t>
            </w:r>
            <w:r w:rsidR="00DE734D">
              <w:rPr>
                <w:rStyle w:val="PageNumberSmall"/>
              </w:rPr>
              <w:fldChar w:fldCharType="end"/>
            </w:r>
            <w:r w:rsidR="00DE734D">
              <w:rPr>
                <w:rStyle w:val="PageNumberSmall"/>
              </w:rPr>
              <w:t>]</w:t>
            </w:r>
          </w:p>
        </w:tc>
      </w:tr>
    </w:tbl>
    <w:p w14:paraId="315CFD4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76CC5E9" w14:textId="77777777" w:rsidR="00DE734D" w:rsidRDefault="00DE734D" w:rsidP="00DE734D">
      <w:pPr>
        <w:rPr>
          <w:sz w:val="20"/>
          <w:szCs w:val="20"/>
        </w:rPr>
      </w:pPr>
      <w:r>
        <w:rPr>
          <w:sz w:val="20"/>
          <w:szCs w:val="20"/>
        </w:rPr>
        <w:t>This action requests information from the actor. The</w:t>
      </w:r>
      <w:r>
        <w:rPr>
          <w:sz w:val="20"/>
          <w:szCs w:val="20"/>
        </w:rPr>
        <w:br/>
        <w:t>information request is specified as a DocumentationItem.</w:t>
      </w:r>
    </w:p>
    <w:p w14:paraId="02F15B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00" w:name="b429"/>
      <w:bookmarkEnd w:id="7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731D77" w14:textId="77777777" w:rsidTr="00DE734D">
        <w:trPr>
          <w:cantSplit/>
        </w:trPr>
        <w:tc>
          <w:tcPr>
            <w:tcW w:w="10234" w:type="dxa"/>
            <w:shd w:val="clear" w:color="auto" w:fill="F5F5F5"/>
            <w:vAlign w:val="center"/>
          </w:tcPr>
          <w:p w14:paraId="00607C9A" w14:textId="77777777" w:rsidR="00DE734D" w:rsidRDefault="00DE734D" w:rsidP="00DE734D">
            <w:pPr>
              <w:pStyle w:val="DerivationTreeHeading"/>
              <w:spacing w:before="80"/>
            </w:pPr>
            <w:r>
              <w:t>Type Derivation Tree</w:t>
            </w:r>
          </w:p>
          <w:p w14:paraId="1098C9D6" w14:textId="77777777" w:rsidR="00DE734D" w:rsidRDefault="00B87B97"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r w:rsidR="00D4155B">
              <w:rPr>
                <w:rStyle w:val="PageNumberSmall"/>
                <w:noProof/>
              </w:rPr>
              <w:t>15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083CF7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3FED52D" wp14:editId="224503AE">
                  <wp:extent cx="142875" cy="133350"/>
                  <wp:effectExtent l="0" t="0" r="9525"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r w:rsidR="00D4155B">
              <w:rPr>
                <w:rStyle w:val="PageNumberSmall"/>
                <w:noProof/>
              </w:rPr>
              <w:t>173</w:t>
            </w:r>
            <w:r>
              <w:rPr>
                <w:rStyle w:val="PageNumberSmall"/>
              </w:rPr>
              <w:fldChar w:fldCharType="end"/>
            </w:r>
            <w:r>
              <w:rPr>
                <w:rStyle w:val="PageNumberSmall"/>
              </w:rPr>
              <w:t>]</w:t>
            </w:r>
            <w:r>
              <w:rPr>
                <w:rStyle w:val="DerivationTreeType"/>
              </w:rPr>
              <w:t xml:space="preserve"> </w:t>
            </w:r>
            <w:r>
              <w:rPr>
                <w:rStyle w:val="DerivationTreeMethod"/>
              </w:rPr>
              <w:t>(extension)</w:t>
            </w:r>
          </w:p>
          <w:p w14:paraId="6BBA985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CAAE601" wp14:editId="53468C41">
                  <wp:extent cx="142875" cy="133350"/>
                  <wp:effectExtent l="0" t="0" r="9525"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llectInformationAction</w:t>
            </w:r>
          </w:p>
        </w:tc>
      </w:tr>
    </w:tbl>
    <w:p w14:paraId="0B3E52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1" w:name="b430"/>
      <w:bookmarkEnd w:id="701"/>
      <w:r>
        <w:rPr>
          <w:color w:val="000000"/>
        </w:rPr>
        <w:t xml:space="preserve">XML Source </w:t>
      </w:r>
      <w:r>
        <w:rPr>
          <w:rStyle w:val="NoteFont"/>
          <w:b w:val="0"/>
          <w:bCs w:val="0"/>
          <w:color w:val="000000"/>
        </w:rPr>
        <w:t>(w/o annotations (4))</w:t>
      </w:r>
    </w:p>
    <w:p w14:paraId="70F92E3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5" w:history="1">
        <w:r>
          <w:rPr>
            <w:rStyle w:val="Underline"/>
            <w:rFonts w:ascii="Verdana" w:hAnsi="Verdana" w:cs="Verdana"/>
            <w:b/>
            <w:bCs/>
            <w:sz w:val="14"/>
            <w:szCs w:val="14"/>
          </w:rPr>
          <w:t>CollectInformationAction</w:t>
        </w:r>
      </w:hyperlink>
      <w:r>
        <w:rPr>
          <w:rStyle w:val="XMLSourceMarkup"/>
          <w:rFonts w:ascii="Verdana" w:hAnsi="Verdana" w:cs="Verdana"/>
          <w:sz w:val="16"/>
          <w:szCs w:val="16"/>
        </w:rPr>
        <w:t>"&gt;</w:t>
      </w:r>
    </w:p>
    <w:p w14:paraId="226FFDF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D6E56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4CECE2B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6C1CB8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1" w:history="1">
        <w:r>
          <w:rPr>
            <w:rStyle w:val="Underline"/>
            <w:rFonts w:ascii="Verdana" w:hAnsi="Verdana" w:cs="Verdana"/>
            <w:b/>
            <w:bCs/>
            <w:sz w:val="14"/>
            <w:szCs w:val="14"/>
          </w:rPr>
          <w:t>documentationConcep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60" w:history="1">
        <w:r>
          <w:rPr>
            <w:rStyle w:val="Underline"/>
            <w:rFonts w:ascii="Verdana" w:hAnsi="Verdana" w:cs="Verdana"/>
            <w:b/>
            <w:bCs/>
            <w:sz w:val="14"/>
            <w:szCs w:val="14"/>
          </w:rPr>
          <w:t>DocumentationItem</w:t>
        </w:r>
      </w:hyperlink>
      <w:r>
        <w:rPr>
          <w:rStyle w:val="XMLSourceMarkup"/>
          <w:rFonts w:ascii="Verdana" w:hAnsi="Verdana" w:cs="Verdana"/>
          <w:sz w:val="16"/>
          <w:szCs w:val="16"/>
        </w:rPr>
        <w:t>"/&gt;</w:t>
      </w:r>
    </w:p>
    <w:p w14:paraId="43A93C4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2" w:history="1">
        <w:r>
          <w:rPr>
            <w:rStyle w:val="Underline"/>
            <w:rFonts w:ascii="Verdana" w:hAnsi="Verdana" w:cs="Verdana"/>
            <w:b/>
            <w:bCs/>
            <w:sz w:val="14"/>
            <w:szCs w:val="14"/>
          </w:rPr>
          <w:t>initial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E7B3C6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3" w:history="1">
        <w:r>
          <w:rPr>
            <w:rStyle w:val="Underline"/>
            <w:rFonts w:ascii="Verdana" w:hAnsi="Verdana" w:cs="Verdana"/>
            <w:b/>
            <w:bCs/>
            <w:sz w:val="14"/>
            <w:szCs w:val="14"/>
          </w:rPr>
          <w:t>responseBinding</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78" w:history="1">
        <w:r>
          <w:rPr>
            <w:rStyle w:val="Underline"/>
            <w:rFonts w:ascii="Verdana" w:hAnsi="Verdana" w:cs="Verdana"/>
            <w:b/>
            <w:bCs/>
            <w:sz w:val="14"/>
            <w:szCs w:val="14"/>
          </w:rPr>
          <w:t>ResponseBinding</w:t>
        </w:r>
      </w:hyperlink>
      <w:r>
        <w:rPr>
          <w:rStyle w:val="XMLSourceMarkup"/>
          <w:rFonts w:ascii="Verdana" w:hAnsi="Verdana" w:cs="Verdana"/>
          <w:sz w:val="16"/>
          <w:szCs w:val="16"/>
        </w:rPr>
        <w:t>"/&gt;</w:t>
      </w:r>
    </w:p>
    <w:p w14:paraId="68C8FA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13F24D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E744CB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B05D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FFEC7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2" w:name="b434"/>
      <w:bookmarkEnd w:id="70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35" w:history="1">
        <w:r>
          <w:rPr>
            <w:b w:val="0"/>
            <w:bCs w:val="0"/>
            <w:color w:val="0000FF"/>
            <w:sz w:val="16"/>
            <w:szCs w:val="16"/>
          </w:rPr>
          <w:t>this</w:t>
        </w:r>
      </w:hyperlink>
      <w:r>
        <w:rPr>
          <w:rStyle w:val="NoteFont"/>
          <w:b w:val="0"/>
          <w:bCs w:val="0"/>
          <w:color w:val="000000"/>
        </w:rPr>
        <w:t xml:space="preserve"> component only; 3/10)</w:t>
      </w:r>
    </w:p>
    <w:p w14:paraId="4B1F5989" w14:textId="77777777" w:rsidR="00DE734D" w:rsidRDefault="00DE734D" w:rsidP="00DE734D">
      <w:pPr>
        <w:keepNext/>
      </w:pPr>
      <w:r>
        <w:rPr>
          <w:noProof/>
          <w:lang w:eastAsia="en-US"/>
        </w:rPr>
        <w:drawing>
          <wp:inline distT="0" distB="0" distL="0" distR="0" wp14:anchorId="547F75ED" wp14:editId="38DBD68C">
            <wp:extent cx="152400" cy="9525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ocumentationConcept</w:t>
      </w:r>
    </w:p>
    <w:tbl>
      <w:tblPr>
        <w:tblW w:w="0" w:type="auto"/>
        <w:tblInd w:w="710" w:type="dxa"/>
        <w:tblCellMar>
          <w:left w:w="0" w:type="dxa"/>
          <w:right w:w="0" w:type="dxa"/>
        </w:tblCellMar>
        <w:tblLook w:val="0000" w:firstRow="0" w:lastRow="0" w:firstColumn="0" w:lastColumn="0" w:noHBand="0" w:noVBand="0"/>
      </w:tblPr>
      <w:tblGrid>
        <w:gridCol w:w="567"/>
        <w:gridCol w:w="3512"/>
      </w:tblGrid>
      <w:tr w:rsidR="00DE734D" w14:paraId="6D851380" w14:textId="77777777" w:rsidTr="00DE734D">
        <w:tc>
          <w:tcPr>
            <w:tcW w:w="0" w:type="auto"/>
            <w:tcBorders>
              <w:top w:val="nil"/>
              <w:left w:val="nil"/>
              <w:bottom w:val="nil"/>
              <w:right w:val="nil"/>
            </w:tcBorders>
          </w:tcPr>
          <w:p w14:paraId="0CBAC17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39D1D97" w14:textId="77777777" w:rsidR="00DE734D" w:rsidRDefault="00B87B97" w:rsidP="00DE734D">
            <w:pPr>
              <w:pStyle w:val="PropertyValue"/>
              <w:rPr>
                <w:color w:val="000000"/>
              </w:rPr>
            </w:pPr>
            <w:hyperlink w:anchor="b560" w:history="1">
              <w:r w:rsidR="00DE734D">
                <w:rPr>
                  <w:rStyle w:val="CodeSmaller"/>
                  <w:color w:val="0000FF"/>
                </w:rPr>
                <w:t>DocumentationItem</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60</w:instrText>
            </w:r>
            <w:r w:rsidR="00DE734D">
              <w:rPr>
                <w:rStyle w:val="PageNumberSmall"/>
                <w:color w:val="000000"/>
              </w:rPr>
              <w:fldChar w:fldCharType="separate"/>
            </w:r>
            <w:r w:rsidR="00D4155B">
              <w:rPr>
                <w:rStyle w:val="PageNumberSmall"/>
                <w:noProof/>
                <w:color w:val="000000"/>
              </w:rPr>
              <w:t>22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54A1A33" w14:textId="77777777" w:rsidR="00DE734D" w:rsidRDefault="00DE734D" w:rsidP="00DE734D">
      <w:pPr>
        <w:widowControl w:val="0"/>
        <w:spacing w:before="160" w:line="14" w:lineRule="auto"/>
        <w:ind w:left="720"/>
        <w:rPr>
          <w:sz w:val="2"/>
          <w:szCs w:val="2"/>
        </w:rPr>
      </w:pPr>
    </w:p>
    <w:p w14:paraId="26DBE461" w14:textId="77777777" w:rsidR="00DE734D" w:rsidRDefault="00DE734D" w:rsidP="00DE734D">
      <w:pPr>
        <w:spacing w:after="160"/>
        <w:ind w:left="720"/>
        <w:rPr>
          <w:rStyle w:val="AnnotationSmaller"/>
        </w:rPr>
      </w:pPr>
      <w:r>
        <w:rPr>
          <w:rStyle w:val="AnnotationSmaller"/>
        </w:rPr>
        <w:t>This provides a specification of the</w:t>
      </w:r>
      <w:r>
        <w:rPr>
          <w:rStyle w:val="AnnotationSmaller"/>
        </w:rPr>
        <w:br/>
        <w:t>information to be collected from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9197E2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D52C8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DD2C2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20A3CF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Concept</w:t>
            </w:r>
            <w:r>
              <w:rPr>
                <w:rStyle w:val="XMLRepMarkup"/>
                <w:rFonts w:ascii="Courier New" w:hAnsi="Courier New" w:cs="Courier New"/>
                <w:sz w:val="14"/>
                <w:szCs w:val="14"/>
              </w:rPr>
              <w:t>&gt;</w:t>
            </w:r>
          </w:p>
        </w:tc>
      </w:tr>
      <w:tr w:rsidR="00DE734D" w14:paraId="7BBA7A68" w14:textId="77777777" w:rsidTr="00DE734D">
        <w:trPr>
          <w:cantSplit/>
        </w:trPr>
        <w:tc>
          <w:tcPr>
            <w:tcW w:w="215" w:type="pct"/>
            <w:tcBorders>
              <w:top w:val="nil"/>
              <w:bottom w:val="nil"/>
              <w:right w:val="nil"/>
            </w:tcBorders>
            <w:shd w:val="clear" w:color="auto" w:fill="F5F5F5"/>
            <w:tcMar>
              <w:left w:w="80" w:type="dxa"/>
            </w:tcMar>
            <w:vAlign w:val="center"/>
          </w:tcPr>
          <w:p w14:paraId="5978B2F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691"/>
            </w:tblGrid>
            <w:tr w:rsidR="00DE734D" w14:paraId="29CA9FE4" w14:textId="77777777" w:rsidTr="00DE734D">
              <w:trPr>
                <w:cantSplit/>
              </w:trPr>
              <w:tc>
                <w:tcPr>
                  <w:tcW w:w="0" w:type="auto"/>
                  <w:tcMar>
                    <w:right w:w="40" w:type="dxa"/>
                  </w:tcMar>
                </w:tcPr>
                <w:p w14:paraId="0677C8B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C5BD36C" w14:textId="77777777" w:rsidR="00DE734D" w:rsidRDefault="00B87B97" w:rsidP="00DE734D">
                  <w:pPr>
                    <w:rPr>
                      <w:rStyle w:val="XMLRepContentModel"/>
                      <w:sz w:val="14"/>
                      <w:szCs w:val="14"/>
                    </w:rPr>
                  </w:pPr>
                  <w:hyperlink w:anchor="b736" w:history="1">
                    <w:r w:rsidR="00DE734D">
                      <w:rPr>
                        <w:rFonts w:ascii="Verdana" w:hAnsi="Verdana" w:cs="Verdana"/>
                        <w:color w:val="0000FF"/>
                        <w:sz w:val="14"/>
                        <w:szCs w:val="14"/>
                      </w:rPr>
                      <w:t>identifier</w:t>
                    </w:r>
                  </w:hyperlink>
                  <w:r w:rsidR="00DE734D">
                    <w:rPr>
                      <w:rStyle w:val="XMLRepContentModel"/>
                      <w:sz w:val="14"/>
                      <w:szCs w:val="14"/>
                    </w:rPr>
                    <w:t xml:space="preserve">?, </w:t>
                  </w:r>
                  <w:hyperlink w:anchor="b553" w:history="1">
                    <w:r w:rsidR="00DE734D">
                      <w:rPr>
                        <w:rFonts w:ascii="Verdana" w:hAnsi="Verdana" w:cs="Verdana"/>
                        <w:color w:val="0000FF"/>
                        <w:sz w:val="14"/>
                        <w:szCs w:val="14"/>
                      </w:rPr>
                      <w:t>displayText</w:t>
                    </w:r>
                  </w:hyperlink>
                  <w:r w:rsidR="00DE734D">
                    <w:rPr>
                      <w:rStyle w:val="XMLRepContentModel"/>
                      <w:sz w:val="14"/>
                      <w:szCs w:val="14"/>
                    </w:rPr>
                    <w:t xml:space="preserve">, </w:t>
                  </w:r>
                  <w:hyperlink w:anchor="b554"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555" w:history="1">
                    <w:r w:rsidR="00DE734D">
                      <w:rPr>
                        <w:rFonts w:ascii="Verdana" w:hAnsi="Verdana" w:cs="Verdana"/>
                        <w:color w:val="0000FF"/>
                        <w:sz w:val="14"/>
                        <w:szCs w:val="14"/>
                      </w:rPr>
                      <w:t>itemCodes</w:t>
                    </w:r>
                  </w:hyperlink>
                  <w:r w:rsidR="00DE734D">
                    <w:rPr>
                      <w:rStyle w:val="XMLRepContentModel"/>
                      <w:sz w:val="14"/>
                      <w:szCs w:val="14"/>
                    </w:rPr>
                    <w:t xml:space="preserve">?, </w:t>
                  </w:r>
                  <w:hyperlink w:anchor="b556" w:history="1">
                    <w:r w:rsidR="00DE734D">
                      <w:rPr>
                        <w:rFonts w:ascii="Verdana" w:hAnsi="Verdana" w:cs="Verdana"/>
                        <w:color w:val="0000FF"/>
                        <w:sz w:val="14"/>
                        <w:szCs w:val="14"/>
                      </w:rPr>
                      <w:t>responseDataType</w:t>
                    </w:r>
                  </w:hyperlink>
                  <w:r w:rsidR="00DE734D">
                    <w:rPr>
                      <w:rStyle w:val="XMLRepContentModel"/>
                      <w:sz w:val="14"/>
                      <w:szCs w:val="14"/>
                    </w:rPr>
                    <w:t xml:space="preserve">, </w:t>
                  </w:r>
                  <w:hyperlink w:anchor="b557" w:history="1">
                    <w:r w:rsidR="00DE734D">
                      <w:rPr>
                        <w:rFonts w:ascii="Verdana" w:hAnsi="Verdana" w:cs="Verdana"/>
                        <w:color w:val="0000FF"/>
                        <w:sz w:val="14"/>
                        <w:szCs w:val="14"/>
                      </w:rPr>
                      <w:t>responseCardinality</w:t>
                    </w:r>
                  </w:hyperlink>
                  <w:r w:rsidR="00DE734D">
                    <w:rPr>
                      <w:rStyle w:val="XMLRepContentModel"/>
                      <w:sz w:val="14"/>
                      <w:szCs w:val="14"/>
                    </w:rPr>
                    <w:t xml:space="preserve">?, </w:t>
                  </w:r>
                  <w:hyperlink w:anchor="b558" w:history="1">
                    <w:r w:rsidR="00DE734D">
                      <w:rPr>
                        <w:rFonts w:ascii="Verdana" w:hAnsi="Verdana" w:cs="Verdana"/>
                        <w:color w:val="0000FF"/>
                        <w:sz w:val="14"/>
                        <w:szCs w:val="14"/>
                      </w:rPr>
                      <w:t>responseRange</w:t>
                    </w:r>
                  </w:hyperlink>
                  <w:r w:rsidR="00DE734D">
                    <w:rPr>
                      <w:rStyle w:val="XMLRepContentModel"/>
                      <w:sz w:val="14"/>
                      <w:szCs w:val="14"/>
                    </w:rPr>
                    <w:t>*</w:t>
                  </w:r>
                </w:p>
              </w:tc>
            </w:tr>
          </w:tbl>
          <w:p w14:paraId="5D64B682" w14:textId="77777777" w:rsidR="00DE734D" w:rsidRDefault="00DE734D" w:rsidP="00DE734D">
            <w:pPr>
              <w:keepNext/>
              <w:widowControl w:val="0"/>
            </w:pPr>
          </w:p>
        </w:tc>
      </w:tr>
      <w:tr w:rsidR="00DE734D" w14:paraId="07CFFB8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F6D82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Concept</w:t>
            </w:r>
            <w:r>
              <w:rPr>
                <w:rStyle w:val="XMLRepMarkup"/>
                <w:rFonts w:ascii="Courier New" w:hAnsi="Courier New" w:cs="Courier New"/>
                <w:sz w:val="14"/>
                <w:szCs w:val="14"/>
              </w:rPr>
              <w:t>&gt;</w:t>
            </w:r>
          </w:p>
        </w:tc>
      </w:tr>
    </w:tbl>
    <w:p w14:paraId="50F076CD" w14:textId="77777777" w:rsidR="00DE734D" w:rsidRDefault="00DE734D" w:rsidP="00DE734D">
      <w:pPr>
        <w:widowControl w:val="0"/>
        <w:pBdr>
          <w:top w:val="dotted" w:sz="12" w:space="0" w:color="B2B2B2"/>
        </w:pBdr>
        <w:spacing w:before="240" w:after="160" w:line="14" w:lineRule="auto"/>
        <w:rPr>
          <w:sz w:val="2"/>
          <w:szCs w:val="2"/>
        </w:rPr>
      </w:pPr>
    </w:p>
    <w:p w14:paraId="340A88BD" w14:textId="77777777" w:rsidR="00DE734D" w:rsidRDefault="00DE734D" w:rsidP="00DE734D">
      <w:pPr>
        <w:keepNext/>
      </w:pPr>
      <w:bookmarkStart w:id="703" w:name="b432"/>
      <w:bookmarkStart w:id="704" w:name="b431"/>
      <w:bookmarkEnd w:id="703"/>
      <w:bookmarkEnd w:id="704"/>
      <w:r>
        <w:rPr>
          <w:noProof/>
          <w:lang w:eastAsia="en-US"/>
        </w:rPr>
        <w:drawing>
          <wp:inline distT="0" distB="0" distL="0" distR="0" wp14:anchorId="64C27D58" wp14:editId="144F738F">
            <wp:extent cx="152400" cy="9525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nitialValu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73E0F45" w14:textId="77777777" w:rsidTr="00DE734D">
        <w:tc>
          <w:tcPr>
            <w:tcW w:w="0" w:type="auto"/>
            <w:tcBorders>
              <w:top w:val="nil"/>
              <w:left w:val="nil"/>
              <w:bottom w:val="nil"/>
              <w:right w:val="nil"/>
            </w:tcBorders>
          </w:tcPr>
          <w:p w14:paraId="132C949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4CA40B"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2DC724D" w14:textId="77777777" w:rsidR="00DE734D" w:rsidRDefault="00DE734D" w:rsidP="00DE734D">
      <w:pPr>
        <w:widowControl w:val="0"/>
        <w:spacing w:before="160" w:line="14" w:lineRule="auto"/>
        <w:ind w:left="720"/>
        <w:rPr>
          <w:sz w:val="2"/>
          <w:szCs w:val="2"/>
        </w:rPr>
      </w:pPr>
    </w:p>
    <w:p w14:paraId="0E19E292" w14:textId="77777777" w:rsidR="00DE734D" w:rsidRDefault="00DE734D" w:rsidP="00DE734D">
      <w:pPr>
        <w:spacing w:after="160"/>
        <w:ind w:left="720"/>
        <w:rPr>
          <w:rStyle w:val="AnnotationSmaller"/>
        </w:rPr>
      </w:pPr>
      <w:r>
        <w:rPr>
          <w:rStyle w:val="AnnotationSmaller"/>
        </w:rPr>
        <w:t>An expression to compute an initial value for</w:t>
      </w:r>
      <w:r>
        <w:rPr>
          <w:rStyle w:val="AnnotationSmaller"/>
        </w:rPr>
        <w:br/>
        <w:t>the documentation concept. The initial value could be computed</w:t>
      </w:r>
      <w:r>
        <w:rPr>
          <w:rStyle w:val="AnnotationSmaller"/>
        </w:rPr>
        <w:br/>
        <w:t>from previous data about the patient available via expressions</w:t>
      </w:r>
      <w:r>
        <w:rPr>
          <w:rStyle w:val="AnnotationSmaller"/>
        </w:rPr>
        <w:br/>
        <w:t>specified in the external data</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56A48E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215B26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3D0EB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7B88D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itialValue</w:t>
            </w:r>
            <w:r>
              <w:rPr>
                <w:rStyle w:val="XMLRepMarkup"/>
                <w:rFonts w:ascii="Courier New" w:hAnsi="Courier New" w:cs="Courier New"/>
                <w:sz w:val="14"/>
                <w:szCs w:val="14"/>
              </w:rPr>
              <w:t>&gt;</w:t>
            </w:r>
          </w:p>
        </w:tc>
      </w:tr>
      <w:tr w:rsidR="00DE734D" w14:paraId="71A473D9" w14:textId="77777777" w:rsidTr="00DE734D">
        <w:trPr>
          <w:cantSplit/>
        </w:trPr>
        <w:tc>
          <w:tcPr>
            <w:tcW w:w="215" w:type="pct"/>
            <w:tcBorders>
              <w:top w:val="nil"/>
              <w:bottom w:val="nil"/>
              <w:right w:val="nil"/>
            </w:tcBorders>
            <w:shd w:val="clear" w:color="auto" w:fill="F5F5F5"/>
            <w:tcMar>
              <w:left w:w="80" w:type="dxa"/>
            </w:tcMar>
            <w:vAlign w:val="center"/>
          </w:tcPr>
          <w:p w14:paraId="686AA3A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BC15A3D" w14:textId="77777777" w:rsidTr="00DE734D">
              <w:trPr>
                <w:cantSplit/>
              </w:trPr>
              <w:tc>
                <w:tcPr>
                  <w:tcW w:w="0" w:type="auto"/>
                  <w:tcMar>
                    <w:right w:w="40" w:type="dxa"/>
                  </w:tcMar>
                </w:tcPr>
                <w:p w14:paraId="5E150C5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8875B2A"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3AF92EE" w14:textId="77777777" w:rsidR="00DE734D" w:rsidRDefault="00DE734D" w:rsidP="00DE734D">
            <w:pPr>
              <w:keepNext/>
              <w:widowControl w:val="0"/>
            </w:pPr>
          </w:p>
        </w:tc>
      </w:tr>
      <w:tr w:rsidR="00DE734D" w14:paraId="2A721D0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FD3F4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itialValue</w:t>
            </w:r>
            <w:r>
              <w:rPr>
                <w:rStyle w:val="XMLRepMarkup"/>
                <w:rFonts w:ascii="Courier New" w:hAnsi="Courier New" w:cs="Courier New"/>
                <w:sz w:val="14"/>
                <w:szCs w:val="14"/>
              </w:rPr>
              <w:t>&gt;</w:t>
            </w:r>
          </w:p>
        </w:tc>
      </w:tr>
    </w:tbl>
    <w:p w14:paraId="76CF7365" w14:textId="77777777" w:rsidR="00DE734D" w:rsidRDefault="00DE734D" w:rsidP="00DE734D">
      <w:pPr>
        <w:widowControl w:val="0"/>
        <w:pBdr>
          <w:top w:val="dotted" w:sz="12" w:space="0" w:color="B2B2B2"/>
        </w:pBdr>
        <w:spacing w:before="240" w:after="160" w:line="14" w:lineRule="auto"/>
        <w:rPr>
          <w:sz w:val="2"/>
          <w:szCs w:val="2"/>
        </w:rPr>
      </w:pPr>
    </w:p>
    <w:p w14:paraId="0F8AE733" w14:textId="77777777" w:rsidR="00DE734D" w:rsidRDefault="00DE734D" w:rsidP="00DE734D">
      <w:pPr>
        <w:keepNext/>
      </w:pPr>
      <w:bookmarkStart w:id="705" w:name="b433"/>
      <w:bookmarkEnd w:id="705"/>
      <w:r>
        <w:rPr>
          <w:noProof/>
          <w:lang w:eastAsia="en-US"/>
        </w:rPr>
        <w:drawing>
          <wp:inline distT="0" distB="0" distL="0" distR="0" wp14:anchorId="4710FF94" wp14:editId="7229A74E">
            <wp:extent cx="152400" cy="9525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Binding</w:t>
      </w:r>
    </w:p>
    <w:tbl>
      <w:tblPr>
        <w:tblW w:w="0" w:type="auto"/>
        <w:tblInd w:w="710" w:type="dxa"/>
        <w:tblCellMar>
          <w:left w:w="0" w:type="dxa"/>
          <w:right w:w="0" w:type="dxa"/>
        </w:tblCellMar>
        <w:tblLook w:val="0000" w:firstRow="0" w:lastRow="0" w:firstColumn="0" w:lastColumn="0" w:noHBand="0" w:noVBand="0"/>
      </w:tblPr>
      <w:tblGrid>
        <w:gridCol w:w="567"/>
        <w:gridCol w:w="3170"/>
      </w:tblGrid>
      <w:tr w:rsidR="00DE734D" w14:paraId="25E8D7AA" w14:textId="77777777" w:rsidTr="00DE734D">
        <w:tc>
          <w:tcPr>
            <w:tcW w:w="0" w:type="auto"/>
            <w:tcBorders>
              <w:top w:val="nil"/>
              <w:left w:val="nil"/>
              <w:bottom w:val="nil"/>
              <w:right w:val="nil"/>
            </w:tcBorders>
          </w:tcPr>
          <w:p w14:paraId="5ED44C9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8B3E7C" w14:textId="77777777" w:rsidR="00DE734D" w:rsidRDefault="00B87B97" w:rsidP="00DE734D">
            <w:pPr>
              <w:pStyle w:val="PropertyValue"/>
              <w:rPr>
                <w:color w:val="000000"/>
              </w:rPr>
            </w:pPr>
            <w:hyperlink w:anchor="b1078" w:history="1">
              <w:r w:rsidR="00DE734D">
                <w:rPr>
                  <w:rStyle w:val="CodeSmaller"/>
                  <w:color w:val="0000FF"/>
                </w:rPr>
                <w:t>ResponseBinding</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78</w:instrText>
            </w:r>
            <w:r w:rsidR="00DE734D">
              <w:rPr>
                <w:rStyle w:val="PageNumberSmall"/>
                <w:color w:val="000000"/>
              </w:rPr>
              <w:fldChar w:fldCharType="separate"/>
            </w:r>
            <w:r w:rsidR="00D4155B">
              <w:rPr>
                <w:rStyle w:val="PageNumberSmall"/>
                <w:noProof/>
                <w:color w:val="000000"/>
              </w:rPr>
              <w:t>339</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0A66C92" w14:textId="77777777" w:rsidR="00DE734D" w:rsidRDefault="00DE734D" w:rsidP="00DE734D">
      <w:pPr>
        <w:widowControl w:val="0"/>
        <w:spacing w:before="160" w:line="14" w:lineRule="auto"/>
        <w:ind w:left="720"/>
        <w:rPr>
          <w:sz w:val="2"/>
          <w:szCs w:val="2"/>
        </w:rPr>
      </w:pPr>
    </w:p>
    <w:p w14:paraId="3BA018BF" w14:textId="77777777" w:rsidR="00DE734D" w:rsidRDefault="00DE734D" w:rsidP="00DE734D">
      <w:pPr>
        <w:spacing w:after="160"/>
        <w:ind w:left="720"/>
        <w:rPr>
          <w:rStyle w:val="AnnotationSmaller"/>
        </w:rPr>
      </w:pPr>
      <w:r>
        <w:rPr>
          <w:rStyle w:val="AnnotationSmaller"/>
        </w:rPr>
        <w:t>Defines the response binding for the documentation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AE656F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E22D0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629F6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1A3DB8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Binding</w:t>
            </w:r>
          </w:p>
        </w:tc>
      </w:tr>
      <w:tr w:rsidR="00DE734D" w14:paraId="07C57389" w14:textId="77777777" w:rsidTr="00DE734D">
        <w:trPr>
          <w:cantSplit/>
        </w:trPr>
        <w:tc>
          <w:tcPr>
            <w:tcW w:w="215" w:type="pct"/>
            <w:tcBorders>
              <w:top w:val="nil"/>
              <w:bottom w:val="nil"/>
              <w:right w:val="nil"/>
            </w:tcBorders>
            <w:shd w:val="clear" w:color="auto" w:fill="F5F5F5"/>
            <w:tcMar>
              <w:left w:w="80" w:type="dxa"/>
            </w:tcMar>
            <w:vAlign w:val="center"/>
          </w:tcPr>
          <w:p w14:paraId="52DDB86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1795"/>
            </w:tblGrid>
            <w:tr w:rsidR="00DE734D" w14:paraId="0BAC653A" w14:textId="77777777" w:rsidTr="00DE734D">
              <w:trPr>
                <w:cantSplit/>
              </w:trPr>
              <w:tc>
                <w:tcPr>
                  <w:tcW w:w="0" w:type="auto"/>
                  <w:noWrap/>
                </w:tcPr>
                <w:p w14:paraId="1EF77CF1" w14:textId="77777777" w:rsidR="00DE734D" w:rsidRDefault="00B87B97" w:rsidP="00DE734D">
                  <w:pPr>
                    <w:keepNext/>
                    <w:rPr>
                      <w:rStyle w:val="XMLRepAttributeName"/>
                      <w:sz w:val="13"/>
                      <w:szCs w:val="13"/>
                    </w:rPr>
                  </w:pPr>
                  <w:hyperlink w:anchor="b1075" w:history="1">
                    <w:r w:rsidR="00DE734D">
                      <w:rPr>
                        <w:rStyle w:val="Underline"/>
                        <w:rFonts w:ascii="Courier New" w:hAnsi="Courier New" w:cs="Courier New"/>
                        <w:color w:val="990000"/>
                        <w:sz w:val="13"/>
                        <w:szCs w:val="13"/>
                      </w:rPr>
                      <w:t>container</w:t>
                    </w:r>
                  </w:hyperlink>
                </w:p>
              </w:tc>
              <w:tc>
                <w:tcPr>
                  <w:tcW w:w="0" w:type="auto"/>
                </w:tcPr>
                <w:p w14:paraId="1780EE43"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8414978" w14:textId="77777777" w:rsidR="00DE734D" w:rsidRDefault="00DE734D" w:rsidP="00DE734D">
                  <w:pPr>
                    <w:keepNext/>
                    <w:rPr>
                      <w:rStyle w:val="XMLRepMarkup"/>
                      <w:rFonts w:ascii="Courier New" w:hAnsi="Courier New" w:cs="Courier New"/>
                      <w:sz w:val="13"/>
                      <w:szCs w:val="13"/>
                    </w:rPr>
                  </w:pPr>
                  <w:r>
                    <w:rPr>
                      <w:rStyle w:val="XMLRepValue"/>
                      <w:sz w:val="13"/>
                      <w:szCs w:val="13"/>
                    </w:rPr>
                    <w:t xml:space="preserve">xs:string : </w:t>
                  </w:r>
                  <w:r>
                    <w:rPr>
                      <w:rStyle w:val="XMLRepMarkup"/>
                      <w:rFonts w:ascii="Courier New" w:hAnsi="Courier New" w:cs="Courier New"/>
                      <w:sz w:val="13"/>
                      <w:szCs w:val="13"/>
                    </w:rPr>
                    <w:t>"</w:t>
                  </w:r>
                  <w:r>
                    <w:rPr>
                      <w:rStyle w:val="XMLRepValue"/>
                      <w:sz w:val="13"/>
                      <w:szCs w:val="13"/>
                    </w:rPr>
                    <w:t>Responses</w:t>
                  </w:r>
                  <w:r>
                    <w:rPr>
                      <w:rStyle w:val="XMLRepMarkup"/>
                      <w:rFonts w:ascii="Courier New" w:hAnsi="Courier New" w:cs="Courier New"/>
                      <w:sz w:val="13"/>
                      <w:szCs w:val="13"/>
                    </w:rPr>
                    <w:t>"</w:t>
                  </w:r>
                </w:p>
              </w:tc>
            </w:tr>
            <w:tr w:rsidR="00DE734D" w14:paraId="2848D154" w14:textId="77777777" w:rsidTr="00DE734D">
              <w:trPr>
                <w:cantSplit/>
              </w:trPr>
              <w:tc>
                <w:tcPr>
                  <w:tcW w:w="0" w:type="auto"/>
                  <w:noWrap/>
                </w:tcPr>
                <w:p w14:paraId="6FB4135F" w14:textId="77777777" w:rsidR="00DE734D" w:rsidRDefault="00B87B97" w:rsidP="00DE734D">
                  <w:pPr>
                    <w:rPr>
                      <w:rStyle w:val="XMLRepAttributeName"/>
                      <w:sz w:val="13"/>
                      <w:szCs w:val="13"/>
                    </w:rPr>
                  </w:pPr>
                  <w:hyperlink w:anchor="b1076" w:history="1">
                    <w:r w:rsidR="00DE734D">
                      <w:rPr>
                        <w:rStyle w:val="Underline"/>
                        <w:rFonts w:ascii="Courier New" w:hAnsi="Courier New" w:cs="Courier New"/>
                        <w:color w:val="990000"/>
                        <w:sz w:val="13"/>
                        <w:szCs w:val="13"/>
                      </w:rPr>
                      <w:t>property</w:t>
                    </w:r>
                  </w:hyperlink>
                </w:p>
              </w:tc>
              <w:tc>
                <w:tcPr>
                  <w:tcW w:w="0" w:type="auto"/>
                </w:tcPr>
                <w:p w14:paraId="6A58114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F9BD50A" w14:textId="77777777" w:rsidR="00DE734D" w:rsidRDefault="00DE734D" w:rsidP="00DE734D">
                  <w:pPr>
                    <w:rPr>
                      <w:rStyle w:val="XMLRepValue"/>
                      <w:sz w:val="13"/>
                      <w:szCs w:val="13"/>
                    </w:rPr>
                  </w:pPr>
                  <w:r>
                    <w:rPr>
                      <w:rStyle w:val="XMLRepValue"/>
                      <w:sz w:val="13"/>
                      <w:szCs w:val="13"/>
                    </w:rPr>
                    <w:t>xs:string</w:t>
                  </w:r>
                </w:p>
              </w:tc>
            </w:tr>
          </w:tbl>
          <w:p w14:paraId="0C933E30" w14:textId="77777777" w:rsidR="00DE734D" w:rsidRDefault="00DE734D" w:rsidP="00DE734D">
            <w:pPr>
              <w:keepNext/>
              <w:widowControl w:val="0"/>
            </w:pPr>
          </w:p>
        </w:tc>
      </w:tr>
      <w:tr w:rsidR="00DE734D" w14:paraId="0FFBD2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CEDF5C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AB5297D" w14:textId="77777777" w:rsidR="00DE734D" w:rsidRDefault="00DE734D" w:rsidP="00DE734D">
      <w:pPr>
        <w:widowControl w:val="0"/>
        <w:spacing w:before="400" w:line="14" w:lineRule="auto"/>
        <w:rPr>
          <w:sz w:val="2"/>
          <w:szCs w:val="2"/>
        </w:rPr>
      </w:pPr>
      <w:bookmarkStart w:id="706" w:name="b441"/>
      <w:bookmarkEnd w:id="706"/>
    </w:p>
    <w:p w14:paraId="23057D2C" w14:textId="77777777" w:rsidR="00DE734D" w:rsidRDefault="00DE734D" w:rsidP="00DE734D">
      <w:pPr>
        <w:widowControl w:val="0"/>
        <w:spacing w:before="400" w:line="14" w:lineRule="auto"/>
        <w:rPr>
          <w:sz w:val="2"/>
          <w:szCs w:val="2"/>
        </w:rPr>
        <w:sectPr w:rsidR="00DE734D">
          <w:headerReference w:type="default" r:id="rId131"/>
          <w:type w:val="continuous"/>
          <w:pgSz w:w="11908" w:h="16833"/>
          <w:pgMar w:top="1137" w:right="849" w:bottom="1137" w:left="849" w:header="561" w:footer="720" w:gutter="0"/>
          <w:cols w:space="720"/>
          <w:noEndnote/>
        </w:sectPr>
      </w:pPr>
    </w:p>
    <w:p w14:paraId="249FD5E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mbin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67DAC56" w14:textId="77777777" w:rsidTr="00DE734D">
        <w:trPr>
          <w:cantSplit/>
        </w:trPr>
        <w:tc>
          <w:tcPr>
            <w:tcW w:w="0" w:type="auto"/>
            <w:tcBorders>
              <w:top w:val="nil"/>
              <w:left w:val="nil"/>
              <w:bottom w:val="nil"/>
              <w:right w:val="nil"/>
            </w:tcBorders>
          </w:tcPr>
          <w:p w14:paraId="22DCEAD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02AD6C3"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804CA8" w14:textId="77777777" w:rsidTr="00DE734D">
        <w:trPr>
          <w:cantSplit/>
        </w:trPr>
        <w:tc>
          <w:tcPr>
            <w:tcW w:w="0" w:type="auto"/>
            <w:tcBorders>
              <w:top w:val="nil"/>
              <w:left w:val="nil"/>
              <w:bottom w:val="nil"/>
              <w:right w:val="nil"/>
            </w:tcBorders>
          </w:tcPr>
          <w:p w14:paraId="2E49539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E193E85" w14:textId="77777777" w:rsidR="00DE734D" w:rsidRDefault="00DE734D" w:rsidP="00DE734D">
            <w:pPr>
              <w:pStyle w:val="PropertyValue"/>
              <w:rPr>
                <w:color w:val="000000"/>
              </w:rPr>
            </w:pPr>
            <w:r>
              <w:rPr>
                <w:color w:val="000000"/>
              </w:rPr>
              <w:t>definitions of 2 </w:t>
            </w:r>
            <w:hyperlink w:anchor="b438" w:history="1">
              <w:r>
                <w:rPr>
                  <w:color w:val="0000FF"/>
                </w:rPr>
                <w:t>elements</w:t>
              </w:r>
            </w:hyperlink>
          </w:p>
        </w:tc>
      </w:tr>
    </w:tbl>
    <w:p w14:paraId="0A09A8C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BBFBE5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F9D2C7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1BC75E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F561F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D14F41A" w14:textId="77777777" w:rsidTr="00DE734D">
        <w:trPr>
          <w:cantSplit/>
        </w:trPr>
        <w:tc>
          <w:tcPr>
            <w:tcW w:w="215" w:type="pct"/>
            <w:tcBorders>
              <w:top w:val="nil"/>
              <w:bottom w:val="nil"/>
              <w:right w:val="nil"/>
            </w:tcBorders>
            <w:shd w:val="clear" w:color="auto" w:fill="F5F5F5"/>
            <w:tcMar>
              <w:left w:w="80" w:type="dxa"/>
            </w:tcMar>
            <w:vAlign w:val="center"/>
          </w:tcPr>
          <w:p w14:paraId="6604271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901"/>
            </w:tblGrid>
            <w:tr w:rsidR="00DE734D" w14:paraId="72FEAE96" w14:textId="77777777" w:rsidTr="00DE734D">
              <w:trPr>
                <w:cantSplit/>
              </w:trPr>
              <w:tc>
                <w:tcPr>
                  <w:tcW w:w="0" w:type="auto"/>
                  <w:tcMar>
                    <w:right w:w="40" w:type="dxa"/>
                  </w:tcMar>
                </w:tcPr>
                <w:p w14:paraId="485B6C4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656977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438" w:history="1">
                    <w:r w:rsidR="00DE734D">
                      <w:rPr>
                        <w:rFonts w:ascii="Verdana" w:hAnsi="Verdana" w:cs="Verdana"/>
                        <w:color w:val="0000FF"/>
                        <w:sz w:val="18"/>
                        <w:szCs w:val="18"/>
                      </w:rPr>
                      <w:t>source</w:t>
                    </w:r>
                  </w:hyperlink>
                  <w:r w:rsidR="00DE734D">
                    <w:rPr>
                      <w:rStyle w:val="XMLRepContentModel"/>
                    </w:rPr>
                    <w:t xml:space="preserve">, </w:t>
                  </w:r>
                  <w:hyperlink w:anchor="b439" w:history="1">
                    <w:r w:rsidR="00DE734D">
                      <w:rPr>
                        <w:rFonts w:ascii="Verdana" w:hAnsi="Verdana" w:cs="Verdana"/>
                        <w:color w:val="0000FF"/>
                        <w:sz w:val="18"/>
                        <w:szCs w:val="18"/>
                      </w:rPr>
                      <w:t>separator</w:t>
                    </w:r>
                  </w:hyperlink>
                  <w:r w:rsidR="00DE734D">
                    <w:rPr>
                      <w:rStyle w:val="XMLRepContentModel"/>
                    </w:rPr>
                    <w:t>?</w:t>
                  </w:r>
                </w:p>
              </w:tc>
            </w:tr>
          </w:tbl>
          <w:p w14:paraId="2F7CAD66" w14:textId="77777777" w:rsidR="00DE734D" w:rsidRDefault="00DE734D" w:rsidP="00DE734D">
            <w:pPr>
              <w:keepNext/>
              <w:widowControl w:val="0"/>
            </w:pPr>
          </w:p>
        </w:tc>
      </w:tr>
      <w:tr w:rsidR="00DE734D" w14:paraId="0586600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E55F5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F1F79FD"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803"/>
      </w:tblGrid>
      <w:tr w:rsidR="00DE734D" w14:paraId="17864231" w14:textId="77777777" w:rsidTr="00DE734D">
        <w:tc>
          <w:tcPr>
            <w:tcW w:w="0" w:type="auto"/>
            <w:tcBorders>
              <w:top w:val="nil"/>
              <w:left w:val="nil"/>
              <w:bottom w:val="nil"/>
              <w:right w:val="nil"/>
            </w:tcBorders>
          </w:tcPr>
          <w:p w14:paraId="4597994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63E025BD" w14:textId="77777777" w:rsidR="00DE734D" w:rsidRDefault="00B87B97" w:rsidP="00DE734D">
            <w:pPr>
              <w:rPr>
                <w:sz w:val="20"/>
                <w:szCs w:val="20"/>
              </w:rPr>
            </w:pPr>
            <w:hyperlink w:anchor="b439" w:history="1">
              <w:r w:rsidR="00DE734D">
                <w:rPr>
                  <w:color w:val="0000FF"/>
                  <w:sz w:val="20"/>
                  <w:szCs w:val="20"/>
                </w:rPr>
                <w:t>separator</w:t>
              </w:r>
            </w:hyperlink>
            <w:r w:rsidR="00DE734D">
              <w:rPr>
                <w:rStyle w:val="NameModifier"/>
              </w:rPr>
              <w:t xml:space="preserve"> (defined in </w:t>
            </w:r>
            <w:hyperlink w:anchor="b441" w:history="1">
              <w:r w:rsidR="00DE734D">
                <w:rPr>
                  <w:rStyle w:val="Underline"/>
                  <w:rFonts w:ascii="Verdana" w:hAnsi="Verdana" w:cs="Verdana"/>
                  <w:color w:val="999999"/>
                  <w:sz w:val="14"/>
                  <w:szCs w:val="14"/>
                </w:rPr>
                <w:t>Combin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9</w:instrText>
            </w:r>
            <w:r w:rsidR="00DE734D">
              <w:rPr>
                <w:rStyle w:val="PageNumberSmall"/>
              </w:rPr>
              <w:fldChar w:fldCharType="separate"/>
            </w:r>
            <w:r w:rsidR="00D4155B">
              <w:rPr>
                <w:rStyle w:val="PageNumberSmall"/>
                <w:noProof/>
              </w:rPr>
              <w:t>195</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914A18C" w14:textId="77777777" w:rsidR="00DE734D" w:rsidRDefault="00B87B97" w:rsidP="00DE734D">
            <w:pPr>
              <w:rPr>
                <w:rStyle w:val="PageNumberSmall"/>
              </w:rPr>
            </w:pPr>
            <w:hyperlink w:anchor="b438" w:history="1">
              <w:r w:rsidR="00DE734D">
                <w:rPr>
                  <w:color w:val="0000FF"/>
                  <w:sz w:val="20"/>
                  <w:szCs w:val="20"/>
                </w:rPr>
                <w:t>source</w:t>
              </w:r>
            </w:hyperlink>
            <w:r w:rsidR="00DE734D">
              <w:rPr>
                <w:rStyle w:val="NameModifier"/>
              </w:rPr>
              <w:t xml:space="preserve"> (defined in </w:t>
            </w:r>
            <w:hyperlink w:anchor="b441" w:history="1">
              <w:r w:rsidR="00DE734D">
                <w:rPr>
                  <w:rStyle w:val="Underline"/>
                  <w:rFonts w:ascii="Verdana" w:hAnsi="Verdana" w:cs="Verdana"/>
                  <w:color w:val="999999"/>
                  <w:sz w:val="14"/>
                  <w:szCs w:val="14"/>
                </w:rPr>
                <w:t>Combin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38</w:instrText>
            </w:r>
            <w:r w:rsidR="00DE734D">
              <w:rPr>
                <w:rStyle w:val="PageNumberSmall"/>
              </w:rPr>
              <w:fldChar w:fldCharType="separate"/>
            </w:r>
            <w:r w:rsidR="00D4155B">
              <w:rPr>
                <w:rStyle w:val="PageNumberSmall"/>
                <w:noProof/>
              </w:rPr>
              <w:t>195</w:t>
            </w:r>
            <w:r w:rsidR="00DE734D">
              <w:rPr>
                <w:rStyle w:val="PageNumberSmall"/>
              </w:rPr>
              <w:fldChar w:fldCharType="end"/>
            </w:r>
            <w:r w:rsidR="00DE734D">
              <w:rPr>
                <w:rStyle w:val="PageNumberSmall"/>
              </w:rPr>
              <w:t>]</w:t>
            </w:r>
          </w:p>
        </w:tc>
      </w:tr>
    </w:tbl>
    <w:p w14:paraId="14A60C7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393A0D" w14:textId="77777777" w:rsidR="00DE734D" w:rsidRDefault="00DE734D" w:rsidP="00DE734D">
      <w:pPr>
        <w:rPr>
          <w:sz w:val="20"/>
          <w:szCs w:val="20"/>
        </w:rPr>
      </w:pPr>
      <w:r>
        <w:rPr>
          <w:sz w:val="20"/>
          <w:szCs w:val="20"/>
        </w:rPr>
        <w:t>The Combine operator combines a list of strings, optionally separating each string with the given separator.</w:t>
      </w:r>
    </w:p>
    <w:p w14:paraId="4B74D22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07" w:name="b436"/>
      <w:bookmarkEnd w:id="7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DFE4B03" w14:textId="77777777" w:rsidTr="00DE734D">
        <w:trPr>
          <w:cantSplit/>
        </w:trPr>
        <w:tc>
          <w:tcPr>
            <w:tcW w:w="10234" w:type="dxa"/>
            <w:shd w:val="clear" w:color="auto" w:fill="F5F5F5"/>
            <w:vAlign w:val="center"/>
          </w:tcPr>
          <w:p w14:paraId="5BADE173" w14:textId="77777777" w:rsidR="00DE734D" w:rsidRDefault="00DE734D" w:rsidP="00DE734D">
            <w:pPr>
              <w:pStyle w:val="DerivationTreeHeading"/>
              <w:spacing w:before="80"/>
            </w:pPr>
            <w:r>
              <w:t>Type Derivation Tree</w:t>
            </w:r>
          </w:p>
          <w:p w14:paraId="38AEF21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A8A12C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30453AC" wp14:editId="180ABC89">
                  <wp:extent cx="142875" cy="133350"/>
                  <wp:effectExtent l="0" t="0" r="9525"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mbine</w:t>
            </w:r>
          </w:p>
        </w:tc>
      </w:tr>
    </w:tbl>
    <w:p w14:paraId="6F905D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8" w:name="b437"/>
      <w:bookmarkEnd w:id="708"/>
      <w:r>
        <w:rPr>
          <w:color w:val="000000"/>
        </w:rPr>
        <w:t xml:space="preserve">XML Source </w:t>
      </w:r>
      <w:r>
        <w:rPr>
          <w:rStyle w:val="NoteFont"/>
          <w:b w:val="0"/>
          <w:bCs w:val="0"/>
          <w:color w:val="000000"/>
        </w:rPr>
        <w:t>(w/o annotations (1))</w:t>
      </w:r>
    </w:p>
    <w:p w14:paraId="106D2AA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41" w:history="1">
        <w:r>
          <w:rPr>
            <w:rStyle w:val="Underline"/>
            <w:rFonts w:ascii="Verdana" w:hAnsi="Verdana" w:cs="Verdana"/>
            <w:b/>
            <w:bCs/>
            <w:sz w:val="14"/>
            <w:szCs w:val="14"/>
          </w:rPr>
          <w:t>Combine</w:t>
        </w:r>
      </w:hyperlink>
      <w:r>
        <w:rPr>
          <w:rStyle w:val="XMLSourceMarkup"/>
          <w:rFonts w:ascii="Verdana" w:hAnsi="Verdana" w:cs="Verdana"/>
          <w:sz w:val="16"/>
          <w:szCs w:val="16"/>
        </w:rPr>
        <w:t>"&gt;</w:t>
      </w:r>
    </w:p>
    <w:p w14:paraId="470ABE0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22A1A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44453F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C55DD1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8"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50F61D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39" w:history="1">
        <w:r>
          <w:rPr>
            <w:rStyle w:val="Underline"/>
            <w:rFonts w:ascii="Verdana" w:hAnsi="Verdana" w:cs="Verdana"/>
            <w:b/>
            <w:bCs/>
            <w:sz w:val="14"/>
            <w:szCs w:val="14"/>
          </w:rPr>
          <w:t>separ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A2A69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82103C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59A6E7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8C93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BF6741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09" w:name="b440"/>
      <w:bookmarkEnd w:id="70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41" w:history="1">
        <w:r>
          <w:rPr>
            <w:b w:val="0"/>
            <w:bCs w:val="0"/>
            <w:color w:val="0000FF"/>
            <w:sz w:val="16"/>
            <w:szCs w:val="16"/>
          </w:rPr>
          <w:t>this</w:t>
        </w:r>
      </w:hyperlink>
      <w:r>
        <w:rPr>
          <w:rStyle w:val="NoteFont"/>
          <w:b w:val="0"/>
          <w:bCs w:val="0"/>
          <w:color w:val="000000"/>
        </w:rPr>
        <w:t xml:space="preserve"> component only; 2/3)</w:t>
      </w:r>
    </w:p>
    <w:p w14:paraId="18D19637" w14:textId="77777777" w:rsidR="00DE734D" w:rsidRDefault="00DE734D" w:rsidP="00DE734D">
      <w:pPr>
        <w:keepNext/>
      </w:pPr>
      <w:r>
        <w:rPr>
          <w:noProof/>
          <w:lang w:eastAsia="en-US"/>
        </w:rPr>
        <w:drawing>
          <wp:inline distT="0" distB="0" distL="0" distR="0" wp14:anchorId="6EEF9F72" wp14:editId="79C4C3C8">
            <wp:extent cx="152400" cy="9525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8D9D83C" w14:textId="77777777" w:rsidTr="00DE734D">
        <w:tc>
          <w:tcPr>
            <w:tcW w:w="0" w:type="auto"/>
            <w:tcBorders>
              <w:top w:val="nil"/>
              <w:left w:val="nil"/>
              <w:bottom w:val="nil"/>
              <w:right w:val="nil"/>
            </w:tcBorders>
          </w:tcPr>
          <w:p w14:paraId="3B7C845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2EEA918"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849397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F61FB3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C2E182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71FE28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EF65C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73B5C3DF" w14:textId="77777777" w:rsidTr="00DE734D">
        <w:trPr>
          <w:cantSplit/>
        </w:trPr>
        <w:tc>
          <w:tcPr>
            <w:tcW w:w="215" w:type="pct"/>
            <w:tcBorders>
              <w:top w:val="nil"/>
              <w:bottom w:val="nil"/>
              <w:right w:val="nil"/>
            </w:tcBorders>
            <w:shd w:val="clear" w:color="auto" w:fill="F5F5F5"/>
            <w:tcMar>
              <w:left w:w="80" w:type="dxa"/>
            </w:tcMar>
            <w:vAlign w:val="center"/>
          </w:tcPr>
          <w:p w14:paraId="4D43069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098ADC7" w14:textId="77777777" w:rsidTr="00DE734D">
              <w:trPr>
                <w:cantSplit/>
              </w:trPr>
              <w:tc>
                <w:tcPr>
                  <w:tcW w:w="0" w:type="auto"/>
                  <w:tcMar>
                    <w:right w:w="40" w:type="dxa"/>
                  </w:tcMar>
                </w:tcPr>
                <w:p w14:paraId="1F61117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9E71189"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C4F928B" w14:textId="77777777" w:rsidR="00DE734D" w:rsidRDefault="00DE734D" w:rsidP="00DE734D">
            <w:pPr>
              <w:keepNext/>
              <w:widowControl w:val="0"/>
            </w:pPr>
          </w:p>
        </w:tc>
      </w:tr>
      <w:tr w:rsidR="00DE734D" w14:paraId="651F798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F28390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03874483" w14:textId="77777777" w:rsidR="00DE734D" w:rsidRDefault="00DE734D" w:rsidP="00DE734D">
      <w:pPr>
        <w:widowControl w:val="0"/>
        <w:pBdr>
          <w:top w:val="dotted" w:sz="12" w:space="0" w:color="B2B2B2"/>
        </w:pBdr>
        <w:spacing w:before="240" w:after="160" w:line="14" w:lineRule="auto"/>
        <w:rPr>
          <w:sz w:val="2"/>
          <w:szCs w:val="2"/>
        </w:rPr>
      </w:pPr>
    </w:p>
    <w:p w14:paraId="775BF5BB" w14:textId="77777777" w:rsidR="00DE734D" w:rsidRDefault="00DE734D" w:rsidP="00DE734D">
      <w:pPr>
        <w:keepNext/>
      </w:pPr>
      <w:bookmarkStart w:id="710" w:name="b439"/>
      <w:bookmarkStart w:id="711" w:name="b438"/>
      <w:bookmarkEnd w:id="710"/>
      <w:bookmarkEnd w:id="711"/>
      <w:r>
        <w:rPr>
          <w:noProof/>
          <w:lang w:eastAsia="en-US"/>
        </w:rPr>
        <w:drawing>
          <wp:inline distT="0" distB="0" distL="0" distR="0" wp14:anchorId="0C97DB1A" wp14:editId="38BD2945">
            <wp:extent cx="152400" cy="9525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eparato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428DC9F" w14:textId="77777777" w:rsidTr="00DE734D">
        <w:tc>
          <w:tcPr>
            <w:tcW w:w="0" w:type="auto"/>
            <w:tcBorders>
              <w:top w:val="nil"/>
              <w:left w:val="nil"/>
              <w:bottom w:val="nil"/>
              <w:right w:val="nil"/>
            </w:tcBorders>
          </w:tcPr>
          <w:p w14:paraId="1DEF043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581806D"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EA47F8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EA5E6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BD279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20C6E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D95851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r w:rsidR="00DE734D" w14:paraId="0D4487F0" w14:textId="77777777" w:rsidTr="00DE734D">
        <w:trPr>
          <w:cantSplit/>
        </w:trPr>
        <w:tc>
          <w:tcPr>
            <w:tcW w:w="215" w:type="pct"/>
            <w:tcBorders>
              <w:top w:val="nil"/>
              <w:bottom w:val="nil"/>
              <w:right w:val="nil"/>
            </w:tcBorders>
            <w:shd w:val="clear" w:color="auto" w:fill="F5F5F5"/>
            <w:tcMar>
              <w:left w:w="80" w:type="dxa"/>
            </w:tcMar>
            <w:vAlign w:val="center"/>
          </w:tcPr>
          <w:p w14:paraId="707AB70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BD6EF47" w14:textId="77777777" w:rsidTr="00DE734D">
              <w:trPr>
                <w:cantSplit/>
              </w:trPr>
              <w:tc>
                <w:tcPr>
                  <w:tcW w:w="0" w:type="auto"/>
                  <w:tcMar>
                    <w:right w:w="40" w:type="dxa"/>
                  </w:tcMar>
                </w:tcPr>
                <w:p w14:paraId="2ECC42B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D291351"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FA66383" w14:textId="77777777" w:rsidR="00DE734D" w:rsidRDefault="00DE734D" w:rsidP="00DE734D">
            <w:pPr>
              <w:keepNext/>
              <w:widowControl w:val="0"/>
            </w:pPr>
          </w:p>
        </w:tc>
      </w:tr>
      <w:tr w:rsidR="00DE734D" w14:paraId="701051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91FB28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bl>
    <w:p w14:paraId="3D2151F1" w14:textId="77777777" w:rsidR="00DE734D" w:rsidRDefault="00DE734D" w:rsidP="00DE734D">
      <w:pPr>
        <w:widowControl w:val="0"/>
        <w:spacing w:before="400" w:line="14" w:lineRule="auto"/>
        <w:rPr>
          <w:sz w:val="2"/>
          <w:szCs w:val="2"/>
        </w:rPr>
      </w:pPr>
      <w:bookmarkStart w:id="712" w:name="b446"/>
      <w:bookmarkEnd w:id="712"/>
    </w:p>
    <w:p w14:paraId="42516F7B" w14:textId="77777777" w:rsidR="00DE734D" w:rsidRDefault="00DE734D" w:rsidP="00DE734D">
      <w:pPr>
        <w:widowControl w:val="0"/>
        <w:spacing w:before="400" w:line="14" w:lineRule="auto"/>
        <w:rPr>
          <w:sz w:val="2"/>
          <w:szCs w:val="2"/>
        </w:rPr>
        <w:sectPr w:rsidR="00DE734D">
          <w:headerReference w:type="default" r:id="rId132"/>
          <w:type w:val="continuous"/>
          <w:pgSz w:w="11908" w:h="16833"/>
          <w:pgMar w:top="1137" w:right="849" w:bottom="1137" w:left="849" w:header="561" w:footer="720" w:gutter="0"/>
          <w:cols w:space="720"/>
          <w:noEndnote/>
        </w:sectPr>
      </w:pPr>
    </w:p>
    <w:p w14:paraId="492E8ED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mplex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7A802F2" w14:textId="77777777" w:rsidTr="00DE734D">
        <w:trPr>
          <w:cantSplit/>
        </w:trPr>
        <w:tc>
          <w:tcPr>
            <w:tcW w:w="0" w:type="auto"/>
            <w:tcBorders>
              <w:top w:val="nil"/>
              <w:left w:val="nil"/>
              <w:bottom w:val="nil"/>
              <w:right w:val="nil"/>
            </w:tcBorders>
          </w:tcPr>
          <w:p w14:paraId="1A2B6B3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EBCAF91"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3ADFDF9" w14:textId="77777777" w:rsidTr="00DE734D">
        <w:trPr>
          <w:cantSplit/>
        </w:trPr>
        <w:tc>
          <w:tcPr>
            <w:tcW w:w="0" w:type="auto"/>
            <w:tcBorders>
              <w:top w:val="nil"/>
              <w:left w:val="nil"/>
              <w:bottom w:val="nil"/>
              <w:right w:val="nil"/>
            </w:tcBorders>
          </w:tcPr>
          <w:p w14:paraId="038603B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74A2D05" w14:textId="77777777" w:rsidR="00DE734D" w:rsidRDefault="00DE734D" w:rsidP="00DE734D">
            <w:pPr>
              <w:pStyle w:val="PropertyValue"/>
              <w:rPr>
                <w:color w:val="000000"/>
              </w:rPr>
            </w:pPr>
            <w:r>
              <w:rPr>
                <w:color w:val="000000"/>
              </w:rPr>
              <w:t>definition of 1 </w:t>
            </w:r>
            <w:hyperlink w:anchor="b444" w:history="1">
              <w:r>
                <w:rPr>
                  <w:color w:val="0000FF"/>
                </w:rPr>
                <w:t>element</w:t>
              </w:r>
            </w:hyperlink>
          </w:p>
        </w:tc>
      </w:tr>
    </w:tbl>
    <w:p w14:paraId="44F4F52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0A1878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6E904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E1A716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D80A9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95DD772" w14:textId="77777777" w:rsidTr="00DE734D">
        <w:trPr>
          <w:cantSplit/>
        </w:trPr>
        <w:tc>
          <w:tcPr>
            <w:tcW w:w="215" w:type="pct"/>
            <w:tcBorders>
              <w:top w:val="nil"/>
              <w:bottom w:val="nil"/>
              <w:right w:val="nil"/>
            </w:tcBorders>
            <w:shd w:val="clear" w:color="auto" w:fill="F5F5F5"/>
            <w:tcMar>
              <w:left w:w="80" w:type="dxa"/>
            </w:tcMar>
            <w:vAlign w:val="center"/>
          </w:tcPr>
          <w:p w14:paraId="677D92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01"/>
            </w:tblGrid>
            <w:tr w:rsidR="00DE734D" w14:paraId="3F4B7CB2" w14:textId="77777777" w:rsidTr="00DE734D">
              <w:trPr>
                <w:cantSplit/>
              </w:trPr>
              <w:tc>
                <w:tcPr>
                  <w:tcW w:w="0" w:type="auto"/>
                  <w:tcMar>
                    <w:right w:w="40" w:type="dxa"/>
                  </w:tcMar>
                </w:tcPr>
                <w:p w14:paraId="5758CC7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A81573"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444" w:history="1">
                    <w:r w:rsidR="00DE734D">
                      <w:rPr>
                        <w:rFonts w:ascii="Verdana" w:hAnsi="Verdana" w:cs="Verdana"/>
                        <w:color w:val="0000FF"/>
                        <w:sz w:val="18"/>
                        <w:szCs w:val="18"/>
                      </w:rPr>
                      <w:t>value</w:t>
                    </w:r>
                  </w:hyperlink>
                </w:p>
              </w:tc>
            </w:tr>
          </w:tbl>
          <w:p w14:paraId="4DFBA10A" w14:textId="77777777" w:rsidR="00DE734D" w:rsidRDefault="00DE734D" w:rsidP="00DE734D">
            <w:pPr>
              <w:keepNext/>
              <w:widowControl w:val="0"/>
            </w:pPr>
          </w:p>
        </w:tc>
      </w:tr>
      <w:tr w:rsidR="00DE734D" w14:paraId="32B3A77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1F0FF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12C069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146"/>
      </w:tblGrid>
      <w:tr w:rsidR="00DE734D" w14:paraId="2D2A0C13" w14:textId="77777777" w:rsidTr="00DE734D">
        <w:tc>
          <w:tcPr>
            <w:tcW w:w="0" w:type="auto"/>
            <w:tcBorders>
              <w:top w:val="nil"/>
              <w:left w:val="nil"/>
              <w:bottom w:val="nil"/>
              <w:right w:val="nil"/>
            </w:tcBorders>
          </w:tcPr>
          <w:p w14:paraId="0106064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F2BC4CE" w14:textId="77777777" w:rsidR="00DE734D" w:rsidRDefault="00B87B97" w:rsidP="00DE734D">
            <w:pPr>
              <w:rPr>
                <w:rStyle w:val="PageNumberSmall"/>
              </w:rPr>
            </w:pPr>
            <w:hyperlink w:anchor="b444" w:history="1">
              <w:r w:rsidR="00DE734D">
                <w:rPr>
                  <w:color w:val="0000FF"/>
                  <w:sz w:val="20"/>
                  <w:szCs w:val="20"/>
                </w:rPr>
                <w:t>value</w:t>
              </w:r>
            </w:hyperlink>
            <w:r w:rsidR="00DE734D">
              <w:rPr>
                <w:rStyle w:val="NameModifier"/>
              </w:rPr>
              <w:t xml:space="preserve"> (defined in </w:t>
            </w:r>
            <w:hyperlink w:anchor="b446" w:history="1">
              <w:r w:rsidR="00DE734D">
                <w:rPr>
                  <w:rStyle w:val="Underline"/>
                  <w:rFonts w:ascii="Verdana" w:hAnsi="Verdana" w:cs="Verdana"/>
                  <w:color w:val="999999"/>
                  <w:sz w:val="14"/>
                  <w:szCs w:val="14"/>
                </w:rPr>
                <w:t>Complex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44</w:instrText>
            </w:r>
            <w:r w:rsidR="00DE734D">
              <w:rPr>
                <w:rStyle w:val="PageNumberSmall"/>
              </w:rPr>
              <w:fldChar w:fldCharType="separate"/>
            </w:r>
            <w:r w:rsidR="00D4155B">
              <w:rPr>
                <w:rStyle w:val="PageNumberSmall"/>
                <w:noProof/>
              </w:rPr>
              <w:t>196</w:t>
            </w:r>
            <w:r w:rsidR="00DE734D">
              <w:rPr>
                <w:rStyle w:val="PageNumberSmall"/>
              </w:rPr>
              <w:fldChar w:fldCharType="end"/>
            </w:r>
            <w:r w:rsidR="00DE734D">
              <w:rPr>
                <w:rStyle w:val="PageNumberSmall"/>
              </w:rPr>
              <w:t>]</w:t>
            </w:r>
          </w:p>
        </w:tc>
      </w:tr>
    </w:tbl>
    <w:p w14:paraId="411DEFC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485361C" w14:textId="77777777" w:rsidR="00DE734D" w:rsidRDefault="00DE734D" w:rsidP="00DE734D">
      <w:pPr>
        <w:rPr>
          <w:sz w:val="20"/>
          <w:szCs w:val="20"/>
        </w:rPr>
      </w:pPr>
      <w:r>
        <w:rPr>
          <w:sz w:val="20"/>
          <w:szCs w:val="20"/>
        </w:rPr>
        <w:t>The ComplexLiteral expression allows an xml literal of any type to be included in an expression.</w:t>
      </w:r>
    </w:p>
    <w:p w14:paraId="757991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13" w:name="b442"/>
      <w:bookmarkEnd w:id="7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3F42E6" w14:textId="77777777" w:rsidTr="00DE734D">
        <w:trPr>
          <w:cantSplit/>
        </w:trPr>
        <w:tc>
          <w:tcPr>
            <w:tcW w:w="10234" w:type="dxa"/>
            <w:shd w:val="clear" w:color="auto" w:fill="F5F5F5"/>
            <w:vAlign w:val="center"/>
          </w:tcPr>
          <w:p w14:paraId="53C49191" w14:textId="77777777" w:rsidR="00DE734D" w:rsidRDefault="00DE734D" w:rsidP="00DE734D">
            <w:pPr>
              <w:pStyle w:val="DerivationTreeHeading"/>
              <w:spacing w:before="80"/>
            </w:pPr>
            <w:r>
              <w:t>Type Derivation Tree</w:t>
            </w:r>
          </w:p>
          <w:p w14:paraId="3711567F"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30126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BE51814" wp14:editId="2ED99334">
                  <wp:extent cx="142875" cy="133350"/>
                  <wp:effectExtent l="0" t="0" r="9525"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mplexLiteral</w:t>
            </w:r>
          </w:p>
        </w:tc>
      </w:tr>
    </w:tbl>
    <w:p w14:paraId="2FF65BF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4" w:name="b443"/>
      <w:bookmarkEnd w:id="714"/>
      <w:r>
        <w:rPr>
          <w:color w:val="000000"/>
        </w:rPr>
        <w:t xml:space="preserve">XML Source </w:t>
      </w:r>
      <w:r>
        <w:rPr>
          <w:rStyle w:val="NoteFont"/>
          <w:b w:val="0"/>
          <w:bCs w:val="0"/>
          <w:color w:val="000000"/>
        </w:rPr>
        <w:t>(w/o annotations (1))</w:t>
      </w:r>
    </w:p>
    <w:p w14:paraId="193276C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46" w:history="1">
        <w:r>
          <w:rPr>
            <w:rStyle w:val="Underline"/>
            <w:rFonts w:ascii="Verdana" w:hAnsi="Verdana" w:cs="Verdana"/>
            <w:b/>
            <w:bCs/>
            <w:sz w:val="14"/>
            <w:szCs w:val="14"/>
          </w:rPr>
          <w:t>ComplexLiteral</w:t>
        </w:r>
      </w:hyperlink>
      <w:r>
        <w:rPr>
          <w:rStyle w:val="XMLSourceMarkup"/>
          <w:rFonts w:ascii="Verdana" w:hAnsi="Verdana" w:cs="Verdana"/>
          <w:sz w:val="16"/>
          <w:szCs w:val="16"/>
        </w:rPr>
        <w:t>"&gt;</w:t>
      </w:r>
    </w:p>
    <w:p w14:paraId="4003BA0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03D96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0B76B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7ABAFD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44"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Type</w:t>
      </w:r>
      <w:r>
        <w:rPr>
          <w:rStyle w:val="XMLSourceMarkup"/>
          <w:rFonts w:ascii="Verdana" w:hAnsi="Verdana" w:cs="Verdana"/>
          <w:sz w:val="16"/>
          <w:szCs w:val="16"/>
        </w:rPr>
        <w:t>"/&gt;</w:t>
      </w:r>
    </w:p>
    <w:p w14:paraId="6085573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670CFB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0DCC84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0FBA21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84EC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5" w:name="b445"/>
      <w:bookmarkEnd w:id="71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46" w:history="1">
        <w:r>
          <w:rPr>
            <w:b w:val="0"/>
            <w:bCs w:val="0"/>
            <w:color w:val="0000FF"/>
            <w:sz w:val="16"/>
            <w:szCs w:val="16"/>
          </w:rPr>
          <w:t>this</w:t>
        </w:r>
      </w:hyperlink>
      <w:r>
        <w:rPr>
          <w:rStyle w:val="NoteFont"/>
          <w:b w:val="0"/>
          <w:bCs w:val="0"/>
          <w:color w:val="000000"/>
        </w:rPr>
        <w:t xml:space="preserve"> component only; 1/2)</w:t>
      </w:r>
    </w:p>
    <w:p w14:paraId="26765B11" w14:textId="77777777" w:rsidR="00DE734D" w:rsidRDefault="00DE734D" w:rsidP="00DE734D">
      <w:pPr>
        <w:keepNext/>
      </w:pPr>
      <w:bookmarkStart w:id="716" w:name="b444"/>
      <w:bookmarkEnd w:id="716"/>
      <w:r>
        <w:rPr>
          <w:noProof/>
          <w:lang w:eastAsia="en-US"/>
        </w:rPr>
        <w:drawing>
          <wp:inline distT="0" distB="0" distL="0" distR="0" wp14:anchorId="6BF106DB" wp14:editId="18A0FF04">
            <wp:extent cx="152400" cy="95250"/>
            <wp:effectExtent l="0" t="0" r="0" b="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5B16D445" w14:textId="77777777" w:rsidTr="00DE734D">
        <w:tc>
          <w:tcPr>
            <w:tcW w:w="0" w:type="auto"/>
            <w:tcBorders>
              <w:top w:val="nil"/>
              <w:left w:val="nil"/>
              <w:bottom w:val="nil"/>
              <w:right w:val="nil"/>
            </w:tcBorders>
          </w:tcPr>
          <w:p w14:paraId="259063B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4DEA00"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15DA45D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7278DA5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B61CB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DC3D97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15C520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r w:rsidR="00DE734D" w14:paraId="64F3AC5F" w14:textId="77777777" w:rsidTr="00DE734D">
        <w:trPr>
          <w:cantSplit/>
        </w:trPr>
        <w:tc>
          <w:tcPr>
            <w:tcW w:w="209" w:type="pct"/>
            <w:tcBorders>
              <w:top w:val="nil"/>
              <w:bottom w:val="nil"/>
              <w:right w:val="nil"/>
            </w:tcBorders>
            <w:shd w:val="clear" w:color="auto" w:fill="F5F5F5"/>
            <w:tcMar>
              <w:left w:w="80" w:type="dxa"/>
            </w:tcMar>
            <w:vAlign w:val="center"/>
          </w:tcPr>
          <w:p w14:paraId="0D79AA68"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0F8B100E" w14:textId="77777777" w:rsidR="00DE734D" w:rsidRDefault="00DE734D" w:rsidP="00DE734D">
            <w:pPr>
              <w:keepNext/>
              <w:rPr>
                <w:rStyle w:val="XMLRepValue"/>
                <w:sz w:val="13"/>
                <w:szCs w:val="13"/>
              </w:rPr>
            </w:pPr>
            <w:r>
              <w:rPr>
                <w:rStyle w:val="XMLRepValue"/>
                <w:sz w:val="13"/>
                <w:szCs w:val="13"/>
              </w:rPr>
              <w:t>...</w:t>
            </w:r>
          </w:p>
        </w:tc>
      </w:tr>
      <w:tr w:rsidR="00DE734D" w14:paraId="772A10D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2896B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bl>
    <w:p w14:paraId="23D5E533" w14:textId="77777777" w:rsidR="00DE734D" w:rsidRDefault="00DE734D" w:rsidP="00DE734D">
      <w:pPr>
        <w:widowControl w:val="0"/>
        <w:spacing w:before="400" w:line="14" w:lineRule="auto"/>
        <w:rPr>
          <w:sz w:val="2"/>
          <w:szCs w:val="2"/>
        </w:rPr>
      </w:pPr>
      <w:bookmarkStart w:id="717" w:name="b449"/>
      <w:bookmarkEnd w:id="717"/>
    </w:p>
    <w:p w14:paraId="5FC69331" w14:textId="77777777" w:rsidR="00DE734D" w:rsidRDefault="00DE734D" w:rsidP="00DE734D">
      <w:pPr>
        <w:widowControl w:val="0"/>
        <w:spacing w:before="400" w:line="14" w:lineRule="auto"/>
        <w:rPr>
          <w:sz w:val="2"/>
          <w:szCs w:val="2"/>
        </w:rPr>
        <w:sectPr w:rsidR="00DE734D">
          <w:headerReference w:type="default" r:id="rId133"/>
          <w:type w:val="continuous"/>
          <w:pgSz w:w="11908" w:h="16833"/>
          <w:pgMar w:top="1137" w:right="849" w:bottom="1137" w:left="849" w:header="561" w:footer="720" w:gutter="0"/>
          <w:cols w:space="720"/>
          <w:noEndnote/>
        </w:sectPr>
      </w:pPr>
    </w:p>
    <w:p w14:paraId="6009AB7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ca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09BF9B2" w14:textId="77777777" w:rsidTr="00DE734D">
        <w:trPr>
          <w:cantSplit/>
        </w:trPr>
        <w:tc>
          <w:tcPr>
            <w:tcW w:w="0" w:type="auto"/>
            <w:tcBorders>
              <w:top w:val="nil"/>
              <w:left w:val="nil"/>
              <w:bottom w:val="nil"/>
              <w:right w:val="nil"/>
            </w:tcBorders>
          </w:tcPr>
          <w:p w14:paraId="6E031CC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8744C3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AC7123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35A56C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2124E8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390133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BBFAE5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211D790" w14:textId="77777777" w:rsidTr="00DE734D">
        <w:trPr>
          <w:cantSplit/>
        </w:trPr>
        <w:tc>
          <w:tcPr>
            <w:tcW w:w="215" w:type="pct"/>
            <w:tcBorders>
              <w:top w:val="nil"/>
              <w:bottom w:val="nil"/>
              <w:right w:val="nil"/>
            </w:tcBorders>
            <w:shd w:val="clear" w:color="auto" w:fill="F5F5F5"/>
            <w:tcMar>
              <w:left w:w="80" w:type="dxa"/>
            </w:tcMar>
            <w:vAlign w:val="center"/>
          </w:tcPr>
          <w:p w14:paraId="093E66D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34501F24" w14:textId="77777777" w:rsidTr="00DE734D">
              <w:trPr>
                <w:cantSplit/>
              </w:trPr>
              <w:tc>
                <w:tcPr>
                  <w:tcW w:w="0" w:type="auto"/>
                  <w:tcMar>
                    <w:right w:w="40" w:type="dxa"/>
                  </w:tcMar>
                </w:tcPr>
                <w:p w14:paraId="39FB5C7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B16C9F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00C78A50" w14:textId="77777777" w:rsidR="00DE734D" w:rsidRDefault="00DE734D" w:rsidP="00DE734D">
            <w:pPr>
              <w:keepNext/>
              <w:widowControl w:val="0"/>
            </w:pPr>
          </w:p>
        </w:tc>
      </w:tr>
      <w:tr w:rsidR="00DE734D" w14:paraId="41A67F6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187612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B724B0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4A396A7B" w14:textId="77777777" w:rsidTr="00DE734D">
        <w:tc>
          <w:tcPr>
            <w:tcW w:w="0" w:type="auto"/>
            <w:tcBorders>
              <w:top w:val="nil"/>
              <w:left w:val="nil"/>
              <w:bottom w:val="nil"/>
              <w:right w:val="nil"/>
            </w:tcBorders>
          </w:tcPr>
          <w:p w14:paraId="5AB56B83"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CEA7939" w14:textId="77777777" w:rsidR="00DE734D" w:rsidRDefault="00B87B97"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r w:rsidR="00D4155B">
              <w:rPr>
                <w:rStyle w:val="PageNumberSmall"/>
                <w:noProof/>
              </w:rPr>
              <w:t>294</w:t>
            </w:r>
            <w:r w:rsidR="00DE734D">
              <w:rPr>
                <w:rStyle w:val="PageNumberSmall"/>
              </w:rPr>
              <w:fldChar w:fldCharType="end"/>
            </w:r>
            <w:r w:rsidR="00DE734D">
              <w:rPr>
                <w:rStyle w:val="PageNumberSmall"/>
              </w:rPr>
              <w:t>]</w:t>
            </w:r>
          </w:p>
        </w:tc>
      </w:tr>
    </w:tbl>
    <w:p w14:paraId="17B6C46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9892F4" w14:textId="77777777" w:rsidR="00DE734D" w:rsidRDefault="00DE734D" w:rsidP="00DE734D">
      <w:pPr>
        <w:rPr>
          <w:sz w:val="20"/>
          <w:szCs w:val="20"/>
        </w:rPr>
      </w:pPr>
      <w:r>
        <w:rPr>
          <w:sz w:val="20"/>
          <w:szCs w:val="20"/>
        </w:rPr>
        <w:t>The Concat operator performs string concatenation of its arguments.</w:t>
      </w:r>
      <w:r>
        <w:rPr>
          <w:sz w:val="20"/>
          <w:szCs w:val="20"/>
        </w:rPr>
        <w:br/>
      </w:r>
      <w:r>
        <w:rPr>
          <w:sz w:val="20"/>
          <w:szCs w:val="20"/>
        </w:rPr>
        <w:br/>
        <w:t>If any argument is null, the result is null.</w:t>
      </w:r>
    </w:p>
    <w:p w14:paraId="4D4A93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18" w:name="b447"/>
      <w:bookmarkEnd w:id="71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68C0B4" w14:textId="77777777" w:rsidTr="00DE734D">
        <w:trPr>
          <w:cantSplit/>
        </w:trPr>
        <w:tc>
          <w:tcPr>
            <w:tcW w:w="10234" w:type="dxa"/>
            <w:shd w:val="clear" w:color="auto" w:fill="F5F5F5"/>
            <w:vAlign w:val="center"/>
          </w:tcPr>
          <w:p w14:paraId="40F82F97" w14:textId="77777777" w:rsidR="00DE734D" w:rsidRDefault="00DE734D" w:rsidP="00DE734D">
            <w:pPr>
              <w:pStyle w:val="DerivationTreeHeading"/>
              <w:spacing w:before="80"/>
            </w:pPr>
            <w:r>
              <w:t>Type Derivation Tree</w:t>
            </w:r>
          </w:p>
          <w:p w14:paraId="0C4693D8"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AA26CB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363EEE1" wp14:editId="5BD010F1">
                  <wp:extent cx="142875" cy="133350"/>
                  <wp:effectExtent l="0" t="0" r="9525"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r w:rsidR="00D4155B">
              <w:rPr>
                <w:rStyle w:val="PageNumberSmall"/>
                <w:noProof/>
              </w:rPr>
              <w:t>293</w:t>
            </w:r>
            <w:r>
              <w:rPr>
                <w:rStyle w:val="PageNumberSmall"/>
              </w:rPr>
              <w:fldChar w:fldCharType="end"/>
            </w:r>
            <w:r>
              <w:rPr>
                <w:rStyle w:val="PageNumberSmall"/>
              </w:rPr>
              <w:t>]</w:t>
            </w:r>
            <w:r>
              <w:rPr>
                <w:rStyle w:val="DerivationTreeType"/>
              </w:rPr>
              <w:t xml:space="preserve"> </w:t>
            </w:r>
            <w:r>
              <w:rPr>
                <w:rStyle w:val="DerivationTreeMethod"/>
              </w:rPr>
              <w:t>(extension)</w:t>
            </w:r>
          </w:p>
          <w:p w14:paraId="143222A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826DA45" wp14:editId="65907868">
                  <wp:extent cx="142875" cy="133350"/>
                  <wp:effectExtent l="0" t="0" r="9525"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cat</w:t>
            </w:r>
          </w:p>
        </w:tc>
      </w:tr>
    </w:tbl>
    <w:p w14:paraId="67B597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19" w:name="b448"/>
      <w:bookmarkEnd w:id="719"/>
      <w:r>
        <w:rPr>
          <w:color w:val="000000"/>
        </w:rPr>
        <w:t xml:space="preserve">XML Source </w:t>
      </w:r>
      <w:r>
        <w:rPr>
          <w:rStyle w:val="NoteFont"/>
          <w:b w:val="0"/>
          <w:bCs w:val="0"/>
          <w:color w:val="000000"/>
        </w:rPr>
        <w:t>(w/o annotations (1))</w:t>
      </w:r>
    </w:p>
    <w:p w14:paraId="3C7949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49" w:history="1">
        <w:r>
          <w:rPr>
            <w:rStyle w:val="Underline"/>
            <w:rFonts w:ascii="Verdana" w:hAnsi="Verdana" w:cs="Verdana"/>
            <w:b/>
            <w:bCs/>
            <w:sz w:val="14"/>
            <w:szCs w:val="14"/>
          </w:rPr>
          <w:t>Concat</w:t>
        </w:r>
      </w:hyperlink>
      <w:r>
        <w:rPr>
          <w:rStyle w:val="XMLSourceMarkup"/>
          <w:rFonts w:ascii="Verdana" w:hAnsi="Verdana" w:cs="Verdana"/>
          <w:sz w:val="16"/>
          <w:szCs w:val="16"/>
        </w:rPr>
        <w:t>"&gt;</w:t>
      </w:r>
    </w:p>
    <w:p w14:paraId="13F70B4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791E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4C9BAC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B40B39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C35E159" w14:textId="77777777" w:rsidR="00DE734D" w:rsidRDefault="00DE734D" w:rsidP="00DE734D">
      <w:pPr>
        <w:spacing w:after="400"/>
        <w:rPr>
          <w:rStyle w:val="XMLSourceMarkup"/>
          <w:rFonts w:ascii="Verdana" w:hAnsi="Verdana" w:cs="Verdana"/>
          <w:sz w:val="16"/>
          <w:szCs w:val="16"/>
        </w:rPr>
        <w:sectPr w:rsidR="00DE734D">
          <w:headerReference w:type="default" r:id="rId134"/>
          <w:type w:val="continuous"/>
          <w:pgSz w:w="11908" w:h="16833"/>
          <w:pgMar w:top="1137" w:right="849" w:bottom="1137" w:left="849" w:header="561" w:footer="720" w:gutter="0"/>
          <w:cols w:space="720"/>
          <w:noEndnote/>
        </w:sectPr>
      </w:pPr>
    </w:p>
    <w:p w14:paraId="4A12F01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20" w:name="b454"/>
      <w:bookmarkEnd w:id="720"/>
      <w:r>
        <w:t>complexType "Condi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DBA755F" w14:textId="77777777" w:rsidTr="00DE734D">
        <w:trPr>
          <w:cantSplit/>
        </w:trPr>
        <w:tc>
          <w:tcPr>
            <w:tcW w:w="0" w:type="auto"/>
            <w:tcBorders>
              <w:top w:val="nil"/>
              <w:left w:val="nil"/>
              <w:bottom w:val="nil"/>
              <w:right w:val="nil"/>
            </w:tcBorders>
          </w:tcPr>
          <w:p w14:paraId="53919D9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4586229"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0653791" w14:textId="77777777" w:rsidTr="00DE734D">
        <w:trPr>
          <w:cantSplit/>
        </w:trPr>
        <w:tc>
          <w:tcPr>
            <w:tcW w:w="0" w:type="auto"/>
            <w:tcBorders>
              <w:top w:val="nil"/>
              <w:left w:val="nil"/>
              <w:bottom w:val="nil"/>
              <w:right w:val="nil"/>
            </w:tcBorders>
          </w:tcPr>
          <w:p w14:paraId="1535730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E8A0817" w14:textId="77777777" w:rsidR="00DE734D" w:rsidRDefault="00DE734D" w:rsidP="00DE734D">
            <w:pPr>
              <w:pStyle w:val="PropertyValue"/>
              <w:rPr>
                <w:color w:val="000000"/>
              </w:rPr>
            </w:pPr>
            <w:r>
              <w:rPr>
                <w:color w:val="000000"/>
              </w:rPr>
              <w:t>definitions of 2 </w:t>
            </w:r>
            <w:hyperlink w:anchor="b451" w:history="1">
              <w:r>
                <w:rPr>
                  <w:color w:val="0000FF"/>
                </w:rPr>
                <w:t>elements</w:t>
              </w:r>
            </w:hyperlink>
          </w:p>
        </w:tc>
      </w:tr>
    </w:tbl>
    <w:p w14:paraId="56118E0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8E69B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820F3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35AA1F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79E53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0C496AC" w14:textId="77777777" w:rsidTr="00DE734D">
        <w:trPr>
          <w:cantSplit/>
        </w:trPr>
        <w:tc>
          <w:tcPr>
            <w:tcW w:w="215" w:type="pct"/>
            <w:tcBorders>
              <w:top w:val="nil"/>
              <w:bottom w:val="nil"/>
              <w:right w:val="nil"/>
            </w:tcBorders>
            <w:shd w:val="clear" w:color="auto" w:fill="F5F5F5"/>
            <w:tcMar>
              <w:left w:w="80" w:type="dxa"/>
            </w:tcMar>
            <w:vAlign w:val="center"/>
          </w:tcPr>
          <w:p w14:paraId="4703F1F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56"/>
            </w:tblGrid>
            <w:tr w:rsidR="00DE734D" w14:paraId="2235B578" w14:textId="77777777" w:rsidTr="00DE734D">
              <w:trPr>
                <w:cantSplit/>
              </w:trPr>
              <w:tc>
                <w:tcPr>
                  <w:tcW w:w="0" w:type="auto"/>
                  <w:tcMar>
                    <w:right w:w="40" w:type="dxa"/>
                  </w:tcMar>
                </w:tcPr>
                <w:p w14:paraId="7D66993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4120424" w14:textId="77777777" w:rsidR="00DE734D" w:rsidRDefault="00B87B97" w:rsidP="00DE734D">
                  <w:pPr>
                    <w:rPr>
                      <w:rStyle w:val="XMLRepContentModel"/>
                    </w:rPr>
                  </w:pPr>
                  <w:hyperlink w:anchor="b451" w:history="1">
                    <w:r w:rsidR="00DE734D">
                      <w:rPr>
                        <w:rFonts w:ascii="Verdana" w:hAnsi="Verdana" w:cs="Verdana"/>
                        <w:color w:val="0000FF"/>
                        <w:sz w:val="18"/>
                        <w:szCs w:val="18"/>
                      </w:rPr>
                      <w:t>logic</w:t>
                    </w:r>
                  </w:hyperlink>
                  <w:r w:rsidR="00DE734D">
                    <w:rPr>
                      <w:rStyle w:val="XMLRepContentModel"/>
                    </w:rPr>
                    <w:t xml:space="preserve">, </w:t>
                  </w:r>
                  <w:hyperlink w:anchor="b452" w:history="1">
                    <w:r w:rsidR="00DE734D">
                      <w:rPr>
                        <w:rFonts w:ascii="Verdana" w:hAnsi="Verdana" w:cs="Verdana"/>
                        <w:color w:val="0000FF"/>
                        <w:sz w:val="18"/>
                        <w:szCs w:val="18"/>
                      </w:rPr>
                      <w:t>conditionRole</w:t>
                    </w:r>
                  </w:hyperlink>
                </w:p>
              </w:tc>
            </w:tr>
          </w:tbl>
          <w:p w14:paraId="017F6EA6" w14:textId="77777777" w:rsidR="00DE734D" w:rsidRDefault="00DE734D" w:rsidP="00DE734D">
            <w:pPr>
              <w:keepNext/>
              <w:widowControl w:val="0"/>
            </w:pPr>
          </w:p>
        </w:tc>
      </w:tr>
      <w:tr w:rsidR="00DE734D" w14:paraId="6564939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0D4F91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E7F4B91" w14:textId="77777777" w:rsidR="00DE734D" w:rsidRDefault="00DE734D" w:rsidP="00DE734D">
      <w:pPr>
        <w:pStyle w:val="ListHeading1"/>
        <w:rPr>
          <w:color w:val="000000"/>
        </w:rPr>
      </w:pPr>
      <w:r>
        <w:rPr>
          <w:color w:val="000000"/>
        </w:rPr>
        <w:t>Content Model Elements (2):</w:t>
      </w:r>
    </w:p>
    <w:p w14:paraId="5482E499" w14:textId="77777777" w:rsidR="00DE734D" w:rsidRDefault="00B87B97" w:rsidP="00DE734D">
      <w:pPr>
        <w:ind w:left="720"/>
        <w:rPr>
          <w:rStyle w:val="PageNumberSmall"/>
        </w:rPr>
      </w:pPr>
      <w:hyperlink w:anchor="b452" w:history="1">
        <w:r w:rsidR="00DE734D">
          <w:rPr>
            <w:color w:val="0000FF"/>
            <w:sz w:val="20"/>
            <w:szCs w:val="20"/>
          </w:rPr>
          <w:t>conditionRol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2</w:instrText>
      </w:r>
      <w:r w:rsidR="00DE734D">
        <w:rPr>
          <w:rStyle w:val="PageNumberSmall"/>
        </w:rPr>
        <w:fldChar w:fldCharType="separate"/>
      </w:r>
      <w:r w:rsidR="00D4155B">
        <w:rPr>
          <w:rStyle w:val="PageNumberSmall"/>
          <w:noProof/>
        </w:rPr>
        <w:t>198</w:t>
      </w:r>
      <w:r w:rsidR="00DE734D">
        <w:rPr>
          <w:rStyle w:val="PageNumberSmall"/>
        </w:rPr>
        <w:fldChar w:fldCharType="end"/>
      </w:r>
      <w:r w:rsidR="00DE734D">
        <w:rPr>
          <w:rStyle w:val="PageNumberSmall"/>
        </w:rPr>
        <w:t>]</w:t>
      </w:r>
      <w:r w:rsidR="00DE734D">
        <w:rPr>
          <w:sz w:val="20"/>
          <w:szCs w:val="20"/>
        </w:rPr>
        <w:t xml:space="preserve">, </w:t>
      </w:r>
      <w:hyperlink w:anchor="b451" w:history="1">
        <w:r w:rsidR="00DE734D">
          <w:rPr>
            <w:color w:val="0000FF"/>
            <w:sz w:val="20"/>
            <w:szCs w:val="20"/>
          </w:rPr>
          <w:t>logic</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1</w:instrText>
      </w:r>
      <w:r w:rsidR="00DE734D">
        <w:rPr>
          <w:rStyle w:val="PageNumberSmall"/>
        </w:rPr>
        <w:fldChar w:fldCharType="separate"/>
      </w:r>
      <w:r w:rsidR="00D4155B">
        <w:rPr>
          <w:rStyle w:val="PageNumberSmall"/>
          <w:noProof/>
        </w:rPr>
        <w:t>198</w:t>
      </w:r>
      <w:r w:rsidR="00DE734D">
        <w:rPr>
          <w:rStyle w:val="PageNumberSmall"/>
        </w:rPr>
        <w:fldChar w:fldCharType="end"/>
      </w:r>
      <w:r w:rsidR="00DE734D">
        <w:rPr>
          <w:rStyle w:val="PageNumberSmall"/>
        </w:rPr>
        <w:t>]</w:t>
      </w:r>
    </w:p>
    <w:p w14:paraId="3C88A32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0E76295" w14:textId="77777777" w:rsidR="00DE734D" w:rsidRDefault="00DE734D" w:rsidP="00DE734D">
      <w:pPr>
        <w:rPr>
          <w:sz w:val="20"/>
          <w:szCs w:val="20"/>
        </w:rPr>
      </w:pPr>
      <w:r>
        <w:rPr>
          <w:sz w:val="20"/>
          <w:szCs w:val="20"/>
        </w:rPr>
        <w:t>A condition specifies when a knowledge component is</w:t>
      </w:r>
      <w:r>
        <w:rPr>
          <w:sz w:val="20"/>
          <w:szCs w:val="20"/>
        </w:rPr>
        <w:br/>
        <w:t>to be executed. For example, an ECA rule uses an ApplicableScenario</w:t>
      </w:r>
      <w:r>
        <w:rPr>
          <w:sz w:val="20"/>
          <w:szCs w:val="20"/>
        </w:rPr>
        <w:br/>
        <w:t>condition to determine whether or not the action described by</w:t>
      </w:r>
      <w:r>
        <w:rPr>
          <w:sz w:val="20"/>
          <w:szCs w:val="20"/>
        </w:rPr>
        <w:br/>
        <w:t>the artifact should be executed.</w:t>
      </w:r>
    </w:p>
    <w:p w14:paraId="27BDEB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1" w:name="b450"/>
      <w:bookmarkEnd w:id="721"/>
      <w:r>
        <w:rPr>
          <w:color w:val="000000"/>
        </w:rPr>
        <w:t xml:space="preserve">XML Source </w:t>
      </w:r>
      <w:r>
        <w:rPr>
          <w:rStyle w:val="NoteFont"/>
          <w:b w:val="0"/>
          <w:bCs w:val="0"/>
          <w:color w:val="000000"/>
        </w:rPr>
        <w:t>(w/o annotations (3))</w:t>
      </w:r>
    </w:p>
    <w:p w14:paraId="3BFCE99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4" w:history="1">
        <w:r>
          <w:rPr>
            <w:rStyle w:val="Underline"/>
            <w:rFonts w:ascii="Verdana" w:hAnsi="Verdana" w:cs="Verdana"/>
            <w:b/>
            <w:bCs/>
            <w:sz w:val="14"/>
            <w:szCs w:val="14"/>
          </w:rPr>
          <w:t>Condition</w:t>
        </w:r>
      </w:hyperlink>
      <w:r>
        <w:rPr>
          <w:rStyle w:val="XMLSourceMarkup"/>
          <w:rFonts w:ascii="Verdana" w:hAnsi="Verdana" w:cs="Verdana"/>
          <w:sz w:val="16"/>
          <w:szCs w:val="16"/>
        </w:rPr>
        <w:t>"&gt;</w:t>
      </w:r>
    </w:p>
    <w:p w14:paraId="709A4CE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84135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1" w:history="1">
        <w:r>
          <w:rPr>
            <w:rStyle w:val="Underline"/>
            <w:rFonts w:ascii="Verdana" w:hAnsi="Verdana" w:cs="Verdana"/>
            <w:b/>
            <w:bCs/>
            <w:sz w:val="14"/>
            <w:szCs w:val="14"/>
          </w:rPr>
          <w:t>logic</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7E745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2" w:history="1">
        <w:r>
          <w:rPr>
            <w:rStyle w:val="Underline"/>
            <w:rFonts w:ascii="Verdana" w:hAnsi="Verdana" w:cs="Verdana"/>
            <w:b/>
            <w:bCs/>
            <w:sz w:val="14"/>
            <w:szCs w:val="14"/>
          </w:rPr>
          <w:t>conditionRole</w:t>
        </w:r>
      </w:hyperlink>
      <w:r>
        <w:rPr>
          <w:rStyle w:val="XMLSourceMarkup"/>
          <w:rFonts w:ascii="Verdana" w:hAnsi="Verdana" w:cs="Verdana"/>
          <w:sz w:val="16"/>
          <w:szCs w:val="16"/>
        </w:rPr>
        <w:t>"&gt;</w:t>
      </w:r>
    </w:p>
    <w:p w14:paraId="2E6CB43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B4A826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68" w:history="1">
        <w:r>
          <w:rPr>
            <w:rStyle w:val="Underline"/>
            <w:rFonts w:ascii="Verdana" w:hAnsi="Verdana" w:cs="Verdana"/>
            <w:b/>
            <w:bCs/>
            <w:sz w:val="14"/>
            <w:szCs w:val="14"/>
          </w:rPr>
          <w:t>ConditionRoleType</w:t>
        </w:r>
      </w:hyperlink>
      <w:r>
        <w:rPr>
          <w:rStyle w:val="XMLSourceMarkup"/>
          <w:rFonts w:ascii="Verdana" w:hAnsi="Verdana" w:cs="Verdana"/>
          <w:sz w:val="16"/>
          <w:szCs w:val="16"/>
        </w:rPr>
        <w:t>"/&gt;</w:t>
      </w:r>
    </w:p>
    <w:p w14:paraId="1479ED9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9C35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7AF488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A7EEB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221CE3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2" w:name="b453"/>
      <w:bookmarkEnd w:id="72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54" w:history="1">
        <w:r>
          <w:rPr>
            <w:b w:val="0"/>
            <w:bCs w:val="0"/>
            <w:color w:val="0000FF"/>
            <w:sz w:val="16"/>
            <w:szCs w:val="16"/>
          </w:rPr>
          <w:t>this</w:t>
        </w:r>
      </w:hyperlink>
      <w:r>
        <w:rPr>
          <w:rStyle w:val="NoteFont"/>
          <w:b w:val="0"/>
          <w:bCs w:val="0"/>
          <w:color w:val="000000"/>
        </w:rPr>
        <w:t xml:space="preserve"> component only; 2/2)</w:t>
      </w:r>
    </w:p>
    <w:p w14:paraId="55EFCD58" w14:textId="77777777" w:rsidR="00DE734D" w:rsidRDefault="00DE734D" w:rsidP="00DE734D">
      <w:pPr>
        <w:keepNext/>
      </w:pPr>
      <w:r>
        <w:rPr>
          <w:noProof/>
          <w:lang w:eastAsia="en-US"/>
        </w:rPr>
        <w:drawing>
          <wp:inline distT="0" distB="0" distL="0" distR="0" wp14:anchorId="72682AD5" wp14:editId="214033A7">
            <wp:extent cx="152400" cy="9525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gic</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015C421" w14:textId="77777777" w:rsidTr="00DE734D">
        <w:tc>
          <w:tcPr>
            <w:tcW w:w="0" w:type="auto"/>
            <w:tcBorders>
              <w:top w:val="nil"/>
              <w:left w:val="nil"/>
              <w:bottom w:val="nil"/>
              <w:right w:val="nil"/>
            </w:tcBorders>
          </w:tcPr>
          <w:p w14:paraId="6BA594D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4CD1B4"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E11E261" w14:textId="77777777" w:rsidR="00DE734D" w:rsidRDefault="00DE734D" w:rsidP="00DE734D">
      <w:pPr>
        <w:widowControl w:val="0"/>
        <w:spacing w:before="160" w:line="14" w:lineRule="auto"/>
        <w:ind w:left="720"/>
        <w:rPr>
          <w:sz w:val="2"/>
          <w:szCs w:val="2"/>
        </w:rPr>
      </w:pPr>
    </w:p>
    <w:p w14:paraId="6F268C83" w14:textId="77777777" w:rsidR="00DE734D" w:rsidRDefault="00DE734D" w:rsidP="00DE734D">
      <w:pPr>
        <w:spacing w:after="160"/>
        <w:ind w:left="720"/>
        <w:rPr>
          <w:rStyle w:val="AnnotationSmaller"/>
        </w:rPr>
      </w:pPr>
      <w:r>
        <w:rPr>
          <w:rStyle w:val="AnnotationSmaller"/>
        </w:rPr>
        <w:t>The logic specification of the condition. Often,</w:t>
      </w:r>
      <w:r>
        <w:rPr>
          <w:rStyle w:val="AnnotationSmaller"/>
        </w:rPr>
        <w:br/>
        <w:t>though not necessarily, the logic is an expression about patient</w:t>
      </w:r>
      <w:r>
        <w:rPr>
          <w:rStyle w:val="AnnotationSmaller"/>
        </w:rPr>
        <w:br/>
        <w:t>data. The expression must evaluate to a Boolean valu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A04E3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E96CE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1CE9ED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9EDE9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gic</w:t>
            </w:r>
            <w:r>
              <w:rPr>
                <w:rStyle w:val="XMLRepMarkup"/>
                <w:rFonts w:ascii="Courier New" w:hAnsi="Courier New" w:cs="Courier New"/>
                <w:sz w:val="14"/>
                <w:szCs w:val="14"/>
              </w:rPr>
              <w:t>&gt;</w:t>
            </w:r>
          </w:p>
        </w:tc>
      </w:tr>
      <w:tr w:rsidR="00DE734D" w14:paraId="49C08C79" w14:textId="77777777" w:rsidTr="00DE734D">
        <w:trPr>
          <w:cantSplit/>
        </w:trPr>
        <w:tc>
          <w:tcPr>
            <w:tcW w:w="215" w:type="pct"/>
            <w:tcBorders>
              <w:top w:val="nil"/>
              <w:bottom w:val="nil"/>
              <w:right w:val="nil"/>
            </w:tcBorders>
            <w:shd w:val="clear" w:color="auto" w:fill="F5F5F5"/>
            <w:tcMar>
              <w:left w:w="80" w:type="dxa"/>
            </w:tcMar>
            <w:vAlign w:val="center"/>
          </w:tcPr>
          <w:p w14:paraId="1EB1C48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E9A2B31" w14:textId="77777777" w:rsidTr="00DE734D">
              <w:trPr>
                <w:cantSplit/>
              </w:trPr>
              <w:tc>
                <w:tcPr>
                  <w:tcW w:w="0" w:type="auto"/>
                  <w:tcMar>
                    <w:right w:w="40" w:type="dxa"/>
                  </w:tcMar>
                </w:tcPr>
                <w:p w14:paraId="24CE32A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57A4448"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B77B0A5" w14:textId="77777777" w:rsidR="00DE734D" w:rsidRDefault="00DE734D" w:rsidP="00DE734D">
            <w:pPr>
              <w:keepNext/>
              <w:widowControl w:val="0"/>
            </w:pPr>
          </w:p>
        </w:tc>
      </w:tr>
      <w:tr w:rsidR="00DE734D" w14:paraId="1166A83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D9D25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gic</w:t>
            </w:r>
            <w:r>
              <w:rPr>
                <w:rStyle w:val="XMLRepMarkup"/>
                <w:rFonts w:ascii="Courier New" w:hAnsi="Courier New" w:cs="Courier New"/>
                <w:sz w:val="14"/>
                <w:szCs w:val="14"/>
              </w:rPr>
              <w:t>&gt;</w:t>
            </w:r>
          </w:p>
        </w:tc>
      </w:tr>
    </w:tbl>
    <w:p w14:paraId="2A50661B" w14:textId="77777777" w:rsidR="00DE734D" w:rsidRDefault="00DE734D" w:rsidP="00DE734D">
      <w:pPr>
        <w:widowControl w:val="0"/>
        <w:pBdr>
          <w:top w:val="dotted" w:sz="12" w:space="0" w:color="B2B2B2"/>
        </w:pBdr>
        <w:spacing w:before="240" w:after="160" w:line="14" w:lineRule="auto"/>
        <w:rPr>
          <w:sz w:val="2"/>
          <w:szCs w:val="2"/>
        </w:rPr>
      </w:pPr>
    </w:p>
    <w:p w14:paraId="6969D3A7" w14:textId="77777777" w:rsidR="00DE734D" w:rsidRDefault="00DE734D" w:rsidP="00DE734D">
      <w:pPr>
        <w:keepNext/>
      </w:pPr>
      <w:bookmarkStart w:id="723" w:name="b452"/>
      <w:bookmarkStart w:id="724" w:name="b451"/>
      <w:bookmarkEnd w:id="723"/>
      <w:bookmarkEnd w:id="724"/>
      <w:r>
        <w:rPr>
          <w:noProof/>
          <w:lang w:eastAsia="en-US"/>
        </w:rPr>
        <w:drawing>
          <wp:inline distT="0" distB="0" distL="0" distR="0" wp14:anchorId="370A5454" wp14:editId="2251D902">
            <wp:extent cx="152400" cy="9525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Rol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4520E743" w14:textId="77777777" w:rsidTr="00DE734D">
        <w:tc>
          <w:tcPr>
            <w:tcW w:w="0" w:type="auto"/>
            <w:tcBorders>
              <w:top w:val="nil"/>
              <w:left w:val="nil"/>
              <w:bottom w:val="nil"/>
              <w:right w:val="nil"/>
            </w:tcBorders>
          </w:tcPr>
          <w:p w14:paraId="1BE9903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4DC8E5" w14:textId="77777777" w:rsidR="00DE734D" w:rsidRDefault="00DE734D" w:rsidP="00DE734D">
            <w:pPr>
              <w:pStyle w:val="PropertyValue"/>
              <w:rPr>
                <w:color w:val="000000"/>
              </w:rPr>
            </w:pPr>
            <w:r>
              <w:rPr>
                <w:color w:val="000000"/>
              </w:rPr>
              <w:t>anonymous complexType, empty content</w:t>
            </w:r>
          </w:p>
        </w:tc>
      </w:tr>
    </w:tbl>
    <w:p w14:paraId="1A54C8AA" w14:textId="77777777" w:rsidR="00DE734D" w:rsidRDefault="00DE734D" w:rsidP="00DE734D">
      <w:pPr>
        <w:widowControl w:val="0"/>
        <w:spacing w:before="160" w:line="14" w:lineRule="auto"/>
        <w:ind w:left="720"/>
        <w:rPr>
          <w:sz w:val="2"/>
          <w:szCs w:val="2"/>
        </w:rPr>
      </w:pPr>
    </w:p>
    <w:p w14:paraId="41A2D4A2" w14:textId="77777777" w:rsidR="00DE734D" w:rsidRDefault="00DE734D" w:rsidP="00DE734D">
      <w:pPr>
        <w:spacing w:after="160"/>
        <w:ind w:left="720"/>
        <w:rPr>
          <w:rStyle w:val="AnnotationSmaller"/>
        </w:rPr>
      </w:pPr>
      <w:r>
        <w:rPr>
          <w:rStyle w:val="AnnotationSmaller"/>
        </w:rPr>
        <w:t>The role determines when to evaluate the</w:t>
      </w:r>
      <w:r>
        <w:rPr>
          <w:rStyle w:val="AnnotationSmaller"/>
        </w:rPr>
        <w:br/>
        <w:t>expression and how to proceed based on the expression results.</w:t>
      </w:r>
      <w:r>
        <w:rPr>
          <w:rStyle w:val="AnnotationSmaller"/>
        </w:rPr>
        <w:br/>
        <w:t>Different artifact types use different types of conditions to</w:t>
      </w:r>
      <w:r>
        <w:rPr>
          <w:rStyle w:val="AnnotationSmaller"/>
        </w:rPr>
        <w:br/>
        <w:t>control various aspects of the artifact. See the condition role</w:t>
      </w:r>
      <w:r>
        <w:rPr>
          <w:rStyle w:val="AnnotationSmaller"/>
        </w:rPr>
        <w:br/>
        <w:t>type enumeration documentation for more discuss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ABF5D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EC431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A88CDB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03C426"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Role</w:t>
            </w:r>
          </w:p>
        </w:tc>
      </w:tr>
      <w:tr w:rsidR="00DE734D" w14:paraId="294ECE7C" w14:textId="77777777" w:rsidTr="00DE734D">
        <w:trPr>
          <w:cantSplit/>
        </w:trPr>
        <w:tc>
          <w:tcPr>
            <w:tcW w:w="215" w:type="pct"/>
            <w:tcBorders>
              <w:top w:val="nil"/>
              <w:bottom w:val="nil"/>
              <w:right w:val="nil"/>
            </w:tcBorders>
            <w:shd w:val="clear" w:color="auto" w:fill="F5F5F5"/>
            <w:tcMar>
              <w:left w:w="80" w:type="dxa"/>
            </w:tcMar>
            <w:vAlign w:val="center"/>
          </w:tcPr>
          <w:p w14:paraId="1D49564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3511"/>
            </w:tblGrid>
            <w:tr w:rsidR="00DE734D" w14:paraId="3CF1AF2B" w14:textId="77777777" w:rsidTr="00DE734D">
              <w:trPr>
                <w:cantSplit/>
              </w:trPr>
              <w:tc>
                <w:tcPr>
                  <w:tcW w:w="0" w:type="auto"/>
                  <w:noWrap/>
                </w:tcPr>
                <w:p w14:paraId="218099DF"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5D9BC7F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C5250C7"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pplicableScenari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pplicableScenario</w:t>
                  </w:r>
                  <w:r>
                    <w:rPr>
                      <w:rStyle w:val="XMLRepMarkup"/>
                      <w:rFonts w:ascii="Courier New" w:hAnsi="Courier New" w:cs="Courier New"/>
                      <w:sz w:val="13"/>
                      <w:szCs w:val="13"/>
                    </w:rPr>
                    <w:t>"</w:t>
                  </w:r>
                  <w:r>
                    <w:rPr>
                      <w:rStyle w:val="XMLRepValue"/>
                      <w:sz w:val="13"/>
                      <w:szCs w:val="13"/>
                    </w:rPr>
                    <w:t>)</w:t>
                  </w:r>
                </w:p>
              </w:tc>
            </w:tr>
          </w:tbl>
          <w:p w14:paraId="1ED9EC66" w14:textId="77777777" w:rsidR="00DE734D" w:rsidRDefault="00DE734D" w:rsidP="00DE734D">
            <w:pPr>
              <w:keepNext/>
              <w:widowControl w:val="0"/>
            </w:pPr>
          </w:p>
        </w:tc>
      </w:tr>
      <w:tr w:rsidR="00DE734D" w14:paraId="6EEF099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54452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350E1AA" w14:textId="77777777" w:rsidR="00DE734D" w:rsidRDefault="00DE734D" w:rsidP="00DE734D">
      <w:pPr>
        <w:widowControl w:val="0"/>
        <w:spacing w:before="400" w:line="14" w:lineRule="auto"/>
        <w:rPr>
          <w:sz w:val="2"/>
          <w:szCs w:val="2"/>
        </w:rPr>
      </w:pPr>
      <w:bookmarkStart w:id="725" w:name="b461"/>
      <w:bookmarkEnd w:id="725"/>
    </w:p>
    <w:p w14:paraId="30EE2CEC" w14:textId="77777777" w:rsidR="00DE734D" w:rsidRDefault="00DE734D" w:rsidP="00DE734D">
      <w:pPr>
        <w:widowControl w:val="0"/>
        <w:spacing w:before="400" w:line="14" w:lineRule="auto"/>
        <w:rPr>
          <w:sz w:val="2"/>
          <w:szCs w:val="2"/>
        </w:rPr>
        <w:sectPr w:rsidR="00DE734D">
          <w:headerReference w:type="default" r:id="rId135"/>
          <w:type w:val="continuous"/>
          <w:pgSz w:w="11908" w:h="16833"/>
          <w:pgMar w:top="1137" w:right="849" w:bottom="1137" w:left="849" w:header="561" w:footer="720" w:gutter="0"/>
          <w:cols w:space="720"/>
          <w:noEndnote/>
        </w:sectPr>
      </w:pPr>
    </w:p>
    <w:p w14:paraId="3C3E1E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dition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C7B6C16" w14:textId="77777777" w:rsidTr="00DE734D">
        <w:trPr>
          <w:cantSplit/>
        </w:trPr>
        <w:tc>
          <w:tcPr>
            <w:tcW w:w="0" w:type="auto"/>
            <w:tcBorders>
              <w:top w:val="nil"/>
              <w:left w:val="nil"/>
              <w:bottom w:val="nil"/>
              <w:right w:val="nil"/>
            </w:tcBorders>
          </w:tcPr>
          <w:p w14:paraId="361FE4A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094833D"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8F3E21A" w14:textId="77777777" w:rsidTr="00DE734D">
        <w:trPr>
          <w:cantSplit/>
        </w:trPr>
        <w:tc>
          <w:tcPr>
            <w:tcW w:w="0" w:type="auto"/>
            <w:tcBorders>
              <w:top w:val="nil"/>
              <w:left w:val="nil"/>
              <w:bottom w:val="nil"/>
              <w:right w:val="nil"/>
            </w:tcBorders>
          </w:tcPr>
          <w:p w14:paraId="05EE794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8AFBD0A" w14:textId="77777777" w:rsidR="00DE734D" w:rsidRDefault="00DE734D" w:rsidP="00DE734D">
            <w:pPr>
              <w:pStyle w:val="PropertyValue"/>
              <w:rPr>
                <w:color w:val="000000"/>
              </w:rPr>
            </w:pPr>
            <w:r>
              <w:rPr>
                <w:color w:val="000000"/>
              </w:rPr>
              <w:t>definitions of 3 </w:t>
            </w:r>
            <w:hyperlink w:anchor="b457" w:history="1">
              <w:r>
                <w:rPr>
                  <w:color w:val="0000FF"/>
                </w:rPr>
                <w:t>elements</w:t>
              </w:r>
            </w:hyperlink>
          </w:p>
        </w:tc>
      </w:tr>
    </w:tbl>
    <w:p w14:paraId="3F35E57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9D9381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B2224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A58D3E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D4A66D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1CFB9E2" w14:textId="77777777" w:rsidTr="00DE734D">
        <w:trPr>
          <w:cantSplit/>
        </w:trPr>
        <w:tc>
          <w:tcPr>
            <w:tcW w:w="215" w:type="pct"/>
            <w:tcBorders>
              <w:top w:val="nil"/>
              <w:bottom w:val="nil"/>
              <w:right w:val="nil"/>
            </w:tcBorders>
            <w:shd w:val="clear" w:color="auto" w:fill="F5F5F5"/>
            <w:tcMar>
              <w:left w:w="80" w:type="dxa"/>
            </w:tcMar>
            <w:vAlign w:val="center"/>
          </w:tcPr>
          <w:p w14:paraId="4CC6E1F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059"/>
            </w:tblGrid>
            <w:tr w:rsidR="00DE734D" w14:paraId="1F858599" w14:textId="77777777" w:rsidTr="00DE734D">
              <w:trPr>
                <w:cantSplit/>
              </w:trPr>
              <w:tc>
                <w:tcPr>
                  <w:tcW w:w="0" w:type="auto"/>
                  <w:tcMar>
                    <w:right w:w="40" w:type="dxa"/>
                  </w:tcMar>
                </w:tcPr>
                <w:p w14:paraId="04D6D94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159725F"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457" w:history="1">
                    <w:r w:rsidR="00DE734D">
                      <w:rPr>
                        <w:rFonts w:ascii="Verdana" w:hAnsi="Verdana" w:cs="Verdana"/>
                        <w:color w:val="0000FF"/>
                        <w:sz w:val="18"/>
                        <w:szCs w:val="18"/>
                      </w:rPr>
                      <w:t>condition</w:t>
                    </w:r>
                  </w:hyperlink>
                  <w:r w:rsidR="00DE734D">
                    <w:rPr>
                      <w:rStyle w:val="XMLRepContentModel"/>
                    </w:rPr>
                    <w:t xml:space="preserve">, </w:t>
                  </w:r>
                  <w:hyperlink w:anchor="b458" w:history="1">
                    <w:r w:rsidR="00DE734D">
                      <w:rPr>
                        <w:rFonts w:ascii="Verdana" w:hAnsi="Verdana" w:cs="Verdana"/>
                        <w:color w:val="0000FF"/>
                        <w:sz w:val="18"/>
                        <w:szCs w:val="18"/>
                      </w:rPr>
                      <w:t>then</w:t>
                    </w:r>
                  </w:hyperlink>
                  <w:r w:rsidR="00DE734D">
                    <w:rPr>
                      <w:rStyle w:val="XMLRepContentModel"/>
                    </w:rPr>
                    <w:t xml:space="preserve">, </w:t>
                  </w:r>
                  <w:hyperlink w:anchor="b459" w:history="1">
                    <w:r w:rsidR="00DE734D">
                      <w:rPr>
                        <w:rFonts w:ascii="Verdana" w:hAnsi="Verdana" w:cs="Verdana"/>
                        <w:color w:val="0000FF"/>
                        <w:sz w:val="18"/>
                        <w:szCs w:val="18"/>
                      </w:rPr>
                      <w:t>else</w:t>
                    </w:r>
                  </w:hyperlink>
                </w:p>
              </w:tc>
            </w:tr>
          </w:tbl>
          <w:p w14:paraId="60630550" w14:textId="77777777" w:rsidR="00DE734D" w:rsidRDefault="00DE734D" w:rsidP="00DE734D">
            <w:pPr>
              <w:keepNext/>
              <w:widowControl w:val="0"/>
            </w:pPr>
          </w:p>
        </w:tc>
      </w:tr>
      <w:tr w:rsidR="00DE734D" w14:paraId="0B31320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1AFB8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9582BC6"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4123"/>
        <w:gridCol w:w="3812"/>
      </w:tblGrid>
      <w:tr w:rsidR="00DE734D" w14:paraId="4A010462" w14:textId="77777777" w:rsidTr="00DE734D">
        <w:tc>
          <w:tcPr>
            <w:tcW w:w="0" w:type="auto"/>
            <w:tcBorders>
              <w:top w:val="nil"/>
              <w:left w:val="nil"/>
              <w:bottom w:val="nil"/>
              <w:right w:val="nil"/>
            </w:tcBorders>
          </w:tcPr>
          <w:p w14:paraId="46943BD9" w14:textId="77777777" w:rsidR="00DE734D" w:rsidRDefault="00B87B97" w:rsidP="00DE734D">
            <w:pPr>
              <w:rPr>
                <w:sz w:val="20"/>
                <w:szCs w:val="20"/>
              </w:rPr>
            </w:pPr>
            <w:hyperlink w:anchor="b457" w:history="1">
              <w:r w:rsidR="00DE734D">
                <w:rPr>
                  <w:color w:val="0000FF"/>
                  <w:sz w:val="20"/>
                  <w:szCs w:val="20"/>
                </w:rPr>
                <w:t>condition</w:t>
              </w:r>
            </w:hyperlink>
            <w:r w:rsidR="00DE734D">
              <w:rPr>
                <w:rStyle w:val="NameModifier"/>
              </w:rPr>
              <w:t xml:space="preserve"> (defined in </w:t>
            </w:r>
            <w:hyperlink w:anchor="b461" w:history="1">
              <w:r w:rsidR="00DE734D">
                <w:rPr>
                  <w:rStyle w:val="Underline"/>
                  <w:rFonts w:ascii="Verdana" w:hAnsi="Verdana" w:cs="Verdana"/>
                  <w:color w:val="999999"/>
                  <w:sz w:val="14"/>
                  <w:szCs w:val="14"/>
                </w:rPr>
                <w:t>Condition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7</w:instrText>
            </w:r>
            <w:r w:rsidR="00DE734D">
              <w:rPr>
                <w:rStyle w:val="PageNumberSmall"/>
              </w:rPr>
              <w:fldChar w:fldCharType="separate"/>
            </w:r>
            <w:r w:rsidR="00D4155B">
              <w:rPr>
                <w:rStyle w:val="PageNumberSmall"/>
                <w:noProof/>
              </w:rPr>
              <w:t>199</w:t>
            </w:r>
            <w:r w:rsidR="00DE734D">
              <w:rPr>
                <w:rStyle w:val="PageNumberSmall"/>
              </w:rPr>
              <w:fldChar w:fldCharType="end"/>
            </w:r>
            <w:r w:rsidR="00DE734D">
              <w:rPr>
                <w:rStyle w:val="PageNumberSmall"/>
              </w:rPr>
              <w:t>]</w:t>
            </w:r>
            <w:r w:rsidR="00DE734D">
              <w:rPr>
                <w:sz w:val="20"/>
                <w:szCs w:val="20"/>
              </w:rPr>
              <w:t>,</w:t>
            </w:r>
          </w:p>
          <w:p w14:paraId="3FC8C37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40022BF" w14:textId="77777777" w:rsidR="00DE734D" w:rsidRDefault="00B87B97" w:rsidP="00DE734D">
            <w:pPr>
              <w:rPr>
                <w:sz w:val="20"/>
                <w:szCs w:val="20"/>
              </w:rPr>
            </w:pPr>
            <w:hyperlink w:anchor="b459" w:history="1">
              <w:r w:rsidR="00DE734D">
                <w:rPr>
                  <w:color w:val="0000FF"/>
                  <w:sz w:val="20"/>
                  <w:szCs w:val="20"/>
                </w:rPr>
                <w:t>else</w:t>
              </w:r>
            </w:hyperlink>
            <w:r w:rsidR="00DE734D">
              <w:rPr>
                <w:rStyle w:val="NameModifier"/>
              </w:rPr>
              <w:t xml:space="preserve"> (defined in </w:t>
            </w:r>
            <w:hyperlink w:anchor="b461" w:history="1">
              <w:r w:rsidR="00DE734D">
                <w:rPr>
                  <w:rStyle w:val="Underline"/>
                  <w:rFonts w:ascii="Verdana" w:hAnsi="Verdana" w:cs="Verdana"/>
                  <w:color w:val="999999"/>
                  <w:sz w:val="14"/>
                  <w:szCs w:val="14"/>
                </w:rPr>
                <w:t>Condition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9</w:instrText>
            </w:r>
            <w:r w:rsidR="00DE734D">
              <w:rPr>
                <w:rStyle w:val="PageNumberSmall"/>
              </w:rPr>
              <w:fldChar w:fldCharType="separate"/>
            </w:r>
            <w:r w:rsidR="00D4155B">
              <w:rPr>
                <w:rStyle w:val="PageNumberSmall"/>
                <w:noProof/>
              </w:rPr>
              <w:t>200</w:t>
            </w:r>
            <w:r w:rsidR="00DE734D">
              <w:rPr>
                <w:rStyle w:val="PageNumberSmall"/>
              </w:rPr>
              <w:fldChar w:fldCharType="end"/>
            </w:r>
            <w:r w:rsidR="00DE734D">
              <w:rPr>
                <w:rStyle w:val="PageNumberSmall"/>
              </w:rPr>
              <w:t>]</w:t>
            </w:r>
            <w:r w:rsidR="00DE734D">
              <w:rPr>
                <w:sz w:val="20"/>
                <w:szCs w:val="20"/>
              </w:rPr>
              <w:t>,</w:t>
            </w:r>
          </w:p>
          <w:p w14:paraId="6441C3CA" w14:textId="77777777" w:rsidR="00DE734D" w:rsidRDefault="00B87B97" w:rsidP="00DE734D">
            <w:pPr>
              <w:rPr>
                <w:rStyle w:val="PageNumberSmall"/>
              </w:rPr>
            </w:pPr>
            <w:hyperlink w:anchor="b458" w:history="1">
              <w:r w:rsidR="00DE734D">
                <w:rPr>
                  <w:color w:val="0000FF"/>
                  <w:sz w:val="20"/>
                  <w:szCs w:val="20"/>
                </w:rPr>
                <w:t>then</w:t>
              </w:r>
            </w:hyperlink>
            <w:r w:rsidR="00DE734D">
              <w:rPr>
                <w:rStyle w:val="NameModifier"/>
              </w:rPr>
              <w:t xml:space="preserve"> (defined in </w:t>
            </w:r>
            <w:hyperlink w:anchor="b461" w:history="1">
              <w:r w:rsidR="00DE734D">
                <w:rPr>
                  <w:rStyle w:val="Underline"/>
                  <w:rFonts w:ascii="Verdana" w:hAnsi="Verdana" w:cs="Verdana"/>
                  <w:color w:val="999999"/>
                  <w:sz w:val="14"/>
                  <w:szCs w:val="14"/>
                </w:rPr>
                <w:t>Condition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58</w:instrText>
            </w:r>
            <w:r w:rsidR="00DE734D">
              <w:rPr>
                <w:rStyle w:val="PageNumberSmall"/>
              </w:rPr>
              <w:fldChar w:fldCharType="separate"/>
            </w:r>
            <w:r w:rsidR="00D4155B">
              <w:rPr>
                <w:rStyle w:val="PageNumberSmall"/>
                <w:noProof/>
              </w:rPr>
              <w:t>199</w:t>
            </w:r>
            <w:r w:rsidR="00DE734D">
              <w:rPr>
                <w:rStyle w:val="PageNumberSmall"/>
              </w:rPr>
              <w:fldChar w:fldCharType="end"/>
            </w:r>
            <w:r w:rsidR="00DE734D">
              <w:rPr>
                <w:rStyle w:val="PageNumberSmall"/>
              </w:rPr>
              <w:t>]</w:t>
            </w:r>
          </w:p>
        </w:tc>
      </w:tr>
    </w:tbl>
    <w:p w14:paraId="241201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1E121F6" w14:textId="77777777" w:rsidR="00DE734D" w:rsidRDefault="00DE734D" w:rsidP="00DE734D">
      <w:pPr>
        <w:rPr>
          <w:sz w:val="20"/>
          <w:szCs w:val="20"/>
        </w:rPr>
      </w:pPr>
      <w:r>
        <w:rPr>
          <w:sz w:val="20"/>
          <w:szCs w:val="20"/>
        </w:rPr>
        <w:t>The Conditional operator evaluates a condition, and returns the then argument if condition evaluates to true; otherwise the result of the else argument is returned. The static type of the then argument determines the result type of the conditional, and the else argument must be of that same type.</w:t>
      </w:r>
    </w:p>
    <w:p w14:paraId="14E0C9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26" w:name="b455"/>
      <w:bookmarkEnd w:id="72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012A18C" w14:textId="77777777" w:rsidTr="00DE734D">
        <w:trPr>
          <w:cantSplit/>
        </w:trPr>
        <w:tc>
          <w:tcPr>
            <w:tcW w:w="10234" w:type="dxa"/>
            <w:shd w:val="clear" w:color="auto" w:fill="F5F5F5"/>
            <w:vAlign w:val="center"/>
          </w:tcPr>
          <w:p w14:paraId="0E8D42FA" w14:textId="77777777" w:rsidR="00DE734D" w:rsidRDefault="00DE734D" w:rsidP="00DE734D">
            <w:pPr>
              <w:pStyle w:val="DerivationTreeHeading"/>
              <w:spacing w:before="80"/>
            </w:pPr>
            <w:r>
              <w:t>Type Derivation Tree</w:t>
            </w:r>
          </w:p>
          <w:p w14:paraId="5C4F2917"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3E8410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FEE7EF" wp14:editId="26149D3C">
                  <wp:extent cx="142875" cy="133350"/>
                  <wp:effectExtent l="0" t="0" r="9525"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al</w:t>
            </w:r>
          </w:p>
        </w:tc>
      </w:tr>
    </w:tbl>
    <w:p w14:paraId="45CC5E1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7" w:name="b456"/>
      <w:bookmarkEnd w:id="727"/>
      <w:r>
        <w:rPr>
          <w:color w:val="000000"/>
        </w:rPr>
        <w:t xml:space="preserve">XML Source </w:t>
      </w:r>
      <w:r>
        <w:rPr>
          <w:rStyle w:val="NoteFont"/>
          <w:b w:val="0"/>
          <w:bCs w:val="0"/>
          <w:color w:val="000000"/>
        </w:rPr>
        <w:t>(w/o annotations (1))</w:t>
      </w:r>
    </w:p>
    <w:p w14:paraId="4C415C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61" w:history="1">
        <w:r>
          <w:rPr>
            <w:rStyle w:val="Underline"/>
            <w:rFonts w:ascii="Verdana" w:hAnsi="Verdana" w:cs="Verdana"/>
            <w:b/>
            <w:bCs/>
            <w:sz w:val="14"/>
            <w:szCs w:val="14"/>
          </w:rPr>
          <w:t>Conditional</w:t>
        </w:r>
      </w:hyperlink>
      <w:r>
        <w:rPr>
          <w:rStyle w:val="XMLSourceMarkup"/>
          <w:rFonts w:ascii="Verdana" w:hAnsi="Verdana" w:cs="Verdana"/>
          <w:sz w:val="16"/>
          <w:szCs w:val="16"/>
        </w:rPr>
        <w:t>"&gt;</w:t>
      </w:r>
    </w:p>
    <w:p w14:paraId="0281196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B75D8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E8CD6B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C16424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7" w:history="1">
        <w:r>
          <w:rPr>
            <w:rStyle w:val="Underline"/>
            <w:rFonts w:ascii="Verdana" w:hAnsi="Verdana" w:cs="Verdana"/>
            <w:b/>
            <w:bCs/>
            <w:sz w:val="14"/>
            <w:szCs w:val="14"/>
          </w:rPr>
          <w:t>condi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CF9C4A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8" w:history="1">
        <w:r>
          <w:rPr>
            <w:rStyle w:val="Underline"/>
            <w:rFonts w:ascii="Verdana" w:hAnsi="Verdana" w:cs="Verdana"/>
            <w:b/>
            <w:bCs/>
            <w:sz w:val="14"/>
            <w:szCs w:val="14"/>
          </w:rPr>
          <w:t>th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4FA4E9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59" w:history="1">
        <w:r>
          <w:rPr>
            <w:rStyle w:val="Underline"/>
            <w:rFonts w:ascii="Verdana" w:hAnsi="Verdana" w:cs="Verdana"/>
            <w:b/>
            <w:bCs/>
            <w:sz w:val="14"/>
            <w:szCs w:val="14"/>
          </w:rPr>
          <w:t>el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1A54CD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D80F1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6CED3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83FA3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22A49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28" w:name="b460"/>
      <w:bookmarkEnd w:id="72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61" w:history="1">
        <w:r>
          <w:rPr>
            <w:b w:val="0"/>
            <w:bCs w:val="0"/>
            <w:color w:val="0000FF"/>
            <w:sz w:val="16"/>
            <w:szCs w:val="16"/>
          </w:rPr>
          <w:t>this</w:t>
        </w:r>
      </w:hyperlink>
      <w:r>
        <w:rPr>
          <w:rStyle w:val="NoteFont"/>
          <w:b w:val="0"/>
          <w:bCs w:val="0"/>
          <w:color w:val="000000"/>
        </w:rPr>
        <w:t xml:space="preserve"> component only; 3/4)</w:t>
      </w:r>
    </w:p>
    <w:p w14:paraId="0510E676" w14:textId="77777777" w:rsidR="00DE734D" w:rsidRDefault="00DE734D" w:rsidP="00DE734D">
      <w:pPr>
        <w:keepNext/>
      </w:pPr>
      <w:r>
        <w:rPr>
          <w:noProof/>
          <w:lang w:eastAsia="en-US"/>
        </w:rPr>
        <w:drawing>
          <wp:inline distT="0" distB="0" distL="0" distR="0" wp14:anchorId="7FE0BF5D" wp14:editId="6C1A584E">
            <wp:extent cx="152400" cy="9525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C9F5831" w14:textId="77777777" w:rsidTr="00DE734D">
        <w:tc>
          <w:tcPr>
            <w:tcW w:w="0" w:type="auto"/>
            <w:tcBorders>
              <w:top w:val="nil"/>
              <w:left w:val="nil"/>
              <w:bottom w:val="nil"/>
              <w:right w:val="nil"/>
            </w:tcBorders>
          </w:tcPr>
          <w:p w14:paraId="7465F9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2C615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80726D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6104A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56AEF0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12F28F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EFD944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r w:rsidR="00DE734D" w14:paraId="5FDAB3C3" w14:textId="77777777" w:rsidTr="00DE734D">
        <w:trPr>
          <w:cantSplit/>
        </w:trPr>
        <w:tc>
          <w:tcPr>
            <w:tcW w:w="215" w:type="pct"/>
            <w:tcBorders>
              <w:top w:val="nil"/>
              <w:bottom w:val="nil"/>
              <w:right w:val="nil"/>
            </w:tcBorders>
            <w:shd w:val="clear" w:color="auto" w:fill="F5F5F5"/>
            <w:tcMar>
              <w:left w:w="80" w:type="dxa"/>
            </w:tcMar>
            <w:vAlign w:val="center"/>
          </w:tcPr>
          <w:p w14:paraId="5942467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CDDBE73" w14:textId="77777777" w:rsidTr="00DE734D">
              <w:trPr>
                <w:cantSplit/>
              </w:trPr>
              <w:tc>
                <w:tcPr>
                  <w:tcW w:w="0" w:type="auto"/>
                  <w:tcMar>
                    <w:right w:w="40" w:type="dxa"/>
                  </w:tcMar>
                </w:tcPr>
                <w:p w14:paraId="5E95534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1A9097D"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1E02AE8" w14:textId="77777777" w:rsidR="00DE734D" w:rsidRDefault="00DE734D" w:rsidP="00DE734D">
            <w:pPr>
              <w:keepNext/>
              <w:widowControl w:val="0"/>
            </w:pPr>
          </w:p>
        </w:tc>
      </w:tr>
      <w:tr w:rsidR="00DE734D" w14:paraId="7F7188F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42F237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bl>
    <w:p w14:paraId="419F5C2B" w14:textId="77777777" w:rsidR="00DE734D" w:rsidRDefault="00DE734D" w:rsidP="00DE734D">
      <w:pPr>
        <w:widowControl w:val="0"/>
        <w:pBdr>
          <w:top w:val="dotted" w:sz="12" w:space="0" w:color="B2B2B2"/>
        </w:pBdr>
        <w:spacing w:before="240" w:after="160" w:line="14" w:lineRule="auto"/>
        <w:rPr>
          <w:sz w:val="2"/>
          <w:szCs w:val="2"/>
        </w:rPr>
      </w:pPr>
    </w:p>
    <w:p w14:paraId="199FB690" w14:textId="77777777" w:rsidR="00DE734D" w:rsidRDefault="00DE734D" w:rsidP="00DE734D">
      <w:pPr>
        <w:keepNext/>
      </w:pPr>
      <w:bookmarkStart w:id="729" w:name="b458"/>
      <w:bookmarkStart w:id="730" w:name="b457"/>
      <w:bookmarkEnd w:id="729"/>
      <w:bookmarkEnd w:id="730"/>
      <w:r>
        <w:rPr>
          <w:noProof/>
          <w:lang w:eastAsia="en-US"/>
        </w:rPr>
        <w:drawing>
          <wp:inline distT="0" distB="0" distL="0" distR="0" wp14:anchorId="49BA9C8D" wp14:editId="17149C93">
            <wp:extent cx="152400" cy="9525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he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44E3E79" w14:textId="77777777" w:rsidTr="00DE734D">
        <w:tc>
          <w:tcPr>
            <w:tcW w:w="0" w:type="auto"/>
            <w:tcBorders>
              <w:top w:val="nil"/>
              <w:left w:val="nil"/>
              <w:bottom w:val="nil"/>
              <w:right w:val="nil"/>
            </w:tcBorders>
          </w:tcPr>
          <w:p w14:paraId="1F2B7D1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26ABFD5"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8BF779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4D0D0E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45C52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F3F01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EB890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r w:rsidR="00DE734D" w14:paraId="7D3CE2AB" w14:textId="77777777" w:rsidTr="00DE734D">
        <w:trPr>
          <w:cantSplit/>
        </w:trPr>
        <w:tc>
          <w:tcPr>
            <w:tcW w:w="215" w:type="pct"/>
            <w:tcBorders>
              <w:top w:val="nil"/>
              <w:bottom w:val="nil"/>
              <w:right w:val="nil"/>
            </w:tcBorders>
            <w:shd w:val="clear" w:color="auto" w:fill="F5F5F5"/>
            <w:tcMar>
              <w:left w:w="80" w:type="dxa"/>
            </w:tcMar>
            <w:vAlign w:val="center"/>
          </w:tcPr>
          <w:p w14:paraId="184D63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6917138" w14:textId="77777777" w:rsidTr="00DE734D">
              <w:trPr>
                <w:cantSplit/>
              </w:trPr>
              <w:tc>
                <w:tcPr>
                  <w:tcW w:w="0" w:type="auto"/>
                  <w:tcMar>
                    <w:right w:w="40" w:type="dxa"/>
                  </w:tcMar>
                </w:tcPr>
                <w:p w14:paraId="6BF2602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C5FE999"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4B134A1" w14:textId="77777777" w:rsidR="00DE734D" w:rsidRDefault="00DE734D" w:rsidP="00DE734D">
            <w:pPr>
              <w:keepNext/>
              <w:widowControl w:val="0"/>
            </w:pPr>
          </w:p>
        </w:tc>
      </w:tr>
      <w:tr w:rsidR="00DE734D" w14:paraId="1B631E7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3D0C6B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hen</w:t>
            </w:r>
            <w:r>
              <w:rPr>
                <w:rStyle w:val="XMLRepMarkup"/>
                <w:rFonts w:ascii="Courier New" w:hAnsi="Courier New" w:cs="Courier New"/>
                <w:sz w:val="14"/>
                <w:szCs w:val="14"/>
              </w:rPr>
              <w:t>&gt;</w:t>
            </w:r>
          </w:p>
        </w:tc>
      </w:tr>
    </w:tbl>
    <w:p w14:paraId="44955F00" w14:textId="77777777" w:rsidR="00DE734D" w:rsidRDefault="00DE734D" w:rsidP="00DE734D">
      <w:pPr>
        <w:widowControl w:val="0"/>
        <w:pBdr>
          <w:top w:val="dotted" w:sz="12" w:space="0" w:color="B2B2B2"/>
        </w:pBdr>
        <w:spacing w:before="240" w:after="160" w:line="14" w:lineRule="auto"/>
        <w:rPr>
          <w:sz w:val="2"/>
          <w:szCs w:val="2"/>
        </w:rPr>
      </w:pPr>
    </w:p>
    <w:p w14:paraId="316A68AE" w14:textId="77777777" w:rsidR="00DE734D" w:rsidRDefault="00DE734D" w:rsidP="00DE734D">
      <w:pPr>
        <w:keepNext/>
      </w:pPr>
      <w:bookmarkStart w:id="731" w:name="b459"/>
      <w:bookmarkEnd w:id="731"/>
      <w:r>
        <w:rPr>
          <w:noProof/>
          <w:lang w:eastAsia="en-US"/>
        </w:rPr>
        <w:drawing>
          <wp:inline distT="0" distB="0" distL="0" distR="0" wp14:anchorId="0CC77498" wp14:editId="5AD09FBE">
            <wp:extent cx="152400" cy="9525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s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81783D7" w14:textId="77777777" w:rsidTr="00DE734D">
        <w:tc>
          <w:tcPr>
            <w:tcW w:w="0" w:type="auto"/>
            <w:tcBorders>
              <w:top w:val="nil"/>
              <w:left w:val="nil"/>
              <w:bottom w:val="nil"/>
              <w:right w:val="nil"/>
            </w:tcBorders>
          </w:tcPr>
          <w:p w14:paraId="5A3EA15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C0876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929878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12661A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41174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95963D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7CDDE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r w:rsidR="00DE734D" w14:paraId="227E9B9D" w14:textId="77777777" w:rsidTr="00DE734D">
        <w:trPr>
          <w:cantSplit/>
        </w:trPr>
        <w:tc>
          <w:tcPr>
            <w:tcW w:w="215" w:type="pct"/>
            <w:tcBorders>
              <w:top w:val="nil"/>
              <w:bottom w:val="nil"/>
              <w:right w:val="nil"/>
            </w:tcBorders>
            <w:shd w:val="clear" w:color="auto" w:fill="F5F5F5"/>
            <w:tcMar>
              <w:left w:w="80" w:type="dxa"/>
            </w:tcMar>
            <w:vAlign w:val="center"/>
          </w:tcPr>
          <w:p w14:paraId="1558448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D558986" w14:textId="77777777" w:rsidTr="00DE734D">
              <w:trPr>
                <w:cantSplit/>
              </w:trPr>
              <w:tc>
                <w:tcPr>
                  <w:tcW w:w="0" w:type="auto"/>
                  <w:tcMar>
                    <w:right w:w="40" w:type="dxa"/>
                  </w:tcMar>
                </w:tcPr>
                <w:p w14:paraId="764936C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1C713F5"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589CCB2" w14:textId="77777777" w:rsidR="00DE734D" w:rsidRDefault="00DE734D" w:rsidP="00DE734D">
            <w:pPr>
              <w:keepNext/>
              <w:widowControl w:val="0"/>
            </w:pPr>
          </w:p>
        </w:tc>
      </w:tr>
      <w:tr w:rsidR="00DE734D" w14:paraId="0B2C533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E248C6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se</w:t>
            </w:r>
            <w:r>
              <w:rPr>
                <w:rStyle w:val="XMLRepMarkup"/>
                <w:rFonts w:ascii="Courier New" w:hAnsi="Courier New" w:cs="Courier New"/>
                <w:sz w:val="14"/>
                <w:szCs w:val="14"/>
              </w:rPr>
              <w:t>&gt;</w:t>
            </w:r>
          </w:p>
        </w:tc>
      </w:tr>
    </w:tbl>
    <w:p w14:paraId="3E815D8A" w14:textId="77777777" w:rsidR="00DE734D" w:rsidRDefault="00DE734D" w:rsidP="00DE734D">
      <w:pPr>
        <w:widowControl w:val="0"/>
        <w:spacing w:before="400" w:line="14" w:lineRule="auto"/>
        <w:rPr>
          <w:sz w:val="2"/>
          <w:szCs w:val="2"/>
        </w:rPr>
      </w:pPr>
      <w:bookmarkStart w:id="732" w:name="b465"/>
      <w:bookmarkEnd w:id="732"/>
    </w:p>
    <w:p w14:paraId="03EE5AF1" w14:textId="77777777" w:rsidR="00DE734D" w:rsidRDefault="00DE734D" w:rsidP="00DE734D">
      <w:pPr>
        <w:widowControl w:val="0"/>
        <w:spacing w:before="400" w:line="14" w:lineRule="auto"/>
        <w:rPr>
          <w:sz w:val="2"/>
          <w:szCs w:val="2"/>
        </w:rPr>
        <w:sectPr w:rsidR="00DE734D">
          <w:headerReference w:type="default" r:id="rId136"/>
          <w:type w:val="continuous"/>
          <w:pgSz w:w="11908" w:h="16833"/>
          <w:pgMar w:top="1137" w:right="849" w:bottom="1137" w:left="849" w:header="561" w:footer="720" w:gutter="0"/>
          <w:cols w:space="720"/>
          <w:noEndnote/>
        </w:sectPr>
      </w:pPr>
    </w:p>
    <w:p w14:paraId="6A2380E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dition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DA87D23" w14:textId="77777777" w:rsidTr="00DE734D">
        <w:trPr>
          <w:cantSplit/>
        </w:trPr>
        <w:tc>
          <w:tcPr>
            <w:tcW w:w="0" w:type="auto"/>
            <w:tcBorders>
              <w:top w:val="nil"/>
              <w:left w:val="nil"/>
              <w:bottom w:val="nil"/>
              <w:right w:val="nil"/>
            </w:tcBorders>
          </w:tcPr>
          <w:p w14:paraId="6F15F8D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8F8036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76ACFCF" w14:textId="77777777" w:rsidTr="00DE734D">
        <w:trPr>
          <w:cantSplit/>
        </w:trPr>
        <w:tc>
          <w:tcPr>
            <w:tcW w:w="0" w:type="auto"/>
            <w:tcBorders>
              <w:top w:val="nil"/>
              <w:left w:val="nil"/>
              <w:bottom w:val="nil"/>
              <w:right w:val="nil"/>
            </w:tcBorders>
          </w:tcPr>
          <w:p w14:paraId="63D569F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D4E7F00" w14:textId="77777777" w:rsidR="00DE734D" w:rsidRDefault="00DE734D" w:rsidP="00DE734D">
            <w:pPr>
              <w:pStyle w:val="PropertyValue"/>
              <w:rPr>
                <w:color w:val="000000"/>
              </w:rPr>
            </w:pPr>
            <w:r>
              <w:rPr>
                <w:color w:val="000000"/>
              </w:rPr>
              <w:t>definition of 1 </w:t>
            </w:r>
            <w:hyperlink w:anchor="b463" w:history="1">
              <w:r>
                <w:rPr>
                  <w:color w:val="0000FF"/>
                </w:rPr>
                <w:t>element</w:t>
              </w:r>
            </w:hyperlink>
          </w:p>
        </w:tc>
      </w:tr>
    </w:tbl>
    <w:p w14:paraId="77B3038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BD8D9F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9A346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624D94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2D9E7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2C88F86" w14:textId="77777777" w:rsidTr="00DE734D">
        <w:trPr>
          <w:cantSplit/>
        </w:trPr>
        <w:tc>
          <w:tcPr>
            <w:tcW w:w="215" w:type="pct"/>
            <w:tcBorders>
              <w:top w:val="nil"/>
              <w:bottom w:val="nil"/>
              <w:right w:val="nil"/>
            </w:tcBorders>
            <w:shd w:val="clear" w:color="auto" w:fill="F5F5F5"/>
            <w:tcMar>
              <w:left w:w="80" w:type="dxa"/>
            </w:tcMar>
            <w:vAlign w:val="center"/>
          </w:tcPr>
          <w:p w14:paraId="1EB04C6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70"/>
            </w:tblGrid>
            <w:tr w:rsidR="00DE734D" w14:paraId="51F56815" w14:textId="77777777" w:rsidTr="00DE734D">
              <w:trPr>
                <w:cantSplit/>
              </w:trPr>
              <w:tc>
                <w:tcPr>
                  <w:tcW w:w="0" w:type="auto"/>
                  <w:tcMar>
                    <w:right w:w="40" w:type="dxa"/>
                  </w:tcMar>
                </w:tcPr>
                <w:p w14:paraId="6C704D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50B325" w14:textId="77777777" w:rsidR="00DE734D" w:rsidRDefault="00B87B97" w:rsidP="00DE734D">
                  <w:pPr>
                    <w:rPr>
                      <w:rStyle w:val="XMLRepContentModel"/>
                    </w:rPr>
                  </w:pPr>
                  <w:hyperlink w:anchor="b463" w:history="1">
                    <w:r w:rsidR="00DE734D">
                      <w:rPr>
                        <w:rFonts w:ascii="Verdana" w:hAnsi="Verdana" w:cs="Verdana"/>
                        <w:color w:val="0000FF"/>
                        <w:sz w:val="18"/>
                        <w:szCs w:val="18"/>
                      </w:rPr>
                      <w:t>condition</w:t>
                    </w:r>
                  </w:hyperlink>
                  <w:r w:rsidR="00DE734D">
                    <w:rPr>
                      <w:rStyle w:val="XMLRepContentModel"/>
                    </w:rPr>
                    <w:t>+</w:t>
                  </w:r>
                </w:p>
              </w:tc>
            </w:tr>
          </w:tbl>
          <w:p w14:paraId="4EA6DF12" w14:textId="77777777" w:rsidR="00DE734D" w:rsidRDefault="00DE734D" w:rsidP="00DE734D">
            <w:pPr>
              <w:keepNext/>
              <w:widowControl w:val="0"/>
            </w:pPr>
          </w:p>
        </w:tc>
      </w:tr>
      <w:tr w:rsidR="00DE734D" w14:paraId="421390D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370DA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3A770E7" w14:textId="77777777" w:rsidR="00DE734D" w:rsidRDefault="00DE734D" w:rsidP="00DE734D">
      <w:pPr>
        <w:pStyle w:val="ListHeading1"/>
        <w:rPr>
          <w:color w:val="000000"/>
        </w:rPr>
      </w:pPr>
      <w:r>
        <w:rPr>
          <w:color w:val="000000"/>
        </w:rPr>
        <w:t>Content Model Elements (1):</w:t>
      </w:r>
    </w:p>
    <w:p w14:paraId="49A312A0" w14:textId="77777777" w:rsidR="00DE734D" w:rsidRDefault="00B87B97" w:rsidP="00DE734D">
      <w:pPr>
        <w:ind w:left="720"/>
        <w:rPr>
          <w:rStyle w:val="PageNumberSmall"/>
        </w:rPr>
      </w:pPr>
      <w:hyperlink w:anchor="b463" w:history="1">
        <w:r w:rsidR="00DE734D">
          <w:rPr>
            <w:color w:val="0000FF"/>
            <w:sz w:val="20"/>
            <w:szCs w:val="20"/>
          </w:rPr>
          <w:t>condition</w:t>
        </w:r>
      </w:hyperlink>
      <w:r w:rsidR="00DE734D">
        <w:rPr>
          <w:rStyle w:val="NameModifier"/>
        </w:rPr>
        <w:t xml:space="preserve"> (defined in </w:t>
      </w:r>
      <w:hyperlink w:anchor="b465" w:history="1">
        <w:r w:rsidR="00DE734D">
          <w:rPr>
            <w:rStyle w:val="Underline"/>
            <w:rFonts w:ascii="Verdana" w:hAnsi="Verdana" w:cs="Verdana"/>
            <w:color w:val="999999"/>
            <w:sz w:val="14"/>
            <w:szCs w:val="14"/>
          </w:rPr>
          <w:t>Conditions</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63</w:instrText>
      </w:r>
      <w:r w:rsidR="00DE734D">
        <w:rPr>
          <w:rStyle w:val="PageNumberSmall"/>
        </w:rPr>
        <w:fldChar w:fldCharType="separate"/>
      </w:r>
      <w:r w:rsidR="00D4155B">
        <w:rPr>
          <w:rStyle w:val="PageNumberSmall"/>
          <w:noProof/>
        </w:rPr>
        <w:t>200</w:t>
      </w:r>
      <w:r w:rsidR="00DE734D">
        <w:rPr>
          <w:rStyle w:val="PageNumberSmall"/>
        </w:rPr>
        <w:fldChar w:fldCharType="end"/>
      </w:r>
      <w:r w:rsidR="00DE734D">
        <w:rPr>
          <w:rStyle w:val="PageNumberSmall"/>
        </w:rPr>
        <w:t>]</w:t>
      </w:r>
    </w:p>
    <w:p w14:paraId="100E739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5765908" w14:textId="77777777" w:rsidR="00DE734D" w:rsidRDefault="00DE734D" w:rsidP="00DE734D">
      <w:pPr>
        <w:rPr>
          <w:sz w:val="20"/>
          <w:szCs w:val="20"/>
        </w:rPr>
      </w:pPr>
      <w:r>
        <w:rPr>
          <w:sz w:val="20"/>
          <w:szCs w:val="20"/>
        </w:rPr>
        <w:t>A collection of conditions that are used to</w:t>
      </w:r>
      <w:r>
        <w:rPr>
          <w:sz w:val="20"/>
          <w:szCs w:val="20"/>
        </w:rPr>
        <w:br/>
        <w:t>define whether various aspects of the artifact, such as</w:t>
      </w:r>
      <w:r>
        <w:rPr>
          <w:sz w:val="20"/>
          <w:szCs w:val="20"/>
        </w:rPr>
        <w:br/>
        <w:t>whether or not a particular action should be executed, or</w:t>
      </w:r>
      <w:r>
        <w:rPr>
          <w:sz w:val="20"/>
          <w:szCs w:val="20"/>
        </w:rPr>
        <w:br/>
        <w:t>whether a particular order set item is applicable to a</w:t>
      </w:r>
      <w:r>
        <w:rPr>
          <w:sz w:val="20"/>
          <w:szCs w:val="20"/>
        </w:rPr>
        <w:br/>
        <w:t>given patient.</w:t>
      </w:r>
    </w:p>
    <w:p w14:paraId="784239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3" w:name="b462"/>
      <w:bookmarkEnd w:id="733"/>
      <w:r>
        <w:rPr>
          <w:color w:val="000000"/>
        </w:rPr>
        <w:t xml:space="preserve">XML Source </w:t>
      </w:r>
      <w:r>
        <w:rPr>
          <w:rStyle w:val="NoteFont"/>
          <w:b w:val="0"/>
          <w:bCs w:val="0"/>
          <w:color w:val="000000"/>
        </w:rPr>
        <w:t>(w/o annotations (1))</w:t>
      </w:r>
    </w:p>
    <w:p w14:paraId="1F99940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65" w:history="1">
        <w:r>
          <w:rPr>
            <w:rStyle w:val="Underline"/>
            <w:rFonts w:ascii="Verdana" w:hAnsi="Verdana" w:cs="Verdana"/>
            <w:b/>
            <w:bCs/>
            <w:sz w:val="14"/>
            <w:szCs w:val="14"/>
          </w:rPr>
          <w:t>Conditions</w:t>
        </w:r>
      </w:hyperlink>
      <w:r>
        <w:rPr>
          <w:rStyle w:val="XMLSourceMarkup"/>
          <w:rFonts w:ascii="Verdana" w:hAnsi="Verdana" w:cs="Verdana"/>
          <w:sz w:val="16"/>
          <w:szCs w:val="16"/>
        </w:rPr>
        <w:t>"&gt;</w:t>
      </w:r>
    </w:p>
    <w:p w14:paraId="61D088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800BE8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63" w:history="1">
        <w:r>
          <w:rPr>
            <w:rStyle w:val="Underline"/>
            <w:rFonts w:ascii="Verdana" w:hAnsi="Verdana" w:cs="Verdana"/>
            <w:b/>
            <w:bCs/>
            <w:sz w:val="14"/>
            <w:szCs w:val="14"/>
          </w:rPr>
          <w:t>condi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54" w:history="1">
        <w:r>
          <w:rPr>
            <w:rStyle w:val="Underline"/>
            <w:rFonts w:ascii="Verdana" w:hAnsi="Verdana" w:cs="Verdana"/>
            <w:b/>
            <w:bCs/>
            <w:sz w:val="14"/>
            <w:szCs w:val="14"/>
          </w:rPr>
          <w:t>Condition</w:t>
        </w:r>
      </w:hyperlink>
      <w:r>
        <w:rPr>
          <w:rStyle w:val="XMLSourceMarkup"/>
          <w:rFonts w:ascii="Verdana" w:hAnsi="Verdana" w:cs="Verdana"/>
          <w:sz w:val="16"/>
          <w:szCs w:val="16"/>
        </w:rPr>
        <w:t>"/&gt;</w:t>
      </w:r>
    </w:p>
    <w:p w14:paraId="6F993BE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49BA2A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1BB87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4" w:name="b464"/>
      <w:bookmarkEnd w:id="73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65" w:history="1">
        <w:r>
          <w:rPr>
            <w:b w:val="0"/>
            <w:bCs w:val="0"/>
            <w:color w:val="0000FF"/>
            <w:sz w:val="16"/>
            <w:szCs w:val="16"/>
          </w:rPr>
          <w:t>this</w:t>
        </w:r>
      </w:hyperlink>
      <w:r>
        <w:rPr>
          <w:rStyle w:val="NoteFont"/>
          <w:b w:val="0"/>
          <w:bCs w:val="0"/>
          <w:color w:val="000000"/>
        </w:rPr>
        <w:t xml:space="preserve"> component only; 1/1)</w:t>
      </w:r>
    </w:p>
    <w:p w14:paraId="5257B652" w14:textId="77777777" w:rsidR="00DE734D" w:rsidRDefault="00DE734D" w:rsidP="00DE734D">
      <w:pPr>
        <w:keepNext/>
      </w:pPr>
      <w:bookmarkStart w:id="735" w:name="b463"/>
      <w:bookmarkEnd w:id="735"/>
      <w:r>
        <w:rPr>
          <w:noProof/>
          <w:lang w:eastAsia="en-US"/>
        </w:rPr>
        <w:drawing>
          <wp:inline distT="0" distB="0" distL="0" distR="0" wp14:anchorId="108D2287" wp14:editId="11725B1B">
            <wp:extent cx="152400" cy="9525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13292B65" w14:textId="77777777" w:rsidTr="00DE734D">
        <w:tc>
          <w:tcPr>
            <w:tcW w:w="0" w:type="auto"/>
            <w:tcBorders>
              <w:top w:val="nil"/>
              <w:left w:val="nil"/>
              <w:bottom w:val="nil"/>
              <w:right w:val="nil"/>
            </w:tcBorders>
          </w:tcPr>
          <w:p w14:paraId="09FA58D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42FA711" w14:textId="77777777" w:rsidR="00DE734D" w:rsidRDefault="00B87B97" w:rsidP="00DE734D">
            <w:pPr>
              <w:pStyle w:val="PropertyValue"/>
              <w:rPr>
                <w:color w:val="000000"/>
              </w:rPr>
            </w:pPr>
            <w:hyperlink w:anchor="b454" w:history="1">
              <w:r w:rsidR="00DE734D">
                <w:rPr>
                  <w:rStyle w:val="CodeSmaller"/>
                  <w:color w:val="0000FF"/>
                </w:rPr>
                <w:t>Condit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54</w:instrText>
            </w:r>
            <w:r w:rsidR="00DE734D">
              <w:rPr>
                <w:rStyle w:val="PageNumberSmall"/>
                <w:color w:val="000000"/>
              </w:rPr>
              <w:fldChar w:fldCharType="separate"/>
            </w:r>
            <w:r w:rsidR="00D4155B">
              <w:rPr>
                <w:rStyle w:val="PageNumberSmall"/>
                <w:noProof/>
                <w:color w:val="000000"/>
              </w:rPr>
              <w:t>197</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D726A9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A7FF80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70768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433A4C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A5BF0D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r w:rsidR="00DE734D" w14:paraId="4B538E7F" w14:textId="77777777" w:rsidTr="00DE734D">
        <w:trPr>
          <w:cantSplit/>
        </w:trPr>
        <w:tc>
          <w:tcPr>
            <w:tcW w:w="215" w:type="pct"/>
            <w:tcBorders>
              <w:top w:val="nil"/>
              <w:bottom w:val="nil"/>
              <w:right w:val="nil"/>
            </w:tcBorders>
            <w:shd w:val="clear" w:color="auto" w:fill="F5F5F5"/>
            <w:tcMar>
              <w:left w:w="80" w:type="dxa"/>
            </w:tcMar>
            <w:vAlign w:val="center"/>
          </w:tcPr>
          <w:p w14:paraId="2C45280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366"/>
            </w:tblGrid>
            <w:tr w:rsidR="00DE734D" w14:paraId="1BAB2B0D" w14:textId="77777777" w:rsidTr="00DE734D">
              <w:trPr>
                <w:cantSplit/>
              </w:trPr>
              <w:tc>
                <w:tcPr>
                  <w:tcW w:w="0" w:type="auto"/>
                  <w:tcMar>
                    <w:right w:w="40" w:type="dxa"/>
                  </w:tcMar>
                </w:tcPr>
                <w:p w14:paraId="741C93A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759D0C8" w14:textId="77777777" w:rsidR="00DE734D" w:rsidRDefault="00B87B97" w:rsidP="00DE734D">
                  <w:pPr>
                    <w:rPr>
                      <w:rStyle w:val="XMLRepContentModel"/>
                      <w:sz w:val="14"/>
                      <w:szCs w:val="14"/>
                    </w:rPr>
                  </w:pPr>
                  <w:hyperlink w:anchor="b451" w:history="1">
                    <w:r w:rsidR="00DE734D">
                      <w:rPr>
                        <w:rFonts w:ascii="Verdana" w:hAnsi="Verdana" w:cs="Verdana"/>
                        <w:color w:val="0000FF"/>
                        <w:sz w:val="14"/>
                        <w:szCs w:val="14"/>
                      </w:rPr>
                      <w:t>logic</w:t>
                    </w:r>
                  </w:hyperlink>
                  <w:r w:rsidR="00DE734D">
                    <w:rPr>
                      <w:rStyle w:val="XMLRepContentModel"/>
                      <w:sz w:val="14"/>
                      <w:szCs w:val="14"/>
                    </w:rPr>
                    <w:t xml:space="preserve">, </w:t>
                  </w:r>
                  <w:hyperlink w:anchor="b452" w:history="1">
                    <w:r w:rsidR="00DE734D">
                      <w:rPr>
                        <w:rFonts w:ascii="Verdana" w:hAnsi="Verdana" w:cs="Verdana"/>
                        <w:color w:val="0000FF"/>
                        <w:sz w:val="14"/>
                        <w:szCs w:val="14"/>
                      </w:rPr>
                      <w:t>conditionRole</w:t>
                    </w:r>
                  </w:hyperlink>
                </w:p>
              </w:tc>
            </w:tr>
          </w:tbl>
          <w:p w14:paraId="109F5383" w14:textId="77777777" w:rsidR="00DE734D" w:rsidRDefault="00DE734D" w:rsidP="00DE734D">
            <w:pPr>
              <w:keepNext/>
              <w:widowControl w:val="0"/>
            </w:pPr>
          </w:p>
        </w:tc>
      </w:tr>
      <w:tr w:rsidR="00DE734D" w14:paraId="7A52445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8E8A0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bl>
    <w:p w14:paraId="411401D0" w14:textId="77777777" w:rsidR="00DE734D" w:rsidRDefault="00DE734D" w:rsidP="00DE734D">
      <w:pPr>
        <w:widowControl w:val="0"/>
        <w:spacing w:before="400" w:line="14" w:lineRule="auto"/>
        <w:rPr>
          <w:sz w:val="2"/>
          <w:szCs w:val="2"/>
        </w:rPr>
      </w:pPr>
      <w:bookmarkStart w:id="736" w:name="b468"/>
      <w:bookmarkEnd w:id="736"/>
    </w:p>
    <w:p w14:paraId="37966480" w14:textId="77777777" w:rsidR="00DE734D" w:rsidRDefault="00DE734D" w:rsidP="00DE734D">
      <w:pPr>
        <w:widowControl w:val="0"/>
        <w:spacing w:before="400" w:line="14" w:lineRule="auto"/>
        <w:rPr>
          <w:sz w:val="2"/>
          <w:szCs w:val="2"/>
        </w:rPr>
        <w:sectPr w:rsidR="00DE734D">
          <w:headerReference w:type="default" r:id="rId137"/>
          <w:type w:val="continuous"/>
          <w:pgSz w:w="11908" w:h="16833"/>
          <w:pgMar w:top="1137" w:right="849" w:bottom="1137" w:left="849" w:header="561" w:footer="720" w:gutter="0"/>
          <w:cols w:space="720"/>
          <w:noEndnote/>
        </w:sectPr>
      </w:pPr>
    </w:p>
    <w:p w14:paraId="1F9A577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tain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A9A41E" w14:textId="77777777" w:rsidTr="00DE734D">
        <w:trPr>
          <w:cantSplit/>
        </w:trPr>
        <w:tc>
          <w:tcPr>
            <w:tcW w:w="0" w:type="auto"/>
            <w:tcBorders>
              <w:top w:val="nil"/>
              <w:left w:val="nil"/>
              <w:bottom w:val="nil"/>
              <w:right w:val="nil"/>
            </w:tcBorders>
          </w:tcPr>
          <w:p w14:paraId="7F1A6FA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43B654A"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80A03B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9DAF2B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33E58A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FB0E64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9DB18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8D95F9B" w14:textId="77777777" w:rsidTr="00DE734D">
        <w:trPr>
          <w:cantSplit/>
        </w:trPr>
        <w:tc>
          <w:tcPr>
            <w:tcW w:w="215" w:type="pct"/>
            <w:tcBorders>
              <w:top w:val="nil"/>
              <w:bottom w:val="nil"/>
              <w:right w:val="nil"/>
            </w:tcBorders>
            <w:shd w:val="clear" w:color="auto" w:fill="F5F5F5"/>
            <w:tcMar>
              <w:left w:w="80" w:type="dxa"/>
            </w:tcMar>
            <w:vAlign w:val="center"/>
          </w:tcPr>
          <w:p w14:paraId="407F284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26B1D1C" w14:textId="77777777" w:rsidTr="00DE734D">
              <w:trPr>
                <w:cantSplit/>
              </w:trPr>
              <w:tc>
                <w:tcPr>
                  <w:tcW w:w="0" w:type="auto"/>
                  <w:tcMar>
                    <w:right w:w="40" w:type="dxa"/>
                  </w:tcMar>
                </w:tcPr>
                <w:p w14:paraId="6938263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A1E2B2D"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4248AB1D" w14:textId="77777777" w:rsidR="00DE734D" w:rsidRDefault="00DE734D" w:rsidP="00DE734D">
            <w:pPr>
              <w:keepNext/>
              <w:widowControl w:val="0"/>
            </w:pPr>
          </w:p>
        </w:tc>
      </w:tr>
      <w:tr w:rsidR="00DE734D" w14:paraId="186BE87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635C8F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EC258F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2B7377D7" w14:textId="77777777" w:rsidTr="00DE734D">
        <w:tc>
          <w:tcPr>
            <w:tcW w:w="0" w:type="auto"/>
            <w:tcBorders>
              <w:top w:val="nil"/>
              <w:left w:val="nil"/>
              <w:bottom w:val="nil"/>
              <w:right w:val="nil"/>
            </w:tcBorders>
          </w:tcPr>
          <w:p w14:paraId="00DD3630"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74732E"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07C9470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FB69BCD" w14:textId="77777777" w:rsidR="00DE734D" w:rsidRDefault="00DE734D" w:rsidP="00DE734D">
      <w:pPr>
        <w:rPr>
          <w:sz w:val="20"/>
          <w:szCs w:val="20"/>
        </w:rPr>
      </w:pPr>
      <w:r>
        <w:rPr>
          <w:sz w:val="20"/>
          <w:szCs w:val="20"/>
        </w:rPr>
        <w:t>The Contains operator returns true if the first operand contains the second.</w:t>
      </w:r>
      <w:r>
        <w:rPr>
          <w:sz w:val="20"/>
          <w:szCs w:val="20"/>
        </w:rPr>
        <w:br/>
      </w:r>
      <w:r>
        <w:rPr>
          <w:sz w:val="20"/>
          <w:szCs w:val="20"/>
        </w:rPr>
        <w:br/>
        <w:t>There are two overloads of this operator:</w:t>
      </w:r>
      <w:r>
        <w:rPr>
          <w:sz w:val="20"/>
          <w:szCs w:val="20"/>
        </w:rPr>
        <w:br/>
        <w:t>List, T : The type of T must be the same as the element type of the list.</w:t>
      </w:r>
      <w:r>
        <w:rPr>
          <w:sz w:val="20"/>
          <w:szCs w:val="20"/>
        </w:rPr>
        <w:br/>
        <w:t>Interval, T : The type of T must be the same as the point type of the interval.</w:t>
      </w:r>
      <w:r>
        <w:rPr>
          <w:sz w:val="20"/>
          <w:szCs w:val="20"/>
        </w:rPr>
        <w:br/>
      </w:r>
      <w:r>
        <w:rPr>
          <w:sz w:val="20"/>
          <w:szCs w:val="20"/>
        </w:rPr>
        <w:br/>
        <w:t>For the List, T overload, this operator returns true if the given element is in the list.</w:t>
      </w:r>
      <w:r>
        <w:rPr>
          <w:sz w:val="20"/>
          <w:szCs w:val="20"/>
        </w:rPr>
        <w:br/>
      </w:r>
      <w:r>
        <w:rPr>
          <w:sz w:val="20"/>
          <w:szCs w:val="20"/>
        </w:rPr>
        <w:br/>
        <w:t>For the Interval, T overload, this operator returns true if the given point is greater than or equal to the beginning point of the interval, and less than or equal to the ending point of the interval. For open interval boundaries, exclusive comparison operators are used. For closed interval boundaries, if the interval boundary is null, the result of the boundary comparison is considered true.</w:t>
      </w:r>
      <w:r>
        <w:rPr>
          <w:sz w:val="20"/>
          <w:szCs w:val="20"/>
        </w:rPr>
        <w:br/>
      </w:r>
      <w:r>
        <w:rPr>
          <w:sz w:val="20"/>
          <w:szCs w:val="20"/>
        </w:rPr>
        <w:br/>
        <w:t>If either argument is null, the result is null.</w:t>
      </w:r>
    </w:p>
    <w:p w14:paraId="2B83F3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37" w:name="b466"/>
      <w:bookmarkEnd w:id="7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83B581" w14:textId="77777777" w:rsidTr="00DE734D">
        <w:trPr>
          <w:cantSplit/>
        </w:trPr>
        <w:tc>
          <w:tcPr>
            <w:tcW w:w="10234" w:type="dxa"/>
            <w:shd w:val="clear" w:color="auto" w:fill="F5F5F5"/>
            <w:vAlign w:val="center"/>
          </w:tcPr>
          <w:p w14:paraId="00220C50" w14:textId="77777777" w:rsidR="00DE734D" w:rsidRDefault="00DE734D" w:rsidP="00DE734D">
            <w:pPr>
              <w:pStyle w:val="DerivationTreeHeading"/>
              <w:spacing w:before="80"/>
            </w:pPr>
            <w:r>
              <w:t>Type Derivation Tree</w:t>
            </w:r>
          </w:p>
          <w:p w14:paraId="353F081E"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E27437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B1DC7EA" wp14:editId="708B432E">
                  <wp:extent cx="142875" cy="133350"/>
                  <wp:effectExtent l="0" t="0" r="9525"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5352EE1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99D408F" wp14:editId="10C289BD">
                  <wp:extent cx="142875" cy="133350"/>
                  <wp:effectExtent l="0" t="0" r="952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ains</w:t>
            </w:r>
          </w:p>
        </w:tc>
      </w:tr>
    </w:tbl>
    <w:p w14:paraId="6AD6D99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38" w:name="b467"/>
      <w:bookmarkEnd w:id="738"/>
      <w:r>
        <w:rPr>
          <w:color w:val="000000"/>
        </w:rPr>
        <w:t xml:space="preserve">XML Source </w:t>
      </w:r>
      <w:r>
        <w:rPr>
          <w:rStyle w:val="NoteFont"/>
          <w:b w:val="0"/>
          <w:bCs w:val="0"/>
          <w:color w:val="000000"/>
        </w:rPr>
        <w:t>(w/o annotations (1))</w:t>
      </w:r>
    </w:p>
    <w:p w14:paraId="4F66A43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68" w:history="1">
        <w:r>
          <w:rPr>
            <w:rStyle w:val="Underline"/>
            <w:rFonts w:ascii="Verdana" w:hAnsi="Verdana" w:cs="Verdana"/>
            <w:b/>
            <w:bCs/>
            <w:sz w:val="14"/>
            <w:szCs w:val="14"/>
          </w:rPr>
          <w:t>Contains</w:t>
        </w:r>
      </w:hyperlink>
      <w:r>
        <w:rPr>
          <w:rStyle w:val="XMLSourceMarkup"/>
          <w:rFonts w:ascii="Verdana" w:hAnsi="Verdana" w:cs="Verdana"/>
          <w:sz w:val="16"/>
          <w:szCs w:val="16"/>
        </w:rPr>
        <w:t>"&gt;</w:t>
      </w:r>
    </w:p>
    <w:p w14:paraId="2FB69F8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12FE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4FADA8B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2D457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Contains(i, p) = (if not(i.beginOpen) then p &gt;= IsNull(i.begin, p) else p &gt; i.begin) and (if not(i.endOpen) then p &lt;= IsNull(i.end, p) else p &lt; i.end) </w:t>
      </w:r>
      <w:r>
        <w:rPr>
          <w:rStyle w:val="XMLSourceMarkup"/>
          <w:rFonts w:ascii="Verdana" w:hAnsi="Verdana" w:cs="Verdana"/>
          <w:sz w:val="16"/>
          <w:szCs w:val="16"/>
        </w:rPr>
        <w:t>--&gt;</w:t>
      </w:r>
    </w:p>
    <w:p w14:paraId="67CE1AA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8E061C3" w14:textId="77777777" w:rsidR="00DE734D" w:rsidRDefault="00DE734D" w:rsidP="00DE734D">
      <w:pPr>
        <w:spacing w:after="400"/>
        <w:rPr>
          <w:rStyle w:val="XMLSourceMarkup"/>
          <w:rFonts w:ascii="Verdana" w:hAnsi="Verdana" w:cs="Verdana"/>
          <w:sz w:val="16"/>
          <w:szCs w:val="16"/>
        </w:rPr>
        <w:sectPr w:rsidR="00DE734D">
          <w:headerReference w:type="default" r:id="rId138"/>
          <w:type w:val="continuous"/>
          <w:pgSz w:w="11908" w:h="16833"/>
          <w:pgMar w:top="1137" w:right="849" w:bottom="1137" w:left="849" w:header="561" w:footer="720" w:gutter="0"/>
          <w:cols w:space="720"/>
          <w:noEndnote/>
        </w:sectPr>
      </w:pPr>
    </w:p>
    <w:p w14:paraId="0313566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39" w:name="b473"/>
      <w:bookmarkEnd w:id="739"/>
      <w:r>
        <w:t>complexType "Contribu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90C033F" w14:textId="77777777" w:rsidTr="00DE734D">
        <w:trPr>
          <w:cantSplit/>
        </w:trPr>
        <w:tc>
          <w:tcPr>
            <w:tcW w:w="0" w:type="auto"/>
            <w:tcBorders>
              <w:top w:val="nil"/>
              <w:left w:val="nil"/>
              <w:bottom w:val="nil"/>
              <w:right w:val="nil"/>
            </w:tcBorders>
          </w:tcPr>
          <w:p w14:paraId="17E74C3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F64CCA8"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0A8EC63" w14:textId="77777777" w:rsidTr="00DE734D">
        <w:trPr>
          <w:cantSplit/>
        </w:trPr>
        <w:tc>
          <w:tcPr>
            <w:tcW w:w="0" w:type="auto"/>
            <w:tcBorders>
              <w:top w:val="nil"/>
              <w:left w:val="nil"/>
              <w:bottom w:val="nil"/>
              <w:right w:val="nil"/>
            </w:tcBorders>
          </w:tcPr>
          <w:p w14:paraId="5CE58D4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D69031A" w14:textId="77777777" w:rsidR="00DE734D" w:rsidRDefault="00DE734D" w:rsidP="00DE734D">
            <w:pPr>
              <w:pStyle w:val="PropertyValue"/>
              <w:rPr>
                <w:color w:val="000000"/>
              </w:rPr>
            </w:pPr>
            <w:r>
              <w:rPr>
                <w:color w:val="000000"/>
              </w:rPr>
              <w:t>definitions of 2 </w:t>
            </w:r>
            <w:hyperlink w:anchor="b470" w:history="1">
              <w:r>
                <w:rPr>
                  <w:color w:val="0000FF"/>
                </w:rPr>
                <w:t>elements</w:t>
              </w:r>
            </w:hyperlink>
          </w:p>
        </w:tc>
      </w:tr>
    </w:tbl>
    <w:p w14:paraId="1B817A3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48D927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13976C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40B0AE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39D77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CBB99FC" w14:textId="77777777" w:rsidTr="00DE734D">
        <w:trPr>
          <w:cantSplit/>
        </w:trPr>
        <w:tc>
          <w:tcPr>
            <w:tcW w:w="215" w:type="pct"/>
            <w:tcBorders>
              <w:top w:val="nil"/>
              <w:bottom w:val="nil"/>
              <w:right w:val="nil"/>
            </w:tcBorders>
            <w:shd w:val="clear" w:color="auto" w:fill="F5F5F5"/>
            <w:tcMar>
              <w:left w:w="80" w:type="dxa"/>
            </w:tcMar>
            <w:vAlign w:val="center"/>
          </w:tcPr>
          <w:p w14:paraId="46AF101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469"/>
            </w:tblGrid>
            <w:tr w:rsidR="00DE734D" w14:paraId="6ABF6715" w14:textId="77777777" w:rsidTr="00DE734D">
              <w:trPr>
                <w:cantSplit/>
              </w:trPr>
              <w:tc>
                <w:tcPr>
                  <w:tcW w:w="0" w:type="auto"/>
                  <w:tcMar>
                    <w:right w:w="40" w:type="dxa"/>
                  </w:tcMar>
                </w:tcPr>
                <w:p w14:paraId="450A4FE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7A908B2" w14:textId="77777777" w:rsidR="00DE734D" w:rsidRDefault="00B87B97" w:rsidP="00DE734D">
                  <w:pPr>
                    <w:rPr>
                      <w:rStyle w:val="XMLRepContentModel"/>
                    </w:rPr>
                  </w:pPr>
                  <w:hyperlink w:anchor="b470" w:history="1">
                    <w:r w:rsidR="00DE734D">
                      <w:rPr>
                        <w:rFonts w:ascii="Verdana" w:hAnsi="Verdana" w:cs="Verdana"/>
                        <w:color w:val="0000FF"/>
                        <w:sz w:val="18"/>
                        <w:szCs w:val="18"/>
                      </w:rPr>
                      <w:t>contributor</w:t>
                    </w:r>
                  </w:hyperlink>
                  <w:r w:rsidR="00DE734D">
                    <w:rPr>
                      <w:rStyle w:val="XMLRepContentModel"/>
                    </w:rPr>
                    <w:t xml:space="preserve">, </w:t>
                  </w:r>
                  <w:hyperlink w:anchor="b471" w:history="1">
                    <w:r w:rsidR="00DE734D">
                      <w:rPr>
                        <w:rFonts w:ascii="Verdana" w:hAnsi="Verdana" w:cs="Verdana"/>
                        <w:color w:val="0000FF"/>
                        <w:sz w:val="18"/>
                        <w:szCs w:val="18"/>
                      </w:rPr>
                      <w:t>role</w:t>
                    </w:r>
                  </w:hyperlink>
                </w:p>
              </w:tc>
            </w:tr>
          </w:tbl>
          <w:p w14:paraId="4BE28957" w14:textId="77777777" w:rsidR="00DE734D" w:rsidRDefault="00DE734D" w:rsidP="00DE734D">
            <w:pPr>
              <w:keepNext/>
              <w:widowControl w:val="0"/>
            </w:pPr>
          </w:p>
        </w:tc>
      </w:tr>
      <w:tr w:rsidR="00DE734D" w14:paraId="648023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0F280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2DE1EB2" w14:textId="77777777" w:rsidR="00DE734D" w:rsidRDefault="00DE734D" w:rsidP="00DE734D">
      <w:pPr>
        <w:pStyle w:val="ListHeading1"/>
        <w:rPr>
          <w:color w:val="000000"/>
        </w:rPr>
      </w:pPr>
      <w:r>
        <w:rPr>
          <w:color w:val="000000"/>
        </w:rPr>
        <w:t>Content Model Elements (2):</w:t>
      </w:r>
    </w:p>
    <w:p w14:paraId="3E4C538D" w14:textId="77777777" w:rsidR="00DE734D" w:rsidRDefault="00B87B97" w:rsidP="00DE734D">
      <w:pPr>
        <w:ind w:left="720"/>
        <w:rPr>
          <w:rStyle w:val="PageNumberSmall"/>
        </w:rPr>
      </w:pPr>
      <w:hyperlink w:anchor="b470" w:history="1">
        <w:r w:rsidR="00DE734D">
          <w:rPr>
            <w:color w:val="0000FF"/>
            <w:sz w:val="20"/>
            <w:szCs w:val="20"/>
          </w:rPr>
          <w:t>contribu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70</w:instrText>
      </w:r>
      <w:r w:rsidR="00DE734D">
        <w:rPr>
          <w:rStyle w:val="PageNumberSmall"/>
        </w:rPr>
        <w:fldChar w:fldCharType="separate"/>
      </w:r>
      <w:r w:rsidR="00D4155B">
        <w:rPr>
          <w:rStyle w:val="PageNumberSmall"/>
          <w:noProof/>
        </w:rPr>
        <w:t>202</w:t>
      </w:r>
      <w:r w:rsidR="00DE734D">
        <w:rPr>
          <w:rStyle w:val="PageNumberSmall"/>
        </w:rPr>
        <w:fldChar w:fldCharType="end"/>
      </w:r>
      <w:r w:rsidR="00DE734D">
        <w:rPr>
          <w:rStyle w:val="PageNumberSmall"/>
        </w:rPr>
        <w:t>]</w:t>
      </w:r>
      <w:r w:rsidR="00DE734D">
        <w:rPr>
          <w:sz w:val="20"/>
          <w:szCs w:val="20"/>
        </w:rPr>
        <w:t xml:space="preserve">, </w:t>
      </w:r>
      <w:hyperlink w:anchor="b471" w:history="1">
        <w:r w:rsidR="00DE734D">
          <w:rPr>
            <w:color w:val="0000FF"/>
            <w:sz w:val="20"/>
            <w:szCs w:val="20"/>
          </w:rPr>
          <w:t>rol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71</w:instrText>
      </w:r>
      <w:r w:rsidR="00DE734D">
        <w:rPr>
          <w:rStyle w:val="PageNumberSmall"/>
        </w:rPr>
        <w:fldChar w:fldCharType="separate"/>
      </w:r>
      <w:r w:rsidR="00D4155B">
        <w:rPr>
          <w:rStyle w:val="PageNumberSmall"/>
          <w:noProof/>
        </w:rPr>
        <w:t>202</w:t>
      </w:r>
      <w:r w:rsidR="00DE734D">
        <w:rPr>
          <w:rStyle w:val="PageNumberSmall"/>
        </w:rPr>
        <w:fldChar w:fldCharType="end"/>
      </w:r>
      <w:r w:rsidR="00DE734D">
        <w:rPr>
          <w:rStyle w:val="PageNumberSmall"/>
        </w:rPr>
        <w:t>]</w:t>
      </w:r>
    </w:p>
    <w:p w14:paraId="112E2D9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3983D92" w14:textId="77777777" w:rsidR="00DE734D" w:rsidRDefault="00DE734D" w:rsidP="00DE734D">
      <w:pPr>
        <w:rPr>
          <w:sz w:val="20"/>
          <w:szCs w:val="20"/>
        </w:rPr>
      </w:pPr>
      <w:r>
        <w:rPr>
          <w:sz w:val="20"/>
          <w:szCs w:val="20"/>
        </w:rPr>
        <w:t>A contribution is made by a specific contributor</w:t>
      </w:r>
      <w:r>
        <w:rPr>
          <w:sz w:val="20"/>
          <w:szCs w:val="20"/>
        </w:rPr>
        <w:br/>
        <w:t>(organization, person, etc.), and was made in a particular way, as</w:t>
      </w:r>
      <w:r>
        <w:rPr>
          <w:sz w:val="20"/>
          <w:szCs w:val="20"/>
        </w:rPr>
        <w:br/>
        <w:t>specified by the contributor's role. For example, a contributor may</w:t>
      </w:r>
      <w:r>
        <w:rPr>
          <w:sz w:val="20"/>
          <w:szCs w:val="20"/>
        </w:rPr>
        <w:br/>
        <w:t>have been an author, or may have been a reviewer.</w:t>
      </w:r>
    </w:p>
    <w:p w14:paraId="727ECE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0" w:name="b469"/>
      <w:bookmarkEnd w:id="740"/>
      <w:r>
        <w:rPr>
          <w:color w:val="000000"/>
        </w:rPr>
        <w:t xml:space="preserve">XML Source </w:t>
      </w:r>
      <w:r>
        <w:rPr>
          <w:rStyle w:val="NoteFont"/>
          <w:b w:val="0"/>
          <w:bCs w:val="0"/>
          <w:color w:val="000000"/>
        </w:rPr>
        <w:t>(w/o annotations (1))</w:t>
      </w:r>
    </w:p>
    <w:p w14:paraId="05C8A5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3" w:history="1">
        <w:r>
          <w:rPr>
            <w:rStyle w:val="Underline"/>
            <w:rFonts w:ascii="Verdana" w:hAnsi="Verdana" w:cs="Verdana"/>
            <w:b/>
            <w:bCs/>
            <w:sz w:val="14"/>
            <w:szCs w:val="14"/>
          </w:rPr>
          <w:t>Contribution</w:t>
        </w:r>
      </w:hyperlink>
      <w:r>
        <w:rPr>
          <w:rStyle w:val="XMLSourceMarkup"/>
          <w:rFonts w:ascii="Verdana" w:hAnsi="Verdana" w:cs="Verdana"/>
          <w:sz w:val="16"/>
          <w:szCs w:val="16"/>
        </w:rPr>
        <w:t>"&gt;</w:t>
      </w:r>
    </w:p>
    <w:p w14:paraId="7D741CB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7F3D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0" w:history="1">
        <w:r>
          <w:rPr>
            <w:rStyle w:val="Underline"/>
            <w:rFonts w:ascii="Verdana" w:hAnsi="Verdana" w:cs="Verdana"/>
            <w:b/>
            <w:bCs/>
            <w:sz w:val="14"/>
            <w:szCs w:val="14"/>
          </w:rPr>
          <w:t>contribu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2E59C78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1" w:history="1">
        <w:r>
          <w:rPr>
            <w:rStyle w:val="Underline"/>
            <w:rFonts w:ascii="Verdana" w:hAnsi="Verdana" w:cs="Verdana"/>
            <w:b/>
            <w:bCs/>
            <w:sz w:val="14"/>
            <w:szCs w:val="14"/>
          </w:rPr>
          <w:t>role</w:t>
        </w:r>
      </w:hyperlink>
      <w:r>
        <w:rPr>
          <w:rStyle w:val="XMLSourceMarkup"/>
          <w:rFonts w:ascii="Verdana" w:hAnsi="Verdana" w:cs="Verdana"/>
          <w:sz w:val="16"/>
          <w:szCs w:val="16"/>
        </w:rPr>
        <w:t>"&gt;</w:t>
      </w:r>
    </w:p>
    <w:p w14:paraId="45484F0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20C6FE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77" w:history="1">
        <w:r>
          <w:rPr>
            <w:rStyle w:val="Underline"/>
            <w:rFonts w:ascii="Verdana" w:hAnsi="Verdana" w:cs="Verdana"/>
            <w:b/>
            <w:bCs/>
            <w:sz w:val="14"/>
            <w:szCs w:val="14"/>
          </w:rPr>
          <w:t>ContributorType</w:t>
        </w:r>
      </w:hyperlink>
      <w:r>
        <w:rPr>
          <w:rStyle w:val="XMLSourceMarkup"/>
          <w:rFonts w:ascii="Verdana" w:hAnsi="Verdana" w:cs="Verdana"/>
          <w:sz w:val="16"/>
          <w:szCs w:val="16"/>
        </w:rPr>
        <w:t>"/&gt;</w:t>
      </w:r>
    </w:p>
    <w:p w14:paraId="322C9DE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4B32D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8E1513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6F45B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76CFE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1" w:name="b472"/>
      <w:bookmarkEnd w:id="74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73" w:history="1">
        <w:r>
          <w:rPr>
            <w:b w:val="0"/>
            <w:bCs w:val="0"/>
            <w:color w:val="0000FF"/>
            <w:sz w:val="16"/>
            <w:szCs w:val="16"/>
          </w:rPr>
          <w:t>this</w:t>
        </w:r>
      </w:hyperlink>
      <w:r>
        <w:rPr>
          <w:rStyle w:val="NoteFont"/>
          <w:b w:val="0"/>
          <w:bCs w:val="0"/>
          <w:color w:val="000000"/>
        </w:rPr>
        <w:t xml:space="preserve"> component only; 2/2)</w:t>
      </w:r>
    </w:p>
    <w:p w14:paraId="6B7A6562" w14:textId="77777777" w:rsidR="00DE734D" w:rsidRDefault="00DE734D" w:rsidP="00DE734D">
      <w:pPr>
        <w:keepNext/>
      </w:pPr>
      <w:r>
        <w:rPr>
          <w:noProof/>
          <w:lang w:eastAsia="en-US"/>
        </w:rPr>
        <w:drawing>
          <wp:inline distT="0" distB="0" distL="0" distR="0" wp14:anchorId="122ADEB2" wp14:editId="11AE0DA3">
            <wp:extent cx="152400" cy="9525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ributor</w:t>
      </w:r>
    </w:p>
    <w:tbl>
      <w:tblPr>
        <w:tblW w:w="0" w:type="auto"/>
        <w:tblInd w:w="710" w:type="dxa"/>
        <w:tblCellMar>
          <w:left w:w="0" w:type="dxa"/>
          <w:right w:w="0" w:type="dxa"/>
        </w:tblCellMar>
        <w:tblLook w:val="0000" w:firstRow="0" w:lastRow="0" w:firstColumn="0" w:lastColumn="0" w:noHBand="0" w:noVBand="0"/>
      </w:tblPr>
      <w:tblGrid>
        <w:gridCol w:w="567"/>
        <w:gridCol w:w="2432"/>
      </w:tblGrid>
      <w:tr w:rsidR="00DE734D" w14:paraId="64B35C37" w14:textId="77777777" w:rsidTr="00DE734D">
        <w:tc>
          <w:tcPr>
            <w:tcW w:w="0" w:type="auto"/>
            <w:tcBorders>
              <w:top w:val="nil"/>
              <w:left w:val="nil"/>
              <w:bottom w:val="nil"/>
              <w:right w:val="nil"/>
            </w:tcBorders>
          </w:tcPr>
          <w:p w14:paraId="51905F8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AADB2DC" w14:textId="77777777" w:rsidR="00DE734D" w:rsidRDefault="00B87B97" w:rsidP="00DE734D">
            <w:pPr>
              <w:pStyle w:val="PropertyValue"/>
              <w:rPr>
                <w:color w:val="000000"/>
              </w:rPr>
            </w:pPr>
            <w:hyperlink w:anchor="b938" w:history="1">
              <w:r w:rsidR="00DE734D">
                <w:rPr>
                  <w:rStyle w:val="CodeSmaller"/>
                  <w:i/>
                  <w:iCs/>
                  <w:color w:val="0000FF"/>
                </w:rPr>
                <w:t>Par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8</w:instrText>
            </w:r>
            <w:r w:rsidR="00DE734D">
              <w:rPr>
                <w:rStyle w:val="PageNumberSmall"/>
                <w:color w:val="000000"/>
              </w:rPr>
              <w:fldChar w:fldCharType="separate"/>
            </w:r>
            <w:r w:rsidR="00D4155B">
              <w:rPr>
                <w:rStyle w:val="PageNumberSmall"/>
                <w:noProof/>
                <w:color w:val="000000"/>
              </w:rPr>
              <w:t>309</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FE58FF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F98190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D08C0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7C6B4E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059F8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or</w:t>
            </w:r>
            <w:r>
              <w:rPr>
                <w:rStyle w:val="XMLRepMarkup"/>
                <w:rFonts w:ascii="Courier New" w:hAnsi="Courier New" w:cs="Courier New"/>
                <w:sz w:val="14"/>
                <w:szCs w:val="14"/>
              </w:rPr>
              <w:t>&gt;</w:t>
            </w:r>
          </w:p>
        </w:tc>
      </w:tr>
      <w:tr w:rsidR="00DE734D" w14:paraId="2F1504F8" w14:textId="77777777" w:rsidTr="00DE734D">
        <w:trPr>
          <w:cantSplit/>
        </w:trPr>
        <w:tc>
          <w:tcPr>
            <w:tcW w:w="215" w:type="pct"/>
            <w:tcBorders>
              <w:top w:val="nil"/>
              <w:bottom w:val="nil"/>
              <w:right w:val="nil"/>
            </w:tcBorders>
            <w:shd w:val="clear" w:color="auto" w:fill="F5F5F5"/>
            <w:tcMar>
              <w:left w:w="80" w:type="dxa"/>
            </w:tcMar>
            <w:vAlign w:val="center"/>
          </w:tcPr>
          <w:p w14:paraId="1D178D4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544"/>
            </w:tblGrid>
            <w:tr w:rsidR="00DE734D" w14:paraId="016746BF" w14:textId="77777777" w:rsidTr="00DE734D">
              <w:trPr>
                <w:cantSplit/>
              </w:trPr>
              <w:tc>
                <w:tcPr>
                  <w:tcW w:w="0" w:type="auto"/>
                  <w:tcMar>
                    <w:right w:w="40" w:type="dxa"/>
                  </w:tcMar>
                </w:tcPr>
                <w:p w14:paraId="2B9320C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65D392D" w14:textId="77777777" w:rsidR="00DE734D" w:rsidRDefault="00B87B97" w:rsidP="00DE734D">
                  <w:pPr>
                    <w:rPr>
                      <w:rStyle w:val="XMLRepContentModel"/>
                      <w:sz w:val="14"/>
                      <w:szCs w:val="14"/>
                    </w:rPr>
                  </w:pPr>
                  <w:hyperlink w:anchor="b935" w:history="1">
                    <w:r w:rsidR="00DE734D">
                      <w:rPr>
                        <w:rFonts w:ascii="Verdana" w:hAnsi="Verdana" w:cs="Verdana"/>
                        <w:color w:val="0000FF"/>
                        <w:sz w:val="14"/>
                        <w:szCs w:val="14"/>
                      </w:rPr>
                      <w:t>addresses</w:t>
                    </w:r>
                  </w:hyperlink>
                  <w:r w:rsidR="00DE734D">
                    <w:rPr>
                      <w:rStyle w:val="XMLRepContentModel"/>
                      <w:sz w:val="14"/>
                      <w:szCs w:val="14"/>
                    </w:rPr>
                    <w:t xml:space="preserve">?, </w:t>
                  </w:r>
                  <w:hyperlink w:anchor="b936" w:history="1">
                    <w:r w:rsidR="00DE734D">
                      <w:rPr>
                        <w:rFonts w:ascii="Verdana" w:hAnsi="Verdana" w:cs="Verdana"/>
                        <w:color w:val="0000FF"/>
                        <w:sz w:val="14"/>
                        <w:szCs w:val="14"/>
                      </w:rPr>
                      <w:t>contacts</w:t>
                    </w:r>
                  </w:hyperlink>
                  <w:r w:rsidR="00DE734D">
                    <w:rPr>
                      <w:rStyle w:val="XMLRepContentModel"/>
                      <w:sz w:val="14"/>
                      <w:szCs w:val="14"/>
                    </w:rPr>
                    <w:t>?</w:t>
                  </w:r>
                </w:p>
              </w:tc>
            </w:tr>
          </w:tbl>
          <w:p w14:paraId="7211C73B" w14:textId="77777777" w:rsidR="00DE734D" w:rsidRDefault="00DE734D" w:rsidP="00DE734D">
            <w:pPr>
              <w:keepNext/>
              <w:widowControl w:val="0"/>
            </w:pPr>
          </w:p>
        </w:tc>
      </w:tr>
      <w:tr w:rsidR="00DE734D" w14:paraId="5B6DD51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6C57B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or</w:t>
            </w:r>
            <w:r>
              <w:rPr>
                <w:rStyle w:val="XMLRepMarkup"/>
                <w:rFonts w:ascii="Courier New" w:hAnsi="Courier New" w:cs="Courier New"/>
                <w:sz w:val="14"/>
                <w:szCs w:val="14"/>
              </w:rPr>
              <w:t>&gt;</w:t>
            </w:r>
          </w:p>
        </w:tc>
      </w:tr>
    </w:tbl>
    <w:p w14:paraId="1F954D8B" w14:textId="77777777" w:rsidR="00DE734D" w:rsidRDefault="00DE734D" w:rsidP="00DE734D">
      <w:pPr>
        <w:widowControl w:val="0"/>
        <w:pBdr>
          <w:top w:val="dotted" w:sz="12" w:space="0" w:color="B2B2B2"/>
        </w:pBdr>
        <w:spacing w:before="240" w:after="160" w:line="14" w:lineRule="auto"/>
        <w:rPr>
          <w:sz w:val="2"/>
          <w:szCs w:val="2"/>
        </w:rPr>
      </w:pPr>
    </w:p>
    <w:p w14:paraId="3DCC9414" w14:textId="77777777" w:rsidR="00DE734D" w:rsidRDefault="00DE734D" w:rsidP="00DE734D">
      <w:pPr>
        <w:keepNext/>
      </w:pPr>
      <w:bookmarkStart w:id="742" w:name="b471"/>
      <w:bookmarkStart w:id="743" w:name="b470"/>
      <w:bookmarkEnd w:id="742"/>
      <w:bookmarkEnd w:id="743"/>
      <w:r>
        <w:rPr>
          <w:noProof/>
          <w:lang w:eastAsia="en-US"/>
        </w:rPr>
        <w:drawing>
          <wp:inline distT="0" distB="0" distL="0" distR="0" wp14:anchorId="5D4DD7D1" wp14:editId="0E5D5036">
            <wp:extent cx="152400" cy="9525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ol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22D2C2C" w14:textId="77777777" w:rsidTr="00DE734D">
        <w:tc>
          <w:tcPr>
            <w:tcW w:w="0" w:type="auto"/>
            <w:tcBorders>
              <w:top w:val="nil"/>
              <w:left w:val="nil"/>
              <w:bottom w:val="nil"/>
              <w:right w:val="nil"/>
            </w:tcBorders>
          </w:tcPr>
          <w:p w14:paraId="6C59A12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5881F7F" w14:textId="77777777" w:rsidR="00DE734D" w:rsidRDefault="00DE734D" w:rsidP="00DE734D">
            <w:pPr>
              <w:pStyle w:val="PropertyValue"/>
              <w:rPr>
                <w:color w:val="000000"/>
              </w:rPr>
            </w:pPr>
            <w:r>
              <w:rPr>
                <w:color w:val="000000"/>
              </w:rPr>
              <w:t>anonymous complexType, empty content</w:t>
            </w:r>
          </w:p>
        </w:tc>
      </w:tr>
    </w:tbl>
    <w:p w14:paraId="6A04501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49E57F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80DCA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A93DF7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A0D83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ole</w:t>
            </w:r>
          </w:p>
        </w:tc>
      </w:tr>
      <w:tr w:rsidR="00DE734D" w14:paraId="4DD02118" w14:textId="77777777" w:rsidTr="00DE734D">
        <w:trPr>
          <w:cantSplit/>
        </w:trPr>
        <w:tc>
          <w:tcPr>
            <w:tcW w:w="215" w:type="pct"/>
            <w:tcBorders>
              <w:top w:val="nil"/>
              <w:bottom w:val="nil"/>
              <w:right w:val="nil"/>
            </w:tcBorders>
            <w:shd w:val="clear" w:color="auto" w:fill="F5F5F5"/>
            <w:tcMar>
              <w:left w:w="80" w:type="dxa"/>
            </w:tcMar>
            <w:vAlign w:val="center"/>
          </w:tcPr>
          <w:p w14:paraId="35F0D37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724"/>
            </w:tblGrid>
            <w:tr w:rsidR="00DE734D" w14:paraId="08F503D7" w14:textId="77777777" w:rsidTr="00DE734D">
              <w:trPr>
                <w:cantSplit/>
              </w:trPr>
              <w:tc>
                <w:tcPr>
                  <w:tcW w:w="0" w:type="auto"/>
                  <w:noWrap/>
                </w:tcPr>
                <w:p w14:paraId="72EE3487"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3762223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AC88076"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uth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dit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dor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r</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Auth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dit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dor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viewer</w:t>
                  </w:r>
                  <w:r>
                    <w:rPr>
                      <w:rStyle w:val="XMLRepMarkup"/>
                      <w:rFonts w:ascii="Courier New" w:hAnsi="Courier New" w:cs="Courier New"/>
                      <w:sz w:val="13"/>
                      <w:szCs w:val="13"/>
                    </w:rPr>
                    <w:t>"</w:t>
                  </w:r>
                  <w:r>
                    <w:rPr>
                      <w:rStyle w:val="XMLRepValue"/>
                      <w:sz w:val="13"/>
                      <w:szCs w:val="13"/>
                    </w:rPr>
                    <w:t>))</w:t>
                  </w:r>
                </w:p>
              </w:tc>
            </w:tr>
          </w:tbl>
          <w:p w14:paraId="3AA101D5" w14:textId="77777777" w:rsidR="00DE734D" w:rsidRDefault="00DE734D" w:rsidP="00DE734D">
            <w:pPr>
              <w:keepNext/>
              <w:widowControl w:val="0"/>
            </w:pPr>
          </w:p>
        </w:tc>
      </w:tr>
      <w:tr w:rsidR="00DE734D" w14:paraId="412A8E7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49271F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8A8F3A8" w14:textId="77777777" w:rsidR="00DE734D" w:rsidRDefault="00DE734D" w:rsidP="00DE734D">
      <w:pPr>
        <w:widowControl w:val="0"/>
        <w:spacing w:before="400" w:line="14" w:lineRule="auto"/>
        <w:rPr>
          <w:sz w:val="2"/>
          <w:szCs w:val="2"/>
        </w:rPr>
      </w:pPr>
      <w:bookmarkStart w:id="744" w:name="b478"/>
      <w:bookmarkEnd w:id="744"/>
    </w:p>
    <w:p w14:paraId="249827E2" w14:textId="77777777" w:rsidR="00DE734D" w:rsidRDefault="00DE734D" w:rsidP="00DE734D">
      <w:pPr>
        <w:widowControl w:val="0"/>
        <w:spacing w:before="400" w:line="14" w:lineRule="auto"/>
        <w:rPr>
          <w:sz w:val="2"/>
          <w:szCs w:val="2"/>
        </w:rPr>
        <w:sectPr w:rsidR="00DE734D">
          <w:headerReference w:type="default" r:id="rId139"/>
          <w:type w:val="continuous"/>
          <w:pgSz w:w="11908" w:h="16833"/>
          <w:pgMar w:top="1137" w:right="849" w:bottom="1137" w:left="849" w:header="561" w:footer="720" w:gutter="0"/>
          <w:cols w:space="720"/>
          <w:noEndnote/>
        </w:sectPr>
      </w:pPr>
    </w:p>
    <w:p w14:paraId="7C3ED74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nver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ADBD26B" w14:textId="77777777" w:rsidTr="00DE734D">
        <w:trPr>
          <w:cantSplit/>
        </w:trPr>
        <w:tc>
          <w:tcPr>
            <w:tcW w:w="0" w:type="auto"/>
            <w:tcBorders>
              <w:top w:val="nil"/>
              <w:left w:val="nil"/>
              <w:bottom w:val="nil"/>
              <w:right w:val="nil"/>
            </w:tcBorders>
          </w:tcPr>
          <w:p w14:paraId="11D49D6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A7224E"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62C986C" w14:textId="77777777" w:rsidTr="00DE734D">
        <w:trPr>
          <w:cantSplit/>
        </w:trPr>
        <w:tc>
          <w:tcPr>
            <w:tcW w:w="0" w:type="auto"/>
            <w:tcBorders>
              <w:top w:val="nil"/>
              <w:left w:val="nil"/>
              <w:bottom w:val="nil"/>
              <w:right w:val="nil"/>
            </w:tcBorders>
          </w:tcPr>
          <w:p w14:paraId="1E2422A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B52E51E" w14:textId="77777777" w:rsidR="00DE734D" w:rsidRDefault="00DE734D" w:rsidP="00DE734D">
            <w:pPr>
              <w:pStyle w:val="PropertyValue"/>
              <w:rPr>
                <w:color w:val="000000"/>
              </w:rPr>
            </w:pPr>
            <w:r>
              <w:rPr>
                <w:color w:val="000000"/>
              </w:rPr>
              <w:t>definition of 1 </w:t>
            </w:r>
            <w:hyperlink w:anchor="b476" w:history="1">
              <w:r>
                <w:rPr>
                  <w:color w:val="0000FF"/>
                </w:rPr>
                <w:t>attribute</w:t>
              </w:r>
            </w:hyperlink>
          </w:p>
        </w:tc>
      </w:tr>
    </w:tbl>
    <w:p w14:paraId="57E0500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82265E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36C2DB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20560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AD018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03D6572" w14:textId="77777777" w:rsidTr="00DE734D">
        <w:trPr>
          <w:cantSplit/>
        </w:trPr>
        <w:tc>
          <w:tcPr>
            <w:tcW w:w="215" w:type="pct"/>
            <w:tcBorders>
              <w:top w:val="nil"/>
              <w:bottom w:val="nil"/>
              <w:right w:val="nil"/>
            </w:tcBorders>
            <w:shd w:val="clear" w:color="auto" w:fill="F5F5F5"/>
            <w:tcMar>
              <w:left w:w="80" w:type="dxa"/>
            </w:tcMar>
            <w:vAlign w:val="center"/>
          </w:tcPr>
          <w:p w14:paraId="05906CE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577"/>
              <w:gridCol w:w="433"/>
              <w:gridCol w:w="769"/>
            </w:tblGrid>
            <w:tr w:rsidR="00DE734D" w14:paraId="160A221D" w14:textId="77777777" w:rsidTr="00DE734D">
              <w:trPr>
                <w:cantSplit/>
              </w:trPr>
              <w:tc>
                <w:tcPr>
                  <w:tcW w:w="0" w:type="auto"/>
                  <w:noWrap/>
                </w:tcPr>
                <w:p w14:paraId="10ADF1FF" w14:textId="77777777" w:rsidR="00DE734D" w:rsidRDefault="00B87B97" w:rsidP="00DE734D">
                  <w:pPr>
                    <w:rPr>
                      <w:rStyle w:val="XMLRepAttributeName"/>
                    </w:rPr>
                  </w:pPr>
                  <w:hyperlink w:anchor="b476" w:history="1">
                    <w:r w:rsidR="00DE734D">
                      <w:rPr>
                        <w:rStyle w:val="Underline"/>
                        <w:rFonts w:ascii="Courier New" w:hAnsi="Courier New" w:cs="Courier New"/>
                        <w:color w:val="990000"/>
                        <w:sz w:val="16"/>
                        <w:szCs w:val="16"/>
                      </w:rPr>
                      <w:t>toType</w:t>
                    </w:r>
                  </w:hyperlink>
                </w:p>
              </w:tc>
              <w:tc>
                <w:tcPr>
                  <w:tcW w:w="0" w:type="auto"/>
                </w:tcPr>
                <w:p w14:paraId="7C29799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E2A40F0" w14:textId="77777777" w:rsidR="00DE734D" w:rsidRDefault="00DE734D" w:rsidP="00DE734D">
                  <w:pPr>
                    <w:rPr>
                      <w:rStyle w:val="XMLRepValue"/>
                    </w:rPr>
                  </w:pPr>
                  <w:r>
                    <w:rPr>
                      <w:rStyle w:val="XMLRepValue"/>
                    </w:rPr>
                    <w:t>xs:QName</w:t>
                  </w:r>
                </w:p>
              </w:tc>
            </w:tr>
          </w:tbl>
          <w:p w14:paraId="1DCB6DBB" w14:textId="77777777" w:rsidR="00DE734D" w:rsidRDefault="00DE734D" w:rsidP="00DE734D">
            <w:pPr>
              <w:keepNext/>
              <w:widowControl w:val="0"/>
            </w:pPr>
          </w:p>
        </w:tc>
      </w:tr>
      <w:tr w:rsidR="00DE734D" w14:paraId="7E04733A" w14:textId="77777777" w:rsidTr="00DE734D">
        <w:trPr>
          <w:cantSplit/>
        </w:trPr>
        <w:tc>
          <w:tcPr>
            <w:tcW w:w="215" w:type="pct"/>
            <w:tcBorders>
              <w:top w:val="nil"/>
              <w:bottom w:val="nil"/>
              <w:right w:val="nil"/>
            </w:tcBorders>
            <w:shd w:val="clear" w:color="auto" w:fill="F5F5F5"/>
            <w:tcMar>
              <w:left w:w="80" w:type="dxa"/>
            </w:tcMar>
            <w:vAlign w:val="center"/>
          </w:tcPr>
          <w:p w14:paraId="6E6976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F05D68B"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BAC3998" w14:textId="77777777" w:rsidTr="00DE734D">
        <w:trPr>
          <w:cantSplit/>
        </w:trPr>
        <w:tc>
          <w:tcPr>
            <w:tcW w:w="215" w:type="pct"/>
            <w:tcBorders>
              <w:top w:val="nil"/>
              <w:bottom w:val="nil"/>
              <w:right w:val="nil"/>
            </w:tcBorders>
            <w:shd w:val="clear" w:color="auto" w:fill="F5F5F5"/>
            <w:tcMar>
              <w:left w:w="80" w:type="dxa"/>
            </w:tcMar>
            <w:vAlign w:val="center"/>
          </w:tcPr>
          <w:p w14:paraId="0BC5650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4DA194A3" w14:textId="77777777" w:rsidTr="00DE734D">
              <w:trPr>
                <w:cantSplit/>
              </w:trPr>
              <w:tc>
                <w:tcPr>
                  <w:tcW w:w="0" w:type="auto"/>
                  <w:tcMar>
                    <w:right w:w="40" w:type="dxa"/>
                  </w:tcMar>
                </w:tcPr>
                <w:p w14:paraId="2EC1287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33B1BAD"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AD0146B" w14:textId="77777777" w:rsidR="00DE734D" w:rsidRDefault="00DE734D" w:rsidP="00DE734D">
            <w:pPr>
              <w:keepNext/>
              <w:widowControl w:val="0"/>
            </w:pPr>
          </w:p>
        </w:tc>
      </w:tr>
      <w:tr w:rsidR="00DE734D" w14:paraId="35AD8C3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2A453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DE9204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1C11D6F2" w14:textId="77777777" w:rsidTr="00DE734D">
        <w:tc>
          <w:tcPr>
            <w:tcW w:w="0" w:type="auto"/>
            <w:tcBorders>
              <w:top w:val="nil"/>
              <w:left w:val="nil"/>
              <w:bottom w:val="nil"/>
              <w:right w:val="nil"/>
            </w:tcBorders>
          </w:tcPr>
          <w:p w14:paraId="53872445"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874FED"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736FBCF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0B0F8F1" w14:textId="77777777" w:rsidR="00DE734D" w:rsidRDefault="00DE734D" w:rsidP="00DE734D">
      <w:pPr>
        <w:rPr>
          <w:sz w:val="20"/>
          <w:szCs w:val="20"/>
        </w:rPr>
      </w:pPr>
      <w:r>
        <w:rPr>
          <w:sz w:val="20"/>
          <w:szCs w:val="20"/>
        </w:rPr>
        <w:t>The Convert operator converts a value to a specific type. The result of the operator is the value of the argument converted to the target type, if possible. Note that use of this operator may result in a run-time exception being thrown if there is no valid conversion from the actual value to the target type.</w:t>
      </w:r>
      <w:r>
        <w:rPr>
          <w:sz w:val="20"/>
          <w:szCs w:val="20"/>
        </w:rPr>
        <w:br/>
      </w:r>
      <w:r>
        <w:rPr>
          <w:sz w:val="20"/>
          <w:szCs w:val="20"/>
        </w:rPr>
        <w:br/>
        <w:t>This operator supports conversion between String and each of Boolean, Integer, Real, and Timestamp, as well as conversion from Integer to Real.</w:t>
      </w:r>
    </w:p>
    <w:p w14:paraId="404B0B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45" w:name="b474"/>
      <w:bookmarkEnd w:id="7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F21926" w14:textId="77777777" w:rsidTr="00DE734D">
        <w:trPr>
          <w:cantSplit/>
        </w:trPr>
        <w:tc>
          <w:tcPr>
            <w:tcW w:w="10234" w:type="dxa"/>
            <w:shd w:val="clear" w:color="auto" w:fill="F5F5F5"/>
            <w:vAlign w:val="center"/>
          </w:tcPr>
          <w:p w14:paraId="1A104736" w14:textId="77777777" w:rsidR="00DE734D" w:rsidRDefault="00DE734D" w:rsidP="00DE734D">
            <w:pPr>
              <w:pStyle w:val="DerivationTreeHeading"/>
              <w:spacing w:before="80"/>
            </w:pPr>
            <w:r>
              <w:t>Type Derivation Tree</w:t>
            </w:r>
          </w:p>
          <w:p w14:paraId="7D889BA2"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CC79ED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CDACE95" wp14:editId="6133EEFC">
                  <wp:extent cx="142875" cy="133350"/>
                  <wp:effectExtent l="0" t="0" r="9525"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1124B9A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06436FB" wp14:editId="3F9DF135">
                  <wp:extent cx="142875" cy="133350"/>
                  <wp:effectExtent l="0" t="0" r="952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vert</w:t>
            </w:r>
          </w:p>
        </w:tc>
      </w:tr>
    </w:tbl>
    <w:p w14:paraId="0ABBA1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6" w:name="b475"/>
      <w:bookmarkEnd w:id="746"/>
      <w:r>
        <w:rPr>
          <w:color w:val="000000"/>
        </w:rPr>
        <w:t xml:space="preserve">XML Source </w:t>
      </w:r>
      <w:r>
        <w:rPr>
          <w:rStyle w:val="NoteFont"/>
          <w:b w:val="0"/>
          <w:bCs w:val="0"/>
          <w:color w:val="000000"/>
        </w:rPr>
        <w:t>(w/o annotations (1))</w:t>
      </w:r>
    </w:p>
    <w:p w14:paraId="5B2E4A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8" w:history="1">
        <w:r>
          <w:rPr>
            <w:rStyle w:val="Underline"/>
            <w:rFonts w:ascii="Verdana" w:hAnsi="Verdana" w:cs="Verdana"/>
            <w:b/>
            <w:bCs/>
            <w:sz w:val="14"/>
            <w:szCs w:val="14"/>
          </w:rPr>
          <w:t>Convert</w:t>
        </w:r>
      </w:hyperlink>
      <w:r>
        <w:rPr>
          <w:rStyle w:val="XMLSourceMarkup"/>
          <w:rFonts w:ascii="Verdana" w:hAnsi="Verdana" w:cs="Verdana"/>
          <w:sz w:val="16"/>
          <w:szCs w:val="16"/>
        </w:rPr>
        <w:t>"&gt;</w:t>
      </w:r>
    </w:p>
    <w:p w14:paraId="19E10C3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99EB9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92E197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76" w:history="1">
        <w:r>
          <w:rPr>
            <w:rStyle w:val="Underline"/>
            <w:rFonts w:ascii="Verdana" w:hAnsi="Verdana" w:cs="Verdana"/>
            <w:b/>
            <w:bCs/>
            <w:sz w:val="14"/>
            <w:szCs w:val="14"/>
          </w:rPr>
          <w:t>to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893B9B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6490A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13B4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DF0E3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47" w:name="b477"/>
      <w:bookmarkEnd w:id="74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78" w:history="1">
        <w:r>
          <w:rPr>
            <w:b w:val="0"/>
            <w:bCs w:val="0"/>
            <w:color w:val="0000FF"/>
            <w:sz w:val="16"/>
            <w:szCs w:val="16"/>
          </w:rPr>
          <w:t>this</w:t>
        </w:r>
      </w:hyperlink>
      <w:r>
        <w:rPr>
          <w:rStyle w:val="NoteFont"/>
          <w:b w:val="0"/>
          <w:bCs w:val="0"/>
          <w:color w:val="000000"/>
        </w:rPr>
        <w:t xml:space="preserve"> component only; 1/1)</w:t>
      </w:r>
    </w:p>
    <w:p w14:paraId="7D668678" w14:textId="77777777" w:rsidR="00DE734D" w:rsidRDefault="00DE734D" w:rsidP="00DE734D">
      <w:pPr>
        <w:keepNext/>
      </w:pPr>
      <w:bookmarkStart w:id="748" w:name="b476"/>
      <w:bookmarkEnd w:id="748"/>
      <w:r>
        <w:rPr>
          <w:noProof/>
          <w:lang w:eastAsia="en-US"/>
        </w:rPr>
        <w:drawing>
          <wp:inline distT="0" distB="0" distL="0" distR="0" wp14:anchorId="293B56AC" wp14:editId="6478C4D9">
            <wp:extent cx="152400" cy="7620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o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5C1D997E" w14:textId="77777777" w:rsidTr="00DE734D">
        <w:tc>
          <w:tcPr>
            <w:tcW w:w="0" w:type="auto"/>
            <w:tcBorders>
              <w:top w:val="nil"/>
              <w:left w:val="nil"/>
              <w:bottom w:val="nil"/>
              <w:right w:val="nil"/>
            </w:tcBorders>
          </w:tcPr>
          <w:p w14:paraId="6141A09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BA38B1"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0B5DD160" w14:textId="77777777" w:rsidTr="00DE734D">
        <w:tc>
          <w:tcPr>
            <w:tcW w:w="0" w:type="auto"/>
            <w:tcBorders>
              <w:top w:val="nil"/>
              <w:left w:val="nil"/>
              <w:bottom w:val="nil"/>
              <w:right w:val="nil"/>
            </w:tcBorders>
            <w:vAlign w:val="center"/>
          </w:tcPr>
          <w:p w14:paraId="769663A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27987DD" w14:textId="77777777" w:rsidR="00DE734D" w:rsidRDefault="00DE734D" w:rsidP="00DE734D">
            <w:pPr>
              <w:pStyle w:val="PropertyValue"/>
              <w:rPr>
                <w:color w:val="000000"/>
              </w:rPr>
            </w:pPr>
            <w:r>
              <w:rPr>
                <w:color w:val="000000"/>
              </w:rPr>
              <w:t>required</w:t>
            </w:r>
          </w:p>
        </w:tc>
      </w:tr>
    </w:tbl>
    <w:p w14:paraId="29360A2C" w14:textId="77777777" w:rsidR="00DE734D" w:rsidRDefault="00DE734D" w:rsidP="00DE734D">
      <w:pPr>
        <w:widowControl w:val="0"/>
        <w:spacing w:before="400" w:line="14" w:lineRule="auto"/>
        <w:rPr>
          <w:sz w:val="2"/>
          <w:szCs w:val="2"/>
        </w:rPr>
      </w:pPr>
      <w:bookmarkStart w:id="749" w:name="b481"/>
      <w:bookmarkEnd w:id="749"/>
    </w:p>
    <w:p w14:paraId="19311098" w14:textId="77777777" w:rsidR="00DE734D" w:rsidRDefault="00DE734D" w:rsidP="00DE734D">
      <w:pPr>
        <w:widowControl w:val="0"/>
        <w:spacing w:before="400" w:line="14" w:lineRule="auto"/>
        <w:rPr>
          <w:sz w:val="2"/>
          <w:szCs w:val="2"/>
        </w:rPr>
        <w:sectPr w:rsidR="00DE734D">
          <w:headerReference w:type="default" r:id="rId140"/>
          <w:type w:val="continuous"/>
          <w:pgSz w:w="11908" w:h="16833"/>
          <w:pgMar w:top="1137" w:right="849" w:bottom="1137" w:left="849" w:header="561" w:footer="720" w:gutter="0"/>
          <w:cols w:space="720"/>
          <w:noEndnote/>
        </w:sectPr>
      </w:pPr>
    </w:p>
    <w:p w14:paraId="0A5660E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ou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D0A532" w14:textId="77777777" w:rsidTr="00DE734D">
        <w:trPr>
          <w:cantSplit/>
        </w:trPr>
        <w:tc>
          <w:tcPr>
            <w:tcW w:w="0" w:type="auto"/>
            <w:tcBorders>
              <w:top w:val="nil"/>
              <w:left w:val="nil"/>
              <w:bottom w:val="nil"/>
              <w:right w:val="nil"/>
            </w:tcBorders>
          </w:tcPr>
          <w:p w14:paraId="2ED0A9F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6164137"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55E58E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F4F15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86519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C763D9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DC38A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C8346BB" w14:textId="77777777" w:rsidTr="00DE734D">
        <w:trPr>
          <w:cantSplit/>
        </w:trPr>
        <w:tc>
          <w:tcPr>
            <w:tcW w:w="215" w:type="pct"/>
            <w:tcBorders>
              <w:top w:val="nil"/>
              <w:bottom w:val="nil"/>
              <w:right w:val="nil"/>
            </w:tcBorders>
            <w:shd w:val="clear" w:color="auto" w:fill="F5F5F5"/>
            <w:tcMar>
              <w:left w:w="80" w:type="dxa"/>
            </w:tcMar>
            <w:vAlign w:val="center"/>
          </w:tcPr>
          <w:p w14:paraId="1F261C1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4DD38312" w14:textId="77777777" w:rsidTr="00DE734D">
              <w:trPr>
                <w:cantSplit/>
              </w:trPr>
              <w:tc>
                <w:tcPr>
                  <w:tcW w:w="0" w:type="auto"/>
                  <w:noWrap/>
                </w:tcPr>
                <w:p w14:paraId="14110583"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6C0D33E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18DF3EC" w14:textId="77777777" w:rsidR="00DE734D" w:rsidRDefault="00DE734D" w:rsidP="00DE734D">
                  <w:pPr>
                    <w:rPr>
                      <w:rStyle w:val="XMLRepValue"/>
                    </w:rPr>
                  </w:pPr>
                  <w:r>
                    <w:rPr>
                      <w:rStyle w:val="XMLRepValue"/>
                    </w:rPr>
                    <w:t>xs:string</w:t>
                  </w:r>
                </w:p>
              </w:tc>
            </w:tr>
          </w:tbl>
          <w:p w14:paraId="46581751" w14:textId="77777777" w:rsidR="00DE734D" w:rsidRDefault="00DE734D" w:rsidP="00DE734D">
            <w:pPr>
              <w:keepNext/>
              <w:widowControl w:val="0"/>
            </w:pPr>
          </w:p>
        </w:tc>
      </w:tr>
      <w:tr w:rsidR="00DE734D" w14:paraId="0DFDC57C" w14:textId="77777777" w:rsidTr="00DE734D">
        <w:trPr>
          <w:cantSplit/>
        </w:trPr>
        <w:tc>
          <w:tcPr>
            <w:tcW w:w="215" w:type="pct"/>
            <w:tcBorders>
              <w:top w:val="nil"/>
              <w:bottom w:val="nil"/>
              <w:right w:val="nil"/>
            </w:tcBorders>
            <w:shd w:val="clear" w:color="auto" w:fill="F5F5F5"/>
            <w:tcMar>
              <w:left w:w="80" w:type="dxa"/>
            </w:tcMar>
            <w:vAlign w:val="center"/>
          </w:tcPr>
          <w:p w14:paraId="133D58A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37E43D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FF25085" w14:textId="77777777" w:rsidTr="00DE734D">
        <w:trPr>
          <w:cantSplit/>
        </w:trPr>
        <w:tc>
          <w:tcPr>
            <w:tcW w:w="215" w:type="pct"/>
            <w:tcBorders>
              <w:top w:val="nil"/>
              <w:bottom w:val="nil"/>
              <w:right w:val="nil"/>
            </w:tcBorders>
            <w:shd w:val="clear" w:color="auto" w:fill="F5F5F5"/>
            <w:tcMar>
              <w:left w:w="80" w:type="dxa"/>
            </w:tcMar>
            <w:vAlign w:val="center"/>
          </w:tcPr>
          <w:p w14:paraId="5B8DDDD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429F570E" w14:textId="77777777" w:rsidTr="00DE734D">
              <w:trPr>
                <w:cantSplit/>
              </w:trPr>
              <w:tc>
                <w:tcPr>
                  <w:tcW w:w="0" w:type="auto"/>
                  <w:tcMar>
                    <w:right w:w="40" w:type="dxa"/>
                  </w:tcMar>
                </w:tcPr>
                <w:p w14:paraId="6C8573D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BA42B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75DB7A5E" w14:textId="77777777" w:rsidR="00DE734D" w:rsidRDefault="00DE734D" w:rsidP="00DE734D">
            <w:pPr>
              <w:keepNext/>
              <w:widowControl w:val="0"/>
            </w:pPr>
          </w:p>
        </w:tc>
      </w:tr>
      <w:tr w:rsidR="00DE734D" w14:paraId="63E4444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07FF9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1B3EA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794AC257" w14:textId="77777777" w:rsidTr="00DE734D">
        <w:tc>
          <w:tcPr>
            <w:tcW w:w="0" w:type="auto"/>
            <w:tcBorders>
              <w:top w:val="nil"/>
              <w:left w:val="nil"/>
              <w:bottom w:val="nil"/>
              <w:right w:val="nil"/>
            </w:tcBorders>
          </w:tcPr>
          <w:p w14:paraId="7B3EE8ED"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77AB3A6"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440E780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A202252" w14:textId="77777777" w:rsidR="00DE734D" w:rsidRDefault="00DE734D" w:rsidP="00DE734D">
      <w:pPr>
        <w:rPr>
          <w:sz w:val="20"/>
          <w:szCs w:val="20"/>
        </w:rPr>
      </w:pPr>
      <w:r>
        <w:rPr>
          <w:sz w:val="20"/>
          <w:szCs w:val="20"/>
        </w:rPr>
        <w:t>The Count operator returns the number of non-null elements in the source.</w:t>
      </w:r>
      <w:r>
        <w:rPr>
          <w:sz w:val="20"/>
          <w:szCs w:val="20"/>
        </w:rPr>
        <w:br/>
      </w:r>
      <w:r>
        <w:rPr>
          <w:sz w:val="20"/>
          <w:szCs w:val="20"/>
        </w:rPr>
        <w:br/>
        <w:t>If a path is specified, the count returns the number of elements that have a value for the property specified by the path.</w:t>
      </w:r>
    </w:p>
    <w:p w14:paraId="3DD1AC4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50" w:name="b479"/>
      <w:bookmarkEnd w:id="75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31C0081" w14:textId="77777777" w:rsidTr="00DE734D">
        <w:trPr>
          <w:cantSplit/>
        </w:trPr>
        <w:tc>
          <w:tcPr>
            <w:tcW w:w="10234" w:type="dxa"/>
            <w:shd w:val="clear" w:color="auto" w:fill="F5F5F5"/>
            <w:vAlign w:val="center"/>
          </w:tcPr>
          <w:p w14:paraId="2FCC2ABE" w14:textId="77777777" w:rsidR="00DE734D" w:rsidRDefault="00DE734D" w:rsidP="00DE734D">
            <w:pPr>
              <w:pStyle w:val="DerivationTreeHeading"/>
              <w:spacing w:before="80"/>
            </w:pPr>
            <w:r>
              <w:t>Type Derivation Tree</w:t>
            </w:r>
          </w:p>
          <w:p w14:paraId="46907EE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06179D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82493CC" wp14:editId="7E46C036">
                  <wp:extent cx="142875" cy="133350"/>
                  <wp:effectExtent l="0" t="0" r="9525"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268C656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48E647" wp14:editId="36B72C00">
                  <wp:extent cx="142875" cy="133350"/>
                  <wp:effectExtent l="0" t="0" r="952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unt</w:t>
            </w:r>
          </w:p>
        </w:tc>
      </w:tr>
    </w:tbl>
    <w:p w14:paraId="144C430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1" w:name="b480"/>
      <w:bookmarkEnd w:id="751"/>
      <w:r>
        <w:rPr>
          <w:color w:val="000000"/>
        </w:rPr>
        <w:t xml:space="preserve">XML Source </w:t>
      </w:r>
      <w:r>
        <w:rPr>
          <w:rStyle w:val="NoteFont"/>
          <w:b w:val="0"/>
          <w:bCs w:val="0"/>
          <w:color w:val="000000"/>
        </w:rPr>
        <w:t>(w/o annotations (1))</w:t>
      </w:r>
    </w:p>
    <w:p w14:paraId="4CB37E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1" w:history="1">
        <w:r>
          <w:rPr>
            <w:rStyle w:val="Underline"/>
            <w:rFonts w:ascii="Verdana" w:hAnsi="Verdana" w:cs="Verdana"/>
            <w:b/>
            <w:bCs/>
            <w:sz w:val="14"/>
            <w:szCs w:val="14"/>
          </w:rPr>
          <w:t>Count</w:t>
        </w:r>
      </w:hyperlink>
      <w:r>
        <w:rPr>
          <w:rStyle w:val="XMLSourceMarkup"/>
          <w:rFonts w:ascii="Verdana" w:hAnsi="Verdana" w:cs="Verdana"/>
          <w:sz w:val="16"/>
          <w:szCs w:val="16"/>
        </w:rPr>
        <w:t>"&gt;</w:t>
      </w:r>
    </w:p>
    <w:p w14:paraId="1CFBF4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D87FD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4AD79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09E40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7DC792" w14:textId="77777777" w:rsidR="00DE734D" w:rsidRDefault="00DE734D" w:rsidP="00DE734D">
      <w:pPr>
        <w:spacing w:after="400"/>
        <w:rPr>
          <w:rStyle w:val="XMLSourceMarkup"/>
          <w:rFonts w:ascii="Verdana" w:hAnsi="Verdana" w:cs="Verdana"/>
          <w:sz w:val="16"/>
          <w:szCs w:val="16"/>
        </w:rPr>
        <w:sectPr w:rsidR="00DE734D">
          <w:headerReference w:type="default" r:id="rId141"/>
          <w:type w:val="continuous"/>
          <w:pgSz w:w="11908" w:h="16833"/>
          <w:pgMar w:top="1137" w:right="849" w:bottom="1137" w:left="849" w:header="561" w:footer="720" w:gutter="0"/>
          <w:cols w:space="720"/>
          <w:noEndnote/>
        </w:sectPr>
      </w:pPr>
    </w:p>
    <w:p w14:paraId="205DFC8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52" w:name="b487"/>
      <w:bookmarkEnd w:id="752"/>
      <w:r>
        <w:t>complexType "Coverag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4CAF7A6" w14:textId="77777777" w:rsidTr="00DE734D">
        <w:trPr>
          <w:cantSplit/>
        </w:trPr>
        <w:tc>
          <w:tcPr>
            <w:tcW w:w="0" w:type="auto"/>
            <w:tcBorders>
              <w:top w:val="nil"/>
              <w:left w:val="nil"/>
              <w:bottom w:val="nil"/>
              <w:right w:val="nil"/>
            </w:tcBorders>
          </w:tcPr>
          <w:p w14:paraId="50AD0A9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97B9334"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A8B97E8" w14:textId="77777777" w:rsidTr="00DE734D">
        <w:trPr>
          <w:cantSplit/>
        </w:trPr>
        <w:tc>
          <w:tcPr>
            <w:tcW w:w="0" w:type="auto"/>
            <w:tcBorders>
              <w:top w:val="nil"/>
              <w:left w:val="nil"/>
              <w:bottom w:val="nil"/>
              <w:right w:val="nil"/>
            </w:tcBorders>
          </w:tcPr>
          <w:p w14:paraId="698B794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6B7F701" w14:textId="77777777" w:rsidR="00DE734D" w:rsidRDefault="00DE734D" w:rsidP="00DE734D">
            <w:pPr>
              <w:pStyle w:val="PropertyValue"/>
              <w:rPr>
                <w:color w:val="000000"/>
              </w:rPr>
            </w:pPr>
            <w:r>
              <w:rPr>
                <w:color w:val="000000"/>
              </w:rPr>
              <w:t>definitions of 3 </w:t>
            </w:r>
            <w:hyperlink w:anchor="b483" w:history="1">
              <w:r>
                <w:rPr>
                  <w:color w:val="0000FF"/>
                </w:rPr>
                <w:t>elements</w:t>
              </w:r>
            </w:hyperlink>
          </w:p>
        </w:tc>
      </w:tr>
    </w:tbl>
    <w:p w14:paraId="584FA87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9FD3F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2FF1A4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EB1C26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943B4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B81F8C5" w14:textId="77777777" w:rsidTr="00DE734D">
        <w:trPr>
          <w:cantSplit/>
        </w:trPr>
        <w:tc>
          <w:tcPr>
            <w:tcW w:w="215" w:type="pct"/>
            <w:tcBorders>
              <w:top w:val="nil"/>
              <w:bottom w:val="nil"/>
              <w:right w:val="nil"/>
            </w:tcBorders>
            <w:shd w:val="clear" w:color="auto" w:fill="F5F5F5"/>
            <w:tcMar>
              <w:left w:w="80" w:type="dxa"/>
            </w:tcMar>
            <w:vAlign w:val="center"/>
          </w:tcPr>
          <w:p w14:paraId="747C573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02"/>
            </w:tblGrid>
            <w:tr w:rsidR="00DE734D" w14:paraId="65852A60" w14:textId="77777777" w:rsidTr="00DE734D">
              <w:trPr>
                <w:cantSplit/>
              </w:trPr>
              <w:tc>
                <w:tcPr>
                  <w:tcW w:w="0" w:type="auto"/>
                  <w:tcMar>
                    <w:right w:w="40" w:type="dxa"/>
                  </w:tcMar>
                </w:tcPr>
                <w:p w14:paraId="612BB8B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55AC003" w14:textId="77777777" w:rsidR="00DE734D" w:rsidRDefault="00B87B97" w:rsidP="00DE734D">
                  <w:pPr>
                    <w:rPr>
                      <w:rStyle w:val="XMLRepContentModel"/>
                    </w:rPr>
                  </w:pPr>
                  <w:hyperlink w:anchor="b483" w:history="1">
                    <w:r w:rsidR="00DE734D">
                      <w:rPr>
                        <w:rFonts w:ascii="Verdana" w:hAnsi="Verdana" w:cs="Verdana"/>
                        <w:color w:val="0000FF"/>
                        <w:sz w:val="18"/>
                        <w:szCs w:val="18"/>
                      </w:rPr>
                      <w:t>focus</w:t>
                    </w:r>
                  </w:hyperlink>
                  <w:r w:rsidR="00DE734D">
                    <w:rPr>
                      <w:rStyle w:val="XMLRepContentModel"/>
                    </w:rPr>
                    <w:t xml:space="preserve">, </w:t>
                  </w:r>
                  <w:hyperlink w:anchor="b484" w:history="1">
                    <w:r w:rsidR="00DE734D">
                      <w:rPr>
                        <w:rFonts w:ascii="Verdana" w:hAnsi="Verdana" w:cs="Verdana"/>
                        <w:color w:val="0000FF"/>
                        <w:sz w:val="18"/>
                        <w:szCs w:val="18"/>
                      </w:rPr>
                      <w:t>description</w:t>
                    </w:r>
                  </w:hyperlink>
                  <w:r w:rsidR="00DE734D">
                    <w:rPr>
                      <w:rStyle w:val="XMLRepContentModel"/>
                    </w:rPr>
                    <w:t xml:space="preserve">?, </w:t>
                  </w:r>
                  <w:hyperlink w:anchor="b485" w:history="1">
                    <w:r w:rsidR="00DE734D">
                      <w:rPr>
                        <w:rFonts w:ascii="Verdana" w:hAnsi="Verdana" w:cs="Verdana"/>
                        <w:color w:val="0000FF"/>
                        <w:sz w:val="18"/>
                        <w:szCs w:val="18"/>
                      </w:rPr>
                      <w:t>value</w:t>
                    </w:r>
                  </w:hyperlink>
                  <w:r w:rsidR="00DE734D">
                    <w:rPr>
                      <w:rStyle w:val="XMLRepContentModel"/>
                    </w:rPr>
                    <w:t>?</w:t>
                  </w:r>
                </w:p>
              </w:tc>
            </w:tr>
          </w:tbl>
          <w:p w14:paraId="40B7854F" w14:textId="77777777" w:rsidR="00DE734D" w:rsidRDefault="00DE734D" w:rsidP="00DE734D">
            <w:pPr>
              <w:keepNext/>
              <w:widowControl w:val="0"/>
            </w:pPr>
          </w:p>
        </w:tc>
      </w:tr>
      <w:tr w:rsidR="00DE734D" w14:paraId="1BD23F0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4318BF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BC86B92"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2460"/>
        <w:gridCol w:w="2195"/>
      </w:tblGrid>
      <w:tr w:rsidR="00DE734D" w14:paraId="6776C67F" w14:textId="77777777" w:rsidTr="00DE734D">
        <w:tc>
          <w:tcPr>
            <w:tcW w:w="0" w:type="auto"/>
            <w:tcBorders>
              <w:top w:val="nil"/>
              <w:left w:val="nil"/>
              <w:bottom w:val="nil"/>
              <w:right w:val="nil"/>
            </w:tcBorders>
          </w:tcPr>
          <w:p w14:paraId="02D3A832" w14:textId="77777777" w:rsidR="00DE734D" w:rsidRDefault="00B87B97" w:rsidP="00DE734D">
            <w:pPr>
              <w:rPr>
                <w:sz w:val="20"/>
                <w:szCs w:val="20"/>
              </w:rPr>
            </w:pPr>
            <w:hyperlink w:anchor="b484" w:history="1">
              <w:r w:rsidR="00DE734D">
                <w:rPr>
                  <w:color w:val="0000FF"/>
                  <w:sz w:val="20"/>
                  <w:szCs w:val="20"/>
                </w:rPr>
                <w:t>description</w:t>
              </w:r>
            </w:hyperlink>
            <w:r w:rsidR="00DE734D">
              <w:rPr>
                <w:rStyle w:val="NameModifier"/>
              </w:rPr>
              <w:t xml:space="preserve"> (in coverag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84</w:instrText>
            </w:r>
            <w:r w:rsidR="00DE734D">
              <w:rPr>
                <w:rStyle w:val="PageNumberSmall"/>
              </w:rPr>
              <w:fldChar w:fldCharType="separate"/>
            </w:r>
            <w:r w:rsidR="00D4155B">
              <w:rPr>
                <w:rStyle w:val="PageNumberSmall"/>
                <w:noProof/>
              </w:rPr>
              <w:t>205</w:t>
            </w:r>
            <w:r w:rsidR="00DE734D">
              <w:rPr>
                <w:rStyle w:val="PageNumberSmall"/>
              </w:rPr>
              <w:fldChar w:fldCharType="end"/>
            </w:r>
            <w:r w:rsidR="00DE734D">
              <w:rPr>
                <w:rStyle w:val="PageNumberSmall"/>
              </w:rPr>
              <w:t>]</w:t>
            </w:r>
            <w:r w:rsidR="00DE734D">
              <w:rPr>
                <w:sz w:val="20"/>
                <w:szCs w:val="20"/>
              </w:rPr>
              <w:t>,</w:t>
            </w:r>
          </w:p>
          <w:p w14:paraId="0CE825DD" w14:textId="77777777" w:rsidR="00DE734D" w:rsidRDefault="00B87B97" w:rsidP="00DE734D">
            <w:pPr>
              <w:rPr>
                <w:sz w:val="20"/>
                <w:szCs w:val="20"/>
              </w:rPr>
            </w:pPr>
            <w:hyperlink w:anchor="b483" w:history="1">
              <w:r w:rsidR="00DE734D">
                <w:rPr>
                  <w:color w:val="0000FF"/>
                  <w:sz w:val="20"/>
                  <w:szCs w:val="20"/>
                </w:rPr>
                <w:t>focu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83</w:instrText>
            </w:r>
            <w:r w:rsidR="00DE734D">
              <w:rPr>
                <w:rStyle w:val="PageNumberSmall"/>
              </w:rPr>
              <w:fldChar w:fldCharType="separate"/>
            </w:r>
            <w:r w:rsidR="00D4155B">
              <w:rPr>
                <w:rStyle w:val="PageNumberSmall"/>
                <w:noProof/>
              </w:rPr>
              <w:t>205</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013C65" w14:textId="77777777" w:rsidR="00DE734D" w:rsidRDefault="00B87B97" w:rsidP="00DE734D">
            <w:pPr>
              <w:rPr>
                <w:rStyle w:val="PageNumberSmall"/>
              </w:rPr>
            </w:pPr>
            <w:hyperlink w:anchor="b485" w:history="1">
              <w:r w:rsidR="00DE734D">
                <w:rPr>
                  <w:color w:val="0000FF"/>
                  <w:sz w:val="20"/>
                  <w:szCs w:val="20"/>
                </w:rPr>
                <w:t>value</w:t>
              </w:r>
            </w:hyperlink>
            <w:r w:rsidR="00DE734D">
              <w:rPr>
                <w:rStyle w:val="NameModifier"/>
              </w:rPr>
              <w:t xml:space="preserve"> (in coverag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85</w:instrText>
            </w:r>
            <w:r w:rsidR="00DE734D">
              <w:rPr>
                <w:rStyle w:val="PageNumberSmall"/>
              </w:rPr>
              <w:fldChar w:fldCharType="separate"/>
            </w:r>
            <w:r w:rsidR="00D4155B">
              <w:rPr>
                <w:rStyle w:val="PageNumberSmall"/>
                <w:noProof/>
              </w:rPr>
              <w:t>205</w:t>
            </w:r>
            <w:r w:rsidR="00DE734D">
              <w:rPr>
                <w:rStyle w:val="PageNumberSmall"/>
              </w:rPr>
              <w:fldChar w:fldCharType="end"/>
            </w:r>
            <w:r w:rsidR="00DE734D">
              <w:rPr>
                <w:rStyle w:val="PageNumberSmall"/>
              </w:rPr>
              <w:t>]</w:t>
            </w:r>
          </w:p>
        </w:tc>
      </w:tr>
    </w:tbl>
    <w:p w14:paraId="52A9E28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A655B6B" w14:textId="77777777" w:rsidR="00DE734D" w:rsidRDefault="00DE734D" w:rsidP="00DE734D">
      <w:pPr>
        <w:rPr>
          <w:sz w:val="20"/>
          <w:szCs w:val="20"/>
        </w:rPr>
      </w:pPr>
      <w:r>
        <w:rPr>
          <w:sz w:val="20"/>
          <w:szCs w:val="20"/>
        </w:rPr>
        <w:t>Specifies various attributes of the patient</w:t>
      </w:r>
      <w:r>
        <w:rPr>
          <w:sz w:val="20"/>
          <w:szCs w:val="20"/>
        </w:rPr>
        <w:br/>
        <w:t>population for whom and/or environment of care in which the CDS</w:t>
      </w:r>
      <w:r>
        <w:rPr>
          <w:sz w:val="20"/>
          <w:szCs w:val="20"/>
        </w:rPr>
        <w:br/>
        <w:t>artifact is applicable.</w:t>
      </w:r>
    </w:p>
    <w:p w14:paraId="7D70FF0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3" w:name="b482"/>
      <w:bookmarkEnd w:id="753"/>
      <w:r>
        <w:rPr>
          <w:color w:val="000000"/>
        </w:rPr>
        <w:t xml:space="preserve">XML Source </w:t>
      </w:r>
      <w:r>
        <w:rPr>
          <w:rStyle w:val="NoteFont"/>
          <w:b w:val="0"/>
          <w:bCs w:val="0"/>
          <w:color w:val="000000"/>
        </w:rPr>
        <w:t>(w/o annotations (1))</w:t>
      </w:r>
    </w:p>
    <w:p w14:paraId="72F54D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7" w:history="1">
        <w:r>
          <w:rPr>
            <w:rStyle w:val="Underline"/>
            <w:rFonts w:ascii="Verdana" w:hAnsi="Verdana" w:cs="Verdana"/>
            <w:b/>
            <w:bCs/>
            <w:sz w:val="14"/>
            <w:szCs w:val="14"/>
          </w:rPr>
          <w:t>Coverage</w:t>
        </w:r>
      </w:hyperlink>
      <w:r>
        <w:rPr>
          <w:rStyle w:val="XMLSourceMarkup"/>
          <w:rFonts w:ascii="Verdana" w:hAnsi="Verdana" w:cs="Verdana"/>
          <w:sz w:val="16"/>
          <w:szCs w:val="16"/>
        </w:rPr>
        <w:t>"&gt;</w:t>
      </w:r>
    </w:p>
    <w:p w14:paraId="47B553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49E8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3" w:history="1">
        <w:r>
          <w:rPr>
            <w:rStyle w:val="Underline"/>
            <w:rFonts w:ascii="Verdana" w:hAnsi="Verdana" w:cs="Verdana"/>
            <w:b/>
            <w:bCs/>
            <w:sz w:val="14"/>
            <w:szCs w:val="14"/>
          </w:rPr>
          <w:t>focus</w:t>
        </w:r>
      </w:hyperlink>
      <w:r>
        <w:rPr>
          <w:rStyle w:val="XMLSourceMarkup"/>
          <w:rFonts w:ascii="Verdana" w:hAnsi="Verdana" w:cs="Verdana"/>
          <w:sz w:val="16"/>
          <w:szCs w:val="16"/>
        </w:rPr>
        <w:t>"&gt;</w:t>
      </w:r>
    </w:p>
    <w:p w14:paraId="38627DD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8251B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86" w:history="1">
        <w:r>
          <w:rPr>
            <w:rStyle w:val="Underline"/>
            <w:rFonts w:ascii="Verdana" w:hAnsi="Verdana" w:cs="Verdana"/>
            <w:b/>
            <w:bCs/>
            <w:sz w:val="14"/>
            <w:szCs w:val="14"/>
          </w:rPr>
          <w:t>Coverag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3866EB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7523F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94862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190357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85"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3039C08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29AD4E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8E76D8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54" w:name="b486"/>
      <w:bookmarkEnd w:id="75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87" w:history="1">
        <w:r>
          <w:rPr>
            <w:b w:val="0"/>
            <w:bCs w:val="0"/>
            <w:color w:val="0000FF"/>
            <w:sz w:val="16"/>
            <w:szCs w:val="16"/>
          </w:rPr>
          <w:t>this</w:t>
        </w:r>
      </w:hyperlink>
      <w:r>
        <w:rPr>
          <w:rStyle w:val="NoteFont"/>
          <w:b w:val="0"/>
          <w:bCs w:val="0"/>
          <w:color w:val="000000"/>
        </w:rPr>
        <w:t xml:space="preserve"> component only; 3/3)</w:t>
      </w:r>
    </w:p>
    <w:p w14:paraId="616291D0" w14:textId="77777777" w:rsidR="00DE734D" w:rsidRDefault="00DE734D" w:rsidP="00DE734D">
      <w:pPr>
        <w:keepNext/>
      </w:pPr>
      <w:r>
        <w:rPr>
          <w:noProof/>
          <w:lang w:eastAsia="en-US"/>
        </w:rPr>
        <w:drawing>
          <wp:inline distT="0" distB="0" distL="0" distR="0" wp14:anchorId="2C1FDFBB" wp14:editId="5DD6D9B4">
            <wp:extent cx="152400" cy="9525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focus</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54BA3B9" w14:textId="77777777" w:rsidTr="00DE734D">
        <w:tc>
          <w:tcPr>
            <w:tcW w:w="0" w:type="auto"/>
            <w:tcBorders>
              <w:top w:val="nil"/>
              <w:left w:val="nil"/>
              <w:bottom w:val="nil"/>
              <w:right w:val="nil"/>
            </w:tcBorders>
          </w:tcPr>
          <w:p w14:paraId="1D80BF7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3D1496" w14:textId="77777777" w:rsidR="00DE734D" w:rsidRDefault="00DE734D" w:rsidP="00DE734D">
            <w:pPr>
              <w:pStyle w:val="PropertyValue"/>
              <w:rPr>
                <w:color w:val="000000"/>
              </w:rPr>
            </w:pPr>
            <w:r>
              <w:rPr>
                <w:color w:val="000000"/>
              </w:rPr>
              <w:t>anonymous complexType, empty content</w:t>
            </w:r>
          </w:p>
        </w:tc>
      </w:tr>
    </w:tbl>
    <w:p w14:paraId="11D4B2F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D4EA5F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E2A7D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A54F8D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420F6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focus</w:t>
            </w:r>
          </w:p>
        </w:tc>
      </w:tr>
      <w:tr w:rsidR="00DE734D" w14:paraId="1B5F5572" w14:textId="77777777" w:rsidTr="00DE734D">
        <w:trPr>
          <w:cantSplit/>
        </w:trPr>
        <w:tc>
          <w:tcPr>
            <w:tcW w:w="215" w:type="pct"/>
            <w:tcBorders>
              <w:top w:val="nil"/>
              <w:bottom w:val="nil"/>
              <w:right w:val="nil"/>
            </w:tcBorders>
            <w:shd w:val="clear" w:color="auto" w:fill="F5F5F5"/>
            <w:tcMar>
              <w:left w:w="80" w:type="dxa"/>
            </w:tcMar>
            <w:vAlign w:val="center"/>
          </w:tcPr>
          <w:p w14:paraId="68DB52E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7A0E1A1B" w14:textId="77777777" w:rsidTr="00DE734D">
              <w:trPr>
                <w:cantSplit/>
              </w:trPr>
              <w:tc>
                <w:tcPr>
                  <w:tcW w:w="0" w:type="auto"/>
                  <w:noWrap/>
                </w:tcPr>
                <w:p w14:paraId="410953D8"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1DE26814"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1BF7C3E"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PatientGend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atientAgeGrou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Focu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argetU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Sett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Task</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Venue</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PatientGend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atientAgeGrou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Focu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argetUs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Sett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orkflowTask</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inicalVenue</w:t>
                  </w:r>
                  <w:r>
                    <w:rPr>
                      <w:rStyle w:val="XMLRepMarkup"/>
                      <w:rFonts w:ascii="Courier New" w:hAnsi="Courier New" w:cs="Courier New"/>
                      <w:sz w:val="13"/>
                      <w:szCs w:val="13"/>
                    </w:rPr>
                    <w:t>"</w:t>
                  </w:r>
                  <w:r>
                    <w:rPr>
                      <w:rStyle w:val="XMLRepValue"/>
                      <w:sz w:val="13"/>
                      <w:szCs w:val="13"/>
                    </w:rPr>
                    <w:t>))</w:t>
                  </w:r>
                </w:p>
              </w:tc>
            </w:tr>
          </w:tbl>
          <w:p w14:paraId="0A0C77DF" w14:textId="77777777" w:rsidR="00DE734D" w:rsidRDefault="00DE734D" w:rsidP="00DE734D">
            <w:pPr>
              <w:keepNext/>
              <w:widowControl w:val="0"/>
            </w:pPr>
          </w:p>
        </w:tc>
      </w:tr>
      <w:tr w:rsidR="00DE734D" w14:paraId="2B2BC2E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5DA91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8E1B818" w14:textId="77777777" w:rsidR="00DE734D" w:rsidRDefault="00DE734D" w:rsidP="00DE734D">
      <w:pPr>
        <w:widowControl w:val="0"/>
        <w:pBdr>
          <w:top w:val="dotted" w:sz="12" w:space="0" w:color="B2B2B2"/>
        </w:pBdr>
        <w:spacing w:before="240" w:after="160" w:line="14" w:lineRule="auto"/>
        <w:rPr>
          <w:sz w:val="2"/>
          <w:szCs w:val="2"/>
        </w:rPr>
      </w:pPr>
    </w:p>
    <w:p w14:paraId="16603AD3" w14:textId="77777777" w:rsidR="00DE734D" w:rsidRDefault="00DE734D" w:rsidP="00DE734D">
      <w:pPr>
        <w:keepNext/>
      </w:pPr>
      <w:bookmarkStart w:id="755" w:name="b484"/>
      <w:bookmarkStart w:id="756" w:name="b483"/>
      <w:bookmarkEnd w:id="755"/>
      <w:bookmarkEnd w:id="756"/>
      <w:r>
        <w:rPr>
          <w:noProof/>
          <w:lang w:eastAsia="en-US"/>
        </w:rPr>
        <w:drawing>
          <wp:inline distT="0" distB="0" distL="0" distR="0" wp14:anchorId="166AC741" wp14:editId="196ABB91">
            <wp:extent cx="152400" cy="9525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73919DCF" w14:textId="77777777" w:rsidTr="00DE734D">
        <w:tc>
          <w:tcPr>
            <w:tcW w:w="0" w:type="auto"/>
            <w:tcBorders>
              <w:top w:val="nil"/>
              <w:left w:val="nil"/>
              <w:bottom w:val="nil"/>
              <w:right w:val="nil"/>
            </w:tcBorders>
          </w:tcPr>
          <w:p w14:paraId="04BD7CC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468CD1C"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4600B1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DA3936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96DCD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92CDC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5B9C9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7D86368F" w14:textId="77777777" w:rsidTr="00DE734D">
        <w:trPr>
          <w:cantSplit/>
        </w:trPr>
        <w:tc>
          <w:tcPr>
            <w:tcW w:w="215" w:type="pct"/>
            <w:tcBorders>
              <w:top w:val="nil"/>
              <w:bottom w:val="nil"/>
              <w:right w:val="nil"/>
            </w:tcBorders>
            <w:shd w:val="clear" w:color="auto" w:fill="F5F5F5"/>
            <w:tcMar>
              <w:left w:w="80" w:type="dxa"/>
            </w:tcMar>
            <w:vAlign w:val="center"/>
          </w:tcPr>
          <w:p w14:paraId="6AEC45D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F6219A1" w14:textId="77777777" w:rsidTr="00DE734D">
              <w:trPr>
                <w:cantSplit/>
              </w:trPr>
              <w:tc>
                <w:tcPr>
                  <w:tcW w:w="0" w:type="auto"/>
                  <w:noWrap/>
                </w:tcPr>
                <w:p w14:paraId="05405C6B"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1262C8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087A8C4" w14:textId="77777777" w:rsidR="00DE734D" w:rsidRDefault="00DE734D" w:rsidP="00DE734D">
                  <w:pPr>
                    <w:rPr>
                      <w:rStyle w:val="XMLRepValue"/>
                      <w:sz w:val="13"/>
                      <w:szCs w:val="13"/>
                    </w:rPr>
                  </w:pPr>
                  <w:r>
                    <w:rPr>
                      <w:rStyle w:val="XMLRepValue"/>
                      <w:sz w:val="13"/>
                      <w:szCs w:val="13"/>
                    </w:rPr>
                    <w:t>xs:string</w:t>
                  </w:r>
                </w:p>
              </w:tc>
            </w:tr>
          </w:tbl>
          <w:p w14:paraId="217E18B2" w14:textId="77777777" w:rsidR="00DE734D" w:rsidRDefault="00DE734D" w:rsidP="00DE734D">
            <w:pPr>
              <w:keepNext/>
              <w:widowControl w:val="0"/>
            </w:pPr>
          </w:p>
        </w:tc>
      </w:tr>
      <w:tr w:rsidR="00DE734D" w14:paraId="7E7804B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E7FA3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D5B06A0" w14:textId="77777777" w:rsidR="00DE734D" w:rsidRDefault="00DE734D" w:rsidP="00DE734D">
      <w:pPr>
        <w:widowControl w:val="0"/>
        <w:pBdr>
          <w:top w:val="dotted" w:sz="12" w:space="0" w:color="B2B2B2"/>
        </w:pBdr>
        <w:spacing w:before="240" w:after="160" w:line="14" w:lineRule="auto"/>
        <w:rPr>
          <w:sz w:val="2"/>
          <w:szCs w:val="2"/>
        </w:rPr>
      </w:pPr>
    </w:p>
    <w:p w14:paraId="081A100E" w14:textId="77777777" w:rsidR="00DE734D" w:rsidRDefault="00DE734D" w:rsidP="00DE734D">
      <w:pPr>
        <w:keepNext/>
      </w:pPr>
      <w:bookmarkStart w:id="757" w:name="b485"/>
      <w:bookmarkEnd w:id="757"/>
      <w:r>
        <w:rPr>
          <w:noProof/>
          <w:lang w:eastAsia="en-US"/>
        </w:rPr>
        <w:drawing>
          <wp:inline distT="0" distB="0" distL="0" distR="0" wp14:anchorId="2EAA70EF" wp14:editId="5BBB50B2">
            <wp:extent cx="152400" cy="9525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6ED8239E" w14:textId="77777777" w:rsidTr="00DE734D">
        <w:tc>
          <w:tcPr>
            <w:tcW w:w="0" w:type="auto"/>
            <w:tcBorders>
              <w:top w:val="nil"/>
              <w:left w:val="nil"/>
              <w:bottom w:val="nil"/>
              <w:right w:val="nil"/>
            </w:tcBorders>
          </w:tcPr>
          <w:p w14:paraId="6AE69A1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B23641" w14:textId="77777777" w:rsidR="00DE734D" w:rsidRDefault="00B87B97"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r w:rsidR="00D4155B">
              <w:rPr>
                <w:rStyle w:val="PageNumberSmall"/>
                <w:noProof/>
                <w:color w:val="000000"/>
              </w:rPr>
              <w:t>85</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4DB539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7D256A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D22B6F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D2D78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B54447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p>
        </w:tc>
      </w:tr>
      <w:tr w:rsidR="00DE734D" w14:paraId="762D97D8" w14:textId="77777777" w:rsidTr="00DE734D">
        <w:trPr>
          <w:cantSplit/>
        </w:trPr>
        <w:tc>
          <w:tcPr>
            <w:tcW w:w="215" w:type="pct"/>
            <w:tcBorders>
              <w:top w:val="nil"/>
              <w:bottom w:val="nil"/>
              <w:right w:val="nil"/>
            </w:tcBorders>
            <w:shd w:val="clear" w:color="auto" w:fill="F5F5F5"/>
            <w:tcMar>
              <w:left w:w="80" w:type="dxa"/>
            </w:tcMar>
            <w:vAlign w:val="center"/>
          </w:tcPr>
          <w:p w14:paraId="75A42C0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7E87AAC3" w14:textId="77777777" w:rsidTr="00DE734D">
              <w:trPr>
                <w:cantSplit/>
              </w:trPr>
              <w:tc>
                <w:tcPr>
                  <w:tcW w:w="0" w:type="auto"/>
                  <w:noWrap/>
                </w:tcPr>
                <w:p w14:paraId="36396F98" w14:textId="77777777" w:rsidR="00DE734D" w:rsidRDefault="00B87B97"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547AE17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928D533" w14:textId="77777777" w:rsidR="00DE734D" w:rsidRDefault="00DE734D" w:rsidP="00DE734D">
                  <w:pPr>
                    <w:keepNext/>
                    <w:rPr>
                      <w:rStyle w:val="XMLRepValue"/>
                      <w:sz w:val="13"/>
                      <w:szCs w:val="13"/>
                    </w:rPr>
                  </w:pPr>
                  <w:r>
                    <w:rPr>
                      <w:rStyle w:val="XMLRepValue"/>
                      <w:sz w:val="13"/>
                      <w:szCs w:val="13"/>
                    </w:rPr>
                    <w:t>xs:string</w:t>
                  </w:r>
                </w:p>
              </w:tc>
            </w:tr>
            <w:tr w:rsidR="00DE734D" w14:paraId="55D1E767" w14:textId="77777777" w:rsidTr="00DE734D">
              <w:trPr>
                <w:cantSplit/>
              </w:trPr>
              <w:tc>
                <w:tcPr>
                  <w:tcW w:w="0" w:type="auto"/>
                  <w:noWrap/>
                </w:tcPr>
                <w:p w14:paraId="35AF059C" w14:textId="77777777" w:rsidR="00DE734D" w:rsidRDefault="00B87B97"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1676F470"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C8C1A17" w14:textId="77777777" w:rsidR="00DE734D" w:rsidRDefault="00DE734D" w:rsidP="00DE734D">
                  <w:pPr>
                    <w:keepNext/>
                    <w:rPr>
                      <w:rStyle w:val="XMLRepValue"/>
                      <w:sz w:val="13"/>
                      <w:szCs w:val="13"/>
                    </w:rPr>
                  </w:pPr>
                  <w:r>
                    <w:rPr>
                      <w:rStyle w:val="XMLRepValue"/>
                      <w:sz w:val="13"/>
                      <w:szCs w:val="13"/>
                    </w:rPr>
                    <w:t>xs:string</w:t>
                  </w:r>
                </w:p>
              </w:tc>
            </w:tr>
            <w:tr w:rsidR="00DE734D" w14:paraId="6431B8AB" w14:textId="77777777" w:rsidTr="00DE734D">
              <w:trPr>
                <w:cantSplit/>
              </w:trPr>
              <w:tc>
                <w:tcPr>
                  <w:tcW w:w="0" w:type="auto"/>
                  <w:noWrap/>
                </w:tcPr>
                <w:p w14:paraId="70A74EC7" w14:textId="77777777" w:rsidR="00DE734D" w:rsidRDefault="00B87B97"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5D862BD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F4DBBFC" w14:textId="77777777" w:rsidR="00DE734D" w:rsidRDefault="00DE734D" w:rsidP="00DE734D">
                  <w:pPr>
                    <w:keepNext/>
                    <w:rPr>
                      <w:rStyle w:val="XMLRepValue"/>
                      <w:sz w:val="13"/>
                      <w:szCs w:val="13"/>
                    </w:rPr>
                  </w:pPr>
                  <w:r>
                    <w:rPr>
                      <w:rStyle w:val="XMLRepValue"/>
                      <w:sz w:val="13"/>
                      <w:szCs w:val="13"/>
                    </w:rPr>
                    <w:t>xs:string</w:t>
                  </w:r>
                </w:p>
              </w:tc>
            </w:tr>
            <w:tr w:rsidR="00DE734D" w14:paraId="360D9401" w14:textId="77777777" w:rsidTr="00DE734D">
              <w:trPr>
                <w:cantSplit/>
              </w:trPr>
              <w:tc>
                <w:tcPr>
                  <w:tcW w:w="0" w:type="auto"/>
                  <w:noWrap/>
                </w:tcPr>
                <w:p w14:paraId="6286575A" w14:textId="77777777" w:rsidR="00DE734D" w:rsidRDefault="00B87B97"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56D212B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4254D26" w14:textId="77777777" w:rsidR="00DE734D" w:rsidRDefault="00DE734D" w:rsidP="00DE734D">
                  <w:pPr>
                    <w:keepNext/>
                    <w:rPr>
                      <w:rStyle w:val="XMLRepValue"/>
                      <w:sz w:val="13"/>
                      <w:szCs w:val="13"/>
                    </w:rPr>
                  </w:pPr>
                  <w:r>
                    <w:rPr>
                      <w:rStyle w:val="XMLRepValue"/>
                      <w:sz w:val="13"/>
                      <w:szCs w:val="13"/>
                    </w:rPr>
                    <w:t>xs:string</w:t>
                  </w:r>
                </w:p>
              </w:tc>
            </w:tr>
            <w:tr w:rsidR="00DE734D" w14:paraId="5FA8730C" w14:textId="77777777" w:rsidTr="00DE734D">
              <w:trPr>
                <w:cantSplit/>
              </w:trPr>
              <w:tc>
                <w:tcPr>
                  <w:tcW w:w="0" w:type="auto"/>
                  <w:noWrap/>
                </w:tcPr>
                <w:p w14:paraId="41F3C51A" w14:textId="77777777" w:rsidR="00DE734D" w:rsidRDefault="00B87B97"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3FDD4F03"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2CF464" w14:textId="77777777" w:rsidR="00DE734D" w:rsidRDefault="00DE734D" w:rsidP="00DE734D">
                  <w:pPr>
                    <w:keepNext/>
                    <w:rPr>
                      <w:rStyle w:val="XMLRepValue"/>
                      <w:sz w:val="13"/>
                      <w:szCs w:val="13"/>
                    </w:rPr>
                  </w:pPr>
                  <w:r>
                    <w:rPr>
                      <w:rStyle w:val="XMLRepValue"/>
                      <w:sz w:val="13"/>
                      <w:szCs w:val="13"/>
                    </w:rPr>
                    <w:t>xs:string</w:t>
                  </w:r>
                </w:p>
              </w:tc>
            </w:tr>
            <w:tr w:rsidR="00DE734D" w14:paraId="6F376CBF" w14:textId="77777777" w:rsidTr="00DE734D">
              <w:trPr>
                <w:cantSplit/>
              </w:trPr>
              <w:tc>
                <w:tcPr>
                  <w:tcW w:w="0" w:type="auto"/>
                  <w:noWrap/>
                </w:tcPr>
                <w:p w14:paraId="5C528194" w14:textId="77777777" w:rsidR="00DE734D" w:rsidRDefault="00B87B97"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6441EC0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008732D" w14:textId="77777777" w:rsidR="00DE734D" w:rsidRDefault="00DE734D" w:rsidP="00DE734D">
                  <w:pPr>
                    <w:rPr>
                      <w:rStyle w:val="XMLRepValue"/>
                      <w:sz w:val="13"/>
                      <w:szCs w:val="13"/>
                    </w:rPr>
                  </w:pPr>
                  <w:r>
                    <w:rPr>
                      <w:rStyle w:val="XMLRepValue"/>
                      <w:sz w:val="13"/>
                      <w:szCs w:val="13"/>
                    </w:rPr>
                    <w:t>xs:string</w:t>
                  </w:r>
                </w:p>
              </w:tc>
            </w:tr>
          </w:tbl>
          <w:p w14:paraId="3C53CEB4" w14:textId="77777777" w:rsidR="00DE734D" w:rsidRDefault="00DE734D" w:rsidP="00DE734D">
            <w:pPr>
              <w:keepNext/>
              <w:widowControl w:val="0"/>
            </w:pPr>
          </w:p>
        </w:tc>
      </w:tr>
      <w:tr w:rsidR="00DE734D" w14:paraId="13C5B274" w14:textId="77777777" w:rsidTr="00DE734D">
        <w:trPr>
          <w:cantSplit/>
        </w:trPr>
        <w:tc>
          <w:tcPr>
            <w:tcW w:w="215" w:type="pct"/>
            <w:tcBorders>
              <w:top w:val="nil"/>
              <w:bottom w:val="nil"/>
              <w:right w:val="nil"/>
            </w:tcBorders>
            <w:shd w:val="clear" w:color="auto" w:fill="F5F5F5"/>
            <w:tcMar>
              <w:left w:w="80" w:type="dxa"/>
            </w:tcMar>
            <w:vAlign w:val="center"/>
          </w:tcPr>
          <w:p w14:paraId="4E272C1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4FD404B7"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6A9C0A08" w14:textId="77777777" w:rsidTr="00DE734D">
        <w:trPr>
          <w:cantSplit/>
        </w:trPr>
        <w:tc>
          <w:tcPr>
            <w:tcW w:w="215" w:type="pct"/>
            <w:tcBorders>
              <w:top w:val="nil"/>
              <w:bottom w:val="nil"/>
              <w:right w:val="nil"/>
            </w:tcBorders>
            <w:shd w:val="clear" w:color="auto" w:fill="F5F5F5"/>
            <w:tcMar>
              <w:left w:w="80" w:type="dxa"/>
            </w:tcMar>
            <w:vAlign w:val="center"/>
          </w:tcPr>
          <w:p w14:paraId="225BDB0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3E0013E6" w14:textId="77777777" w:rsidTr="00DE734D">
              <w:trPr>
                <w:cantSplit/>
              </w:trPr>
              <w:tc>
                <w:tcPr>
                  <w:tcW w:w="0" w:type="auto"/>
                  <w:tcMar>
                    <w:right w:w="40" w:type="dxa"/>
                  </w:tcMar>
                </w:tcPr>
                <w:p w14:paraId="38EEF2B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1E309E9" w14:textId="77777777" w:rsidR="00DE734D" w:rsidRDefault="00B87B97"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240839BF" w14:textId="77777777" w:rsidR="00DE734D" w:rsidRDefault="00DE734D" w:rsidP="00DE734D">
            <w:pPr>
              <w:keepNext/>
              <w:widowControl w:val="0"/>
            </w:pPr>
          </w:p>
        </w:tc>
      </w:tr>
      <w:tr w:rsidR="00DE734D" w14:paraId="6901E13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F39D73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bl>
    <w:p w14:paraId="082A20F3" w14:textId="77777777" w:rsidR="00DE734D" w:rsidRDefault="00DE734D" w:rsidP="00DE734D">
      <w:pPr>
        <w:widowControl w:val="0"/>
        <w:spacing w:before="400" w:line="14" w:lineRule="auto"/>
        <w:rPr>
          <w:sz w:val="2"/>
          <w:szCs w:val="2"/>
        </w:rPr>
      </w:pPr>
      <w:bookmarkStart w:id="758" w:name="b492"/>
      <w:bookmarkEnd w:id="758"/>
    </w:p>
    <w:p w14:paraId="533ECA91" w14:textId="77777777" w:rsidR="00DE734D" w:rsidRDefault="00DE734D" w:rsidP="00DE734D">
      <w:pPr>
        <w:widowControl w:val="0"/>
        <w:spacing w:before="400" w:line="14" w:lineRule="auto"/>
        <w:rPr>
          <w:sz w:val="2"/>
          <w:szCs w:val="2"/>
        </w:rPr>
        <w:sectPr w:rsidR="00DE734D">
          <w:headerReference w:type="default" r:id="rId142"/>
          <w:type w:val="continuous"/>
          <w:pgSz w:w="11908" w:h="16833"/>
          <w:pgMar w:top="1137" w:right="849" w:bottom="1137" w:left="849" w:header="561" w:footer="720" w:gutter="0"/>
          <w:cols w:space="720"/>
          <w:noEndnote/>
        </w:sectPr>
      </w:pPr>
    </w:p>
    <w:p w14:paraId="2AEDF0A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reat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F5BC5C" w14:textId="77777777" w:rsidTr="00DE734D">
        <w:trPr>
          <w:cantSplit/>
        </w:trPr>
        <w:tc>
          <w:tcPr>
            <w:tcW w:w="0" w:type="auto"/>
            <w:tcBorders>
              <w:top w:val="nil"/>
              <w:left w:val="nil"/>
              <w:bottom w:val="nil"/>
              <w:right w:val="nil"/>
            </w:tcBorders>
          </w:tcPr>
          <w:p w14:paraId="0536C1B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0B24B0C"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79FAEF5" w14:textId="77777777" w:rsidTr="00DE734D">
        <w:trPr>
          <w:cantSplit/>
        </w:trPr>
        <w:tc>
          <w:tcPr>
            <w:tcW w:w="0" w:type="auto"/>
            <w:tcBorders>
              <w:top w:val="nil"/>
              <w:left w:val="nil"/>
              <w:bottom w:val="nil"/>
              <w:right w:val="nil"/>
            </w:tcBorders>
          </w:tcPr>
          <w:p w14:paraId="58480DA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F41BA94" w14:textId="77777777" w:rsidR="00DE734D" w:rsidRDefault="00DE734D" w:rsidP="00DE734D">
            <w:pPr>
              <w:pStyle w:val="PropertyValue"/>
              <w:rPr>
                <w:color w:val="000000"/>
              </w:rPr>
            </w:pPr>
            <w:r>
              <w:rPr>
                <w:color w:val="000000"/>
              </w:rPr>
              <w:t>definition of 1 </w:t>
            </w:r>
            <w:hyperlink w:anchor="b490" w:history="1">
              <w:r>
                <w:rPr>
                  <w:color w:val="0000FF"/>
                </w:rPr>
                <w:t>element</w:t>
              </w:r>
            </w:hyperlink>
          </w:p>
        </w:tc>
      </w:tr>
    </w:tbl>
    <w:p w14:paraId="4407DC1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7057D4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C94797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6F89C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A4417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4C4C592" w14:textId="77777777" w:rsidTr="00DE734D">
        <w:trPr>
          <w:cantSplit/>
        </w:trPr>
        <w:tc>
          <w:tcPr>
            <w:tcW w:w="215" w:type="pct"/>
            <w:tcBorders>
              <w:top w:val="nil"/>
              <w:bottom w:val="nil"/>
              <w:right w:val="nil"/>
            </w:tcBorders>
            <w:shd w:val="clear" w:color="auto" w:fill="F5F5F5"/>
            <w:tcMar>
              <w:left w:w="80" w:type="dxa"/>
            </w:tcMar>
            <w:vAlign w:val="center"/>
          </w:tcPr>
          <w:p w14:paraId="42058F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72B83396" w14:textId="77777777" w:rsidTr="00DE734D">
              <w:trPr>
                <w:cantSplit/>
              </w:trPr>
              <w:tc>
                <w:tcPr>
                  <w:tcW w:w="0" w:type="auto"/>
                  <w:tcMar>
                    <w:right w:w="40" w:type="dxa"/>
                  </w:tcMar>
                </w:tcPr>
                <w:p w14:paraId="6A61028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AA6A2E"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490" w:history="1">
                    <w:r>
                      <w:rPr>
                        <w:rFonts w:ascii="Verdana" w:hAnsi="Verdana" w:cs="Verdana"/>
                        <w:color w:val="0000FF"/>
                        <w:sz w:val="18"/>
                        <w:szCs w:val="18"/>
                      </w:rPr>
                      <w:t>actionSentence</w:t>
                    </w:r>
                  </w:hyperlink>
                  <w:r>
                    <w:rPr>
                      <w:rStyle w:val="XMLRepContentModel"/>
                    </w:rPr>
                    <w:t>?</w:t>
                  </w:r>
                </w:p>
              </w:tc>
            </w:tr>
          </w:tbl>
          <w:p w14:paraId="1F9FE945" w14:textId="77777777" w:rsidR="00DE734D" w:rsidRDefault="00DE734D" w:rsidP="00DE734D">
            <w:pPr>
              <w:keepNext/>
              <w:widowControl w:val="0"/>
            </w:pPr>
          </w:p>
        </w:tc>
      </w:tr>
      <w:tr w:rsidR="00DE734D" w14:paraId="6E6E9BD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BDC532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45E5CEE"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493"/>
        <w:gridCol w:w="5007"/>
      </w:tblGrid>
      <w:tr w:rsidR="00DE734D" w14:paraId="6455493D" w14:textId="77777777" w:rsidTr="00DE734D">
        <w:tc>
          <w:tcPr>
            <w:tcW w:w="0" w:type="auto"/>
            <w:tcBorders>
              <w:top w:val="nil"/>
              <w:left w:val="nil"/>
              <w:bottom w:val="nil"/>
              <w:right w:val="nil"/>
            </w:tcBorders>
          </w:tcPr>
          <w:p w14:paraId="531FE2D0" w14:textId="77777777" w:rsidR="00DE734D" w:rsidRDefault="00B87B97"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094D22ED" w14:textId="77777777" w:rsidR="00DE734D" w:rsidRDefault="00B87B97" w:rsidP="00DE734D">
            <w:pPr>
              <w:rPr>
                <w:sz w:val="20"/>
                <w:szCs w:val="20"/>
              </w:rPr>
            </w:pPr>
            <w:hyperlink w:anchor="b490" w:history="1">
              <w:r w:rsidR="00DE734D">
                <w:rPr>
                  <w:color w:val="0000FF"/>
                  <w:sz w:val="20"/>
                  <w:szCs w:val="20"/>
                </w:rPr>
                <w:t>actionSentence</w:t>
              </w:r>
            </w:hyperlink>
            <w:r w:rsidR="00DE734D">
              <w:rPr>
                <w:rStyle w:val="NameModifier"/>
              </w:rPr>
              <w:t xml:space="preserve"> (defined in </w:t>
            </w:r>
            <w:hyperlink w:anchor="b492" w:history="1">
              <w:r w:rsidR="00DE734D">
                <w:rPr>
                  <w:rStyle w:val="Underline"/>
                  <w:rFonts w:ascii="Verdana" w:hAnsi="Verdana" w:cs="Verdana"/>
                  <w:color w:val="999999"/>
                  <w:sz w:val="14"/>
                  <w:szCs w:val="14"/>
                </w:rPr>
                <w:t>Creat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490</w:instrText>
            </w:r>
            <w:r w:rsidR="00DE734D">
              <w:rPr>
                <w:rStyle w:val="PageNumberSmall"/>
              </w:rPr>
              <w:fldChar w:fldCharType="separate"/>
            </w:r>
            <w:r w:rsidR="00D4155B">
              <w:rPr>
                <w:rStyle w:val="PageNumberSmall"/>
                <w:noProof/>
              </w:rPr>
              <w:t>207</w:t>
            </w:r>
            <w:r w:rsidR="00DE734D">
              <w:rPr>
                <w:rStyle w:val="PageNumberSmall"/>
              </w:rPr>
              <w:fldChar w:fldCharType="end"/>
            </w:r>
            <w:r w:rsidR="00DE734D">
              <w:rPr>
                <w:rStyle w:val="PageNumberSmall"/>
              </w:rPr>
              <w:t>]</w:t>
            </w:r>
            <w:r w:rsidR="00DE734D">
              <w:rPr>
                <w:sz w:val="20"/>
                <w:szCs w:val="20"/>
              </w:rPr>
              <w:t>,</w:t>
            </w:r>
          </w:p>
          <w:p w14:paraId="6F419E02" w14:textId="77777777" w:rsidR="00DE734D" w:rsidRDefault="00B87B97"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4357B09B" w14:textId="77777777" w:rsidR="00DE734D" w:rsidRDefault="00B87B97"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61F0A25" w14:textId="77777777" w:rsidR="00DE734D" w:rsidRDefault="00B87B97"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3FD4ED21" w14:textId="77777777" w:rsidR="00DE734D" w:rsidRDefault="00B87B97"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6699F3F6" w14:textId="77777777" w:rsidR="00DE734D" w:rsidRDefault="00B87B97"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3B311090" w14:textId="77777777" w:rsidR="00DE734D" w:rsidRDefault="00B87B97"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r w:rsidR="00D4155B">
              <w:rPr>
                <w:rStyle w:val="PageNumberSmall"/>
                <w:noProof/>
              </w:rPr>
              <w:t>174</w:t>
            </w:r>
            <w:r w:rsidR="00DE734D">
              <w:rPr>
                <w:rStyle w:val="PageNumberSmall"/>
              </w:rPr>
              <w:fldChar w:fldCharType="end"/>
            </w:r>
            <w:r w:rsidR="00DE734D">
              <w:rPr>
                <w:rStyle w:val="PageNumberSmall"/>
              </w:rPr>
              <w:t>]</w:t>
            </w:r>
          </w:p>
        </w:tc>
      </w:tr>
    </w:tbl>
    <w:p w14:paraId="36E79CB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E735C50" w14:textId="77777777" w:rsidR="00DE734D" w:rsidRDefault="00DE734D" w:rsidP="00DE734D">
      <w:pPr>
        <w:rPr>
          <w:sz w:val="20"/>
          <w:szCs w:val="20"/>
        </w:rPr>
      </w:pPr>
      <w:r>
        <w:rPr>
          <w:sz w:val="20"/>
          <w:szCs w:val="20"/>
        </w:rPr>
        <w:t>A new action to be executed by a user or a computer</w:t>
      </w:r>
      <w:r>
        <w:rPr>
          <w:sz w:val="20"/>
          <w:szCs w:val="20"/>
        </w:rPr>
        <w:br/>
        <w:t>system. The sentence provides the details of the action to be</w:t>
      </w:r>
      <w:r>
        <w:rPr>
          <w:sz w:val="20"/>
          <w:szCs w:val="20"/>
        </w:rPr>
        <w:br/>
        <w:t>executed.</w:t>
      </w:r>
    </w:p>
    <w:p w14:paraId="5AA948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59" w:name="b488"/>
      <w:bookmarkEnd w:id="75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5B9D07" w14:textId="77777777" w:rsidTr="00DE734D">
        <w:trPr>
          <w:cantSplit/>
        </w:trPr>
        <w:tc>
          <w:tcPr>
            <w:tcW w:w="10234" w:type="dxa"/>
            <w:shd w:val="clear" w:color="auto" w:fill="F5F5F5"/>
            <w:vAlign w:val="center"/>
          </w:tcPr>
          <w:p w14:paraId="2B4A4027" w14:textId="77777777" w:rsidR="00DE734D" w:rsidRDefault="00DE734D" w:rsidP="00DE734D">
            <w:pPr>
              <w:pStyle w:val="DerivationTreeHeading"/>
              <w:spacing w:before="80"/>
            </w:pPr>
            <w:r>
              <w:t>Type Derivation Tree</w:t>
            </w:r>
          </w:p>
          <w:p w14:paraId="5A8BD143" w14:textId="77777777" w:rsidR="00DE734D" w:rsidRDefault="00B87B97"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r w:rsidR="00D4155B">
              <w:rPr>
                <w:rStyle w:val="PageNumberSmall"/>
                <w:noProof/>
              </w:rPr>
              <w:t>15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0E7E0E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C13AEA1" wp14:editId="5A1F3AE4">
                  <wp:extent cx="142875" cy="133350"/>
                  <wp:effectExtent l="0" t="0" r="9525"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r w:rsidR="00D4155B">
              <w:rPr>
                <w:rStyle w:val="PageNumberSmall"/>
                <w:noProof/>
              </w:rPr>
              <w:t>173</w:t>
            </w:r>
            <w:r>
              <w:rPr>
                <w:rStyle w:val="PageNumberSmall"/>
              </w:rPr>
              <w:fldChar w:fldCharType="end"/>
            </w:r>
            <w:r>
              <w:rPr>
                <w:rStyle w:val="PageNumberSmall"/>
              </w:rPr>
              <w:t>]</w:t>
            </w:r>
            <w:r>
              <w:rPr>
                <w:rStyle w:val="DerivationTreeType"/>
              </w:rPr>
              <w:t xml:space="preserve"> </w:t>
            </w:r>
            <w:r>
              <w:rPr>
                <w:rStyle w:val="DerivationTreeMethod"/>
              </w:rPr>
              <w:t>(extension)</w:t>
            </w:r>
          </w:p>
          <w:p w14:paraId="1AAC483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2325F3" wp14:editId="0E73D56A">
                  <wp:extent cx="142875" cy="133350"/>
                  <wp:effectExtent l="0" t="0" r="952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reateAction</w:t>
            </w:r>
          </w:p>
        </w:tc>
      </w:tr>
    </w:tbl>
    <w:p w14:paraId="7BA40C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0" w:name="b489"/>
      <w:bookmarkEnd w:id="760"/>
      <w:r>
        <w:rPr>
          <w:color w:val="000000"/>
        </w:rPr>
        <w:t xml:space="preserve">XML Source </w:t>
      </w:r>
      <w:r>
        <w:rPr>
          <w:rStyle w:val="NoteFont"/>
          <w:b w:val="0"/>
          <w:bCs w:val="0"/>
          <w:color w:val="000000"/>
        </w:rPr>
        <w:t>(w/o annotations (2))</w:t>
      </w:r>
    </w:p>
    <w:p w14:paraId="5F7042B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92" w:history="1">
        <w:r>
          <w:rPr>
            <w:rStyle w:val="Underline"/>
            <w:rFonts w:ascii="Verdana" w:hAnsi="Verdana" w:cs="Verdana"/>
            <w:b/>
            <w:bCs/>
            <w:sz w:val="14"/>
            <w:szCs w:val="14"/>
          </w:rPr>
          <w:t>CreateAction</w:t>
        </w:r>
      </w:hyperlink>
      <w:r>
        <w:rPr>
          <w:rStyle w:val="XMLSourceMarkup"/>
          <w:rFonts w:ascii="Verdana" w:hAnsi="Verdana" w:cs="Verdana"/>
          <w:sz w:val="16"/>
          <w:szCs w:val="16"/>
        </w:rPr>
        <w:t>"&gt;</w:t>
      </w:r>
    </w:p>
    <w:p w14:paraId="70BD470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5A560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2CA3CBE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2D2F41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90" w:history="1">
        <w:r>
          <w:rPr>
            <w:rStyle w:val="Underline"/>
            <w:rFonts w:ascii="Verdana" w:hAnsi="Verdana" w:cs="Verdana"/>
            <w:b/>
            <w:bCs/>
            <w:sz w:val="14"/>
            <w:szCs w:val="14"/>
          </w:rPr>
          <w:t>actionSent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1EB5B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1C06E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7418DC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8E8FE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D798F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1" w:name="b491"/>
      <w:bookmarkEnd w:id="76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492" w:history="1">
        <w:r>
          <w:rPr>
            <w:b w:val="0"/>
            <w:bCs w:val="0"/>
            <w:color w:val="0000FF"/>
            <w:sz w:val="16"/>
            <w:szCs w:val="16"/>
          </w:rPr>
          <w:t>this</w:t>
        </w:r>
      </w:hyperlink>
      <w:r>
        <w:rPr>
          <w:rStyle w:val="NoteFont"/>
          <w:b w:val="0"/>
          <w:bCs w:val="0"/>
          <w:color w:val="000000"/>
        </w:rPr>
        <w:t xml:space="preserve"> component only; 1/8)</w:t>
      </w:r>
    </w:p>
    <w:p w14:paraId="5B76C794" w14:textId="77777777" w:rsidR="00DE734D" w:rsidRDefault="00DE734D" w:rsidP="00DE734D">
      <w:pPr>
        <w:keepNext/>
      </w:pPr>
      <w:bookmarkStart w:id="762" w:name="b490"/>
      <w:bookmarkEnd w:id="762"/>
      <w:r>
        <w:rPr>
          <w:noProof/>
          <w:lang w:eastAsia="en-US"/>
        </w:rPr>
        <w:drawing>
          <wp:inline distT="0" distB="0" distL="0" distR="0" wp14:anchorId="0CCEF9FC" wp14:editId="7B58EE0B">
            <wp:extent cx="152400" cy="9525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170FF70C" w14:textId="77777777" w:rsidTr="00DE734D">
        <w:tc>
          <w:tcPr>
            <w:tcW w:w="0" w:type="auto"/>
            <w:tcBorders>
              <w:top w:val="nil"/>
              <w:left w:val="nil"/>
              <w:bottom w:val="nil"/>
              <w:right w:val="nil"/>
            </w:tcBorders>
          </w:tcPr>
          <w:p w14:paraId="76D359D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52BA970"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A85342A" w14:textId="77777777" w:rsidR="00DE734D" w:rsidRDefault="00DE734D" w:rsidP="00DE734D">
      <w:pPr>
        <w:widowControl w:val="0"/>
        <w:spacing w:before="160" w:line="14" w:lineRule="auto"/>
        <w:ind w:left="720"/>
        <w:rPr>
          <w:sz w:val="2"/>
          <w:szCs w:val="2"/>
        </w:rPr>
      </w:pPr>
    </w:p>
    <w:p w14:paraId="432F20ED" w14:textId="77777777" w:rsidR="00DE734D" w:rsidRDefault="00DE734D" w:rsidP="00DE734D">
      <w:pPr>
        <w:spacing w:after="160"/>
        <w:ind w:left="720"/>
        <w:rPr>
          <w:rStyle w:val="AnnotationSmaller"/>
        </w:rPr>
      </w:pPr>
      <w:r>
        <w:rPr>
          <w:rStyle w:val="AnnotationSmaller"/>
        </w:rPr>
        <w:t>The parameters of the action that is to be</w:t>
      </w:r>
      <w:r>
        <w:rPr>
          <w:rStyle w:val="AnnotationSmaller"/>
        </w:rPr>
        <w:br/>
        <w:t>executed. For example, an action may be to order a medic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198AFB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20EECA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9CF697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9A919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r w:rsidR="00DE734D" w14:paraId="2213C077" w14:textId="77777777" w:rsidTr="00DE734D">
        <w:trPr>
          <w:cantSplit/>
        </w:trPr>
        <w:tc>
          <w:tcPr>
            <w:tcW w:w="215" w:type="pct"/>
            <w:tcBorders>
              <w:top w:val="nil"/>
              <w:bottom w:val="nil"/>
              <w:right w:val="nil"/>
            </w:tcBorders>
            <w:shd w:val="clear" w:color="auto" w:fill="F5F5F5"/>
            <w:tcMar>
              <w:left w:w="80" w:type="dxa"/>
            </w:tcMar>
            <w:vAlign w:val="center"/>
          </w:tcPr>
          <w:p w14:paraId="150D51B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5454F23" w14:textId="77777777" w:rsidTr="00DE734D">
              <w:trPr>
                <w:cantSplit/>
              </w:trPr>
              <w:tc>
                <w:tcPr>
                  <w:tcW w:w="0" w:type="auto"/>
                  <w:tcMar>
                    <w:right w:w="40" w:type="dxa"/>
                  </w:tcMar>
                </w:tcPr>
                <w:p w14:paraId="3B03E93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179F41"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EF9D958" w14:textId="77777777" w:rsidR="00DE734D" w:rsidRDefault="00DE734D" w:rsidP="00DE734D">
            <w:pPr>
              <w:keepNext/>
              <w:widowControl w:val="0"/>
            </w:pPr>
          </w:p>
        </w:tc>
      </w:tr>
      <w:tr w:rsidR="00DE734D" w14:paraId="14F8CAB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CB513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27846B86" w14:textId="77777777" w:rsidR="00DE734D" w:rsidRDefault="00DE734D" w:rsidP="00DE734D">
      <w:pPr>
        <w:widowControl w:val="0"/>
        <w:spacing w:before="400" w:line="14" w:lineRule="auto"/>
        <w:rPr>
          <w:sz w:val="2"/>
          <w:szCs w:val="2"/>
        </w:rPr>
      </w:pPr>
      <w:bookmarkStart w:id="763" w:name="b497"/>
      <w:bookmarkEnd w:id="763"/>
    </w:p>
    <w:p w14:paraId="1E1DC641" w14:textId="77777777" w:rsidR="00DE734D" w:rsidRDefault="00DE734D" w:rsidP="00DE734D">
      <w:pPr>
        <w:widowControl w:val="0"/>
        <w:spacing w:before="400" w:line="14" w:lineRule="auto"/>
        <w:rPr>
          <w:sz w:val="2"/>
          <w:szCs w:val="2"/>
        </w:rPr>
        <w:sectPr w:rsidR="00DE734D">
          <w:headerReference w:type="default" r:id="rId143"/>
          <w:type w:val="continuous"/>
          <w:pgSz w:w="11908" w:h="16833"/>
          <w:pgMar w:top="1137" w:right="849" w:bottom="1137" w:left="849" w:header="561" w:footer="720" w:gutter="0"/>
          <w:cols w:space="720"/>
          <w:noEndnote/>
        </w:sectPr>
      </w:pPr>
    </w:p>
    <w:p w14:paraId="774B658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Curre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C88007D" w14:textId="77777777" w:rsidTr="00DE734D">
        <w:trPr>
          <w:cantSplit/>
        </w:trPr>
        <w:tc>
          <w:tcPr>
            <w:tcW w:w="0" w:type="auto"/>
            <w:tcBorders>
              <w:top w:val="nil"/>
              <w:left w:val="nil"/>
              <w:bottom w:val="nil"/>
              <w:right w:val="nil"/>
            </w:tcBorders>
          </w:tcPr>
          <w:p w14:paraId="2282FBE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06C388"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35D8EC7" w14:textId="77777777" w:rsidTr="00DE734D">
        <w:trPr>
          <w:cantSplit/>
        </w:trPr>
        <w:tc>
          <w:tcPr>
            <w:tcW w:w="0" w:type="auto"/>
            <w:tcBorders>
              <w:top w:val="nil"/>
              <w:left w:val="nil"/>
              <w:bottom w:val="nil"/>
              <w:right w:val="nil"/>
            </w:tcBorders>
          </w:tcPr>
          <w:p w14:paraId="28878B3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2F45B40" w14:textId="77777777" w:rsidR="00DE734D" w:rsidRDefault="00DE734D" w:rsidP="00DE734D">
            <w:pPr>
              <w:pStyle w:val="PropertyValue"/>
              <w:rPr>
                <w:color w:val="000000"/>
              </w:rPr>
            </w:pPr>
            <w:r>
              <w:rPr>
                <w:color w:val="000000"/>
              </w:rPr>
              <w:t>definition of 1 </w:t>
            </w:r>
            <w:hyperlink w:anchor="b495" w:history="1">
              <w:r>
                <w:rPr>
                  <w:color w:val="0000FF"/>
                </w:rPr>
                <w:t>attribute</w:t>
              </w:r>
            </w:hyperlink>
          </w:p>
        </w:tc>
      </w:tr>
    </w:tbl>
    <w:p w14:paraId="573B2AC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EBB85A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E40C6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08A7F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04570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EC31C2C" w14:textId="77777777" w:rsidTr="00DE734D">
        <w:trPr>
          <w:cantSplit/>
        </w:trPr>
        <w:tc>
          <w:tcPr>
            <w:tcW w:w="215" w:type="pct"/>
            <w:tcBorders>
              <w:top w:val="nil"/>
              <w:bottom w:val="nil"/>
              <w:right w:val="nil"/>
            </w:tcBorders>
            <w:shd w:val="clear" w:color="auto" w:fill="F5F5F5"/>
            <w:tcMar>
              <w:left w:w="80" w:type="dxa"/>
            </w:tcMar>
            <w:vAlign w:val="center"/>
          </w:tcPr>
          <w:p w14:paraId="7C439B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2794461A" w14:textId="77777777" w:rsidTr="00DE734D">
              <w:trPr>
                <w:cantSplit/>
              </w:trPr>
              <w:tc>
                <w:tcPr>
                  <w:tcW w:w="0" w:type="auto"/>
                  <w:noWrap/>
                </w:tcPr>
                <w:p w14:paraId="48BACD3F" w14:textId="77777777" w:rsidR="00DE734D" w:rsidRDefault="00B87B97" w:rsidP="00DE734D">
                  <w:pPr>
                    <w:rPr>
                      <w:rStyle w:val="XMLRepAttributeName"/>
                    </w:rPr>
                  </w:pPr>
                  <w:hyperlink w:anchor="b495" w:history="1">
                    <w:r w:rsidR="00DE734D">
                      <w:rPr>
                        <w:rStyle w:val="Underline"/>
                        <w:rFonts w:ascii="Courier New" w:hAnsi="Courier New" w:cs="Courier New"/>
                        <w:color w:val="990000"/>
                        <w:sz w:val="16"/>
                        <w:szCs w:val="16"/>
                      </w:rPr>
                      <w:t>scope</w:t>
                    </w:r>
                  </w:hyperlink>
                </w:p>
              </w:tc>
              <w:tc>
                <w:tcPr>
                  <w:tcW w:w="0" w:type="auto"/>
                </w:tcPr>
                <w:p w14:paraId="4160C23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8080AD4" w14:textId="77777777" w:rsidR="00DE734D" w:rsidRDefault="00DE734D" w:rsidP="00DE734D">
                  <w:pPr>
                    <w:rPr>
                      <w:rStyle w:val="XMLRepValue"/>
                    </w:rPr>
                  </w:pPr>
                  <w:r>
                    <w:rPr>
                      <w:rStyle w:val="XMLRepValue"/>
                    </w:rPr>
                    <w:t>xs:string</w:t>
                  </w:r>
                </w:p>
              </w:tc>
            </w:tr>
          </w:tbl>
          <w:p w14:paraId="7E521A2D" w14:textId="77777777" w:rsidR="00DE734D" w:rsidRDefault="00DE734D" w:rsidP="00DE734D">
            <w:pPr>
              <w:keepNext/>
              <w:widowControl w:val="0"/>
            </w:pPr>
          </w:p>
        </w:tc>
      </w:tr>
      <w:tr w:rsidR="00DE734D" w14:paraId="4B538918" w14:textId="77777777" w:rsidTr="00DE734D">
        <w:trPr>
          <w:cantSplit/>
        </w:trPr>
        <w:tc>
          <w:tcPr>
            <w:tcW w:w="215" w:type="pct"/>
            <w:tcBorders>
              <w:top w:val="nil"/>
              <w:bottom w:val="nil"/>
              <w:right w:val="nil"/>
            </w:tcBorders>
            <w:shd w:val="clear" w:color="auto" w:fill="F5F5F5"/>
            <w:tcMar>
              <w:left w:w="80" w:type="dxa"/>
            </w:tcMar>
            <w:vAlign w:val="center"/>
          </w:tcPr>
          <w:p w14:paraId="0E1C862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7532230"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449A8EB" w14:textId="77777777" w:rsidTr="00DE734D">
        <w:trPr>
          <w:cantSplit/>
        </w:trPr>
        <w:tc>
          <w:tcPr>
            <w:tcW w:w="215" w:type="pct"/>
            <w:tcBorders>
              <w:top w:val="nil"/>
              <w:bottom w:val="nil"/>
              <w:right w:val="nil"/>
            </w:tcBorders>
            <w:shd w:val="clear" w:color="auto" w:fill="F5F5F5"/>
            <w:tcMar>
              <w:left w:w="80" w:type="dxa"/>
            </w:tcMar>
            <w:vAlign w:val="center"/>
          </w:tcPr>
          <w:p w14:paraId="5EBF28B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5280140" w14:textId="77777777" w:rsidTr="00DE734D">
              <w:trPr>
                <w:cantSplit/>
              </w:trPr>
              <w:tc>
                <w:tcPr>
                  <w:tcW w:w="0" w:type="auto"/>
                  <w:tcMar>
                    <w:right w:w="40" w:type="dxa"/>
                  </w:tcMar>
                </w:tcPr>
                <w:p w14:paraId="668A143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A36D8C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6AC4A061" w14:textId="77777777" w:rsidR="00DE734D" w:rsidRDefault="00DE734D" w:rsidP="00DE734D">
            <w:pPr>
              <w:keepNext/>
              <w:widowControl w:val="0"/>
            </w:pPr>
          </w:p>
        </w:tc>
      </w:tr>
      <w:tr w:rsidR="00DE734D" w14:paraId="42251E5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8E206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0AA164" w14:textId="77777777" w:rsidR="00DE734D" w:rsidRDefault="00DE734D" w:rsidP="00DE734D">
      <w:pPr>
        <w:pStyle w:val="ListHeading1"/>
        <w:rPr>
          <w:color w:val="000000"/>
        </w:rPr>
      </w:pPr>
      <w:r>
        <w:rPr>
          <w:color w:val="000000"/>
        </w:rPr>
        <w:t>Content Model Elements (1):</w:t>
      </w:r>
    </w:p>
    <w:p w14:paraId="23DE375F"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1EFEFA4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D42333" w14:textId="77777777" w:rsidR="00DE734D" w:rsidRDefault="00DE734D" w:rsidP="00DE734D">
      <w:pPr>
        <w:rPr>
          <w:sz w:val="20"/>
          <w:szCs w:val="20"/>
        </w:rPr>
      </w:pPr>
      <w:r>
        <w:rPr>
          <w:sz w:val="20"/>
          <w:szCs w:val="20"/>
        </w:rPr>
        <w:t>The Current expression returns the value of the object currently in scope. For example, within a ForEach expression, this returns the current element being considered in the iteration.</w:t>
      </w:r>
      <w:r>
        <w:rPr>
          <w:sz w:val="20"/>
          <w:szCs w:val="20"/>
        </w:rPr>
        <w:br/>
      </w:r>
      <w:r>
        <w:rPr>
          <w:sz w:val="20"/>
          <w:szCs w:val="20"/>
        </w:rPr>
        <w:br/>
        <w:t>It is an error to invoke the Current operator outside the context of a scoped operation.</w:t>
      </w:r>
    </w:p>
    <w:p w14:paraId="035738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64" w:name="b493"/>
      <w:bookmarkEnd w:id="7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79FAA77" w14:textId="77777777" w:rsidTr="00DE734D">
        <w:trPr>
          <w:cantSplit/>
        </w:trPr>
        <w:tc>
          <w:tcPr>
            <w:tcW w:w="10234" w:type="dxa"/>
            <w:shd w:val="clear" w:color="auto" w:fill="F5F5F5"/>
            <w:vAlign w:val="center"/>
          </w:tcPr>
          <w:p w14:paraId="441463E8" w14:textId="77777777" w:rsidR="00DE734D" w:rsidRDefault="00DE734D" w:rsidP="00DE734D">
            <w:pPr>
              <w:pStyle w:val="DerivationTreeHeading"/>
              <w:spacing w:before="80"/>
            </w:pPr>
            <w:r>
              <w:t>Type Derivation Tree</w:t>
            </w:r>
          </w:p>
          <w:p w14:paraId="5D49918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609E2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DB1105D" wp14:editId="2CCD76B6">
                  <wp:extent cx="142875" cy="133350"/>
                  <wp:effectExtent l="0" t="0" r="952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urrent</w:t>
            </w:r>
          </w:p>
        </w:tc>
      </w:tr>
    </w:tbl>
    <w:p w14:paraId="635B53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5" w:name="b494"/>
      <w:bookmarkEnd w:id="765"/>
      <w:r>
        <w:rPr>
          <w:color w:val="000000"/>
        </w:rPr>
        <w:t xml:space="preserve">XML Source </w:t>
      </w:r>
      <w:r>
        <w:rPr>
          <w:rStyle w:val="NoteFont"/>
          <w:b w:val="0"/>
          <w:bCs w:val="0"/>
          <w:color w:val="000000"/>
        </w:rPr>
        <w:t>(w/o annotations (1))</w:t>
      </w:r>
    </w:p>
    <w:p w14:paraId="419E24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97" w:history="1">
        <w:r>
          <w:rPr>
            <w:rStyle w:val="Underline"/>
            <w:rFonts w:ascii="Verdana" w:hAnsi="Verdana" w:cs="Verdana"/>
            <w:b/>
            <w:bCs/>
            <w:sz w:val="14"/>
            <w:szCs w:val="14"/>
          </w:rPr>
          <w:t>Current</w:t>
        </w:r>
      </w:hyperlink>
      <w:r>
        <w:rPr>
          <w:rStyle w:val="XMLSourceMarkup"/>
          <w:rFonts w:ascii="Verdana" w:hAnsi="Verdana" w:cs="Verdana"/>
          <w:sz w:val="16"/>
          <w:szCs w:val="16"/>
        </w:rPr>
        <w:t>"&gt;</w:t>
      </w:r>
    </w:p>
    <w:p w14:paraId="6AE33B3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A62C0D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98D8DB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495"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6827E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73B9FE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57181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8055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66" w:name="b496"/>
      <w:bookmarkEnd w:id="76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497" w:history="1">
        <w:r>
          <w:rPr>
            <w:b w:val="0"/>
            <w:bCs w:val="0"/>
            <w:color w:val="0000FF"/>
            <w:sz w:val="16"/>
            <w:szCs w:val="16"/>
          </w:rPr>
          <w:t>this</w:t>
        </w:r>
      </w:hyperlink>
      <w:r>
        <w:rPr>
          <w:rStyle w:val="NoteFont"/>
          <w:b w:val="0"/>
          <w:bCs w:val="0"/>
          <w:color w:val="000000"/>
        </w:rPr>
        <w:t xml:space="preserve"> component only; 1/1)</w:t>
      </w:r>
    </w:p>
    <w:p w14:paraId="1C6EFD96" w14:textId="77777777" w:rsidR="00DE734D" w:rsidRDefault="00DE734D" w:rsidP="00DE734D">
      <w:pPr>
        <w:keepNext/>
      </w:pPr>
      <w:bookmarkStart w:id="767" w:name="b495"/>
      <w:bookmarkEnd w:id="767"/>
      <w:r>
        <w:rPr>
          <w:noProof/>
          <w:lang w:eastAsia="en-US"/>
        </w:rPr>
        <w:drawing>
          <wp:inline distT="0" distB="0" distL="0" distR="0" wp14:anchorId="614FDD10" wp14:editId="4FE08A73">
            <wp:extent cx="152400" cy="7620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9427EFB" w14:textId="77777777" w:rsidTr="00DE734D">
        <w:tc>
          <w:tcPr>
            <w:tcW w:w="0" w:type="auto"/>
            <w:tcBorders>
              <w:top w:val="nil"/>
              <w:left w:val="nil"/>
              <w:bottom w:val="nil"/>
              <w:right w:val="nil"/>
            </w:tcBorders>
          </w:tcPr>
          <w:p w14:paraId="69032BF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9B9D58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E7F867B" w14:textId="77777777" w:rsidTr="00DE734D">
        <w:tc>
          <w:tcPr>
            <w:tcW w:w="0" w:type="auto"/>
            <w:tcBorders>
              <w:top w:val="nil"/>
              <w:left w:val="nil"/>
              <w:bottom w:val="nil"/>
              <w:right w:val="nil"/>
            </w:tcBorders>
            <w:vAlign w:val="center"/>
          </w:tcPr>
          <w:p w14:paraId="770E273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503667C" w14:textId="77777777" w:rsidR="00DE734D" w:rsidRDefault="00DE734D" w:rsidP="00DE734D">
            <w:pPr>
              <w:pStyle w:val="PropertyValue"/>
              <w:rPr>
                <w:color w:val="000000"/>
              </w:rPr>
            </w:pPr>
            <w:r>
              <w:rPr>
                <w:color w:val="000000"/>
              </w:rPr>
              <w:t>optional</w:t>
            </w:r>
          </w:p>
        </w:tc>
      </w:tr>
    </w:tbl>
    <w:p w14:paraId="1D56D1A9" w14:textId="77777777" w:rsidR="00DE734D" w:rsidRDefault="00DE734D" w:rsidP="00DE734D">
      <w:pPr>
        <w:widowControl w:val="0"/>
        <w:spacing w:before="400" w:line="14" w:lineRule="auto"/>
        <w:rPr>
          <w:sz w:val="2"/>
          <w:szCs w:val="2"/>
        </w:rPr>
      </w:pPr>
      <w:bookmarkStart w:id="768" w:name="b500"/>
      <w:bookmarkEnd w:id="768"/>
    </w:p>
    <w:p w14:paraId="26B603FB" w14:textId="77777777" w:rsidR="00DE734D" w:rsidRDefault="00DE734D" w:rsidP="00DE734D">
      <w:pPr>
        <w:widowControl w:val="0"/>
        <w:spacing w:before="400" w:line="14" w:lineRule="auto"/>
        <w:rPr>
          <w:sz w:val="2"/>
          <w:szCs w:val="2"/>
        </w:rPr>
        <w:sectPr w:rsidR="00DE734D">
          <w:headerReference w:type="default" r:id="rId144"/>
          <w:type w:val="continuous"/>
          <w:pgSz w:w="11908" w:h="16833"/>
          <w:pgMar w:top="1137" w:right="849" w:bottom="1137" w:left="849" w:header="561" w:footer="720" w:gutter="0"/>
          <w:cols w:space="720"/>
          <w:noEndnote/>
        </w:sectPr>
      </w:pPr>
    </w:p>
    <w:p w14:paraId="2FC387E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ataReque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474012A" w14:textId="77777777" w:rsidTr="00DE734D">
        <w:trPr>
          <w:cantSplit/>
        </w:trPr>
        <w:tc>
          <w:tcPr>
            <w:tcW w:w="0" w:type="auto"/>
            <w:tcBorders>
              <w:top w:val="nil"/>
              <w:left w:val="nil"/>
              <w:bottom w:val="nil"/>
              <w:right w:val="nil"/>
            </w:tcBorders>
          </w:tcPr>
          <w:p w14:paraId="7B40987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825928C"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15D8F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F5BF44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4EB3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F5310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B67D6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19C2163" w14:textId="77777777" w:rsidTr="00DE734D">
        <w:trPr>
          <w:cantSplit/>
        </w:trPr>
        <w:tc>
          <w:tcPr>
            <w:tcW w:w="215" w:type="pct"/>
            <w:tcBorders>
              <w:top w:val="nil"/>
              <w:bottom w:val="nil"/>
              <w:right w:val="nil"/>
            </w:tcBorders>
            <w:shd w:val="clear" w:color="auto" w:fill="F5F5F5"/>
            <w:tcMar>
              <w:left w:w="80" w:type="dxa"/>
            </w:tcMar>
            <w:vAlign w:val="center"/>
          </w:tcPr>
          <w:p w14:paraId="1D65DEB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57"/>
              <w:gridCol w:w="433"/>
              <w:gridCol w:w="8221"/>
            </w:tblGrid>
            <w:tr w:rsidR="00DE734D" w14:paraId="45859EA5" w14:textId="77777777" w:rsidTr="00DE734D">
              <w:trPr>
                <w:cantSplit/>
              </w:trPr>
              <w:tc>
                <w:tcPr>
                  <w:tcW w:w="0" w:type="auto"/>
                  <w:noWrap/>
                </w:tcPr>
                <w:p w14:paraId="681EB74C" w14:textId="77777777" w:rsidR="00DE734D" w:rsidRDefault="00B87B97" w:rsidP="00DE734D">
                  <w:pPr>
                    <w:keepNext/>
                    <w:rPr>
                      <w:rStyle w:val="XMLRepAttributeName"/>
                    </w:rPr>
                  </w:pPr>
                  <w:hyperlink w:anchor="b1053" w:history="1">
                    <w:r w:rsidR="00DE734D">
                      <w:rPr>
                        <w:rStyle w:val="Underline"/>
                        <w:rFonts w:ascii="Courier New" w:hAnsi="Courier New" w:cs="Courier New"/>
                        <w:color w:val="990000"/>
                        <w:sz w:val="16"/>
                        <w:szCs w:val="16"/>
                      </w:rPr>
                      <w:t>scope</w:t>
                    </w:r>
                  </w:hyperlink>
                </w:p>
              </w:tc>
              <w:tc>
                <w:tcPr>
                  <w:tcW w:w="0" w:type="auto"/>
                </w:tcPr>
                <w:p w14:paraId="7D6AD91D"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7182D11" w14:textId="77777777" w:rsidR="00DE734D" w:rsidRDefault="00DE734D" w:rsidP="00DE734D">
                  <w:pPr>
                    <w:keepNext/>
                    <w:rPr>
                      <w:rStyle w:val="XMLRepValue"/>
                    </w:rPr>
                  </w:pPr>
                  <w:r>
                    <w:rPr>
                      <w:rStyle w:val="XMLRepValue"/>
                    </w:rPr>
                    <w:t>xs:string</w:t>
                  </w:r>
                </w:p>
              </w:tc>
            </w:tr>
            <w:tr w:rsidR="00DE734D" w14:paraId="45746D8F" w14:textId="77777777" w:rsidTr="00DE734D">
              <w:trPr>
                <w:cantSplit/>
              </w:trPr>
              <w:tc>
                <w:tcPr>
                  <w:tcW w:w="0" w:type="auto"/>
                  <w:noWrap/>
                </w:tcPr>
                <w:p w14:paraId="322405FF" w14:textId="77777777" w:rsidR="00DE734D" w:rsidRDefault="00B87B97" w:rsidP="00DE734D">
                  <w:pPr>
                    <w:keepNext/>
                    <w:rPr>
                      <w:rStyle w:val="XMLRepAttributeName"/>
                    </w:rPr>
                  </w:pPr>
                  <w:hyperlink w:anchor="b1054" w:history="1">
                    <w:r w:rsidR="00DE734D">
                      <w:rPr>
                        <w:rStyle w:val="Underline"/>
                        <w:rFonts w:ascii="Courier New" w:hAnsi="Courier New" w:cs="Courier New"/>
                        <w:color w:val="990000"/>
                        <w:sz w:val="16"/>
                        <w:szCs w:val="16"/>
                      </w:rPr>
                      <w:t>cardinality</w:t>
                    </w:r>
                  </w:hyperlink>
                </w:p>
              </w:tc>
              <w:tc>
                <w:tcPr>
                  <w:tcW w:w="0" w:type="auto"/>
                </w:tcPr>
                <w:p w14:paraId="2B06CA40"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E89BF15"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Sing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ltiple</w:t>
                  </w:r>
                  <w:r>
                    <w:rPr>
                      <w:rStyle w:val="XMLRepMarkup"/>
                      <w:rFonts w:ascii="Courier New" w:hAnsi="Courier New" w:cs="Courier New"/>
                      <w:sz w:val="16"/>
                      <w:szCs w:val="16"/>
                    </w:rPr>
                    <w:t>"</w:t>
                  </w:r>
                  <w:r>
                    <w:rPr>
                      <w:rStyle w:val="XMLRepValue"/>
                    </w:rPr>
                    <w:t>)</w:t>
                  </w:r>
                </w:p>
              </w:tc>
            </w:tr>
            <w:tr w:rsidR="00DE734D" w14:paraId="47F37D47" w14:textId="77777777" w:rsidTr="00DE734D">
              <w:trPr>
                <w:cantSplit/>
              </w:trPr>
              <w:tc>
                <w:tcPr>
                  <w:tcW w:w="0" w:type="auto"/>
                  <w:noWrap/>
                </w:tcPr>
                <w:p w14:paraId="1E9BD421" w14:textId="77777777" w:rsidR="00DE734D" w:rsidRDefault="00B87B97" w:rsidP="00DE734D">
                  <w:pPr>
                    <w:keepNext/>
                    <w:rPr>
                      <w:rStyle w:val="XMLRepAttributeName"/>
                    </w:rPr>
                  </w:pPr>
                  <w:hyperlink w:anchor="b1055" w:history="1">
                    <w:r w:rsidR="00DE734D">
                      <w:rPr>
                        <w:rStyle w:val="Underline"/>
                        <w:rFonts w:ascii="Courier New" w:hAnsi="Courier New" w:cs="Courier New"/>
                        <w:color w:val="990000"/>
                        <w:sz w:val="16"/>
                        <w:szCs w:val="16"/>
                      </w:rPr>
                      <w:t>dataType</w:t>
                    </w:r>
                  </w:hyperlink>
                </w:p>
              </w:tc>
              <w:tc>
                <w:tcPr>
                  <w:tcW w:w="0" w:type="auto"/>
                </w:tcPr>
                <w:p w14:paraId="5B25ACE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F6745F4" w14:textId="77777777" w:rsidR="00DE734D" w:rsidRDefault="00DE734D" w:rsidP="00DE734D">
                  <w:pPr>
                    <w:keepNext/>
                    <w:rPr>
                      <w:rStyle w:val="XMLRepValue"/>
                    </w:rPr>
                  </w:pPr>
                  <w:r>
                    <w:rPr>
                      <w:rStyle w:val="XMLRepValue"/>
                    </w:rPr>
                    <w:t>xs:QName</w:t>
                  </w:r>
                </w:p>
              </w:tc>
            </w:tr>
            <w:tr w:rsidR="00DE734D" w14:paraId="28BECBF9" w14:textId="77777777" w:rsidTr="00DE734D">
              <w:trPr>
                <w:cantSplit/>
              </w:trPr>
              <w:tc>
                <w:tcPr>
                  <w:tcW w:w="0" w:type="auto"/>
                  <w:noWrap/>
                </w:tcPr>
                <w:p w14:paraId="6319EC40" w14:textId="77777777" w:rsidR="00DE734D" w:rsidRDefault="00B87B97" w:rsidP="00DE734D">
                  <w:pPr>
                    <w:keepNext/>
                    <w:rPr>
                      <w:rStyle w:val="XMLRepAttributeName"/>
                    </w:rPr>
                  </w:pPr>
                  <w:hyperlink w:anchor="b1056" w:history="1">
                    <w:r w:rsidR="00DE734D">
                      <w:rPr>
                        <w:rStyle w:val="Underline"/>
                        <w:rFonts w:ascii="Courier New" w:hAnsi="Courier New" w:cs="Courier New"/>
                        <w:color w:val="990000"/>
                        <w:sz w:val="16"/>
                        <w:szCs w:val="16"/>
                      </w:rPr>
                      <w:t>templateId</w:t>
                    </w:r>
                  </w:hyperlink>
                </w:p>
              </w:tc>
              <w:tc>
                <w:tcPr>
                  <w:tcW w:w="0" w:type="auto"/>
                </w:tcPr>
                <w:p w14:paraId="74893CD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FEF41DE" w14:textId="77777777" w:rsidR="00DE734D" w:rsidRDefault="00DE734D" w:rsidP="00DE734D">
                  <w:pPr>
                    <w:keepNext/>
                    <w:rPr>
                      <w:rStyle w:val="XMLRepValue"/>
                    </w:rPr>
                  </w:pPr>
                  <w:r>
                    <w:rPr>
                      <w:rStyle w:val="XMLRepValue"/>
                    </w:rPr>
                    <w:t>xs:string</w:t>
                  </w:r>
                </w:p>
              </w:tc>
            </w:tr>
            <w:tr w:rsidR="00DE734D" w14:paraId="39D3BFEE" w14:textId="77777777" w:rsidTr="00DE734D">
              <w:trPr>
                <w:cantSplit/>
              </w:trPr>
              <w:tc>
                <w:tcPr>
                  <w:tcW w:w="0" w:type="auto"/>
                  <w:noWrap/>
                </w:tcPr>
                <w:p w14:paraId="3AA3DFA2" w14:textId="77777777" w:rsidR="00DE734D" w:rsidRDefault="00B87B97" w:rsidP="00DE734D">
                  <w:pPr>
                    <w:keepNext/>
                    <w:rPr>
                      <w:rStyle w:val="XMLRepAttributeName"/>
                    </w:rPr>
                  </w:pPr>
                  <w:hyperlink w:anchor="b1057" w:history="1">
                    <w:r w:rsidR="00DE734D">
                      <w:rPr>
                        <w:rStyle w:val="Underline"/>
                        <w:rFonts w:ascii="Courier New" w:hAnsi="Courier New" w:cs="Courier New"/>
                        <w:color w:val="990000"/>
                        <w:sz w:val="16"/>
                        <w:szCs w:val="16"/>
                      </w:rPr>
                      <w:t>idProperty</w:t>
                    </w:r>
                  </w:hyperlink>
                </w:p>
              </w:tc>
              <w:tc>
                <w:tcPr>
                  <w:tcW w:w="0" w:type="auto"/>
                </w:tcPr>
                <w:p w14:paraId="3BC70AF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DFC79A6" w14:textId="77777777" w:rsidR="00DE734D" w:rsidRDefault="00DE734D" w:rsidP="00DE734D">
                  <w:pPr>
                    <w:keepNext/>
                    <w:rPr>
                      <w:rStyle w:val="XMLRepValue"/>
                    </w:rPr>
                  </w:pPr>
                  <w:r>
                    <w:rPr>
                      <w:rStyle w:val="XMLRepValue"/>
                    </w:rPr>
                    <w:t>xs:string</w:t>
                  </w:r>
                </w:p>
              </w:tc>
            </w:tr>
            <w:tr w:rsidR="00DE734D" w14:paraId="3D7AA18F" w14:textId="77777777" w:rsidTr="00DE734D">
              <w:trPr>
                <w:cantSplit/>
              </w:trPr>
              <w:tc>
                <w:tcPr>
                  <w:tcW w:w="0" w:type="auto"/>
                  <w:noWrap/>
                </w:tcPr>
                <w:p w14:paraId="0B76D326" w14:textId="77777777" w:rsidR="00DE734D" w:rsidRDefault="00B87B97" w:rsidP="00DE734D">
                  <w:pPr>
                    <w:keepNext/>
                    <w:rPr>
                      <w:rStyle w:val="XMLRepAttributeName"/>
                    </w:rPr>
                  </w:pPr>
                  <w:hyperlink w:anchor="b1058" w:history="1">
                    <w:r w:rsidR="00DE734D">
                      <w:rPr>
                        <w:rStyle w:val="Underline"/>
                        <w:rFonts w:ascii="Courier New" w:hAnsi="Courier New" w:cs="Courier New"/>
                        <w:color w:val="990000"/>
                        <w:sz w:val="16"/>
                        <w:szCs w:val="16"/>
                      </w:rPr>
                      <w:t>triggerType</w:t>
                    </w:r>
                  </w:hyperlink>
                </w:p>
              </w:tc>
              <w:tc>
                <w:tcPr>
                  <w:tcW w:w="0" w:type="auto"/>
                </w:tcPr>
                <w:p w14:paraId="688F096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269BCBE"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w:t>
                  </w:r>
                </w:p>
              </w:tc>
            </w:tr>
            <w:tr w:rsidR="00DE734D" w14:paraId="18193569" w14:textId="77777777" w:rsidTr="00DE734D">
              <w:trPr>
                <w:cantSplit/>
              </w:trPr>
              <w:tc>
                <w:tcPr>
                  <w:tcW w:w="0" w:type="auto"/>
                  <w:noWrap/>
                </w:tcPr>
                <w:p w14:paraId="2494D14E" w14:textId="77777777" w:rsidR="00DE734D" w:rsidRDefault="00B87B97" w:rsidP="00DE734D">
                  <w:pPr>
                    <w:rPr>
                      <w:rStyle w:val="XMLRepAttributeName"/>
                    </w:rPr>
                  </w:pPr>
                  <w:hyperlink w:anchor="b1059" w:history="1">
                    <w:r w:rsidR="00DE734D">
                      <w:rPr>
                        <w:rStyle w:val="Underline"/>
                        <w:rFonts w:ascii="Courier New" w:hAnsi="Courier New" w:cs="Courier New"/>
                        <w:color w:val="990000"/>
                        <w:sz w:val="16"/>
                        <w:szCs w:val="16"/>
                      </w:rPr>
                      <w:t>isInitial</w:t>
                    </w:r>
                  </w:hyperlink>
                </w:p>
              </w:tc>
              <w:tc>
                <w:tcPr>
                  <w:tcW w:w="0" w:type="auto"/>
                </w:tcPr>
                <w:p w14:paraId="7C2E557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8914538"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true</w:t>
                  </w:r>
                  <w:r>
                    <w:rPr>
                      <w:rStyle w:val="XMLRepMarkup"/>
                      <w:rFonts w:ascii="Courier New" w:hAnsi="Courier New" w:cs="Courier New"/>
                      <w:sz w:val="16"/>
                      <w:szCs w:val="16"/>
                    </w:rPr>
                    <w:t>"</w:t>
                  </w:r>
                </w:p>
              </w:tc>
            </w:tr>
          </w:tbl>
          <w:p w14:paraId="1A22BC3D" w14:textId="77777777" w:rsidR="00DE734D" w:rsidRDefault="00DE734D" w:rsidP="00DE734D">
            <w:pPr>
              <w:keepNext/>
              <w:widowControl w:val="0"/>
            </w:pPr>
          </w:p>
        </w:tc>
      </w:tr>
      <w:tr w:rsidR="00DE734D" w14:paraId="3A78DFB4" w14:textId="77777777" w:rsidTr="00DE734D">
        <w:trPr>
          <w:cantSplit/>
        </w:trPr>
        <w:tc>
          <w:tcPr>
            <w:tcW w:w="215" w:type="pct"/>
            <w:tcBorders>
              <w:top w:val="nil"/>
              <w:bottom w:val="nil"/>
              <w:right w:val="nil"/>
            </w:tcBorders>
            <w:shd w:val="clear" w:color="auto" w:fill="F5F5F5"/>
            <w:tcMar>
              <w:left w:w="80" w:type="dxa"/>
            </w:tcMar>
            <w:vAlign w:val="center"/>
          </w:tcPr>
          <w:p w14:paraId="1DB9B9C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918762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6D012D1" w14:textId="77777777" w:rsidTr="00DE734D">
        <w:trPr>
          <w:cantSplit/>
        </w:trPr>
        <w:tc>
          <w:tcPr>
            <w:tcW w:w="215" w:type="pct"/>
            <w:tcBorders>
              <w:top w:val="nil"/>
              <w:bottom w:val="nil"/>
              <w:right w:val="nil"/>
            </w:tcBorders>
            <w:shd w:val="clear" w:color="auto" w:fill="F5F5F5"/>
            <w:tcMar>
              <w:left w:w="80" w:type="dxa"/>
            </w:tcMar>
            <w:vAlign w:val="center"/>
          </w:tcPr>
          <w:p w14:paraId="4A2ABED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57"/>
            </w:tblGrid>
            <w:tr w:rsidR="00DE734D" w14:paraId="1200C37E" w14:textId="77777777" w:rsidTr="00DE734D">
              <w:trPr>
                <w:cantSplit/>
              </w:trPr>
              <w:tc>
                <w:tcPr>
                  <w:tcW w:w="0" w:type="auto"/>
                  <w:tcMar>
                    <w:right w:w="40" w:type="dxa"/>
                  </w:tcMar>
                </w:tcPr>
                <w:p w14:paraId="64E88F7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8D4425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61" w:history="1">
                    <w:r w:rsidR="00DE734D">
                      <w:rPr>
                        <w:rFonts w:ascii="Verdana" w:hAnsi="Verdana" w:cs="Verdana"/>
                        <w:color w:val="0000FF"/>
                        <w:sz w:val="18"/>
                        <w:szCs w:val="18"/>
                      </w:rPr>
                      <w:t>timeOffset</w:t>
                    </w:r>
                  </w:hyperlink>
                  <w:r w:rsidR="00DE734D">
                    <w:rPr>
                      <w:rStyle w:val="XMLRepContentModel"/>
                    </w:rPr>
                    <w:t>?</w:t>
                  </w:r>
                </w:p>
              </w:tc>
            </w:tr>
          </w:tbl>
          <w:p w14:paraId="425876BD" w14:textId="77777777" w:rsidR="00DE734D" w:rsidRDefault="00DE734D" w:rsidP="00DE734D">
            <w:pPr>
              <w:keepNext/>
              <w:widowControl w:val="0"/>
            </w:pPr>
          </w:p>
        </w:tc>
      </w:tr>
      <w:tr w:rsidR="00DE734D" w14:paraId="3CF5353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6EB3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608369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1622"/>
      </w:tblGrid>
      <w:tr w:rsidR="00DE734D" w14:paraId="012B5FE5" w14:textId="77777777" w:rsidTr="00DE734D">
        <w:tc>
          <w:tcPr>
            <w:tcW w:w="0" w:type="auto"/>
            <w:tcBorders>
              <w:top w:val="nil"/>
              <w:left w:val="nil"/>
              <w:bottom w:val="nil"/>
              <w:right w:val="nil"/>
            </w:tcBorders>
          </w:tcPr>
          <w:p w14:paraId="2423C32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B02B020" w14:textId="77777777" w:rsidR="00DE734D" w:rsidRDefault="00B87B97" w:rsidP="00DE734D">
            <w:pPr>
              <w:rPr>
                <w:rStyle w:val="PageNumberSmall"/>
              </w:rPr>
            </w:pPr>
            <w:hyperlink w:anchor="b1061" w:history="1">
              <w:r w:rsidR="00DE734D">
                <w:rPr>
                  <w:color w:val="0000FF"/>
                  <w:sz w:val="20"/>
                  <w:szCs w:val="20"/>
                </w:rPr>
                <w:t>timeOffse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61</w:instrText>
            </w:r>
            <w:r w:rsidR="00DE734D">
              <w:rPr>
                <w:rStyle w:val="PageNumberSmall"/>
              </w:rPr>
              <w:fldChar w:fldCharType="separate"/>
            </w:r>
            <w:r w:rsidR="00D4155B">
              <w:rPr>
                <w:rStyle w:val="PageNumberSmall"/>
                <w:noProof/>
              </w:rPr>
              <w:t>336</w:t>
            </w:r>
            <w:r w:rsidR="00DE734D">
              <w:rPr>
                <w:rStyle w:val="PageNumberSmall"/>
              </w:rPr>
              <w:fldChar w:fldCharType="end"/>
            </w:r>
            <w:r w:rsidR="00DE734D">
              <w:rPr>
                <w:rStyle w:val="PageNumberSmall"/>
              </w:rPr>
              <w:t>]</w:t>
            </w:r>
          </w:p>
        </w:tc>
      </w:tr>
    </w:tbl>
    <w:p w14:paraId="780A845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85027C" w14:textId="77777777" w:rsidR="00DE734D" w:rsidRDefault="00DE734D" w:rsidP="00DE734D">
      <w:pPr>
        <w:rPr>
          <w:sz w:val="20"/>
          <w:szCs w:val="20"/>
        </w:rPr>
      </w:pPr>
      <w:r>
        <w:rPr>
          <w:sz w:val="20"/>
          <w:szCs w:val="20"/>
        </w:rPr>
        <w:t>The DataRequest expression provides basic data access.</w:t>
      </w:r>
    </w:p>
    <w:p w14:paraId="77BD297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69" w:name="b498"/>
      <w:bookmarkEnd w:id="76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8963AD0" w14:textId="77777777" w:rsidTr="00DE734D">
        <w:trPr>
          <w:cantSplit/>
        </w:trPr>
        <w:tc>
          <w:tcPr>
            <w:tcW w:w="10234" w:type="dxa"/>
            <w:shd w:val="clear" w:color="auto" w:fill="F5F5F5"/>
            <w:vAlign w:val="center"/>
          </w:tcPr>
          <w:p w14:paraId="2EED5D1A" w14:textId="77777777" w:rsidR="00DE734D" w:rsidRDefault="00DE734D" w:rsidP="00DE734D">
            <w:pPr>
              <w:pStyle w:val="DerivationTreeHeading"/>
              <w:spacing w:before="80"/>
            </w:pPr>
            <w:r>
              <w:t>Type Derivation Tree</w:t>
            </w:r>
          </w:p>
          <w:p w14:paraId="63198D61"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651A16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2C3D3C" wp14:editId="6036105F">
                  <wp:extent cx="142875" cy="133350"/>
                  <wp:effectExtent l="0" t="0" r="9525"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063" w:history="1">
              <w:r>
                <w:rPr>
                  <w:rFonts w:ascii="Courier New" w:hAnsi="Courier New" w:cs="Courier New"/>
                  <w:i/>
                  <w:iCs/>
                  <w:color w:val="0000FF"/>
                  <w:sz w:val="18"/>
                  <w:szCs w:val="18"/>
                </w:rPr>
                <w:t>RequestBase</w:t>
              </w:r>
            </w:hyperlink>
            <w:r>
              <w:rPr>
                <w:rStyle w:val="PageNumberSmall"/>
              </w:rPr>
              <w:t xml:space="preserve"> [</w:t>
            </w:r>
            <w:r>
              <w:rPr>
                <w:rStyle w:val="PageNumberSmall"/>
              </w:rPr>
              <w:fldChar w:fldCharType="begin"/>
            </w:r>
            <w:r>
              <w:rPr>
                <w:rStyle w:val="PageNumberSmall"/>
              </w:rPr>
              <w:instrText>PAGEREF b1063</w:instrText>
            </w:r>
            <w:r>
              <w:rPr>
                <w:rStyle w:val="PageNumberSmall"/>
              </w:rPr>
              <w:fldChar w:fldCharType="separate"/>
            </w:r>
            <w:r w:rsidR="00D4155B">
              <w:rPr>
                <w:rStyle w:val="PageNumberSmall"/>
                <w:noProof/>
              </w:rPr>
              <w:t>334</w:t>
            </w:r>
            <w:r>
              <w:rPr>
                <w:rStyle w:val="PageNumberSmall"/>
              </w:rPr>
              <w:fldChar w:fldCharType="end"/>
            </w:r>
            <w:r>
              <w:rPr>
                <w:rStyle w:val="PageNumberSmall"/>
              </w:rPr>
              <w:t>]</w:t>
            </w:r>
            <w:r>
              <w:rPr>
                <w:rStyle w:val="DerivationTreeType"/>
              </w:rPr>
              <w:t xml:space="preserve"> </w:t>
            </w:r>
            <w:r>
              <w:rPr>
                <w:rStyle w:val="DerivationTreeMethod"/>
              </w:rPr>
              <w:t>(extension)</w:t>
            </w:r>
          </w:p>
          <w:p w14:paraId="64A993C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51EE3CE" wp14:editId="5D1620C3">
                  <wp:extent cx="142875" cy="133350"/>
                  <wp:effectExtent l="0" t="0" r="9525" b="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Request</w:t>
            </w:r>
          </w:p>
        </w:tc>
      </w:tr>
    </w:tbl>
    <w:p w14:paraId="165B266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0" w:name="b499"/>
      <w:bookmarkEnd w:id="770"/>
      <w:r>
        <w:rPr>
          <w:color w:val="000000"/>
        </w:rPr>
        <w:t xml:space="preserve">XML Source </w:t>
      </w:r>
      <w:r>
        <w:rPr>
          <w:rStyle w:val="NoteFont"/>
          <w:b w:val="0"/>
          <w:bCs w:val="0"/>
          <w:color w:val="000000"/>
        </w:rPr>
        <w:t>(w/o annotations (1))</w:t>
      </w:r>
    </w:p>
    <w:p w14:paraId="41DC82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0" w:history="1">
        <w:r>
          <w:rPr>
            <w:rStyle w:val="Underline"/>
            <w:rFonts w:ascii="Verdana" w:hAnsi="Verdana" w:cs="Verdana"/>
            <w:b/>
            <w:bCs/>
            <w:sz w:val="14"/>
            <w:szCs w:val="14"/>
          </w:rPr>
          <w:t>DataRequest</w:t>
        </w:r>
      </w:hyperlink>
      <w:r>
        <w:rPr>
          <w:rStyle w:val="XMLSourceMarkup"/>
          <w:rFonts w:ascii="Verdana" w:hAnsi="Verdana" w:cs="Verdana"/>
          <w:sz w:val="16"/>
          <w:szCs w:val="16"/>
        </w:rPr>
        <w:t>"&gt;</w:t>
      </w:r>
    </w:p>
    <w:p w14:paraId="437CB1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C0D12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63" w:history="1">
        <w:r>
          <w:rPr>
            <w:rStyle w:val="Underline"/>
            <w:rFonts w:ascii="Verdana" w:hAnsi="Verdana" w:cs="Verdana"/>
            <w:b/>
            <w:bCs/>
            <w:sz w:val="14"/>
            <w:szCs w:val="14"/>
          </w:rPr>
          <w:t>RequestBase</w:t>
        </w:r>
      </w:hyperlink>
      <w:r>
        <w:rPr>
          <w:rStyle w:val="XMLSourceMarkup"/>
          <w:rFonts w:ascii="Verdana" w:hAnsi="Verdana" w:cs="Verdana"/>
          <w:sz w:val="16"/>
          <w:szCs w:val="16"/>
        </w:rPr>
        <w:t>"/&gt;</w:t>
      </w:r>
    </w:p>
    <w:p w14:paraId="7D251C9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3C688A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752058" w14:textId="77777777" w:rsidR="00DE734D" w:rsidRDefault="00DE734D" w:rsidP="00DE734D">
      <w:pPr>
        <w:spacing w:after="400"/>
        <w:rPr>
          <w:rStyle w:val="XMLSourceMarkup"/>
          <w:rFonts w:ascii="Verdana" w:hAnsi="Verdana" w:cs="Verdana"/>
          <w:sz w:val="16"/>
          <w:szCs w:val="16"/>
        </w:rPr>
        <w:sectPr w:rsidR="00DE734D">
          <w:headerReference w:type="default" r:id="rId145"/>
          <w:type w:val="continuous"/>
          <w:pgSz w:w="11908" w:h="16833"/>
          <w:pgMar w:top="1137" w:right="849" w:bottom="1137" w:left="849" w:header="561" w:footer="720" w:gutter="0"/>
          <w:cols w:space="720"/>
          <w:noEndnote/>
        </w:sectPr>
      </w:pPr>
    </w:p>
    <w:p w14:paraId="2266BA3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71" w:name="b511"/>
      <w:bookmarkEnd w:id="771"/>
      <w:r>
        <w:t>complexType "Dat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2BDE10D" w14:textId="77777777" w:rsidTr="00DE734D">
        <w:trPr>
          <w:cantSplit/>
        </w:trPr>
        <w:tc>
          <w:tcPr>
            <w:tcW w:w="0" w:type="auto"/>
            <w:tcBorders>
              <w:top w:val="nil"/>
              <w:left w:val="nil"/>
              <w:bottom w:val="nil"/>
              <w:right w:val="nil"/>
            </w:tcBorders>
          </w:tcPr>
          <w:p w14:paraId="5A02BF8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7B4975"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91D2F49" w14:textId="77777777" w:rsidTr="00DE734D">
        <w:trPr>
          <w:cantSplit/>
        </w:trPr>
        <w:tc>
          <w:tcPr>
            <w:tcW w:w="0" w:type="auto"/>
            <w:tcBorders>
              <w:top w:val="nil"/>
              <w:left w:val="nil"/>
              <w:bottom w:val="nil"/>
              <w:right w:val="nil"/>
            </w:tcBorders>
          </w:tcPr>
          <w:p w14:paraId="396F778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4486A28" w14:textId="77777777" w:rsidR="00DE734D" w:rsidRDefault="00DE734D" w:rsidP="00DE734D">
            <w:pPr>
              <w:pStyle w:val="PropertyValue"/>
              <w:rPr>
                <w:color w:val="000000"/>
              </w:rPr>
            </w:pPr>
            <w:r>
              <w:rPr>
                <w:color w:val="000000"/>
              </w:rPr>
              <w:t>definitions of 7 </w:t>
            </w:r>
            <w:hyperlink w:anchor="b503" w:history="1">
              <w:r>
                <w:rPr>
                  <w:color w:val="0000FF"/>
                </w:rPr>
                <w:t>elements</w:t>
              </w:r>
            </w:hyperlink>
          </w:p>
        </w:tc>
      </w:tr>
    </w:tbl>
    <w:p w14:paraId="1FABEA8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A3F12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151CD5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9C81BC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C3921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678F65C" w14:textId="77777777" w:rsidTr="00DE734D">
        <w:trPr>
          <w:cantSplit/>
        </w:trPr>
        <w:tc>
          <w:tcPr>
            <w:tcW w:w="215" w:type="pct"/>
            <w:tcBorders>
              <w:top w:val="nil"/>
              <w:bottom w:val="nil"/>
              <w:right w:val="nil"/>
            </w:tcBorders>
            <w:shd w:val="clear" w:color="auto" w:fill="F5F5F5"/>
            <w:tcMar>
              <w:left w:w="80" w:type="dxa"/>
            </w:tcMar>
            <w:vAlign w:val="center"/>
          </w:tcPr>
          <w:p w14:paraId="7CDD72B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6367"/>
            </w:tblGrid>
            <w:tr w:rsidR="00DE734D" w14:paraId="34C37793" w14:textId="77777777" w:rsidTr="00DE734D">
              <w:trPr>
                <w:cantSplit/>
              </w:trPr>
              <w:tc>
                <w:tcPr>
                  <w:tcW w:w="0" w:type="auto"/>
                  <w:tcMar>
                    <w:right w:w="40" w:type="dxa"/>
                  </w:tcMar>
                </w:tcPr>
                <w:p w14:paraId="5686816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11F9C7F"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03" w:history="1">
                    <w:r w:rsidR="00DE734D">
                      <w:rPr>
                        <w:rFonts w:ascii="Verdana" w:hAnsi="Verdana" w:cs="Verdana"/>
                        <w:color w:val="0000FF"/>
                        <w:sz w:val="18"/>
                        <w:szCs w:val="18"/>
                      </w:rPr>
                      <w:t>year</w:t>
                    </w:r>
                  </w:hyperlink>
                  <w:r w:rsidR="00DE734D">
                    <w:rPr>
                      <w:rStyle w:val="XMLRepContentModel"/>
                    </w:rPr>
                    <w:t xml:space="preserve">, </w:t>
                  </w:r>
                  <w:hyperlink w:anchor="b504" w:history="1">
                    <w:r w:rsidR="00DE734D">
                      <w:rPr>
                        <w:rFonts w:ascii="Verdana" w:hAnsi="Verdana" w:cs="Verdana"/>
                        <w:color w:val="0000FF"/>
                        <w:sz w:val="18"/>
                        <w:szCs w:val="18"/>
                      </w:rPr>
                      <w:t>month</w:t>
                    </w:r>
                  </w:hyperlink>
                  <w:r w:rsidR="00DE734D">
                    <w:rPr>
                      <w:rStyle w:val="XMLRepContentModel"/>
                    </w:rPr>
                    <w:t xml:space="preserve">, </w:t>
                  </w:r>
                  <w:hyperlink w:anchor="b505" w:history="1">
                    <w:r w:rsidR="00DE734D">
                      <w:rPr>
                        <w:rFonts w:ascii="Verdana" w:hAnsi="Verdana" w:cs="Verdana"/>
                        <w:color w:val="0000FF"/>
                        <w:sz w:val="18"/>
                        <w:szCs w:val="18"/>
                      </w:rPr>
                      <w:t>day</w:t>
                    </w:r>
                  </w:hyperlink>
                  <w:r w:rsidR="00DE734D">
                    <w:rPr>
                      <w:rStyle w:val="XMLRepContentModel"/>
                    </w:rPr>
                    <w:t xml:space="preserve">, </w:t>
                  </w:r>
                  <w:hyperlink w:anchor="b506" w:history="1">
                    <w:r w:rsidR="00DE734D">
                      <w:rPr>
                        <w:rFonts w:ascii="Verdana" w:hAnsi="Verdana" w:cs="Verdana"/>
                        <w:color w:val="0000FF"/>
                        <w:sz w:val="18"/>
                        <w:szCs w:val="18"/>
                      </w:rPr>
                      <w:t>hour</w:t>
                    </w:r>
                  </w:hyperlink>
                  <w:r w:rsidR="00DE734D">
                    <w:rPr>
                      <w:rStyle w:val="XMLRepContentModel"/>
                    </w:rPr>
                    <w:t xml:space="preserve">?, </w:t>
                  </w:r>
                  <w:hyperlink w:anchor="b507" w:history="1">
                    <w:r w:rsidR="00DE734D">
                      <w:rPr>
                        <w:rFonts w:ascii="Verdana" w:hAnsi="Verdana" w:cs="Verdana"/>
                        <w:color w:val="0000FF"/>
                        <w:sz w:val="18"/>
                        <w:szCs w:val="18"/>
                      </w:rPr>
                      <w:t>minute</w:t>
                    </w:r>
                  </w:hyperlink>
                  <w:r w:rsidR="00DE734D">
                    <w:rPr>
                      <w:rStyle w:val="XMLRepContentModel"/>
                    </w:rPr>
                    <w:t xml:space="preserve">?, </w:t>
                  </w:r>
                  <w:hyperlink w:anchor="b508" w:history="1">
                    <w:r w:rsidR="00DE734D">
                      <w:rPr>
                        <w:rFonts w:ascii="Verdana" w:hAnsi="Verdana" w:cs="Verdana"/>
                        <w:color w:val="0000FF"/>
                        <w:sz w:val="18"/>
                        <w:szCs w:val="18"/>
                      </w:rPr>
                      <w:t>second</w:t>
                    </w:r>
                  </w:hyperlink>
                  <w:r w:rsidR="00DE734D">
                    <w:rPr>
                      <w:rStyle w:val="XMLRepContentModel"/>
                    </w:rPr>
                    <w:t xml:space="preserve">?, </w:t>
                  </w:r>
                  <w:hyperlink w:anchor="b509" w:history="1">
                    <w:r w:rsidR="00DE734D">
                      <w:rPr>
                        <w:rFonts w:ascii="Verdana" w:hAnsi="Verdana" w:cs="Verdana"/>
                        <w:color w:val="0000FF"/>
                        <w:sz w:val="18"/>
                        <w:szCs w:val="18"/>
                      </w:rPr>
                      <w:t>millisecond</w:t>
                    </w:r>
                  </w:hyperlink>
                  <w:r w:rsidR="00DE734D">
                    <w:rPr>
                      <w:rStyle w:val="XMLRepContentModel"/>
                    </w:rPr>
                    <w:t>?</w:t>
                  </w:r>
                </w:p>
              </w:tc>
            </w:tr>
          </w:tbl>
          <w:p w14:paraId="49CF0829" w14:textId="77777777" w:rsidR="00DE734D" w:rsidRDefault="00DE734D" w:rsidP="00DE734D">
            <w:pPr>
              <w:keepNext/>
              <w:widowControl w:val="0"/>
            </w:pPr>
          </w:p>
        </w:tc>
      </w:tr>
      <w:tr w:rsidR="00DE734D" w14:paraId="6FB650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8FE0F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44BA9B"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123"/>
        <w:gridCol w:w="1376"/>
      </w:tblGrid>
      <w:tr w:rsidR="00DE734D" w14:paraId="7EE33F16" w14:textId="77777777" w:rsidTr="00DE734D">
        <w:tc>
          <w:tcPr>
            <w:tcW w:w="0" w:type="auto"/>
            <w:tcBorders>
              <w:top w:val="nil"/>
              <w:left w:val="nil"/>
              <w:bottom w:val="nil"/>
              <w:right w:val="nil"/>
            </w:tcBorders>
          </w:tcPr>
          <w:p w14:paraId="27B792AB" w14:textId="77777777" w:rsidR="00DE734D" w:rsidRDefault="00B87B97" w:rsidP="00DE734D">
            <w:pPr>
              <w:rPr>
                <w:sz w:val="20"/>
                <w:szCs w:val="20"/>
              </w:rPr>
            </w:pPr>
            <w:hyperlink w:anchor="b505" w:history="1">
              <w:r w:rsidR="00DE734D">
                <w:rPr>
                  <w:color w:val="0000FF"/>
                  <w:sz w:val="20"/>
                  <w:szCs w:val="20"/>
                </w:rPr>
                <w:t>da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5</w:instrText>
            </w:r>
            <w:r w:rsidR="00DE734D">
              <w:rPr>
                <w:rStyle w:val="PageNumberSmall"/>
              </w:rPr>
              <w:fldChar w:fldCharType="separate"/>
            </w:r>
            <w:r w:rsidR="00D4155B">
              <w:rPr>
                <w:rStyle w:val="PageNumberSmall"/>
                <w:noProof/>
              </w:rPr>
              <w:t>210</w:t>
            </w:r>
            <w:r w:rsidR="00DE734D">
              <w:rPr>
                <w:rStyle w:val="PageNumberSmall"/>
              </w:rPr>
              <w:fldChar w:fldCharType="end"/>
            </w:r>
            <w:r w:rsidR="00DE734D">
              <w:rPr>
                <w:rStyle w:val="PageNumberSmall"/>
              </w:rPr>
              <w:t>]</w:t>
            </w:r>
            <w:r w:rsidR="00DE734D">
              <w:rPr>
                <w:sz w:val="20"/>
                <w:szCs w:val="20"/>
              </w:rPr>
              <w:t>,</w:t>
            </w:r>
          </w:p>
          <w:p w14:paraId="4882731A"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4F868323" w14:textId="77777777" w:rsidR="00DE734D" w:rsidRDefault="00B87B97" w:rsidP="00DE734D">
            <w:pPr>
              <w:rPr>
                <w:sz w:val="20"/>
                <w:szCs w:val="20"/>
              </w:rPr>
            </w:pPr>
            <w:hyperlink w:anchor="b506" w:history="1">
              <w:r w:rsidR="00DE734D">
                <w:rPr>
                  <w:color w:val="0000FF"/>
                  <w:sz w:val="20"/>
                  <w:szCs w:val="20"/>
                </w:rPr>
                <w:t>hou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6</w:instrText>
            </w:r>
            <w:r w:rsidR="00DE734D">
              <w:rPr>
                <w:rStyle w:val="PageNumberSmall"/>
              </w:rPr>
              <w:fldChar w:fldCharType="separate"/>
            </w:r>
            <w:r w:rsidR="00D4155B">
              <w:rPr>
                <w:rStyle w:val="PageNumberSmall"/>
                <w:noProof/>
              </w:rPr>
              <w:t>211</w:t>
            </w:r>
            <w:r w:rsidR="00DE734D">
              <w:rPr>
                <w:rStyle w:val="PageNumberSmall"/>
              </w:rPr>
              <w:fldChar w:fldCharType="end"/>
            </w:r>
            <w:r w:rsidR="00DE734D">
              <w:rPr>
                <w:rStyle w:val="PageNumberSmall"/>
              </w:rPr>
              <w:t>]</w:t>
            </w:r>
            <w:r w:rsidR="00DE734D">
              <w:rPr>
                <w:sz w:val="20"/>
                <w:szCs w:val="20"/>
              </w:rPr>
              <w:t>,</w:t>
            </w:r>
          </w:p>
          <w:p w14:paraId="7661B59F" w14:textId="77777777" w:rsidR="00DE734D" w:rsidRDefault="00B87B97" w:rsidP="00DE734D">
            <w:pPr>
              <w:rPr>
                <w:sz w:val="20"/>
                <w:szCs w:val="20"/>
              </w:rPr>
            </w:pPr>
            <w:hyperlink w:anchor="b509" w:history="1">
              <w:r w:rsidR="00DE734D">
                <w:rPr>
                  <w:color w:val="0000FF"/>
                  <w:sz w:val="20"/>
                  <w:szCs w:val="20"/>
                </w:rPr>
                <w:t>millisecon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9</w:instrText>
            </w:r>
            <w:r w:rsidR="00DE734D">
              <w:rPr>
                <w:rStyle w:val="PageNumberSmall"/>
              </w:rPr>
              <w:fldChar w:fldCharType="separate"/>
            </w:r>
            <w:r w:rsidR="00D4155B">
              <w:rPr>
                <w:rStyle w:val="PageNumberSmall"/>
                <w:noProof/>
              </w:rPr>
              <w:t>211</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D8181C9" w14:textId="77777777" w:rsidR="00DE734D" w:rsidRDefault="00B87B97" w:rsidP="00DE734D">
            <w:pPr>
              <w:rPr>
                <w:sz w:val="20"/>
                <w:szCs w:val="20"/>
              </w:rPr>
            </w:pPr>
            <w:hyperlink w:anchor="b507" w:history="1">
              <w:r w:rsidR="00DE734D">
                <w:rPr>
                  <w:color w:val="0000FF"/>
                  <w:sz w:val="20"/>
                  <w:szCs w:val="20"/>
                </w:rPr>
                <w:t>minut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7</w:instrText>
            </w:r>
            <w:r w:rsidR="00DE734D">
              <w:rPr>
                <w:rStyle w:val="PageNumberSmall"/>
              </w:rPr>
              <w:fldChar w:fldCharType="separate"/>
            </w:r>
            <w:r w:rsidR="00D4155B">
              <w:rPr>
                <w:rStyle w:val="PageNumberSmall"/>
                <w:noProof/>
              </w:rPr>
              <w:t>211</w:t>
            </w:r>
            <w:r w:rsidR="00DE734D">
              <w:rPr>
                <w:rStyle w:val="PageNumberSmall"/>
              </w:rPr>
              <w:fldChar w:fldCharType="end"/>
            </w:r>
            <w:r w:rsidR="00DE734D">
              <w:rPr>
                <w:rStyle w:val="PageNumberSmall"/>
              </w:rPr>
              <w:t>]</w:t>
            </w:r>
            <w:r w:rsidR="00DE734D">
              <w:rPr>
                <w:sz w:val="20"/>
                <w:szCs w:val="20"/>
              </w:rPr>
              <w:t>,</w:t>
            </w:r>
          </w:p>
          <w:p w14:paraId="0C5CBA97" w14:textId="77777777" w:rsidR="00DE734D" w:rsidRDefault="00B87B97" w:rsidP="00DE734D">
            <w:pPr>
              <w:rPr>
                <w:sz w:val="20"/>
                <w:szCs w:val="20"/>
              </w:rPr>
            </w:pPr>
            <w:hyperlink w:anchor="b504" w:history="1">
              <w:r w:rsidR="00DE734D">
                <w:rPr>
                  <w:color w:val="0000FF"/>
                  <w:sz w:val="20"/>
                  <w:szCs w:val="20"/>
                </w:rPr>
                <w:t>month</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4</w:instrText>
            </w:r>
            <w:r w:rsidR="00DE734D">
              <w:rPr>
                <w:rStyle w:val="PageNumberSmall"/>
              </w:rPr>
              <w:fldChar w:fldCharType="separate"/>
            </w:r>
            <w:r w:rsidR="00D4155B">
              <w:rPr>
                <w:rStyle w:val="PageNumberSmall"/>
                <w:noProof/>
              </w:rPr>
              <w:t>210</w:t>
            </w:r>
            <w:r w:rsidR="00DE734D">
              <w:rPr>
                <w:rStyle w:val="PageNumberSmall"/>
              </w:rPr>
              <w:fldChar w:fldCharType="end"/>
            </w:r>
            <w:r w:rsidR="00DE734D">
              <w:rPr>
                <w:rStyle w:val="PageNumberSmall"/>
              </w:rPr>
              <w:t>]</w:t>
            </w:r>
            <w:r w:rsidR="00DE734D">
              <w:rPr>
                <w:sz w:val="20"/>
                <w:szCs w:val="20"/>
              </w:rPr>
              <w:t>,</w:t>
            </w:r>
          </w:p>
          <w:p w14:paraId="5C6ED9AB" w14:textId="77777777" w:rsidR="00DE734D" w:rsidRDefault="00B87B97" w:rsidP="00DE734D">
            <w:pPr>
              <w:rPr>
                <w:sz w:val="20"/>
                <w:szCs w:val="20"/>
              </w:rPr>
            </w:pPr>
            <w:hyperlink w:anchor="b508" w:history="1">
              <w:r w:rsidR="00DE734D">
                <w:rPr>
                  <w:color w:val="0000FF"/>
                  <w:sz w:val="20"/>
                  <w:szCs w:val="20"/>
                </w:rPr>
                <w:t>secon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8</w:instrText>
            </w:r>
            <w:r w:rsidR="00DE734D">
              <w:rPr>
                <w:rStyle w:val="PageNumberSmall"/>
              </w:rPr>
              <w:fldChar w:fldCharType="separate"/>
            </w:r>
            <w:r w:rsidR="00D4155B">
              <w:rPr>
                <w:rStyle w:val="PageNumberSmall"/>
                <w:noProof/>
              </w:rPr>
              <w:t>211</w:t>
            </w:r>
            <w:r w:rsidR="00DE734D">
              <w:rPr>
                <w:rStyle w:val="PageNumberSmall"/>
              </w:rPr>
              <w:fldChar w:fldCharType="end"/>
            </w:r>
            <w:r w:rsidR="00DE734D">
              <w:rPr>
                <w:rStyle w:val="PageNumberSmall"/>
              </w:rPr>
              <w:t>]</w:t>
            </w:r>
            <w:r w:rsidR="00DE734D">
              <w:rPr>
                <w:sz w:val="20"/>
                <w:szCs w:val="20"/>
              </w:rPr>
              <w:t>,</w:t>
            </w:r>
          </w:p>
          <w:p w14:paraId="23A15269" w14:textId="77777777" w:rsidR="00DE734D" w:rsidRDefault="00B87B97" w:rsidP="00DE734D">
            <w:pPr>
              <w:rPr>
                <w:rStyle w:val="PageNumberSmall"/>
              </w:rPr>
            </w:pPr>
            <w:hyperlink w:anchor="b503" w:history="1">
              <w:r w:rsidR="00DE734D">
                <w:rPr>
                  <w:color w:val="0000FF"/>
                  <w:sz w:val="20"/>
                  <w:szCs w:val="20"/>
                </w:rPr>
                <w:t>yea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03</w:instrText>
            </w:r>
            <w:r w:rsidR="00DE734D">
              <w:rPr>
                <w:rStyle w:val="PageNumberSmall"/>
              </w:rPr>
              <w:fldChar w:fldCharType="separate"/>
            </w:r>
            <w:r w:rsidR="00D4155B">
              <w:rPr>
                <w:rStyle w:val="PageNumberSmall"/>
                <w:noProof/>
              </w:rPr>
              <w:t>210</w:t>
            </w:r>
            <w:r w:rsidR="00DE734D">
              <w:rPr>
                <w:rStyle w:val="PageNumberSmall"/>
              </w:rPr>
              <w:fldChar w:fldCharType="end"/>
            </w:r>
            <w:r w:rsidR="00DE734D">
              <w:rPr>
                <w:rStyle w:val="PageNumberSmall"/>
              </w:rPr>
              <w:t>]</w:t>
            </w:r>
          </w:p>
        </w:tc>
      </w:tr>
    </w:tbl>
    <w:p w14:paraId="6EF830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27C5FCF" w14:textId="77777777" w:rsidR="00DE734D" w:rsidRDefault="00DE734D" w:rsidP="00DE734D">
      <w:pPr>
        <w:rPr>
          <w:sz w:val="20"/>
          <w:szCs w:val="20"/>
        </w:rPr>
      </w:pPr>
      <w:r>
        <w:rPr>
          <w:sz w:val="20"/>
          <w:szCs w:val="20"/>
        </w:rPr>
        <w:t>The Date operator constructs a date/time value from the given components.</w:t>
      </w:r>
      <w:r>
        <w:rPr>
          <w:sz w:val="20"/>
          <w:szCs w:val="20"/>
        </w:rPr>
        <w:br/>
      </w:r>
      <w:r>
        <w:rPr>
          <w:sz w:val="20"/>
          <w:szCs w:val="20"/>
        </w:rPr>
        <w:br/>
        <w:t>If any of year, month, or day is null, the result is null. The hour, minute, second, and millisecond may all be null, provided that no value appears in a granularity that is strictly smaller than a granularity that has already been provided. For example, hour may be non-null, and if minute, second, and millisceond are all null, they are assumed to be 0. However, if hour is null, minute, second, and millisecond must all be null as well.</w:t>
      </w:r>
    </w:p>
    <w:p w14:paraId="387452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72" w:name="b501"/>
      <w:bookmarkEnd w:id="77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5B621C" w14:textId="77777777" w:rsidTr="00DE734D">
        <w:trPr>
          <w:cantSplit/>
        </w:trPr>
        <w:tc>
          <w:tcPr>
            <w:tcW w:w="10234" w:type="dxa"/>
            <w:shd w:val="clear" w:color="auto" w:fill="F5F5F5"/>
            <w:vAlign w:val="center"/>
          </w:tcPr>
          <w:p w14:paraId="618C0634" w14:textId="77777777" w:rsidR="00DE734D" w:rsidRDefault="00DE734D" w:rsidP="00DE734D">
            <w:pPr>
              <w:pStyle w:val="DerivationTreeHeading"/>
              <w:spacing w:before="80"/>
            </w:pPr>
            <w:r>
              <w:t>Type Derivation Tree</w:t>
            </w:r>
          </w:p>
          <w:p w14:paraId="53D6DF77"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547CB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F3CB42" wp14:editId="07C96478">
                  <wp:extent cx="142875" cy="133350"/>
                  <wp:effectExtent l="0" t="0" r="9525" b="0"/>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w:t>
            </w:r>
          </w:p>
        </w:tc>
      </w:tr>
    </w:tbl>
    <w:p w14:paraId="72CFB3C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3" w:name="b502"/>
      <w:bookmarkEnd w:id="773"/>
      <w:r>
        <w:rPr>
          <w:color w:val="000000"/>
        </w:rPr>
        <w:t xml:space="preserve">XML Source </w:t>
      </w:r>
      <w:r>
        <w:rPr>
          <w:rStyle w:val="NoteFont"/>
          <w:b w:val="0"/>
          <w:bCs w:val="0"/>
          <w:color w:val="000000"/>
        </w:rPr>
        <w:t>(w/o annotations (1))</w:t>
      </w:r>
    </w:p>
    <w:p w14:paraId="25317A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1" w:history="1">
        <w:r>
          <w:rPr>
            <w:rStyle w:val="Underline"/>
            <w:rFonts w:ascii="Verdana" w:hAnsi="Verdana" w:cs="Verdana"/>
            <w:b/>
            <w:bCs/>
            <w:sz w:val="14"/>
            <w:szCs w:val="14"/>
          </w:rPr>
          <w:t>Date</w:t>
        </w:r>
      </w:hyperlink>
      <w:r>
        <w:rPr>
          <w:rStyle w:val="XMLSourceMarkup"/>
          <w:rFonts w:ascii="Verdana" w:hAnsi="Verdana" w:cs="Verdana"/>
          <w:sz w:val="16"/>
          <w:szCs w:val="16"/>
        </w:rPr>
        <w:t>"&gt;</w:t>
      </w:r>
    </w:p>
    <w:p w14:paraId="7647384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4636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1ADABF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AB50B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3" w:history="1">
        <w:r>
          <w:rPr>
            <w:rStyle w:val="Underline"/>
            <w:rFonts w:ascii="Verdana" w:hAnsi="Verdana" w:cs="Verdana"/>
            <w:b/>
            <w:bCs/>
            <w:sz w:val="14"/>
            <w:szCs w:val="14"/>
          </w:rPr>
          <w:t>yea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D444D7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4" w:history="1">
        <w:r>
          <w:rPr>
            <w:rStyle w:val="Underline"/>
            <w:rFonts w:ascii="Verdana" w:hAnsi="Verdana" w:cs="Verdana"/>
            <w:b/>
            <w:bCs/>
            <w:sz w:val="14"/>
            <w:szCs w:val="14"/>
          </w:rPr>
          <w:t>mont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05D28B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5" w:history="1">
        <w:r>
          <w:rPr>
            <w:rStyle w:val="Underline"/>
            <w:rFonts w:ascii="Verdana" w:hAnsi="Verdana" w:cs="Verdana"/>
            <w:b/>
            <w:bCs/>
            <w:sz w:val="14"/>
            <w:szCs w:val="14"/>
          </w:rPr>
          <w:t>da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0F00E2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6" w:history="1">
        <w:r>
          <w:rPr>
            <w:rStyle w:val="Underline"/>
            <w:rFonts w:ascii="Verdana" w:hAnsi="Verdana" w:cs="Verdana"/>
            <w:b/>
            <w:bCs/>
            <w:sz w:val="14"/>
            <w:szCs w:val="14"/>
          </w:rPr>
          <w:t>hou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45C034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7" w:history="1">
        <w:r>
          <w:rPr>
            <w:rStyle w:val="Underline"/>
            <w:rFonts w:ascii="Verdana" w:hAnsi="Verdana" w:cs="Verdana"/>
            <w:b/>
            <w:bCs/>
            <w:sz w:val="14"/>
            <w:szCs w:val="14"/>
          </w:rPr>
          <w:t>minu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8F6804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8" w:history="1">
        <w:r>
          <w:rPr>
            <w:rStyle w:val="Underline"/>
            <w:rFonts w:ascii="Verdana" w:hAnsi="Verdana" w:cs="Verdana"/>
            <w:b/>
            <w:bCs/>
            <w:sz w:val="14"/>
            <w:szCs w:val="14"/>
          </w:rPr>
          <w:t>seco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3A2FFB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09" w:history="1">
        <w:r>
          <w:rPr>
            <w:rStyle w:val="Underline"/>
            <w:rFonts w:ascii="Verdana" w:hAnsi="Verdana" w:cs="Verdana"/>
            <w:b/>
            <w:bCs/>
            <w:sz w:val="14"/>
            <w:szCs w:val="14"/>
          </w:rPr>
          <w:t>milliseco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F3857C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F8D7B9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1CC009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A3F70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C902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74" w:name="b510"/>
      <w:bookmarkEnd w:id="77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11" w:history="1">
        <w:r>
          <w:rPr>
            <w:b w:val="0"/>
            <w:bCs w:val="0"/>
            <w:color w:val="0000FF"/>
            <w:sz w:val="16"/>
            <w:szCs w:val="16"/>
          </w:rPr>
          <w:t>this</w:t>
        </w:r>
      </w:hyperlink>
      <w:r>
        <w:rPr>
          <w:rStyle w:val="NoteFont"/>
          <w:b w:val="0"/>
          <w:bCs w:val="0"/>
          <w:color w:val="000000"/>
        </w:rPr>
        <w:t xml:space="preserve"> component only; 7/8)</w:t>
      </w:r>
    </w:p>
    <w:p w14:paraId="0060A19D" w14:textId="77777777" w:rsidR="00DE734D" w:rsidRDefault="00DE734D" w:rsidP="00DE734D">
      <w:pPr>
        <w:keepNext/>
      </w:pPr>
      <w:r>
        <w:rPr>
          <w:noProof/>
          <w:lang w:eastAsia="en-US"/>
        </w:rPr>
        <w:drawing>
          <wp:inline distT="0" distB="0" distL="0" distR="0" wp14:anchorId="541FF9A1" wp14:editId="69B86B81">
            <wp:extent cx="152400" cy="9525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yea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107D83FB" w14:textId="77777777" w:rsidTr="00DE734D">
        <w:tc>
          <w:tcPr>
            <w:tcW w:w="0" w:type="auto"/>
            <w:tcBorders>
              <w:top w:val="nil"/>
              <w:left w:val="nil"/>
              <w:bottom w:val="nil"/>
              <w:right w:val="nil"/>
            </w:tcBorders>
          </w:tcPr>
          <w:p w14:paraId="1624C54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BB1D678"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A3CFDB0"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FA2D1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DD2A0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B99C52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448E58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year</w:t>
            </w:r>
            <w:r>
              <w:rPr>
                <w:rStyle w:val="XMLRepMarkup"/>
                <w:rFonts w:ascii="Courier New" w:hAnsi="Courier New" w:cs="Courier New"/>
                <w:sz w:val="14"/>
                <w:szCs w:val="14"/>
              </w:rPr>
              <w:t>&gt;</w:t>
            </w:r>
          </w:p>
        </w:tc>
      </w:tr>
      <w:tr w:rsidR="00DE734D" w14:paraId="6FD3F1F5" w14:textId="77777777" w:rsidTr="00DE734D">
        <w:trPr>
          <w:cantSplit/>
        </w:trPr>
        <w:tc>
          <w:tcPr>
            <w:tcW w:w="215" w:type="pct"/>
            <w:tcBorders>
              <w:top w:val="nil"/>
              <w:bottom w:val="nil"/>
              <w:right w:val="nil"/>
            </w:tcBorders>
            <w:shd w:val="clear" w:color="auto" w:fill="F5F5F5"/>
            <w:tcMar>
              <w:left w:w="80" w:type="dxa"/>
            </w:tcMar>
            <w:vAlign w:val="center"/>
          </w:tcPr>
          <w:p w14:paraId="052D5EF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D3FF645" w14:textId="77777777" w:rsidTr="00DE734D">
              <w:trPr>
                <w:cantSplit/>
              </w:trPr>
              <w:tc>
                <w:tcPr>
                  <w:tcW w:w="0" w:type="auto"/>
                  <w:tcMar>
                    <w:right w:w="40" w:type="dxa"/>
                  </w:tcMar>
                </w:tcPr>
                <w:p w14:paraId="38A0A52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5ECECAA"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9D79DF7" w14:textId="77777777" w:rsidR="00DE734D" w:rsidRDefault="00DE734D" w:rsidP="00DE734D">
            <w:pPr>
              <w:keepNext/>
              <w:widowControl w:val="0"/>
            </w:pPr>
          </w:p>
        </w:tc>
      </w:tr>
      <w:tr w:rsidR="00DE734D" w14:paraId="6F2B3F0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F62D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year</w:t>
            </w:r>
            <w:r>
              <w:rPr>
                <w:rStyle w:val="XMLRepMarkup"/>
                <w:rFonts w:ascii="Courier New" w:hAnsi="Courier New" w:cs="Courier New"/>
                <w:sz w:val="14"/>
                <w:szCs w:val="14"/>
              </w:rPr>
              <w:t>&gt;</w:t>
            </w:r>
          </w:p>
        </w:tc>
      </w:tr>
    </w:tbl>
    <w:p w14:paraId="691E2B03" w14:textId="77777777" w:rsidR="00DE734D" w:rsidRDefault="00DE734D" w:rsidP="00DE734D">
      <w:pPr>
        <w:widowControl w:val="0"/>
        <w:pBdr>
          <w:top w:val="dotted" w:sz="12" w:space="0" w:color="B2B2B2"/>
        </w:pBdr>
        <w:spacing w:before="240" w:after="160" w:line="14" w:lineRule="auto"/>
        <w:rPr>
          <w:sz w:val="2"/>
          <w:szCs w:val="2"/>
        </w:rPr>
      </w:pPr>
    </w:p>
    <w:p w14:paraId="4564FDE9" w14:textId="77777777" w:rsidR="00DE734D" w:rsidRDefault="00DE734D" w:rsidP="00DE734D">
      <w:pPr>
        <w:keepNext/>
      </w:pPr>
      <w:bookmarkStart w:id="775" w:name="b504"/>
      <w:bookmarkStart w:id="776" w:name="b503"/>
      <w:bookmarkEnd w:id="775"/>
      <w:bookmarkEnd w:id="776"/>
      <w:r>
        <w:rPr>
          <w:noProof/>
          <w:lang w:eastAsia="en-US"/>
        </w:rPr>
        <w:drawing>
          <wp:inline distT="0" distB="0" distL="0" distR="0" wp14:anchorId="630121C8" wp14:editId="3D79E167">
            <wp:extent cx="152400" cy="9525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onth</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E2CF7EA" w14:textId="77777777" w:rsidTr="00DE734D">
        <w:tc>
          <w:tcPr>
            <w:tcW w:w="0" w:type="auto"/>
            <w:tcBorders>
              <w:top w:val="nil"/>
              <w:left w:val="nil"/>
              <w:bottom w:val="nil"/>
              <w:right w:val="nil"/>
            </w:tcBorders>
          </w:tcPr>
          <w:p w14:paraId="4E6DBC1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2D5C680"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E2F968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07997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2AFE1E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86964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B8177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onth</w:t>
            </w:r>
            <w:r>
              <w:rPr>
                <w:rStyle w:val="XMLRepMarkup"/>
                <w:rFonts w:ascii="Courier New" w:hAnsi="Courier New" w:cs="Courier New"/>
                <w:sz w:val="14"/>
                <w:szCs w:val="14"/>
              </w:rPr>
              <w:t>&gt;</w:t>
            </w:r>
          </w:p>
        </w:tc>
      </w:tr>
      <w:tr w:rsidR="00DE734D" w14:paraId="13885E97" w14:textId="77777777" w:rsidTr="00DE734D">
        <w:trPr>
          <w:cantSplit/>
        </w:trPr>
        <w:tc>
          <w:tcPr>
            <w:tcW w:w="215" w:type="pct"/>
            <w:tcBorders>
              <w:top w:val="nil"/>
              <w:bottom w:val="nil"/>
              <w:right w:val="nil"/>
            </w:tcBorders>
            <w:shd w:val="clear" w:color="auto" w:fill="F5F5F5"/>
            <w:tcMar>
              <w:left w:w="80" w:type="dxa"/>
            </w:tcMar>
            <w:vAlign w:val="center"/>
          </w:tcPr>
          <w:p w14:paraId="2E4489F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35B0B23" w14:textId="77777777" w:rsidTr="00DE734D">
              <w:trPr>
                <w:cantSplit/>
              </w:trPr>
              <w:tc>
                <w:tcPr>
                  <w:tcW w:w="0" w:type="auto"/>
                  <w:tcMar>
                    <w:right w:w="40" w:type="dxa"/>
                  </w:tcMar>
                </w:tcPr>
                <w:p w14:paraId="166E6AE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508F2E5"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6C736A6" w14:textId="77777777" w:rsidR="00DE734D" w:rsidRDefault="00DE734D" w:rsidP="00DE734D">
            <w:pPr>
              <w:keepNext/>
              <w:widowControl w:val="0"/>
            </w:pPr>
          </w:p>
        </w:tc>
      </w:tr>
      <w:tr w:rsidR="00DE734D" w14:paraId="5D37A58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A189F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onth</w:t>
            </w:r>
            <w:r>
              <w:rPr>
                <w:rStyle w:val="XMLRepMarkup"/>
                <w:rFonts w:ascii="Courier New" w:hAnsi="Courier New" w:cs="Courier New"/>
                <w:sz w:val="14"/>
                <w:szCs w:val="14"/>
              </w:rPr>
              <w:t>&gt;</w:t>
            </w:r>
          </w:p>
        </w:tc>
      </w:tr>
    </w:tbl>
    <w:p w14:paraId="3AD5CDD6" w14:textId="77777777" w:rsidR="00DE734D" w:rsidRDefault="00DE734D" w:rsidP="00DE734D">
      <w:pPr>
        <w:widowControl w:val="0"/>
        <w:pBdr>
          <w:top w:val="dotted" w:sz="12" w:space="0" w:color="B2B2B2"/>
        </w:pBdr>
        <w:spacing w:before="240" w:after="160" w:line="14" w:lineRule="auto"/>
        <w:rPr>
          <w:sz w:val="2"/>
          <w:szCs w:val="2"/>
        </w:rPr>
      </w:pPr>
    </w:p>
    <w:p w14:paraId="37466183" w14:textId="77777777" w:rsidR="00DE734D" w:rsidRDefault="00DE734D" w:rsidP="00DE734D">
      <w:pPr>
        <w:keepNext/>
      </w:pPr>
      <w:bookmarkStart w:id="777" w:name="b505"/>
      <w:bookmarkEnd w:id="777"/>
      <w:r>
        <w:rPr>
          <w:noProof/>
          <w:lang w:eastAsia="en-US"/>
        </w:rPr>
        <w:drawing>
          <wp:inline distT="0" distB="0" distL="0" distR="0" wp14:anchorId="07C90DE7" wp14:editId="47271675">
            <wp:extent cx="152400" cy="9525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y</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4B7C232" w14:textId="77777777" w:rsidTr="00DE734D">
        <w:tc>
          <w:tcPr>
            <w:tcW w:w="0" w:type="auto"/>
            <w:tcBorders>
              <w:top w:val="nil"/>
              <w:left w:val="nil"/>
              <w:bottom w:val="nil"/>
              <w:right w:val="nil"/>
            </w:tcBorders>
          </w:tcPr>
          <w:p w14:paraId="22179F1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3F9157"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8A1E14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8C88E5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4CA7A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8BAC7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10A06F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y</w:t>
            </w:r>
            <w:r>
              <w:rPr>
                <w:rStyle w:val="XMLRepMarkup"/>
                <w:rFonts w:ascii="Courier New" w:hAnsi="Courier New" w:cs="Courier New"/>
                <w:sz w:val="14"/>
                <w:szCs w:val="14"/>
              </w:rPr>
              <w:t>&gt;</w:t>
            </w:r>
          </w:p>
        </w:tc>
      </w:tr>
      <w:tr w:rsidR="00DE734D" w14:paraId="79289DB3" w14:textId="77777777" w:rsidTr="00DE734D">
        <w:trPr>
          <w:cantSplit/>
        </w:trPr>
        <w:tc>
          <w:tcPr>
            <w:tcW w:w="215" w:type="pct"/>
            <w:tcBorders>
              <w:top w:val="nil"/>
              <w:bottom w:val="nil"/>
              <w:right w:val="nil"/>
            </w:tcBorders>
            <w:shd w:val="clear" w:color="auto" w:fill="F5F5F5"/>
            <w:tcMar>
              <w:left w:w="80" w:type="dxa"/>
            </w:tcMar>
            <w:vAlign w:val="center"/>
          </w:tcPr>
          <w:p w14:paraId="708F6CD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063ADAE" w14:textId="77777777" w:rsidTr="00DE734D">
              <w:trPr>
                <w:cantSplit/>
              </w:trPr>
              <w:tc>
                <w:tcPr>
                  <w:tcW w:w="0" w:type="auto"/>
                  <w:tcMar>
                    <w:right w:w="40" w:type="dxa"/>
                  </w:tcMar>
                </w:tcPr>
                <w:p w14:paraId="494F79D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90282E1"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B0AD20A" w14:textId="77777777" w:rsidR="00DE734D" w:rsidRDefault="00DE734D" w:rsidP="00DE734D">
            <w:pPr>
              <w:keepNext/>
              <w:widowControl w:val="0"/>
            </w:pPr>
          </w:p>
        </w:tc>
      </w:tr>
      <w:tr w:rsidR="00DE734D" w14:paraId="2086626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36D4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y</w:t>
            </w:r>
            <w:r>
              <w:rPr>
                <w:rStyle w:val="XMLRepMarkup"/>
                <w:rFonts w:ascii="Courier New" w:hAnsi="Courier New" w:cs="Courier New"/>
                <w:sz w:val="14"/>
                <w:szCs w:val="14"/>
              </w:rPr>
              <w:t>&gt;</w:t>
            </w:r>
          </w:p>
        </w:tc>
      </w:tr>
    </w:tbl>
    <w:p w14:paraId="5E78B538" w14:textId="77777777" w:rsidR="00DE734D" w:rsidRDefault="00DE734D" w:rsidP="00DE734D">
      <w:pPr>
        <w:widowControl w:val="0"/>
        <w:pBdr>
          <w:top w:val="dotted" w:sz="12" w:space="0" w:color="B2B2B2"/>
        </w:pBdr>
        <w:spacing w:before="240" w:after="160" w:line="14" w:lineRule="auto"/>
        <w:rPr>
          <w:sz w:val="2"/>
          <w:szCs w:val="2"/>
        </w:rPr>
      </w:pPr>
    </w:p>
    <w:p w14:paraId="57CD15F6" w14:textId="77777777" w:rsidR="00DE734D" w:rsidRDefault="00DE734D" w:rsidP="00DE734D">
      <w:pPr>
        <w:keepNext/>
      </w:pPr>
      <w:bookmarkStart w:id="778" w:name="b506"/>
      <w:bookmarkEnd w:id="778"/>
      <w:r>
        <w:rPr>
          <w:noProof/>
          <w:lang w:eastAsia="en-US"/>
        </w:rPr>
        <w:drawing>
          <wp:inline distT="0" distB="0" distL="0" distR="0" wp14:anchorId="4195618B" wp14:editId="1ACBDF93">
            <wp:extent cx="152400" cy="9525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ou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6E72D3C" w14:textId="77777777" w:rsidTr="00DE734D">
        <w:tc>
          <w:tcPr>
            <w:tcW w:w="0" w:type="auto"/>
            <w:tcBorders>
              <w:top w:val="nil"/>
              <w:left w:val="nil"/>
              <w:bottom w:val="nil"/>
              <w:right w:val="nil"/>
            </w:tcBorders>
          </w:tcPr>
          <w:p w14:paraId="71D0586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0DD5A8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DBF2D1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89A2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3294F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C5ACE2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83ECD6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our</w:t>
            </w:r>
            <w:r>
              <w:rPr>
                <w:rStyle w:val="XMLRepMarkup"/>
                <w:rFonts w:ascii="Courier New" w:hAnsi="Courier New" w:cs="Courier New"/>
                <w:sz w:val="14"/>
                <w:szCs w:val="14"/>
              </w:rPr>
              <w:t>&gt;</w:t>
            </w:r>
          </w:p>
        </w:tc>
      </w:tr>
      <w:tr w:rsidR="00DE734D" w14:paraId="6FC57F81" w14:textId="77777777" w:rsidTr="00DE734D">
        <w:trPr>
          <w:cantSplit/>
        </w:trPr>
        <w:tc>
          <w:tcPr>
            <w:tcW w:w="215" w:type="pct"/>
            <w:tcBorders>
              <w:top w:val="nil"/>
              <w:bottom w:val="nil"/>
              <w:right w:val="nil"/>
            </w:tcBorders>
            <w:shd w:val="clear" w:color="auto" w:fill="F5F5F5"/>
            <w:tcMar>
              <w:left w:w="80" w:type="dxa"/>
            </w:tcMar>
            <w:vAlign w:val="center"/>
          </w:tcPr>
          <w:p w14:paraId="02A446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3209B54" w14:textId="77777777" w:rsidTr="00DE734D">
              <w:trPr>
                <w:cantSplit/>
              </w:trPr>
              <w:tc>
                <w:tcPr>
                  <w:tcW w:w="0" w:type="auto"/>
                  <w:tcMar>
                    <w:right w:w="40" w:type="dxa"/>
                  </w:tcMar>
                </w:tcPr>
                <w:p w14:paraId="7334CD7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BBC5548"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4F395C4" w14:textId="77777777" w:rsidR="00DE734D" w:rsidRDefault="00DE734D" w:rsidP="00DE734D">
            <w:pPr>
              <w:keepNext/>
              <w:widowControl w:val="0"/>
            </w:pPr>
          </w:p>
        </w:tc>
      </w:tr>
      <w:tr w:rsidR="00DE734D" w14:paraId="11FE2FF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B9690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our</w:t>
            </w:r>
            <w:r>
              <w:rPr>
                <w:rStyle w:val="XMLRepMarkup"/>
                <w:rFonts w:ascii="Courier New" w:hAnsi="Courier New" w:cs="Courier New"/>
                <w:sz w:val="14"/>
                <w:szCs w:val="14"/>
              </w:rPr>
              <w:t>&gt;</w:t>
            </w:r>
          </w:p>
        </w:tc>
      </w:tr>
    </w:tbl>
    <w:p w14:paraId="5F83FAF0" w14:textId="77777777" w:rsidR="00DE734D" w:rsidRDefault="00DE734D" w:rsidP="00DE734D">
      <w:pPr>
        <w:widowControl w:val="0"/>
        <w:pBdr>
          <w:top w:val="dotted" w:sz="12" w:space="0" w:color="B2B2B2"/>
        </w:pBdr>
        <w:spacing w:before="240" w:after="160" w:line="14" w:lineRule="auto"/>
        <w:rPr>
          <w:sz w:val="2"/>
          <w:szCs w:val="2"/>
        </w:rPr>
      </w:pPr>
    </w:p>
    <w:p w14:paraId="653EB6F5" w14:textId="77777777" w:rsidR="00DE734D" w:rsidRDefault="00DE734D" w:rsidP="00DE734D">
      <w:pPr>
        <w:keepNext/>
      </w:pPr>
      <w:bookmarkStart w:id="779" w:name="b507"/>
      <w:bookmarkEnd w:id="779"/>
      <w:r>
        <w:rPr>
          <w:noProof/>
          <w:lang w:eastAsia="en-US"/>
        </w:rPr>
        <w:drawing>
          <wp:inline distT="0" distB="0" distL="0" distR="0" wp14:anchorId="1A4CC839" wp14:editId="0EA9E091">
            <wp:extent cx="152400" cy="9525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inu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FD438AC" w14:textId="77777777" w:rsidTr="00DE734D">
        <w:tc>
          <w:tcPr>
            <w:tcW w:w="0" w:type="auto"/>
            <w:tcBorders>
              <w:top w:val="nil"/>
              <w:left w:val="nil"/>
              <w:bottom w:val="nil"/>
              <w:right w:val="nil"/>
            </w:tcBorders>
          </w:tcPr>
          <w:p w14:paraId="31FDB2D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C1BF4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B8F00B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A2620F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1B4B5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4C17CB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CAC3A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nute</w:t>
            </w:r>
            <w:r>
              <w:rPr>
                <w:rStyle w:val="XMLRepMarkup"/>
                <w:rFonts w:ascii="Courier New" w:hAnsi="Courier New" w:cs="Courier New"/>
                <w:sz w:val="14"/>
                <w:szCs w:val="14"/>
              </w:rPr>
              <w:t>&gt;</w:t>
            </w:r>
          </w:p>
        </w:tc>
      </w:tr>
      <w:tr w:rsidR="00DE734D" w14:paraId="46EC7AAD" w14:textId="77777777" w:rsidTr="00DE734D">
        <w:trPr>
          <w:cantSplit/>
        </w:trPr>
        <w:tc>
          <w:tcPr>
            <w:tcW w:w="215" w:type="pct"/>
            <w:tcBorders>
              <w:top w:val="nil"/>
              <w:bottom w:val="nil"/>
              <w:right w:val="nil"/>
            </w:tcBorders>
            <w:shd w:val="clear" w:color="auto" w:fill="F5F5F5"/>
            <w:tcMar>
              <w:left w:w="80" w:type="dxa"/>
            </w:tcMar>
            <w:vAlign w:val="center"/>
          </w:tcPr>
          <w:p w14:paraId="7DDA738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26890E6" w14:textId="77777777" w:rsidTr="00DE734D">
              <w:trPr>
                <w:cantSplit/>
              </w:trPr>
              <w:tc>
                <w:tcPr>
                  <w:tcW w:w="0" w:type="auto"/>
                  <w:tcMar>
                    <w:right w:w="40" w:type="dxa"/>
                  </w:tcMar>
                </w:tcPr>
                <w:p w14:paraId="408E4C2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E0CF6E6"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08B9C00" w14:textId="77777777" w:rsidR="00DE734D" w:rsidRDefault="00DE734D" w:rsidP="00DE734D">
            <w:pPr>
              <w:keepNext/>
              <w:widowControl w:val="0"/>
            </w:pPr>
          </w:p>
        </w:tc>
      </w:tr>
      <w:tr w:rsidR="00DE734D" w14:paraId="03C6BBF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2B0E0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nute</w:t>
            </w:r>
            <w:r>
              <w:rPr>
                <w:rStyle w:val="XMLRepMarkup"/>
                <w:rFonts w:ascii="Courier New" w:hAnsi="Courier New" w:cs="Courier New"/>
                <w:sz w:val="14"/>
                <w:szCs w:val="14"/>
              </w:rPr>
              <w:t>&gt;</w:t>
            </w:r>
          </w:p>
        </w:tc>
      </w:tr>
    </w:tbl>
    <w:p w14:paraId="7A262295" w14:textId="77777777" w:rsidR="00DE734D" w:rsidRDefault="00DE734D" w:rsidP="00DE734D">
      <w:pPr>
        <w:widowControl w:val="0"/>
        <w:pBdr>
          <w:top w:val="dotted" w:sz="12" w:space="0" w:color="B2B2B2"/>
        </w:pBdr>
        <w:spacing w:before="240" w:after="160" w:line="14" w:lineRule="auto"/>
        <w:rPr>
          <w:sz w:val="2"/>
          <w:szCs w:val="2"/>
        </w:rPr>
      </w:pPr>
    </w:p>
    <w:p w14:paraId="2409BA3F" w14:textId="77777777" w:rsidR="00DE734D" w:rsidRDefault="00DE734D" w:rsidP="00DE734D">
      <w:pPr>
        <w:keepNext/>
      </w:pPr>
      <w:bookmarkStart w:id="780" w:name="b508"/>
      <w:bookmarkEnd w:id="780"/>
      <w:r>
        <w:rPr>
          <w:noProof/>
          <w:lang w:eastAsia="en-US"/>
        </w:rPr>
        <w:drawing>
          <wp:inline distT="0" distB="0" distL="0" distR="0" wp14:anchorId="2618D473" wp14:editId="219AF4FB">
            <wp:extent cx="152400" cy="95250"/>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eco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F91AF48" w14:textId="77777777" w:rsidTr="00DE734D">
        <w:tc>
          <w:tcPr>
            <w:tcW w:w="0" w:type="auto"/>
            <w:tcBorders>
              <w:top w:val="nil"/>
              <w:left w:val="nil"/>
              <w:bottom w:val="nil"/>
              <w:right w:val="nil"/>
            </w:tcBorders>
          </w:tcPr>
          <w:p w14:paraId="243AD0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4FB2F7"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2FE393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D8966C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E6E26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BAB833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B3A03A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cond</w:t>
            </w:r>
            <w:r>
              <w:rPr>
                <w:rStyle w:val="XMLRepMarkup"/>
                <w:rFonts w:ascii="Courier New" w:hAnsi="Courier New" w:cs="Courier New"/>
                <w:sz w:val="14"/>
                <w:szCs w:val="14"/>
              </w:rPr>
              <w:t>&gt;</w:t>
            </w:r>
          </w:p>
        </w:tc>
      </w:tr>
      <w:tr w:rsidR="00DE734D" w14:paraId="77F58B5F" w14:textId="77777777" w:rsidTr="00DE734D">
        <w:trPr>
          <w:cantSplit/>
        </w:trPr>
        <w:tc>
          <w:tcPr>
            <w:tcW w:w="215" w:type="pct"/>
            <w:tcBorders>
              <w:top w:val="nil"/>
              <w:bottom w:val="nil"/>
              <w:right w:val="nil"/>
            </w:tcBorders>
            <w:shd w:val="clear" w:color="auto" w:fill="F5F5F5"/>
            <w:tcMar>
              <w:left w:w="80" w:type="dxa"/>
            </w:tcMar>
            <w:vAlign w:val="center"/>
          </w:tcPr>
          <w:p w14:paraId="2DD6F6B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9C516E5" w14:textId="77777777" w:rsidTr="00DE734D">
              <w:trPr>
                <w:cantSplit/>
              </w:trPr>
              <w:tc>
                <w:tcPr>
                  <w:tcW w:w="0" w:type="auto"/>
                  <w:tcMar>
                    <w:right w:w="40" w:type="dxa"/>
                  </w:tcMar>
                </w:tcPr>
                <w:p w14:paraId="2AC34A1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FECB2C"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90C4D12" w14:textId="77777777" w:rsidR="00DE734D" w:rsidRDefault="00DE734D" w:rsidP="00DE734D">
            <w:pPr>
              <w:keepNext/>
              <w:widowControl w:val="0"/>
            </w:pPr>
          </w:p>
        </w:tc>
      </w:tr>
      <w:tr w:rsidR="00DE734D" w14:paraId="2772FA7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1F0A19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cond</w:t>
            </w:r>
            <w:r>
              <w:rPr>
                <w:rStyle w:val="XMLRepMarkup"/>
                <w:rFonts w:ascii="Courier New" w:hAnsi="Courier New" w:cs="Courier New"/>
                <w:sz w:val="14"/>
                <w:szCs w:val="14"/>
              </w:rPr>
              <w:t>&gt;</w:t>
            </w:r>
          </w:p>
        </w:tc>
      </w:tr>
    </w:tbl>
    <w:p w14:paraId="00FE6E76" w14:textId="77777777" w:rsidR="00DE734D" w:rsidRDefault="00DE734D" w:rsidP="00DE734D">
      <w:pPr>
        <w:widowControl w:val="0"/>
        <w:pBdr>
          <w:top w:val="dotted" w:sz="12" w:space="0" w:color="B2B2B2"/>
        </w:pBdr>
        <w:spacing w:before="240" w:after="160" w:line="14" w:lineRule="auto"/>
        <w:rPr>
          <w:sz w:val="2"/>
          <w:szCs w:val="2"/>
        </w:rPr>
      </w:pPr>
    </w:p>
    <w:p w14:paraId="3BE05B31" w14:textId="77777777" w:rsidR="00DE734D" w:rsidRDefault="00DE734D" w:rsidP="00DE734D">
      <w:pPr>
        <w:keepNext/>
      </w:pPr>
      <w:bookmarkStart w:id="781" w:name="b509"/>
      <w:bookmarkEnd w:id="781"/>
      <w:r>
        <w:rPr>
          <w:noProof/>
          <w:lang w:eastAsia="en-US"/>
        </w:rPr>
        <w:drawing>
          <wp:inline distT="0" distB="0" distL="0" distR="0" wp14:anchorId="50B4F34F" wp14:editId="48E70B65">
            <wp:extent cx="152400" cy="9525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illiseco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627693D" w14:textId="77777777" w:rsidTr="00DE734D">
        <w:tc>
          <w:tcPr>
            <w:tcW w:w="0" w:type="auto"/>
            <w:tcBorders>
              <w:top w:val="nil"/>
              <w:left w:val="nil"/>
              <w:bottom w:val="nil"/>
              <w:right w:val="nil"/>
            </w:tcBorders>
          </w:tcPr>
          <w:p w14:paraId="291734B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4EA546"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0FD17E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BB6D00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88B1BD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3165F1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588C9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llisecond</w:t>
            </w:r>
            <w:r>
              <w:rPr>
                <w:rStyle w:val="XMLRepMarkup"/>
                <w:rFonts w:ascii="Courier New" w:hAnsi="Courier New" w:cs="Courier New"/>
                <w:sz w:val="14"/>
                <w:szCs w:val="14"/>
              </w:rPr>
              <w:t>&gt;</w:t>
            </w:r>
          </w:p>
        </w:tc>
      </w:tr>
      <w:tr w:rsidR="00DE734D" w14:paraId="5841DFAA" w14:textId="77777777" w:rsidTr="00DE734D">
        <w:trPr>
          <w:cantSplit/>
        </w:trPr>
        <w:tc>
          <w:tcPr>
            <w:tcW w:w="215" w:type="pct"/>
            <w:tcBorders>
              <w:top w:val="nil"/>
              <w:bottom w:val="nil"/>
              <w:right w:val="nil"/>
            </w:tcBorders>
            <w:shd w:val="clear" w:color="auto" w:fill="F5F5F5"/>
            <w:tcMar>
              <w:left w:w="80" w:type="dxa"/>
            </w:tcMar>
            <w:vAlign w:val="center"/>
          </w:tcPr>
          <w:p w14:paraId="3C4AADD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49DC121" w14:textId="77777777" w:rsidTr="00DE734D">
              <w:trPr>
                <w:cantSplit/>
              </w:trPr>
              <w:tc>
                <w:tcPr>
                  <w:tcW w:w="0" w:type="auto"/>
                  <w:tcMar>
                    <w:right w:w="40" w:type="dxa"/>
                  </w:tcMar>
                </w:tcPr>
                <w:p w14:paraId="17FC5C8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776D387"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306D5B9" w14:textId="77777777" w:rsidR="00DE734D" w:rsidRDefault="00DE734D" w:rsidP="00DE734D">
            <w:pPr>
              <w:keepNext/>
              <w:widowControl w:val="0"/>
            </w:pPr>
          </w:p>
        </w:tc>
      </w:tr>
      <w:tr w:rsidR="00DE734D" w14:paraId="78ED84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22E653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illisecond</w:t>
            </w:r>
            <w:r>
              <w:rPr>
                <w:rStyle w:val="XMLRepMarkup"/>
                <w:rFonts w:ascii="Courier New" w:hAnsi="Courier New" w:cs="Courier New"/>
                <w:sz w:val="14"/>
                <w:szCs w:val="14"/>
              </w:rPr>
              <w:t>&gt;</w:t>
            </w:r>
          </w:p>
        </w:tc>
      </w:tr>
    </w:tbl>
    <w:p w14:paraId="4AEF28C2" w14:textId="77777777" w:rsidR="00DE734D" w:rsidRDefault="00DE734D" w:rsidP="00DE734D">
      <w:pPr>
        <w:widowControl w:val="0"/>
        <w:spacing w:before="400" w:line="14" w:lineRule="auto"/>
        <w:rPr>
          <w:sz w:val="2"/>
          <w:szCs w:val="2"/>
        </w:rPr>
      </w:pPr>
      <w:bookmarkStart w:id="782" w:name="b518"/>
      <w:bookmarkEnd w:id="782"/>
    </w:p>
    <w:p w14:paraId="53FB6C13" w14:textId="77777777" w:rsidR="00DE734D" w:rsidRDefault="00DE734D" w:rsidP="00DE734D">
      <w:pPr>
        <w:widowControl w:val="0"/>
        <w:spacing w:before="400" w:line="14" w:lineRule="auto"/>
        <w:rPr>
          <w:sz w:val="2"/>
          <w:szCs w:val="2"/>
        </w:rPr>
        <w:sectPr w:rsidR="00DE734D">
          <w:headerReference w:type="default" r:id="rId146"/>
          <w:type w:val="continuous"/>
          <w:pgSz w:w="11908" w:h="16833"/>
          <w:pgMar w:top="1137" w:right="849" w:bottom="1137" w:left="849" w:header="561" w:footer="720" w:gutter="0"/>
          <w:cols w:space="720"/>
          <w:noEndnote/>
        </w:sectPr>
      </w:pPr>
    </w:p>
    <w:p w14:paraId="6F6DE75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ateAd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DF1311B" w14:textId="77777777" w:rsidTr="00DE734D">
        <w:trPr>
          <w:cantSplit/>
        </w:trPr>
        <w:tc>
          <w:tcPr>
            <w:tcW w:w="0" w:type="auto"/>
            <w:tcBorders>
              <w:top w:val="nil"/>
              <w:left w:val="nil"/>
              <w:bottom w:val="nil"/>
              <w:right w:val="nil"/>
            </w:tcBorders>
          </w:tcPr>
          <w:p w14:paraId="66502D7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CEE52F4"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DDA40E1" w14:textId="77777777" w:rsidTr="00DE734D">
        <w:trPr>
          <w:cantSplit/>
        </w:trPr>
        <w:tc>
          <w:tcPr>
            <w:tcW w:w="0" w:type="auto"/>
            <w:tcBorders>
              <w:top w:val="nil"/>
              <w:left w:val="nil"/>
              <w:bottom w:val="nil"/>
              <w:right w:val="nil"/>
            </w:tcBorders>
          </w:tcPr>
          <w:p w14:paraId="38F5CA2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859F35E" w14:textId="77777777" w:rsidR="00DE734D" w:rsidRDefault="00DE734D" w:rsidP="00DE734D">
            <w:pPr>
              <w:pStyle w:val="PropertyValue"/>
              <w:rPr>
                <w:color w:val="000000"/>
              </w:rPr>
            </w:pPr>
            <w:r>
              <w:rPr>
                <w:color w:val="000000"/>
              </w:rPr>
              <w:t>definitions of 3 </w:t>
            </w:r>
            <w:hyperlink w:anchor="b514" w:history="1">
              <w:r>
                <w:rPr>
                  <w:color w:val="0000FF"/>
                </w:rPr>
                <w:t>elements</w:t>
              </w:r>
            </w:hyperlink>
          </w:p>
        </w:tc>
      </w:tr>
    </w:tbl>
    <w:p w14:paraId="78F7C88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46516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4D41C1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0B992C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ACEAD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F0B2BAB" w14:textId="77777777" w:rsidTr="00DE734D">
        <w:trPr>
          <w:cantSplit/>
        </w:trPr>
        <w:tc>
          <w:tcPr>
            <w:tcW w:w="215" w:type="pct"/>
            <w:tcBorders>
              <w:top w:val="nil"/>
              <w:bottom w:val="nil"/>
              <w:right w:val="nil"/>
            </w:tcBorders>
            <w:shd w:val="clear" w:color="auto" w:fill="F5F5F5"/>
            <w:tcMar>
              <w:left w:w="80" w:type="dxa"/>
            </w:tcMar>
            <w:vAlign w:val="center"/>
          </w:tcPr>
          <w:p w14:paraId="2A405B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419"/>
            </w:tblGrid>
            <w:tr w:rsidR="00DE734D" w14:paraId="5DA6E553" w14:textId="77777777" w:rsidTr="00DE734D">
              <w:trPr>
                <w:cantSplit/>
              </w:trPr>
              <w:tc>
                <w:tcPr>
                  <w:tcW w:w="0" w:type="auto"/>
                  <w:tcMar>
                    <w:right w:w="40" w:type="dxa"/>
                  </w:tcMar>
                </w:tcPr>
                <w:p w14:paraId="0207A4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34FBA5"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14" w:history="1">
                    <w:r w:rsidR="00DE734D">
                      <w:rPr>
                        <w:rFonts w:ascii="Verdana" w:hAnsi="Verdana" w:cs="Verdana"/>
                        <w:color w:val="0000FF"/>
                        <w:sz w:val="18"/>
                        <w:szCs w:val="18"/>
                      </w:rPr>
                      <w:t>date</w:t>
                    </w:r>
                  </w:hyperlink>
                  <w:r w:rsidR="00DE734D">
                    <w:rPr>
                      <w:rStyle w:val="XMLRepContentModel"/>
                    </w:rPr>
                    <w:t xml:space="preserve">, </w:t>
                  </w:r>
                  <w:hyperlink w:anchor="b515" w:history="1">
                    <w:r w:rsidR="00DE734D">
                      <w:rPr>
                        <w:rFonts w:ascii="Verdana" w:hAnsi="Verdana" w:cs="Verdana"/>
                        <w:color w:val="0000FF"/>
                        <w:sz w:val="18"/>
                        <w:szCs w:val="18"/>
                      </w:rPr>
                      <w:t>granularity</w:t>
                    </w:r>
                  </w:hyperlink>
                  <w:r w:rsidR="00DE734D">
                    <w:rPr>
                      <w:rStyle w:val="XMLRepContentModel"/>
                    </w:rPr>
                    <w:t xml:space="preserve">, </w:t>
                  </w:r>
                  <w:hyperlink w:anchor="b516" w:history="1">
                    <w:r w:rsidR="00DE734D">
                      <w:rPr>
                        <w:rFonts w:ascii="Verdana" w:hAnsi="Verdana" w:cs="Verdana"/>
                        <w:color w:val="0000FF"/>
                        <w:sz w:val="18"/>
                        <w:szCs w:val="18"/>
                      </w:rPr>
                      <w:t>numberOfPeriods</w:t>
                    </w:r>
                  </w:hyperlink>
                </w:p>
              </w:tc>
            </w:tr>
          </w:tbl>
          <w:p w14:paraId="66B87FC9" w14:textId="77777777" w:rsidR="00DE734D" w:rsidRDefault="00DE734D" w:rsidP="00DE734D">
            <w:pPr>
              <w:keepNext/>
              <w:widowControl w:val="0"/>
            </w:pPr>
          </w:p>
        </w:tc>
      </w:tr>
      <w:tr w:rsidR="00DE734D" w14:paraId="124C1F8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971D4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D62C1AF"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4123"/>
        <w:gridCol w:w="4193"/>
      </w:tblGrid>
      <w:tr w:rsidR="00DE734D" w14:paraId="6B965120" w14:textId="77777777" w:rsidTr="00DE734D">
        <w:tc>
          <w:tcPr>
            <w:tcW w:w="0" w:type="auto"/>
            <w:tcBorders>
              <w:top w:val="nil"/>
              <w:left w:val="nil"/>
              <w:bottom w:val="nil"/>
              <w:right w:val="nil"/>
            </w:tcBorders>
          </w:tcPr>
          <w:p w14:paraId="20AD142B" w14:textId="77777777" w:rsidR="00DE734D" w:rsidRDefault="00B87B97" w:rsidP="00DE734D">
            <w:pPr>
              <w:rPr>
                <w:sz w:val="20"/>
                <w:szCs w:val="20"/>
              </w:rPr>
            </w:pPr>
            <w:hyperlink w:anchor="b514" w:history="1">
              <w:r w:rsidR="00DE734D">
                <w:rPr>
                  <w:color w:val="0000FF"/>
                  <w:sz w:val="20"/>
                  <w:szCs w:val="20"/>
                </w:rPr>
                <w:t>date</w:t>
              </w:r>
            </w:hyperlink>
            <w:r w:rsidR="00DE734D">
              <w:rPr>
                <w:rStyle w:val="NameModifier"/>
              </w:rPr>
              <w:t xml:space="preserve"> (defined in </w:t>
            </w:r>
            <w:hyperlink w:anchor="b518" w:history="1">
              <w:r w:rsidR="00DE734D">
                <w:rPr>
                  <w:rStyle w:val="Underline"/>
                  <w:rFonts w:ascii="Verdana" w:hAnsi="Verdana" w:cs="Verdana"/>
                  <w:color w:val="999999"/>
                  <w:sz w:val="14"/>
                  <w:szCs w:val="14"/>
                </w:rPr>
                <w:t>DateAdd</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14</w:instrText>
            </w:r>
            <w:r w:rsidR="00DE734D">
              <w:rPr>
                <w:rStyle w:val="PageNumberSmall"/>
              </w:rPr>
              <w:fldChar w:fldCharType="separate"/>
            </w:r>
            <w:r w:rsidR="00D4155B">
              <w:rPr>
                <w:rStyle w:val="PageNumberSmall"/>
                <w:noProof/>
              </w:rPr>
              <w:t>213</w:t>
            </w:r>
            <w:r w:rsidR="00DE734D">
              <w:rPr>
                <w:rStyle w:val="PageNumberSmall"/>
              </w:rPr>
              <w:fldChar w:fldCharType="end"/>
            </w:r>
            <w:r w:rsidR="00DE734D">
              <w:rPr>
                <w:rStyle w:val="PageNumberSmall"/>
              </w:rPr>
              <w:t>]</w:t>
            </w:r>
            <w:r w:rsidR="00DE734D">
              <w:rPr>
                <w:sz w:val="20"/>
                <w:szCs w:val="20"/>
              </w:rPr>
              <w:t>,</w:t>
            </w:r>
          </w:p>
          <w:p w14:paraId="2AEB74F0"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F1E153" w14:textId="77777777" w:rsidR="00DE734D" w:rsidRDefault="00B87B97" w:rsidP="00DE734D">
            <w:pPr>
              <w:rPr>
                <w:sz w:val="20"/>
                <w:szCs w:val="20"/>
              </w:rPr>
            </w:pPr>
            <w:hyperlink w:anchor="b515" w:history="1">
              <w:r w:rsidR="00DE734D">
                <w:rPr>
                  <w:color w:val="0000FF"/>
                  <w:sz w:val="20"/>
                  <w:szCs w:val="20"/>
                </w:rPr>
                <w:t>granularity</w:t>
              </w:r>
            </w:hyperlink>
            <w:r w:rsidR="00DE734D">
              <w:rPr>
                <w:rStyle w:val="NameModifier"/>
              </w:rPr>
              <w:t xml:space="preserve"> (defined in </w:t>
            </w:r>
            <w:hyperlink w:anchor="b518" w:history="1">
              <w:r w:rsidR="00DE734D">
                <w:rPr>
                  <w:rStyle w:val="Underline"/>
                  <w:rFonts w:ascii="Verdana" w:hAnsi="Verdana" w:cs="Verdana"/>
                  <w:color w:val="999999"/>
                  <w:sz w:val="14"/>
                  <w:szCs w:val="14"/>
                </w:rPr>
                <w:t>DateAdd</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15</w:instrText>
            </w:r>
            <w:r w:rsidR="00DE734D">
              <w:rPr>
                <w:rStyle w:val="PageNumberSmall"/>
              </w:rPr>
              <w:fldChar w:fldCharType="separate"/>
            </w:r>
            <w:r w:rsidR="00D4155B">
              <w:rPr>
                <w:rStyle w:val="PageNumberSmall"/>
                <w:noProof/>
              </w:rPr>
              <w:t>213</w:t>
            </w:r>
            <w:r w:rsidR="00DE734D">
              <w:rPr>
                <w:rStyle w:val="PageNumberSmall"/>
              </w:rPr>
              <w:fldChar w:fldCharType="end"/>
            </w:r>
            <w:r w:rsidR="00DE734D">
              <w:rPr>
                <w:rStyle w:val="PageNumberSmall"/>
              </w:rPr>
              <w:t>]</w:t>
            </w:r>
            <w:r w:rsidR="00DE734D">
              <w:rPr>
                <w:sz w:val="20"/>
                <w:szCs w:val="20"/>
              </w:rPr>
              <w:t>,</w:t>
            </w:r>
          </w:p>
          <w:p w14:paraId="4B5DE13A" w14:textId="77777777" w:rsidR="00DE734D" w:rsidRDefault="00B87B97" w:rsidP="00DE734D">
            <w:pPr>
              <w:rPr>
                <w:rStyle w:val="PageNumberSmall"/>
              </w:rPr>
            </w:pPr>
            <w:hyperlink w:anchor="b516" w:history="1">
              <w:r w:rsidR="00DE734D">
                <w:rPr>
                  <w:color w:val="0000FF"/>
                  <w:sz w:val="20"/>
                  <w:szCs w:val="20"/>
                </w:rPr>
                <w:t>numberOfPeriod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16</w:instrText>
            </w:r>
            <w:r w:rsidR="00DE734D">
              <w:rPr>
                <w:rStyle w:val="PageNumberSmall"/>
              </w:rPr>
              <w:fldChar w:fldCharType="separate"/>
            </w:r>
            <w:r w:rsidR="00D4155B">
              <w:rPr>
                <w:rStyle w:val="PageNumberSmall"/>
                <w:noProof/>
              </w:rPr>
              <w:t>213</w:t>
            </w:r>
            <w:r w:rsidR="00DE734D">
              <w:rPr>
                <w:rStyle w:val="PageNumberSmall"/>
              </w:rPr>
              <w:fldChar w:fldCharType="end"/>
            </w:r>
            <w:r w:rsidR="00DE734D">
              <w:rPr>
                <w:rStyle w:val="PageNumberSmall"/>
              </w:rPr>
              <w:t>]</w:t>
            </w:r>
          </w:p>
        </w:tc>
      </w:tr>
    </w:tbl>
    <w:p w14:paraId="00B3176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95E870" w14:textId="77777777" w:rsidR="00DE734D" w:rsidRDefault="00DE734D" w:rsidP="00DE734D">
      <w:pPr>
        <w:rPr>
          <w:sz w:val="20"/>
          <w:szCs w:val="20"/>
        </w:rPr>
      </w:pPr>
      <w:r>
        <w:rPr>
          <w:sz w:val="20"/>
          <w:szCs w:val="20"/>
        </w:rPr>
        <w:t>The DateAdd operator adds numberOfPeriods date periods of the specified granularity to the given date.</w:t>
      </w:r>
      <w:r>
        <w:rPr>
          <w:sz w:val="20"/>
          <w:szCs w:val="20"/>
        </w:rPr>
        <w:br/>
      </w:r>
      <w:r>
        <w:rPr>
          <w:sz w:val="20"/>
          <w:szCs w:val="20"/>
        </w:rPr>
        <w:br/>
        <w:t>Note that this is different than adding an Interval to a date time, because for operations on granularities such as month and year, the interval is not well-defined due to varying month and year lengths. As a result, DateAdd is used to provide well-defined and consistent semantics for date arithmetic involving months and years.</w:t>
      </w:r>
      <w:r>
        <w:rPr>
          <w:sz w:val="20"/>
          <w:szCs w:val="20"/>
        </w:rPr>
        <w:br/>
      </w:r>
      <w:r>
        <w:rPr>
          <w:sz w:val="20"/>
          <w:szCs w:val="20"/>
        </w:rPr>
        <w:br/>
        <w:t>If any argument is null, the result is null.</w:t>
      </w:r>
    </w:p>
    <w:p w14:paraId="1F0313F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83" w:name="b512"/>
      <w:bookmarkEnd w:id="78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7CB9232" w14:textId="77777777" w:rsidTr="00DE734D">
        <w:trPr>
          <w:cantSplit/>
        </w:trPr>
        <w:tc>
          <w:tcPr>
            <w:tcW w:w="10234" w:type="dxa"/>
            <w:shd w:val="clear" w:color="auto" w:fill="F5F5F5"/>
            <w:vAlign w:val="center"/>
          </w:tcPr>
          <w:p w14:paraId="5421B2BC" w14:textId="77777777" w:rsidR="00DE734D" w:rsidRDefault="00DE734D" w:rsidP="00DE734D">
            <w:pPr>
              <w:pStyle w:val="DerivationTreeHeading"/>
              <w:spacing w:before="80"/>
            </w:pPr>
            <w:r>
              <w:t>Type Derivation Tree</w:t>
            </w:r>
          </w:p>
          <w:p w14:paraId="2BD2C57E"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FEF3B8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2ACF888" wp14:editId="20C76741">
                  <wp:extent cx="142875" cy="133350"/>
                  <wp:effectExtent l="0" t="0" r="9525"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Add</w:t>
            </w:r>
          </w:p>
        </w:tc>
      </w:tr>
    </w:tbl>
    <w:p w14:paraId="47B44E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4" w:name="b513"/>
      <w:bookmarkEnd w:id="784"/>
      <w:r>
        <w:rPr>
          <w:color w:val="000000"/>
        </w:rPr>
        <w:t xml:space="preserve">XML Source </w:t>
      </w:r>
      <w:r>
        <w:rPr>
          <w:rStyle w:val="NoteFont"/>
          <w:b w:val="0"/>
          <w:bCs w:val="0"/>
          <w:color w:val="000000"/>
        </w:rPr>
        <w:t>(w/o annotations (1))</w:t>
      </w:r>
    </w:p>
    <w:p w14:paraId="6B23F46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8" w:history="1">
        <w:r>
          <w:rPr>
            <w:rStyle w:val="Underline"/>
            <w:rFonts w:ascii="Verdana" w:hAnsi="Verdana" w:cs="Verdana"/>
            <w:b/>
            <w:bCs/>
            <w:sz w:val="14"/>
            <w:szCs w:val="14"/>
          </w:rPr>
          <w:t>DateAdd</w:t>
        </w:r>
      </w:hyperlink>
      <w:r>
        <w:rPr>
          <w:rStyle w:val="XMLSourceMarkup"/>
          <w:rFonts w:ascii="Verdana" w:hAnsi="Verdana" w:cs="Verdana"/>
          <w:sz w:val="16"/>
          <w:szCs w:val="16"/>
        </w:rPr>
        <w:t>"&gt;</w:t>
      </w:r>
    </w:p>
    <w:p w14:paraId="5D6535B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CB97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389D03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90650B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4" w:history="1">
        <w:r>
          <w:rPr>
            <w:rStyle w:val="Underline"/>
            <w:rFonts w:ascii="Verdana" w:hAnsi="Verdana" w:cs="Verdana"/>
            <w:b/>
            <w:bCs/>
            <w:sz w:val="14"/>
            <w:szCs w:val="14"/>
          </w:rPr>
          <w:t>da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253117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5" w:history="1">
        <w:r>
          <w:rPr>
            <w:rStyle w:val="Underline"/>
            <w:rFonts w:ascii="Verdana" w:hAnsi="Verdana" w:cs="Verdana"/>
            <w:b/>
            <w:bCs/>
            <w:sz w:val="14"/>
            <w:szCs w:val="14"/>
          </w:rPr>
          <w:t>granula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7D1B05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16" w:history="1">
        <w:r>
          <w:rPr>
            <w:rStyle w:val="Underline"/>
            <w:rFonts w:ascii="Verdana" w:hAnsi="Verdana" w:cs="Verdana"/>
            <w:b/>
            <w:bCs/>
            <w:sz w:val="14"/>
            <w:szCs w:val="14"/>
          </w:rPr>
          <w:t>numberOfPeriod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265BBB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3E010D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5F3A18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E88E7E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535486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85" w:name="b517"/>
      <w:bookmarkEnd w:id="78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18" w:history="1">
        <w:r>
          <w:rPr>
            <w:b w:val="0"/>
            <w:bCs w:val="0"/>
            <w:color w:val="0000FF"/>
            <w:sz w:val="16"/>
            <w:szCs w:val="16"/>
          </w:rPr>
          <w:t>this</w:t>
        </w:r>
      </w:hyperlink>
      <w:r>
        <w:rPr>
          <w:rStyle w:val="NoteFont"/>
          <w:b w:val="0"/>
          <w:bCs w:val="0"/>
          <w:color w:val="000000"/>
        </w:rPr>
        <w:t xml:space="preserve"> component only; 3/4)</w:t>
      </w:r>
    </w:p>
    <w:p w14:paraId="6826ABAB" w14:textId="77777777" w:rsidR="00DE734D" w:rsidRDefault="00DE734D" w:rsidP="00DE734D">
      <w:pPr>
        <w:keepNext/>
      </w:pPr>
      <w:r>
        <w:rPr>
          <w:noProof/>
          <w:lang w:eastAsia="en-US"/>
        </w:rPr>
        <w:drawing>
          <wp:inline distT="0" distB="0" distL="0" distR="0" wp14:anchorId="1CD0E708" wp14:editId="153BDD26">
            <wp:extent cx="152400" cy="9525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7BDDB32" w14:textId="77777777" w:rsidTr="00DE734D">
        <w:tc>
          <w:tcPr>
            <w:tcW w:w="0" w:type="auto"/>
            <w:tcBorders>
              <w:top w:val="nil"/>
              <w:left w:val="nil"/>
              <w:bottom w:val="nil"/>
              <w:right w:val="nil"/>
            </w:tcBorders>
          </w:tcPr>
          <w:p w14:paraId="2E94B7A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577205"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98EDB8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3D606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8916D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6F962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A7979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r w:rsidR="00DE734D" w14:paraId="0A856B56" w14:textId="77777777" w:rsidTr="00DE734D">
        <w:trPr>
          <w:cantSplit/>
        </w:trPr>
        <w:tc>
          <w:tcPr>
            <w:tcW w:w="215" w:type="pct"/>
            <w:tcBorders>
              <w:top w:val="nil"/>
              <w:bottom w:val="nil"/>
              <w:right w:val="nil"/>
            </w:tcBorders>
            <w:shd w:val="clear" w:color="auto" w:fill="F5F5F5"/>
            <w:tcMar>
              <w:left w:w="80" w:type="dxa"/>
            </w:tcMar>
            <w:vAlign w:val="center"/>
          </w:tcPr>
          <w:p w14:paraId="16DF701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947645B" w14:textId="77777777" w:rsidTr="00DE734D">
              <w:trPr>
                <w:cantSplit/>
              </w:trPr>
              <w:tc>
                <w:tcPr>
                  <w:tcW w:w="0" w:type="auto"/>
                  <w:tcMar>
                    <w:right w:w="40" w:type="dxa"/>
                  </w:tcMar>
                </w:tcPr>
                <w:p w14:paraId="14DCF99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C606674"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2E1C668" w14:textId="77777777" w:rsidR="00DE734D" w:rsidRDefault="00DE734D" w:rsidP="00DE734D">
            <w:pPr>
              <w:keepNext/>
              <w:widowControl w:val="0"/>
            </w:pPr>
          </w:p>
        </w:tc>
      </w:tr>
      <w:tr w:rsidR="00DE734D" w14:paraId="57A023B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7376C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bl>
    <w:p w14:paraId="35869CD0" w14:textId="77777777" w:rsidR="00DE734D" w:rsidRDefault="00DE734D" w:rsidP="00DE734D">
      <w:pPr>
        <w:widowControl w:val="0"/>
        <w:pBdr>
          <w:top w:val="dotted" w:sz="12" w:space="0" w:color="B2B2B2"/>
        </w:pBdr>
        <w:spacing w:before="240" w:after="160" w:line="14" w:lineRule="auto"/>
        <w:rPr>
          <w:sz w:val="2"/>
          <w:szCs w:val="2"/>
        </w:rPr>
      </w:pPr>
    </w:p>
    <w:p w14:paraId="083AAB09" w14:textId="77777777" w:rsidR="00DE734D" w:rsidRDefault="00DE734D" w:rsidP="00DE734D">
      <w:pPr>
        <w:keepNext/>
      </w:pPr>
      <w:bookmarkStart w:id="786" w:name="b515"/>
      <w:bookmarkStart w:id="787" w:name="b514"/>
      <w:bookmarkEnd w:id="786"/>
      <w:bookmarkEnd w:id="787"/>
      <w:r>
        <w:rPr>
          <w:noProof/>
          <w:lang w:eastAsia="en-US"/>
        </w:rPr>
        <w:drawing>
          <wp:inline distT="0" distB="0" distL="0" distR="0" wp14:anchorId="349FB9F8" wp14:editId="6EAE3DA7">
            <wp:extent cx="152400" cy="95250"/>
            <wp:effectExtent l="0" t="0" r="0" b="0"/>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granularity</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D798960" w14:textId="77777777" w:rsidTr="00DE734D">
        <w:tc>
          <w:tcPr>
            <w:tcW w:w="0" w:type="auto"/>
            <w:tcBorders>
              <w:top w:val="nil"/>
              <w:left w:val="nil"/>
              <w:bottom w:val="nil"/>
              <w:right w:val="nil"/>
            </w:tcBorders>
          </w:tcPr>
          <w:p w14:paraId="4DC0391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25AB90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A98126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A513E2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079E5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99F1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CB196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r w:rsidR="00DE734D" w14:paraId="3A04FC02" w14:textId="77777777" w:rsidTr="00DE734D">
        <w:trPr>
          <w:cantSplit/>
        </w:trPr>
        <w:tc>
          <w:tcPr>
            <w:tcW w:w="215" w:type="pct"/>
            <w:tcBorders>
              <w:top w:val="nil"/>
              <w:bottom w:val="nil"/>
              <w:right w:val="nil"/>
            </w:tcBorders>
            <w:shd w:val="clear" w:color="auto" w:fill="F5F5F5"/>
            <w:tcMar>
              <w:left w:w="80" w:type="dxa"/>
            </w:tcMar>
            <w:vAlign w:val="center"/>
          </w:tcPr>
          <w:p w14:paraId="3FCE378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3A16D6F" w14:textId="77777777" w:rsidTr="00DE734D">
              <w:trPr>
                <w:cantSplit/>
              </w:trPr>
              <w:tc>
                <w:tcPr>
                  <w:tcW w:w="0" w:type="auto"/>
                  <w:tcMar>
                    <w:right w:w="40" w:type="dxa"/>
                  </w:tcMar>
                </w:tcPr>
                <w:p w14:paraId="6536458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E176C44"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2EFF133" w14:textId="77777777" w:rsidR="00DE734D" w:rsidRDefault="00DE734D" w:rsidP="00DE734D">
            <w:pPr>
              <w:keepNext/>
              <w:widowControl w:val="0"/>
            </w:pPr>
          </w:p>
        </w:tc>
      </w:tr>
      <w:tr w:rsidR="00DE734D" w14:paraId="1FEE14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C44A15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bl>
    <w:p w14:paraId="0B85AADF" w14:textId="77777777" w:rsidR="00DE734D" w:rsidRDefault="00DE734D" w:rsidP="00DE734D">
      <w:pPr>
        <w:widowControl w:val="0"/>
        <w:pBdr>
          <w:top w:val="dotted" w:sz="12" w:space="0" w:color="B2B2B2"/>
        </w:pBdr>
        <w:spacing w:before="240" w:after="160" w:line="14" w:lineRule="auto"/>
        <w:rPr>
          <w:sz w:val="2"/>
          <w:szCs w:val="2"/>
        </w:rPr>
      </w:pPr>
    </w:p>
    <w:p w14:paraId="21F8F1CC" w14:textId="77777777" w:rsidR="00DE734D" w:rsidRDefault="00DE734D" w:rsidP="00DE734D">
      <w:pPr>
        <w:keepNext/>
      </w:pPr>
      <w:bookmarkStart w:id="788" w:name="b516"/>
      <w:bookmarkEnd w:id="788"/>
      <w:r>
        <w:rPr>
          <w:noProof/>
          <w:lang w:eastAsia="en-US"/>
        </w:rPr>
        <w:drawing>
          <wp:inline distT="0" distB="0" distL="0" distR="0" wp14:anchorId="2D80125A" wp14:editId="254CC2B7">
            <wp:extent cx="152400" cy="9525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umberOfPeriod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C4EA4E1" w14:textId="77777777" w:rsidTr="00DE734D">
        <w:tc>
          <w:tcPr>
            <w:tcW w:w="0" w:type="auto"/>
            <w:tcBorders>
              <w:top w:val="nil"/>
              <w:left w:val="nil"/>
              <w:bottom w:val="nil"/>
              <w:right w:val="nil"/>
            </w:tcBorders>
          </w:tcPr>
          <w:p w14:paraId="6660EF3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C5A4C3"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01835F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030E82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DBF41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54CEEC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46418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umberOfPeriods</w:t>
            </w:r>
            <w:r>
              <w:rPr>
                <w:rStyle w:val="XMLRepMarkup"/>
                <w:rFonts w:ascii="Courier New" w:hAnsi="Courier New" w:cs="Courier New"/>
                <w:sz w:val="14"/>
                <w:szCs w:val="14"/>
              </w:rPr>
              <w:t>&gt;</w:t>
            </w:r>
          </w:p>
        </w:tc>
      </w:tr>
      <w:tr w:rsidR="00DE734D" w14:paraId="277E2A2B" w14:textId="77777777" w:rsidTr="00DE734D">
        <w:trPr>
          <w:cantSplit/>
        </w:trPr>
        <w:tc>
          <w:tcPr>
            <w:tcW w:w="215" w:type="pct"/>
            <w:tcBorders>
              <w:top w:val="nil"/>
              <w:bottom w:val="nil"/>
              <w:right w:val="nil"/>
            </w:tcBorders>
            <w:shd w:val="clear" w:color="auto" w:fill="F5F5F5"/>
            <w:tcMar>
              <w:left w:w="80" w:type="dxa"/>
            </w:tcMar>
            <w:vAlign w:val="center"/>
          </w:tcPr>
          <w:p w14:paraId="2372020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111FE06" w14:textId="77777777" w:rsidTr="00DE734D">
              <w:trPr>
                <w:cantSplit/>
              </w:trPr>
              <w:tc>
                <w:tcPr>
                  <w:tcW w:w="0" w:type="auto"/>
                  <w:tcMar>
                    <w:right w:w="40" w:type="dxa"/>
                  </w:tcMar>
                </w:tcPr>
                <w:p w14:paraId="67C441A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F1844BD"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A4AED4A" w14:textId="77777777" w:rsidR="00DE734D" w:rsidRDefault="00DE734D" w:rsidP="00DE734D">
            <w:pPr>
              <w:keepNext/>
              <w:widowControl w:val="0"/>
            </w:pPr>
          </w:p>
        </w:tc>
      </w:tr>
      <w:tr w:rsidR="00DE734D" w14:paraId="4817DEC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2477E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umberOfPeriods</w:t>
            </w:r>
            <w:r>
              <w:rPr>
                <w:rStyle w:val="XMLRepMarkup"/>
                <w:rFonts w:ascii="Courier New" w:hAnsi="Courier New" w:cs="Courier New"/>
                <w:sz w:val="14"/>
                <w:szCs w:val="14"/>
              </w:rPr>
              <w:t>&gt;</w:t>
            </w:r>
          </w:p>
        </w:tc>
      </w:tr>
    </w:tbl>
    <w:p w14:paraId="56CA9C03" w14:textId="77777777" w:rsidR="00DE734D" w:rsidRDefault="00DE734D" w:rsidP="00DE734D">
      <w:pPr>
        <w:widowControl w:val="0"/>
        <w:spacing w:before="400" w:line="14" w:lineRule="auto"/>
        <w:rPr>
          <w:sz w:val="2"/>
          <w:szCs w:val="2"/>
        </w:rPr>
      </w:pPr>
      <w:bookmarkStart w:id="789" w:name="b525"/>
      <w:bookmarkEnd w:id="789"/>
    </w:p>
    <w:p w14:paraId="35CFF482" w14:textId="77777777" w:rsidR="00DE734D" w:rsidRDefault="00DE734D" w:rsidP="00DE734D">
      <w:pPr>
        <w:widowControl w:val="0"/>
        <w:spacing w:before="400" w:line="14" w:lineRule="auto"/>
        <w:rPr>
          <w:sz w:val="2"/>
          <w:szCs w:val="2"/>
        </w:rPr>
        <w:sectPr w:rsidR="00DE734D">
          <w:headerReference w:type="default" r:id="rId147"/>
          <w:type w:val="continuous"/>
          <w:pgSz w:w="11908" w:h="16833"/>
          <w:pgMar w:top="1137" w:right="849" w:bottom="1137" w:left="849" w:header="561" w:footer="720" w:gutter="0"/>
          <w:cols w:space="720"/>
          <w:noEndnote/>
        </w:sectPr>
      </w:pPr>
    </w:p>
    <w:p w14:paraId="05E3FBC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ateDif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F4A83C" w14:textId="77777777" w:rsidTr="00DE734D">
        <w:trPr>
          <w:cantSplit/>
        </w:trPr>
        <w:tc>
          <w:tcPr>
            <w:tcW w:w="0" w:type="auto"/>
            <w:tcBorders>
              <w:top w:val="nil"/>
              <w:left w:val="nil"/>
              <w:bottom w:val="nil"/>
              <w:right w:val="nil"/>
            </w:tcBorders>
          </w:tcPr>
          <w:p w14:paraId="163E4E3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F4A8C48"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A343078" w14:textId="77777777" w:rsidTr="00DE734D">
        <w:trPr>
          <w:cantSplit/>
        </w:trPr>
        <w:tc>
          <w:tcPr>
            <w:tcW w:w="0" w:type="auto"/>
            <w:tcBorders>
              <w:top w:val="nil"/>
              <w:left w:val="nil"/>
              <w:bottom w:val="nil"/>
              <w:right w:val="nil"/>
            </w:tcBorders>
          </w:tcPr>
          <w:p w14:paraId="59E6C5D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5416E61" w14:textId="77777777" w:rsidR="00DE734D" w:rsidRDefault="00DE734D" w:rsidP="00DE734D">
            <w:pPr>
              <w:pStyle w:val="PropertyValue"/>
              <w:rPr>
                <w:color w:val="000000"/>
              </w:rPr>
            </w:pPr>
            <w:r>
              <w:rPr>
                <w:color w:val="000000"/>
              </w:rPr>
              <w:t>definitions of 3 </w:t>
            </w:r>
            <w:hyperlink w:anchor="b521" w:history="1">
              <w:r>
                <w:rPr>
                  <w:color w:val="0000FF"/>
                </w:rPr>
                <w:t>elements</w:t>
              </w:r>
            </w:hyperlink>
          </w:p>
        </w:tc>
      </w:tr>
    </w:tbl>
    <w:p w14:paraId="7F342C0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EB4CB2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F8A10D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699DF1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E2F9E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422B14" w14:textId="77777777" w:rsidTr="00DE734D">
        <w:trPr>
          <w:cantSplit/>
        </w:trPr>
        <w:tc>
          <w:tcPr>
            <w:tcW w:w="215" w:type="pct"/>
            <w:tcBorders>
              <w:top w:val="nil"/>
              <w:bottom w:val="nil"/>
              <w:right w:val="nil"/>
            </w:tcBorders>
            <w:shd w:val="clear" w:color="auto" w:fill="F5F5F5"/>
            <w:tcMar>
              <w:left w:w="80" w:type="dxa"/>
            </w:tcMar>
            <w:vAlign w:val="center"/>
          </w:tcPr>
          <w:p w14:paraId="081177B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064"/>
            </w:tblGrid>
            <w:tr w:rsidR="00DE734D" w14:paraId="552789EC" w14:textId="77777777" w:rsidTr="00DE734D">
              <w:trPr>
                <w:cantSplit/>
              </w:trPr>
              <w:tc>
                <w:tcPr>
                  <w:tcW w:w="0" w:type="auto"/>
                  <w:tcMar>
                    <w:right w:w="40" w:type="dxa"/>
                  </w:tcMar>
                </w:tcPr>
                <w:p w14:paraId="2129631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BCB667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21" w:history="1">
                    <w:r w:rsidR="00DE734D">
                      <w:rPr>
                        <w:rFonts w:ascii="Verdana" w:hAnsi="Verdana" w:cs="Verdana"/>
                        <w:color w:val="0000FF"/>
                        <w:sz w:val="18"/>
                        <w:szCs w:val="18"/>
                      </w:rPr>
                      <w:t>startDate</w:t>
                    </w:r>
                  </w:hyperlink>
                  <w:r w:rsidR="00DE734D">
                    <w:rPr>
                      <w:rStyle w:val="XMLRepContentModel"/>
                    </w:rPr>
                    <w:t xml:space="preserve">, </w:t>
                  </w:r>
                  <w:hyperlink w:anchor="b522" w:history="1">
                    <w:r w:rsidR="00DE734D">
                      <w:rPr>
                        <w:rFonts w:ascii="Verdana" w:hAnsi="Verdana" w:cs="Verdana"/>
                        <w:color w:val="0000FF"/>
                        <w:sz w:val="18"/>
                        <w:szCs w:val="18"/>
                      </w:rPr>
                      <w:t>endDate</w:t>
                    </w:r>
                  </w:hyperlink>
                  <w:r w:rsidR="00DE734D">
                    <w:rPr>
                      <w:rStyle w:val="XMLRepContentModel"/>
                    </w:rPr>
                    <w:t xml:space="preserve">, </w:t>
                  </w:r>
                  <w:hyperlink w:anchor="b523" w:history="1">
                    <w:r w:rsidR="00DE734D">
                      <w:rPr>
                        <w:rFonts w:ascii="Verdana" w:hAnsi="Verdana" w:cs="Verdana"/>
                        <w:color w:val="0000FF"/>
                        <w:sz w:val="18"/>
                        <w:szCs w:val="18"/>
                      </w:rPr>
                      <w:t>granularity</w:t>
                    </w:r>
                  </w:hyperlink>
                </w:p>
              </w:tc>
            </w:tr>
          </w:tbl>
          <w:p w14:paraId="68E30BA2" w14:textId="77777777" w:rsidR="00DE734D" w:rsidRDefault="00DE734D" w:rsidP="00DE734D">
            <w:pPr>
              <w:keepNext/>
              <w:widowControl w:val="0"/>
            </w:pPr>
          </w:p>
        </w:tc>
      </w:tr>
      <w:tr w:rsidR="00DE734D" w14:paraId="6002FB3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7B875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D6CC0E0"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4123"/>
        <w:gridCol w:w="4168"/>
      </w:tblGrid>
      <w:tr w:rsidR="00DE734D" w14:paraId="5B83B362" w14:textId="77777777" w:rsidTr="00DE734D">
        <w:tc>
          <w:tcPr>
            <w:tcW w:w="0" w:type="auto"/>
            <w:tcBorders>
              <w:top w:val="nil"/>
              <w:left w:val="nil"/>
              <w:bottom w:val="nil"/>
              <w:right w:val="nil"/>
            </w:tcBorders>
          </w:tcPr>
          <w:p w14:paraId="0030454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56DF01B9" w14:textId="77777777" w:rsidR="00DE734D" w:rsidRDefault="00B87B97" w:rsidP="00DE734D">
            <w:pPr>
              <w:rPr>
                <w:sz w:val="20"/>
                <w:szCs w:val="20"/>
              </w:rPr>
            </w:pPr>
            <w:hyperlink w:anchor="b522" w:history="1">
              <w:r w:rsidR="00DE734D">
                <w:rPr>
                  <w:color w:val="0000FF"/>
                  <w:sz w:val="20"/>
                  <w:szCs w:val="20"/>
                </w:rPr>
                <w:t>endDat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22</w:instrText>
            </w:r>
            <w:r w:rsidR="00DE734D">
              <w:rPr>
                <w:rStyle w:val="PageNumberSmall"/>
              </w:rPr>
              <w:fldChar w:fldCharType="separate"/>
            </w:r>
            <w:r w:rsidR="00D4155B">
              <w:rPr>
                <w:rStyle w:val="PageNumberSmall"/>
                <w:noProof/>
              </w:rPr>
              <w:t>214</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451E7E1" w14:textId="77777777" w:rsidR="00DE734D" w:rsidRDefault="00B87B97" w:rsidP="00DE734D">
            <w:pPr>
              <w:rPr>
                <w:sz w:val="20"/>
                <w:szCs w:val="20"/>
              </w:rPr>
            </w:pPr>
            <w:hyperlink w:anchor="b523" w:history="1">
              <w:r w:rsidR="00DE734D">
                <w:rPr>
                  <w:color w:val="0000FF"/>
                  <w:sz w:val="20"/>
                  <w:szCs w:val="20"/>
                </w:rPr>
                <w:t>granularity</w:t>
              </w:r>
            </w:hyperlink>
            <w:r w:rsidR="00DE734D">
              <w:rPr>
                <w:rStyle w:val="NameModifier"/>
              </w:rPr>
              <w:t xml:space="preserve"> (defined in </w:t>
            </w:r>
            <w:hyperlink w:anchor="b525" w:history="1">
              <w:r w:rsidR="00DE734D">
                <w:rPr>
                  <w:rStyle w:val="Underline"/>
                  <w:rFonts w:ascii="Verdana" w:hAnsi="Verdana" w:cs="Verdana"/>
                  <w:color w:val="999999"/>
                  <w:sz w:val="14"/>
                  <w:szCs w:val="14"/>
                </w:rPr>
                <w:t>DateDiff</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23</w:instrText>
            </w:r>
            <w:r w:rsidR="00DE734D">
              <w:rPr>
                <w:rStyle w:val="PageNumberSmall"/>
              </w:rPr>
              <w:fldChar w:fldCharType="separate"/>
            </w:r>
            <w:r w:rsidR="00D4155B">
              <w:rPr>
                <w:rStyle w:val="PageNumberSmall"/>
                <w:noProof/>
              </w:rPr>
              <w:t>214</w:t>
            </w:r>
            <w:r w:rsidR="00DE734D">
              <w:rPr>
                <w:rStyle w:val="PageNumberSmall"/>
              </w:rPr>
              <w:fldChar w:fldCharType="end"/>
            </w:r>
            <w:r w:rsidR="00DE734D">
              <w:rPr>
                <w:rStyle w:val="PageNumberSmall"/>
              </w:rPr>
              <w:t>]</w:t>
            </w:r>
            <w:r w:rsidR="00DE734D">
              <w:rPr>
                <w:sz w:val="20"/>
                <w:szCs w:val="20"/>
              </w:rPr>
              <w:t>,</w:t>
            </w:r>
          </w:p>
          <w:p w14:paraId="15398A84" w14:textId="77777777" w:rsidR="00DE734D" w:rsidRDefault="00B87B97" w:rsidP="00DE734D">
            <w:pPr>
              <w:rPr>
                <w:rStyle w:val="PageNumberSmall"/>
              </w:rPr>
            </w:pPr>
            <w:hyperlink w:anchor="b521" w:history="1">
              <w:r w:rsidR="00DE734D">
                <w:rPr>
                  <w:color w:val="0000FF"/>
                  <w:sz w:val="20"/>
                  <w:szCs w:val="20"/>
                </w:rPr>
                <w:t>startDat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21</w:instrText>
            </w:r>
            <w:r w:rsidR="00DE734D">
              <w:rPr>
                <w:rStyle w:val="PageNumberSmall"/>
              </w:rPr>
              <w:fldChar w:fldCharType="separate"/>
            </w:r>
            <w:r w:rsidR="00D4155B">
              <w:rPr>
                <w:rStyle w:val="PageNumberSmall"/>
                <w:noProof/>
              </w:rPr>
              <w:t>214</w:t>
            </w:r>
            <w:r w:rsidR="00DE734D">
              <w:rPr>
                <w:rStyle w:val="PageNumberSmall"/>
              </w:rPr>
              <w:fldChar w:fldCharType="end"/>
            </w:r>
            <w:r w:rsidR="00DE734D">
              <w:rPr>
                <w:rStyle w:val="PageNumberSmall"/>
              </w:rPr>
              <w:t>]</w:t>
            </w:r>
          </w:p>
        </w:tc>
      </w:tr>
    </w:tbl>
    <w:p w14:paraId="668590B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D0E9035" w14:textId="77777777" w:rsidR="00DE734D" w:rsidRDefault="00DE734D" w:rsidP="00DE734D">
      <w:pPr>
        <w:rPr>
          <w:sz w:val="20"/>
          <w:szCs w:val="20"/>
        </w:rPr>
      </w:pPr>
      <w:r>
        <w:rPr>
          <w:sz w:val="20"/>
          <w:szCs w:val="20"/>
        </w:rPr>
        <w:t>The DateDiff operator returns the number of granularity boundaries occurring between startDate and endDate.</w:t>
      </w:r>
      <w:r>
        <w:rPr>
          <w:sz w:val="20"/>
          <w:szCs w:val="20"/>
        </w:rPr>
        <w:br/>
      </w:r>
      <w:r>
        <w:rPr>
          <w:sz w:val="20"/>
          <w:szCs w:val="20"/>
        </w:rPr>
        <w:br/>
        <w:t>If either argument is null, the result is null.</w:t>
      </w:r>
    </w:p>
    <w:p w14:paraId="22BF0A2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90" w:name="b519"/>
      <w:bookmarkEnd w:id="79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41F3E6" w14:textId="77777777" w:rsidTr="00DE734D">
        <w:trPr>
          <w:cantSplit/>
        </w:trPr>
        <w:tc>
          <w:tcPr>
            <w:tcW w:w="10234" w:type="dxa"/>
            <w:shd w:val="clear" w:color="auto" w:fill="F5F5F5"/>
            <w:vAlign w:val="center"/>
          </w:tcPr>
          <w:p w14:paraId="15F5969F" w14:textId="77777777" w:rsidR="00DE734D" w:rsidRDefault="00DE734D" w:rsidP="00DE734D">
            <w:pPr>
              <w:pStyle w:val="DerivationTreeHeading"/>
              <w:spacing w:before="80"/>
            </w:pPr>
            <w:r>
              <w:t>Type Derivation Tree</w:t>
            </w:r>
          </w:p>
          <w:p w14:paraId="09A00F6E"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C7CB53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CD6ACEB" wp14:editId="22B45CF5">
                  <wp:extent cx="142875" cy="133350"/>
                  <wp:effectExtent l="0" t="0" r="9525"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Diff</w:t>
            </w:r>
          </w:p>
        </w:tc>
      </w:tr>
    </w:tbl>
    <w:p w14:paraId="7836995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1" w:name="b520"/>
      <w:bookmarkEnd w:id="791"/>
      <w:r>
        <w:rPr>
          <w:color w:val="000000"/>
        </w:rPr>
        <w:t xml:space="preserve">XML Source </w:t>
      </w:r>
      <w:r>
        <w:rPr>
          <w:rStyle w:val="NoteFont"/>
          <w:b w:val="0"/>
          <w:bCs w:val="0"/>
          <w:color w:val="000000"/>
        </w:rPr>
        <w:t>(w/o annotations (1))</w:t>
      </w:r>
    </w:p>
    <w:p w14:paraId="61A68AA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5" w:history="1">
        <w:r>
          <w:rPr>
            <w:rStyle w:val="Underline"/>
            <w:rFonts w:ascii="Verdana" w:hAnsi="Verdana" w:cs="Verdana"/>
            <w:b/>
            <w:bCs/>
            <w:sz w:val="14"/>
            <w:szCs w:val="14"/>
          </w:rPr>
          <w:t>DateDiff</w:t>
        </w:r>
      </w:hyperlink>
      <w:r>
        <w:rPr>
          <w:rStyle w:val="XMLSourceMarkup"/>
          <w:rFonts w:ascii="Verdana" w:hAnsi="Verdana" w:cs="Verdana"/>
          <w:sz w:val="16"/>
          <w:szCs w:val="16"/>
        </w:rPr>
        <w:t>"&gt;</w:t>
      </w:r>
    </w:p>
    <w:p w14:paraId="4D2325D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6F101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7C8B5D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F4EC7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1" w:history="1">
        <w:r>
          <w:rPr>
            <w:rStyle w:val="Underline"/>
            <w:rFonts w:ascii="Verdana" w:hAnsi="Verdana" w:cs="Verdana"/>
            <w:b/>
            <w:bCs/>
            <w:sz w:val="14"/>
            <w:szCs w:val="14"/>
          </w:rPr>
          <w:t>startDa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421937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2" w:history="1">
        <w:r>
          <w:rPr>
            <w:rStyle w:val="Underline"/>
            <w:rFonts w:ascii="Verdana" w:hAnsi="Verdana" w:cs="Verdana"/>
            <w:b/>
            <w:bCs/>
            <w:sz w:val="14"/>
            <w:szCs w:val="14"/>
          </w:rPr>
          <w:t>endDa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723E39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3" w:history="1">
        <w:r>
          <w:rPr>
            <w:rStyle w:val="Underline"/>
            <w:rFonts w:ascii="Verdana" w:hAnsi="Verdana" w:cs="Verdana"/>
            <w:b/>
            <w:bCs/>
            <w:sz w:val="14"/>
            <w:szCs w:val="14"/>
          </w:rPr>
          <w:t>granula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6DF3F7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D92C5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2A0162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7E36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FF80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2" w:name="b524"/>
      <w:bookmarkEnd w:id="79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25" w:history="1">
        <w:r>
          <w:rPr>
            <w:b w:val="0"/>
            <w:bCs w:val="0"/>
            <w:color w:val="0000FF"/>
            <w:sz w:val="16"/>
            <w:szCs w:val="16"/>
          </w:rPr>
          <w:t>this</w:t>
        </w:r>
      </w:hyperlink>
      <w:r>
        <w:rPr>
          <w:rStyle w:val="NoteFont"/>
          <w:b w:val="0"/>
          <w:bCs w:val="0"/>
          <w:color w:val="000000"/>
        </w:rPr>
        <w:t xml:space="preserve"> component only; 3/4)</w:t>
      </w:r>
    </w:p>
    <w:p w14:paraId="7ADFB7AD" w14:textId="77777777" w:rsidR="00DE734D" w:rsidRDefault="00DE734D" w:rsidP="00DE734D">
      <w:pPr>
        <w:keepNext/>
      </w:pPr>
      <w:r>
        <w:rPr>
          <w:noProof/>
          <w:lang w:eastAsia="en-US"/>
        </w:rPr>
        <w:drawing>
          <wp:inline distT="0" distB="0" distL="0" distR="0" wp14:anchorId="7C5EF592" wp14:editId="61FFE8AF">
            <wp:extent cx="152400" cy="9525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artDa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9BF9776" w14:textId="77777777" w:rsidTr="00DE734D">
        <w:tc>
          <w:tcPr>
            <w:tcW w:w="0" w:type="auto"/>
            <w:tcBorders>
              <w:top w:val="nil"/>
              <w:left w:val="nil"/>
              <w:bottom w:val="nil"/>
              <w:right w:val="nil"/>
            </w:tcBorders>
          </w:tcPr>
          <w:p w14:paraId="739662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B5F1543"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62267E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6E3A0D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F8E12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4D7850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9F219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Date</w:t>
            </w:r>
            <w:r>
              <w:rPr>
                <w:rStyle w:val="XMLRepMarkup"/>
                <w:rFonts w:ascii="Courier New" w:hAnsi="Courier New" w:cs="Courier New"/>
                <w:sz w:val="14"/>
                <w:szCs w:val="14"/>
              </w:rPr>
              <w:t>&gt;</w:t>
            </w:r>
          </w:p>
        </w:tc>
      </w:tr>
      <w:tr w:rsidR="00DE734D" w14:paraId="7A26246A" w14:textId="77777777" w:rsidTr="00DE734D">
        <w:trPr>
          <w:cantSplit/>
        </w:trPr>
        <w:tc>
          <w:tcPr>
            <w:tcW w:w="215" w:type="pct"/>
            <w:tcBorders>
              <w:top w:val="nil"/>
              <w:bottom w:val="nil"/>
              <w:right w:val="nil"/>
            </w:tcBorders>
            <w:shd w:val="clear" w:color="auto" w:fill="F5F5F5"/>
            <w:tcMar>
              <w:left w:w="80" w:type="dxa"/>
            </w:tcMar>
            <w:vAlign w:val="center"/>
          </w:tcPr>
          <w:p w14:paraId="4B163C3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F71B8D6" w14:textId="77777777" w:rsidTr="00DE734D">
              <w:trPr>
                <w:cantSplit/>
              </w:trPr>
              <w:tc>
                <w:tcPr>
                  <w:tcW w:w="0" w:type="auto"/>
                  <w:tcMar>
                    <w:right w:w="40" w:type="dxa"/>
                  </w:tcMar>
                </w:tcPr>
                <w:p w14:paraId="2F112DC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115E151"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8CCF6D5" w14:textId="77777777" w:rsidR="00DE734D" w:rsidRDefault="00DE734D" w:rsidP="00DE734D">
            <w:pPr>
              <w:keepNext/>
              <w:widowControl w:val="0"/>
            </w:pPr>
          </w:p>
        </w:tc>
      </w:tr>
      <w:tr w:rsidR="00DE734D" w14:paraId="28F52A3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44FEAF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Date</w:t>
            </w:r>
            <w:r>
              <w:rPr>
                <w:rStyle w:val="XMLRepMarkup"/>
                <w:rFonts w:ascii="Courier New" w:hAnsi="Courier New" w:cs="Courier New"/>
                <w:sz w:val="14"/>
                <w:szCs w:val="14"/>
              </w:rPr>
              <w:t>&gt;</w:t>
            </w:r>
          </w:p>
        </w:tc>
      </w:tr>
    </w:tbl>
    <w:p w14:paraId="60626EAE" w14:textId="77777777" w:rsidR="00DE734D" w:rsidRDefault="00DE734D" w:rsidP="00DE734D">
      <w:pPr>
        <w:widowControl w:val="0"/>
        <w:pBdr>
          <w:top w:val="dotted" w:sz="12" w:space="0" w:color="B2B2B2"/>
        </w:pBdr>
        <w:spacing w:before="240" w:after="160" w:line="14" w:lineRule="auto"/>
        <w:rPr>
          <w:sz w:val="2"/>
          <w:szCs w:val="2"/>
        </w:rPr>
      </w:pPr>
    </w:p>
    <w:p w14:paraId="3B3CE11A" w14:textId="77777777" w:rsidR="00DE734D" w:rsidRDefault="00DE734D" w:rsidP="00DE734D">
      <w:pPr>
        <w:keepNext/>
      </w:pPr>
      <w:bookmarkStart w:id="793" w:name="b522"/>
      <w:bookmarkStart w:id="794" w:name="b521"/>
      <w:bookmarkEnd w:id="793"/>
      <w:bookmarkEnd w:id="794"/>
      <w:r>
        <w:rPr>
          <w:noProof/>
          <w:lang w:eastAsia="en-US"/>
        </w:rPr>
        <w:drawing>
          <wp:inline distT="0" distB="0" distL="0" distR="0" wp14:anchorId="318E6B26" wp14:editId="3FB16806">
            <wp:extent cx="152400" cy="9525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ndDa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9B6AD94" w14:textId="77777777" w:rsidTr="00DE734D">
        <w:tc>
          <w:tcPr>
            <w:tcW w:w="0" w:type="auto"/>
            <w:tcBorders>
              <w:top w:val="nil"/>
              <w:left w:val="nil"/>
              <w:bottom w:val="nil"/>
              <w:right w:val="nil"/>
            </w:tcBorders>
          </w:tcPr>
          <w:p w14:paraId="29947EC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0CFA9ED"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02E07B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EE820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EAE88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990EAF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A318A3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Date</w:t>
            </w:r>
            <w:r>
              <w:rPr>
                <w:rStyle w:val="XMLRepMarkup"/>
                <w:rFonts w:ascii="Courier New" w:hAnsi="Courier New" w:cs="Courier New"/>
                <w:sz w:val="14"/>
                <w:szCs w:val="14"/>
              </w:rPr>
              <w:t>&gt;</w:t>
            </w:r>
          </w:p>
        </w:tc>
      </w:tr>
      <w:tr w:rsidR="00DE734D" w14:paraId="3F9BBB0A" w14:textId="77777777" w:rsidTr="00DE734D">
        <w:trPr>
          <w:cantSplit/>
        </w:trPr>
        <w:tc>
          <w:tcPr>
            <w:tcW w:w="215" w:type="pct"/>
            <w:tcBorders>
              <w:top w:val="nil"/>
              <w:bottom w:val="nil"/>
              <w:right w:val="nil"/>
            </w:tcBorders>
            <w:shd w:val="clear" w:color="auto" w:fill="F5F5F5"/>
            <w:tcMar>
              <w:left w:w="80" w:type="dxa"/>
            </w:tcMar>
            <w:vAlign w:val="center"/>
          </w:tcPr>
          <w:p w14:paraId="17924D3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EDBCD72" w14:textId="77777777" w:rsidTr="00DE734D">
              <w:trPr>
                <w:cantSplit/>
              </w:trPr>
              <w:tc>
                <w:tcPr>
                  <w:tcW w:w="0" w:type="auto"/>
                  <w:tcMar>
                    <w:right w:w="40" w:type="dxa"/>
                  </w:tcMar>
                </w:tcPr>
                <w:p w14:paraId="62A9D24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7F50C0B"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1658B3E" w14:textId="77777777" w:rsidR="00DE734D" w:rsidRDefault="00DE734D" w:rsidP="00DE734D">
            <w:pPr>
              <w:keepNext/>
              <w:widowControl w:val="0"/>
            </w:pPr>
          </w:p>
        </w:tc>
      </w:tr>
      <w:tr w:rsidR="00DE734D" w14:paraId="00F12F5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634F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Date</w:t>
            </w:r>
            <w:r>
              <w:rPr>
                <w:rStyle w:val="XMLRepMarkup"/>
                <w:rFonts w:ascii="Courier New" w:hAnsi="Courier New" w:cs="Courier New"/>
                <w:sz w:val="14"/>
                <w:szCs w:val="14"/>
              </w:rPr>
              <w:t>&gt;</w:t>
            </w:r>
          </w:p>
        </w:tc>
      </w:tr>
    </w:tbl>
    <w:p w14:paraId="3FB2147E" w14:textId="77777777" w:rsidR="00DE734D" w:rsidRDefault="00DE734D" w:rsidP="00DE734D">
      <w:pPr>
        <w:widowControl w:val="0"/>
        <w:pBdr>
          <w:top w:val="dotted" w:sz="12" w:space="0" w:color="B2B2B2"/>
        </w:pBdr>
        <w:spacing w:before="240" w:after="160" w:line="14" w:lineRule="auto"/>
        <w:rPr>
          <w:sz w:val="2"/>
          <w:szCs w:val="2"/>
        </w:rPr>
      </w:pPr>
    </w:p>
    <w:p w14:paraId="2DC8F13B" w14:textId="77777777" w:rsidR="00DE734D" w:rsidRDefault="00DE734D" w:rsidP="00DE734D">
      <w:pPr>
        <w:keepNext/>
      </w:pPr>
      <w:bookmarkStart w:id="795" w:name="b523"/>
      <w:bookmarkEnd w:id="795"/>
      <w:r>
        <w:rPr>
          <w:noProof/>
          <w:lang w:eastAsia="en-US"/>
        </w:rPr>
        <w:drawing>
          <wp:inline distT="0" distB="0" distL="0" distR="0" wp14:anchorId="13F07225" wp14:editId="0A579F41">
            <wp:extent cx="152400" cy="95250"/>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granularity</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C0D0402" w14:textId="77777777" w:rsidTr="00DE734D">
        <w:tc>
          <w:tcPr>
            <w:tcW w:w="0" w:type="auto"/>
            <w:tcBorders>
              <w:top w:val="nil"/>
              <w:left w:val="nil"/>
              <w:bottom w:val="nil"/>
              <w:right w:val="nil"/>
            </w:tcBorders>
          </w:tcPr>
          <w:p w14:paraId="10DB200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167895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A5F910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426D9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4C6EC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866FE3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73BEA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r w:rsidR="00DE734D" w14:paraId="1676956C" w14:textId="77777777" w:rsidTr="00DE734D">
        <w:trPr>
          <w:cantSplit/>
        </w:trPr>
        <w:tc>
          <w:tcPr>
            <w:tcW w:w="215" w:type="pct"/>
            <w:tcBorders>
              <w:top w:val="nil"/>
              <w:bottom w:val="nil"/>
              <w:right w:val="nil"/>
            </w:tcBorders>
            <w:shd w:val="clear" w:color="auto" w:fill="F5F5F5"/>
            <w:tcMar>
              <w:left w:w="80" w:type="dxa"/>
            </w:tcMar>
            <w:vAlign w:val="center"/>
          </w:tcPr>
          <w:p w14:paraId="3233582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3E8515E" w14:textId="77777777" w:rsidTr="00DE734D">
              <w:trPr>
                <w:cantSplit/>
              </w:trPr>
              <w:tc>
                <w:tcPr>
                  <w:tcW w:w="0" w:type="auto"/>
                  <w:tcMar>
                    <w:right w:w="40" w:type="dxa"/>
                  </w:tcMar>
                </w:tcPr>
                <w:p w14:paraId="76C89CC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933D112"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28654F9" w14:textId="77777777" w:rsidR="00DE734D" w:rsidRDefault="00DE734D" w:rsidP="00DE734D">
            <w:pPr>
              <w:keepNext/>
              <w:widowControl w:val="0"/>
            </w:pPr>
          </w:p>
        </w:tc>
      </w:tr>
      <w:tr w:rsidR="00DE734D" w14:paraId="1B142ED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4F163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bl>
    <w:p w14:paraId="7055FFC3" w14:textId="77777777" w:rsidR="00DE734D" w:rsidRDefault="00DE734D" w:rsidP="00DE734D">
      <w:pPr>
        <w:widowControl w:val="0"/>
        <w:spacing w:before="400" w:line="14" w:lineRule="auto"/>
        <w:rPr>
          <w:sz w:val="2"/>
          <w:szCs w:val="2"/>
        </w:rPr>
      </w:pPr>
      <w:bookmarkStart w:id="796" w:name="b528"/>
      <w:bookmarkEnd w:id="796"/>
    </w:p>
    <w:p w14:paraId="2E41E03D" w14:textId="77777777" w:rsidR="00DE734D" w:rsidRDefault="00DE734D" w:rsidP="00DE734D">
      <w:pPr>
        <w:widowControl w:val="0"/>
        <w:spacing w:before="400" w:line="14" w:lineRule="auto"/>
        <w:rPr>
          <w:sz w:val="2"/>
          <w:szCs w:val="2"/>
        </w:rPr>
        <w:sectPr w:rsidR="00DE734D">
          <w:headerReference w:type="default" r:id="rId148"/>
          <w:type w:val="continuous"/>
          <w:pgSz w:w="11908" w:h="16833"/>
          <w:pgMar w:top="1137" w:right="849" w:bottom="1137" w:left="849" w:header="561" w:footer="720" w:gutter="0"/>
          <w:cols w:space="720"/>
          <w:noEndnote/>
        </w:sectPr>
      </w:pPr>
    </w:p>
    <w:p w14:paraId="30445C8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ateO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8FCCD8B" w14:textId="77777777" w:rsidTr="00DE734D">
        <w:trPr>
          <w:cantSplit/>
        </w:trPr>
        <w:tc>
          <w:tcPr>
            <w:tcW w:w="0" w:type="auto"/>
            <w:tcBorders>
              <w:top w:val="nil"/>
              <w:left w:val="nil"/>
              <w:bottom w:val="nil"/>
              <w:right w:val="nil"/>
            </w:tcBorders>
          </w:tcPr>
          <w:p w14:paraId="499D7A4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968151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566395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41332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B1C0D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F1ACE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54610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942A17" w14:textId="77777777" w:rsidTr="00DE734D">
        <w:trPr>
          <w:cantSplit/>
        </w:trPr>
        <w:tc>
          <w:tcPr>
            <w:tcW w:w="215" w:type="pct"/>
            <w:tcBorders>
              <w:top w:val="nil"/>
              <w:bottom w:val="nil"/>
              <w:right w:val="nil"/>
            </w:tcBorders>
            <w:shd w:val="clear" w:color="auto" w:fill="F5F5F5"/>
            <w:tcMar>
              <w:left w:w="80" w:type="dxa"/>
            </w:tcMar>
            <w:vAlign w:val="center"/>
          </w:tcPr>
          <w:p w14:paraId="026AAB1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ADDDAE5" w14:textId="77777777" w:rsidTr="00DE734D">
              <w:trPr>
                <w:cantSplit/>
              </w:trPr>
              <w:tc>
                <w:tcPr>
                  <w:tcW w:w="0" w:type="auto"/>
                  <w:tcMar>
                    <w:right w:w="40" w:type="dxa"/>
                  </w:tcMar>
                </w:tcPr>
                <w:p w14:paraId="513134E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7C7E66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2C238438" w14:textId="77777777" w:rsidR="00DE734D" w:rsidRDefault="00DE734D" w:rsidP="00DE734D">
            <w:pPr>
              <w:keepNext/>
              <w:widowControl w:val="0"/>
            </w:pPr>
          </w:p>
        </w:tc>
      </w:tr>
      <w:tr w:rsidR="00DE734D" w14:paraId="7A98FA9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1F94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9D218B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F4EC83F" w14:textId="77777777" w:rsidTr="00DE734D">
        <w:tc>
          <w:tcPr>
            <w:tcW w:w="0" w:type="auto"/>
            <w:tcBorders>
              <w:top w:val="nil"/>
              <w:left w:val="nil"/>
              <w:bottom w:val="nil"/>
              <w:right w:val="nil"/>
            </w:tcBorders>
          </w:tcPr>
          <w:p w14:paraId="6C0A342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7FFE61"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3C65002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9C3243F" w14:textId="77777777" w:rsidR="00DE734D" w:rsidRDefault="00DE734D" w:rsidP="00DE734D">
      <w:pPr>
        <w:rPr>
          <w:sz w:val="20"/>
          <w:szCs w:val="20"/>
        </w:rPr>
      </w:pPr>
      <w:r>
        <w:rPr>
          <w:sz w:val="20"/>
          <w:szCs w:val="20"/>
        </w:rPr>
        <w:t>The DateOf operator returns the date (with no time component) of the argument.</w:t>
      </w:r>
      <w:r>
        <w:rPr>
          <w:sz w:val="20"/>
          <w:szCs w:val="20"/>
        </w:rPr>
        <w:br/>
      </w:r>
      <w:r>
        <w:rPr>
          <w:sz w:val="20"/>
          <w:szCs w:val="20"/>
        </w:rPr>
        <w:br/>
        <w:t>If the argument is null, the result is null.</w:t>
      </w:r>
    </w:p>
    <w:p w14:paraId="1E523D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797" w:name="b526"/>
      <w:bookmarkEnd w:id="7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E3EE636" w14:textId="77777777" w:rsidTr="00DE734D">
        <w:trPr>
          <w:cantSplit/>
        </w:trPr>
        <w:tc>
          <w:tcPr>
            <w:tcW w:w="10234" w:type="dxa"/>
            <w:shd w:val="clear" w:color="auto" w:fill="F5F5F5"/>
            <w:vAlign w:val="center"/>
          </w:tcPr>
          <w:p w14:paraId="53FE314F" w14:textId="77777777" w:rsidR="00DE734D" w:rsidRDefault="00DE734D" w:rsidP="00DE734D">
            <w:pPr>
              <w:pStyle w:val="DerivationTreeHeading"/>
              <w:spacing w:before="80"/>
            </w:pPr>
            <w:r>
              <w:t>Type Derivation Tree</w:t>
            </w:r>
          </w:p>
          <w:p w14:paraId="59B68601"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A3FBA3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E8541B9" wp14:editId="3937507E">
                  <wp:extent cx="142875" cy="133350"/>
                  <wp:effectExtent l="0" t="0" r="9525"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09D6BDE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A17B609" wp14:editId="1AAF3CF5">
                  <wp:extent cx="142875" cy="133350"/>
                  <wp:effectExtent l="0" t="0" r="9525"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Of</w:t>
            </w:r>
          </w:p>
        </w:tc>
      </w:tr>
    </w:tbl>
    <w:p w14:paraId="1E12631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798" w:name="b527"/>
      <w:bookmarkEnd w:id="798"/>
      <w:r>
        <w:rPr>
          <w:color w:val="000000"/>
        </w:rPr>
        <w:t xml:space="preserve">XML Source </w:t>
      </w:r>
      <w:r>
        <w:rPr>
          <w:rStyle w:val="NoteFont"/>
          <w:b w:val="0"/>
          <w:bCs w:val="0"/>
          <w:color w:val="000000"/>
        </w:rPr>
        <w:t>(w/o annotations (1))</w:t>
      </w:r>
    </w:p>
    <w:p w14:paraId="426F0E3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28" w:history="1">
        <w:r>
          <w:rPr>
            <w:rStyle w:val="Underline"/>
            <w:rFonts w:ascii="Verdana" w:hAnsi="Verdana" w:cs="Verdana"/>
            <w:b/>
            <w:bCs/>
            <w:sz w:val="14"/>
            <w:szCs w:val="14"/>
          </w:rPr>
          <w:t>DateOf</w:t>
        </w:r>
      </w:hyperlink>
      <w:r>
        <w:rPr>
          <w:rStyle w:val="XMLSourceMarkup"/>
          <w:rFonts w:ascii="Verdana" w:hAnsi="Verdana" w:cs="Verdana"/>
          <w:sz w:val="16"/>
          <w:szCs w:val="16"/>
        </w:rPr>
        <w:t>"&gt;</w:t>
      </w:r>
    </w:p>
    <w:p w14:paraId="39803C2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91640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6FB797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136D2C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F411035" w14:textId="77777777" w:rsidR="00DE734D" w:rsidRDefault="00DE734D" w:rsidP="00DE734D">
      <w:pPr>
        <w:spacing w:after="400"/>
        <w:rPr>
          <w:rStyle w:val="XMLSourceMarkup"/>
          <w:rFonts w:ascii="Verdana" w:hAnsi="Verdana" w:cs="Verdana"/>
          <w:sz w:val="16"/>
          <w:szCs w:val="16"/>
        </w:rPr>
        <w:sectPr w:rsidR="00DE734D">
          <w:headerReference w:type="default" r:id="rId149"/>
          <w:type w:val="continuous"/>
          <w:pgSz w:w="11908" w:h="16833"/>
          <w:pgMar w:top="1137" w:right="849" w:bottom="1137" w:left="849" w:header="561" w:footer="720" w:gutter="0"/>
          <w:cols w:space="720"/>
          <w:noEndnote/>
        </w:sectPr>
      </w:pPr>
    </w:p>
    <w:p w14:paraId="5E179B1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799" w:name="b534"/>
      <w:bookmarkEnd w:id="799"/>
      <w:r>
        <w:t>complexType "DatePar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2960312" w14:textId="77777777" w:rsidTr="00DE734D">
        <w:trPr>
          <w:cantSplit/>
        </w:trPr>
        <w:tc>
          <w:tcPr>
            <w:tcW w:w="0" w:type="auto"/>
            <w:tcBorders>
              <w:top w:val="nil"/>
              <w:left w:val="nil"/>
              <w:bottom w:val="nil"/>
              <w:right w:val="nil"/>
            </w:tcBorders>
          </w:tcPr>
          <w:p w14:paraId="4AA5B96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2C60AB7"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D9CAD97" w14:textId="77777777" w:rsidTr="00DE734D">
        <w:trPr>
          <w:cantSplit/>
        </w:trPr>
        <w:tc>
          <w:tcPr>
            <w:tcW w:w="0" w:type="auto"/>
            <w:tcBorders>
              <w:top w:val="nil"/>
              <w:left w:val="nil"/>
              <w:bottom w:val="nil"/>
              <w:right w:val="nil"/>
            </w:tcBorders>
          </w:tcPr>
          <w:p w14:paraId="2000954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16C2A39" w14:textId="77777777" w:rsidR="00DE734D" w:rsidRDefault="00DE734D" w:rsidP="00DE734D">
            <w:pPr>
              <w:pStyle w:val="PropertyValue"/>
              <w:rPr>
                <w:color w:val="000000"/>
              </w:rPr>
            </w:pPr>
            <w:r>
              <w:rPr>
                <w:color w:val="000000"/>
              </w:rPr>
              <w:t>definitions of 2 </w:t>
            </w:r>
            <w:hyperlink w:anchor="b531" w:history="1">
              <w:r>
                <w:rPr>
                  <w:color w:val="0000FF"/>
                </w:rPr>
                <w:t>elements</w:t>
              </w:r>
            </w:hyperlink>
          </w:p>
        </w:tc>
      </w:tr>
    </w:tbl>
    <w:p w14:paraId="3EBC4E6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7C34F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178E8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66585E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AC9AFA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3677958" w14:textId="77777777" w:rsidTr="00DE734D">
        <w:trPr>
          <w:cantSplit/>
        </w:trPr>
        <w:tc>
          <w:tcPr>
            <w:tcW w:w="215" w:type="pct"/>
            <w:tcBorders>
              <w:top w:val="nil"/>
              <w:bottom w:val="nil"/>
              <w:right w:val="nil"/>
            </w:tcBorders>
            <w:shd w:val="clear" w:color="auto" w:fill="F5F5F5"/>
            <w:tcMar>
              <w:left w:w="80" w:type="dxa"/>
            </w:tcMar>
            <w:vAlign w:val="center"/>
          </w:tcPr>
          <w:p w14:paraId="3FCE7A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729"/>
            </w:tblGrid>
            <w:tr w:rsidR="00DE734D" w14:paraId="34D8B33E" w14:textId="77777777" w:rsidTr="00DE734D">
              <w:trPr>
                <w:cantSplit/>
              </w:trPr>
              <w:tc>
                <w:tcPr>
                  <w:tcW w:w="0" w:type="auto"/>
                  <w:tcMar>
                    <w:right w:w="40" w:type="dxa"/>
                  </w:tcMar>
                </w:tcPr>
                <w:p w14:paraId="6F36F38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A2A53A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31" w:history="1">
                    <w:r w:rsidR="00DE734D">
                      <w:rPr>
                        <w:rFonts w:ascii="Verdana" w:hAnsi="Verdana" w:cs="Verdana"/>
                        <w:color w:val="0000FF"/>
                        <w:sz w:val="18"/>
                        <w:szCs w:val="18"/>
                      </w:rPr>
                      <w:t>date</w:t>
                    </w:r>
                  </w:hyperlink>
                  <w:r w:rsidR="00DE734D">
                    <w:rPr>
                      <w:rStyle w:val="XMLRepContentModel"/>
                    </w:rPr>
                    <w:t xml:space="preserve">, </w:t>
                  </w:r>
                  <w:hyperlink w:anchor="b532" w:history="1">
                    <w:r w:rsidR="00DE734D">
                      <w:rPr>
                        <w:rFonts w:ascii="Verdana" w:hAnsi="Verdana" w:cs="Verdana"/>
                        <w:color w:val="0000FF"/>
                        <w:sz w:val="18"/>
                        <w:szCs w:val="18"/>
                      </w:rPr>
                      <w:t>granularity</w:t>
                    </w:r>
                  </w:hyperlink>
                </w:p>
              </w:tc>
            </w:tr>
          </w:tbl>
          <w:p w14:paraId="78612F7B" w14:textId="77777777" w:rsidR="00DE734D" w:rsidRDefault="00DE734D" w:rsidP="00DE734D">
            <w:pPr>
              <w:keepNext/>
              <w:widowControl w:val="0"/>
            </w:pPr>
          </w:p>
        </w:tc>
      </w:tr>
      <w:tr w:rsidR="00DE734D" w14:paraId="6902D77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A701F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0FCFCF"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4156"/>
      </w:tblGrid>
      <w:tr w:rsidR="00DE734D" w14:paraId="2D1CA0F3" w14:textId="77777777" w:rsidTr="00DE734D">
        <w:tc>
          <w:tcPr>
            <w:tcW w:w="0" w:type="auto"/>
            <w:tcBorders>
              <w:top w:val="nil"/>
              <w:left w:val="nil"/>
              <w:bottom w:val="nil"/>
              <w:right w:val="nil"/>
            </w:tcBorders>
          </w:tcPr>
          <w:p w14:paraId="52A41629" w14:textId="77777777" w:rsidR="00DE734D" w:rsidRDefault="00B87B97" w:rsidP="00DE734D">
            <w:pPr>
              <w:rPr>
                <w:sz w:val="20"/>
                <w:szCs w:val="20"/>
              </w:rPr>
            </w:pPr>
            <w:hyperlink w:anchor="b531" w:history="1">
              <w:r w:rsidR="00DE734D">
                <w:rPr>
                  <w:color w:val="0000FF"/>
                  <w:sz w:val="20"/>
                  <w:szCs w:val="20"/>
                </w:rPr>
                <w:t>date</w:t>
              </w:r>
            </w:hyperlink>
            <w:r w:rsidR="00DE734D">
              <w:rPr>
                <w:rStyle w:val="NameModifier"/>
              </w:rPr>
              <w:t xml:space="preserve"> (defined in </w:t>
            </w:r>
            <w:hyperlink w:anchor="b534" w:history="1">
              <w:r w:rsidR="00DE734D">
                <w:rPr>
                  <w:rStyle w:val="Underline"/>
                  <w:rFonts w:ascii="Verdana" w:hAnsi="Verdana" w:cs="Verdana"/>
                  <w:color w:val="999999"/>
                  <w:sz w:val="14"/>
                  <w:szCs w:val="14"/>
                </w:rPr>
                <w:t>DatePar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31</w:instrText>
            </w:r>
            <w:r w:rsidR="00DE734D">
              <w:rPr>
                <w:rStyle w:val="PageNumberSmall"/>
              </w:rPr>
              <w:fldChar w:fldCharType="separate"/>
            </w:r>
            <w:r w:rsidR="00D4155B">
              <w:rPr>
                <w:rStyle w:val="PageNumberSmall"/>
                <w:noProof/>
              </w:rPr>
              <w:t>216</w:t>
            </w:r>
            <w:r w:rsidR="00DE734D">
              <w:rPr>
                <w:rStyle w:val="PageNumberSmall"/>
              </w:rPr>
              <w:fldChar w:fldCharType="end"/>
            </w:r>
            <w:r w:rsidR="00DE734D">
              <w:rPr>
                <w:rStyle w:val="PageNumberSmall"/>
              </w:rPr>
              <w:t>]</w:t>
            </w:r>
            <w:r w:rsidR="00DE734D">
              <w:rPr>
                <w:sz w:val="20"/>
                <w:szCs w:val="20"/>
              </w:rPr>
              <w:t>,</w:t>
            </w:r>
          </w:p>
          <w:p w14:paraId="7BF2F430"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28ED8B7" w14:textId="77777777" w:rsidR="00DE734D" w:rsidRDefault="00B87B97" w:rsidP="00DE734D">
            <w:pPr>
              <w:rPr>
                <w:rStyle w:val="PageNumberSmall"/>
              </w:rPr>
            </w:pPr>
            <w:hyperlink w:anchor="b532" w:history="1">
              <w:r w:rsidR="00DE734D">
                <w:rPr>
                  <w:color w:val="0000FF"/>
                  <w:sz w:val="20"/>
                  <w:szCs w:val="20"/>
                </w:rPr>
                <w:t>granularity</w:t>
              </w:r>
            </w:hyperlink>
            <w:r w:rsidR="00DE734D">
              <w:rPr>
                <w:rStyle w:val="NameModifier"/>
              </w:rPr>
              <w:t xml:space="preserve"> (defined in </w:t>
            </w:r>
            <w:hyperlink w:anchor="b534" w:history="1">
              <w:r w:rsidR="00DE734D">
                <w:rPr>
                  <w:rStyle w:val="Underline"/>
                  <w:rFonts w:ascii="Verdana" w:hAnsi="Verdana" w:cs="Verdana"/>
                  <w:color w:val="999999"/>
                  <w:sz w:val="14"/>
                  <w:szCs w:val="14"/>
                </w:rPr>
                <w:t>DatePar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32</w:instrText>
            </w:r>
            <w:r w:rsidR="00DE734D">
              <w:rPr>
                <w:rStyle w:val="PageNumberSmall"/>
              </w:rPr>
              <w:fldChar w:fldCharType="separate"/>
            </w:r>
            <w:r w:rsidR="00D4155B">
              <w:rPr>
                <w:rStyle w:val="PageNumberSmall"/>
                <w:noProof/>
              </w:rPr>
              <w:t>216</w:t>
            </w:r>
            <w:r w:rsidR="00DE734D">
              <w:rPr>
                <w:rStyle w:val="PageNumberSmall"/>
              </w:rPr>
              <w:fldChar w:fldCharType="end"/>
            </w:r>
            <w:r w:rsidR="00DE734D">
              <w:rPr>
                <w:rStyle w:val="PageNumberSmall"/>
              </w:rPr>
              <w:t>]</w:t>
            </w:r>
          </w:p>
        </w:tc>
      </w:tr>
    </w:tbl>
    <w:p w14:paraId="3E57542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44601E" w14:textId="77777777" w:rsidR="00DE734D" w:rsidRDefault="00DE734D" w:rsidP="00DE734D">
      <w:pPr>
        <w:rPr>
          <w:sz w:val="20"/>
          <w:szCs w:val="20"/>
        </w:rPr>
      </w:pPr>
      <w:r>
        <w:rPr>
          <w:sz w:val="20"/>
          <w:szCs w:val="20"/>
        </w:rPr>
        <w:t>The DatePart operator returns the granularity component of the given date.</w:t>
      </w:r>
    </w:p>
    <w:p w14:paraId="552833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00" w:name="b529"/>
      <w:bookmarkEnd w:id="8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066547" w14:textId="77777777" w:rsidTr="00DE734D">
        <w:trPr>
          <w:cantSplit/>
        </w:trPr>
        <w:tc>
          <w:tcPr>
            <w:tcW w:w="10234" w:type="dxa"/>
            <w:shd w:val="clear" w:color="auto" w:fill="F5F5F5"/>
            <w:vAlign w:val="center"/>
          </w:tcPr>
          <w:p w14:paraId="0254E500" w14:textId="77777777" w:rsidR="00DE734D" w:rsidRDefault="00DE734D" w:rsidP="00DE734D">
            <w:pPr>
              <w:pStyle w:val="DerivationTreeHeading"/>
              <w:spacing w:before="80"/>
            </w:pPr>
            <w:r>
              <w:t>Type Derivation Tree</w:t>
            </w:r>
          </w:p>
          <w:p w14:paraId="0DE1EB9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1801B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FC233A2" wp14:editId="6843A345">
                  <wp:extent cx="142875" cy="133350"/>
                  <wp:effectExtent l="0" t="0" r="9525"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Part</w:t>
            </w:r>
          </w:p>
        </w:tc>
      </w:tr>
    </w:tbl>
    <w:p w14:paraId="5B683D8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1" w:name="b530"/>
      <w:bookmarkEnd w:id="801"/>
      <w:r>
        <w:rPr>
          <w:color w:val="000000"/>
        </w:rPr>
        <w:t xml:space="preserve">XML Source </w:t>
      </w:r>
      <w:r>
        <w:rPr>
          <w:rStyle w:val="NoteFont"/>
          <w:b w:val="0"/>
          <w:bCs w:val="0"/>
          <w:color w:val="000000"/>
        </w:rPr>
        <w:t>(w/o annotations (1))</w:t>
      </w:r>
    </w:p>
    <w:p w14:paraId="490DD4C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4" w:history="1">
        <w:r>
          <w:rPr>
            <w:rStyle w:val="Underline"/>
            <w:rFonts w:ascii="Verdana" w:hAnsi="Verdana" w:cs="Verdana"/>
            <w:b/>
            <w:bCs/>
            <w:sz w:val="14"/>
            <w:szCs w:val="14"/>
          </w:rPr>
          <w:t>DatePart</w:t>
        </w:r>
      </w:hyperlink>
      <w:r>
        <w:rPr>
          <w:rStyle w:val="XMLSourceMarkup"/>
          <w:rFonts w:ascii="Verdana" w:hAnsi="Verdana" w:cs="Verdana"/>
          <w:sz w:val="16"/>
          <w:szCs w:val="16"/>
        </w:rPr>
        <w:t>"&gt;</w:t>
      </w:r>
    </w:p>
    <w:p w14:paraId="32A9145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7D0D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76CF96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AA81B5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1" w:history="1">
        <w:r>
          <w:rPr>
            <w:rStyle w:val="Underline"/>
            <w:rFonts w:ascii="Verdana" w:hAnsi="Verdana" w:cs="Verdana"/>
            <w:b/>
            <w:bCs/>
            <w:sz w:val="14"/>
            <w:szCs w:val="14"/>
          </w:rPr>
          <w:t>dat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E2E94C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2" w:history="1">
        <w:r>
          <w:rPr>
            <w:rStyle w:val="Underline"/>
            <w:rFonts w:ascii="Verdana" w:hAnsi="Verdana" w:cs="Verdana"/>
            <w:b/>
            <w:bCs/>
            <w:sz w:val="14"/>
            <w:szCs w:val="14"/>
          </w:rPr>
          <w:t>granula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C0F6A6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6716A1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7FF3C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BC618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6F56CE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2" w:name="b533"/>
      <w:bookmarkEnd w:id="80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34" w:history="1">
        <w:r>
          <w:rPr>
            <w:b w:val="0"/>
            <w:bCs w:val="0"/>
            <w:color w:val="0000FF"/>
            <w:sz w:val="16"/>
            <w:szCs w:val="16"/>
          </w:rPr>
          <w:t>this</w:t>
        </w:r>
      </w:hyperlink>
      <w:r>
        <w:rPr>
          <w:rStyle w:val="NoteFont"/>
          <w:b w:val="0"/>
          <w:bCs w:val="0"/>
          <w:color w:val="000000"/>
        </w:rPr>
        <w:t xml:space="preserve"> component only; 2/3)</w:t>
      </w:r>
    </w:p>
    <w:p w14:paraId="605FA7FE" w14:textId="77777777" w:rsidR="00DE734D" w:rsidRDefault="00DE734D" w:rsidP="00DE734D">
      <w:pPr>
        <w:keepNext/>
      </w:pPr>
      <w:r>
        <w:rPr>
          <w:noProof/>
          <w:lang w:eastAsia="en-US"/>
        </w:rPr>
        <w:drawing>
          <wp:inline distT="0" distB="0" distL="0" distR="0" wp14:anchorId="05DB6A9B" wp14:editId="4D957C4C">
            <wp:extent cx="152400" cy="95250"/>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7941E8E" w14:textId="77777777" w:rsidTr="00DE734D">
        <w:tc>
          <w:tcPr>
            <w:tcW w:w="0" w:type="auto"/>
            <w:tcBorders>
              <w:top w:val="nil"/>
              <w:left w:val="nil"/>
              <w:bottom w:val="nil"/>
              <w:right w:val="nil"/>
            </w:tcBorders>
          </w:tcPr>
          <w:p w14:paraId="50BC9F7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3DF95C"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865093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58FC7D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71FAF2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006A8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F20D9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r w:rsidR="00DE734D" w14:paraId="74A825B0" w14:textId="77777777" w:rsidTr="00DE734D">
        <w:trPr>
          <w:cantSplit/>
        </w:trPr>
        <w:tc>
          <w:tcPr>
            <w:tcW w:w="215" w:type="pct"/>
            <w:tcBorders>
              <w:top w:val="nil"/>
              <w:bottom w:val="nil"/>
              <w:right w:val="nil"/>
            </w:tcBorders>
            <w:shd w:val="clear" w:color="auto" w:fill="F5F5F5"/>
            <w:tcMar>
              <w:left w:w="80" w:type="dxa"/>
            </w:tcMar>
            <w:vAlign w:val="center"/>
          </w:tcPr>
          <w:p w14:paraId="170426A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472F31F" w14:textId="77777777" w:rsidTr="00DE734D">
              <w:trPr>
                <w:cantSplit/>
              </w:trPr>
              <w:tc>
                <w:tcPr>
                  <w:tcW w:w="0" w:type="auto"/>
                  <w:tcMar>
                    <w:right w:w="40" w:type="dxa"/>
                  </w:tcMar>
                </w:tcPr>
                <w:p w14:paraId="154C559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C7CA281"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8E5D850" w14:textId="77777777" w:rsidR="00DE734D" w:rsidRDefault="00DE734D" w:rsidP="00DE734D">
            <w:pPr>
              <w:keepNext/>
              <w:widowControl w:val="0"/>
            </w:pPr>
          </w:p>
        </w:tc>
      </w:tr>
      <w:tr w:rsidR="00DE734D" w14:paraId="264C8B6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1BACCB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e</w:t>
            </w:r>
            <w:r>
              <w:rPr>
                <w:rStyle w:val="XMLRepMarkup"/>
                <w:rFonts w:ascii="Courier New" w:hAnsi="Courier New" w:cs="Courier New"/>
                <w:sz w:val="14"/>
                <w:szCs w:val="14"/>
              </w:rPr>
              <w:t>&gt;</w:t>
            </w:r>
          </w:p>
        </w:tc>
      </w:tr>
    </w:tbl>
    <w:p w14:paraId="618BEEAA" w14:textId="77777777" w:rsidR="00DE734D" w:rsidRDefault="00DE734D" w:rsidP="00DE734D">
      <w:pPr>
        <w:widowControl w:val="0"/>
        <w:pBdr>
          <w:top w:val="dotted" w:sz="12" w:space="0" w:color="B2B2B2"/>
        </w:pBdr>
        <w:spacing w:before="240" w:after="160" w:line="14" w:lineRule="auto"/>
        <w:rPr>
          <w:sz w:val="2"/>
          <w:szCs w:val="2"/>
        </w:rPr>
      </w:pPr>
    </w:p>
    <w:p w14:paraId="504FD536" w14:textId="77777777" w:rsidR="00DE734D" w:rsidRDefault="00DE734D" w:rsidP="00DE734D">
      <w:pPr>
        <w:keepNext/>
      </w:pPr>
      <w:bookmarkStart w:id="803" w:name="b532"/>
      <w:bookmarkStart w:id="804" w:name="b531"/>
      <w:bookmarkEnd w:id="803"/>
      <w:bookmarkEnd w:id="804"/>
      <w:r>
        <w:rPr>
          <w:noProof/>
          <w:lang w:eastAsia="en-US"/>
        </w:rPr>
        <w:drawing>
          <wp:inline distT="0" distB="0" distL="0" distR="0" wp14:anchorId="7ACE4E17" wp14:editId="5796CA6E">
            <wp:extent cx="152400" cy="95250"/>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granularity</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118B4305" w14:textId="77777777" w:rsidTr="00DE734D">
        <w:tc>
          <w:tcPr>
            <w:tcW w:w="0" w:type="auto"/>
            <w:tcBorders>
              <w:top w:val="nil"/>
              <w:left w:val="nil"/>
              <w:bottom w:val="nil"/>
              <w:right w:val="nil"/>
            </w:tcBorders>
          </w:tcPr>
          <w:p w14:paraId="21B3503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18E80D"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696D9E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3BDCA0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31560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6629FA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FBF13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r w:rsidR="00DE734D" w14:paraId="65C1C5E0" w14:textId="77777777" w:rsidTr="00DE734D">
        <w:trPr>
          <w:cantSplit/>
        </w:trPr>
        <w:tc>
          <w:tcPr>
            <w:tcW w:w="215" w:type="pct"/>
            <w:tcBorders>
              <w:top w:val="nil"/>
              <w:bottom w:val="nil"/>
              <w:right w:val="nil"/>
            </w:tcBorders>
            <w:shd w:val="clear" w:color="auto" w:fill="F5F5F5"/>
            <w:tcMar>
              <w:left w:w="80" w:type="dxa"/>
            </w:tcMar>
            <w:vAlign w:val="center"/>
          </w:tcPr>
          <w:p w14:paraId="3094AC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21CFB8B" w14:textId="77777777" w:rsidTr="00DE734D">
              <w:trPr>
                <w:cantSplit/>
              </w:trPr>
              <w:tc>
                <w:tcPr>
                  <w:tcW w:w="0" w:type="auto"/>
                  <w:tcMar>
                    <w:right w:w="40" w:type="dxa"/>
                  </w:tcMar>
                </w:tcPr>
                <w:p w14:paraId="52BCD9B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1F86A91"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CEAC62F" w14:textId="77777777" w:rsidR="00DE734D" w:rsidRDefault="00DE734D" w:rsidP="00DE734D">
            <w:pPr>
              <w:keepNext/>
              <w:widowControl w:val="0"/>
            </w:pPr>
          </w:p>
        </w:tc>
      </w:tr>
      <w:tr w:rsidR="00DE734D" w14:paraId="4E73EFA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5D1032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granularity</w:t>
            </w:r>
            <w:r>
              <w:rPr>
                <w:rStyle w:val="XMLRepMarkup"/>
                <w:rFonts w:ascii="Courier New" w:hAnsi="Courier New" w:cs="Courier New"/>
                <w:sz w:val="14"/>
                <w:szCs w:val="14"/>
              </w:rPr>
              <w:t>&gt;</w:t>
            </w:r>
          </w:p>
        </w:tc>
      </w:tr>
    </w:tbl>
    <w:p w14:paraId="50BCA6E3" w14:textId="77777777" w:rsidR="00DE734D" w:rsidRDefault="00DE734D" w:rsidP="00DE734D">
      <w:pPr>
        <w:widowControl w:val="0"/>
        <w:spacing w:before="400" w:line="14" w:lineRule="auto"/>
        <w:rPr>
          <w:sz w:val="2"/>
          <w:szCs w:val="2"/>
        </w:rPr>
      </w:pPr>
      <w:bookmarkStart w:id="805" w:name="b539"/>
      <w:bookmarkEnd w:id="805"/>
    </w:p>
    <w:p w14:paraId="705B4387" w14:textId="77777777" w:rsidR="00DE734D" w:rsidRDefault="00DE734D" w:rsidP="00DE734D">
      <w:pPr>
        <w:widowControl w:val="0"/>
        <w:spacing w:before="400" w:line="14" w:lineRule="auto"/>
        <w:rPr>
          <w:sz w:val="2"/>
          <w:szCs w:val="2"/>
        </w:rPr>
        <w:sectPr w:rsidR="00DE734D">
          <w:headerReference w:type="default" r:id="rId150"/>
          <w:type w:val="continuous"/>
          <w:pgSz w:w="11908" w:h="16833"/>
          <w:pgMar w:top="1137" w:right="849" w:bottom="1137" w:left="849" w:header="561" w:footer="720" w:gutter="0"/>
          <w:cols w:space="720"/>
          <w:noEndnote/>
        </w:sectPr>
      </w:pPr>
    </w:p>
    <w:p w14:paraId="783A95E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eclareRespons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11E88B7" w14:textId="77777777" w:rsidTr="00DE734D">
        <w:trPr>
          <w:cantSplit/>
        </w:trPr>
        <w:tc>
          <w:tcPr>
            <w:tcW w:w="0" w:type="auto"/>
            <w:tcBorders>
              <w:top w:val="nil"/>
              <w:left w:val="nil"/>
              <w:bottom w:val="nil"/>
              <w:right w:val="nil"/>
            </w:tcBorders>
          </w:tcPr>
          <w:p w14:paraId="7A96263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D45280E"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645D96E" w14:textId="77777777" w:rsidTr="00DE734D">
        <w:trPr>
          <w:cantSplit/>
        </w:trPr>
        <w:tc>
          <w:tcPr>
            <w:tcW w:w="0" w:type="auto"/>
            <w:tcBorders>
              <w:top w:val="nil"/>
              <w:left w:val="nil"/>
              <w:bottom w:val="nil"/>
              <w:right w:val="nil"/>
            </w:tcBorders>
          </w:tcPr>
          <w:p w14:paraId="5B6F900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1F605B5" w14:textId="77777777" w:rsidR="00DE734D" w:rsidRDefault="00DE734D" w:rsidP="00DE734D">
            <w:pPr>
              <w:pStyle w:val="PropertyValue"/>
              <w:rPr>
                <w:color w:val="000000"/>
              </w:rPr>
            </w:pPr>
            <w:r>
              <w:rPr>
                <w:color w:val="000000"/>
              </w:rPr>
              <w:t>definition of 1 </w:t>
            </w:r>
            <w:hyperlink w:anchor="b537" w:history="1">
              <w:r>
                <w:rPr>
                  <w:color w:val="0000FF"/>
                </w:rPr>
                <w:t>attribute</w:t>
              </w:r>
            </w:hyperlink>
          </w:p>
        </w:tc>
      </w:tr>
    </w:tbl>
    <w:p w14:paraId="30B3214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41EF8B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10BC9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727E33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3386FD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4218EF7" w14:textId="77777777" w:rsidTr="00DE734D">
        <w:trPr>
          <w:cantSplit/>
        </w:trPr>
        <w:tc>
          <w:tcPr>
            <w:tcW w:w="215" w:type="pct"/>
            <w:tcBorders>
              <w:top w:val="nil"/>
              <w:bottom w:val="nil"/>
              <w:right w:val="nil"/>
            </w:tcBorders>
            <w:shd w:val="clear" w:color="auto" w:fill="F5F5F5"/>
            <w:tcMar>
              <w:left w:w="80" w:type="dxa"/>
            </w:tcMar>
            <w:vAlign w:val="center"/>
          </w:tcPr>
          <w:p w14:paraId="4043EFA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2209"/>
            </w:tblGrid>
            <w:tr w:rsidR="00DE734D" w14:paraId="170CB0A6" w14:textId="77777777" w:rsidTr="00DE734D">
              <w:trPr>
                <w:cantSplit/>
              </w:trPr>
              <w:tc>
                <w:tcPr>
                  <w:tcW w:w="0" w:type="auto"/>
                  <w:noWrap/>
                </w:tcPr>
                <w:p w14:paraId="094E89A8" w14:textId="77777777" w:rsidR="00DE734D" w:rsidRDefault="00B87B97" w:rsidP="00DE734D">
                  <w:pPr>
                    <w:rPr>
                      <w:rStyle w:val="XMLRepAttributeName"/>
                    </w:rPr>
                  </w:pPr>
                  <w:hyperlink w:anchor="b537" w:history="1">
                    <w:r w:rsidR="00DE734D">
                      <w:rPr>
                        <w:rStyle w:val="Underline"/>
                        <w:rFonts w:ascii="Courier New" w:hAnsi="Courier New" w:cs="Courier New"/>
                        <w:color w:val="990000"/>
                        <w:sz w:val="16"/>
                        <w:szCs w:val="16"/>
                      </w:rPr>
                      <w:t>name</w:t>
                    </w:r>
                  </w:hyperlink>
                </w:p>
              </w:tc>
              <w:tc>
                <w:tcPr>
                  <w:tcW w:w="0" w:type="auto"/>
                </w:tcPr>
                <w:p w14:paraId="2503A24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775A376" w14:textId="77777777" w:rsidR="00DE734D" w:rsidRDefault="00DE734D" w:rsidP="00DE734D">
                  <w:pPr>
                    <w:rPr>
                      <w:rStyle w:val="XMLRepMarkup"/>
                      <w:rFonts w:ascii="Courier New" w:hAnsi="Courier New" w:cs="Courier New"/>
                      <w:sz w:val="16"/>
                      <w:szCs w:val="16"/>
                    </w:rPr>
                  </w:pPr>
                  <w:r>
                    <w:rPr>
                      <w:rStyle w:val="XMLRepValue"/>
                    </w:rPr>
                    <w:t xml:space="preserve">xs:string : </w:t>
                  </w:r>
                  <w:r>
                    <w:rPr>
                      <w:rStyle w:val="XMLRepMarkup"/>
                      <w:rFonts w:ascii="Courier New" w:hAnsi="Courier New" w:cs="Courier New"/>
                      <w:sz w:val="16"/>
                      <w:szCs w:val="16"/>
                    </w:rPr>
                    <w:t>"</w:t>
                  </w:r>
                  <w:r>
                    <w:rPr>
                      <w:rStyle w:val="XMLRepValue"/>
                    </w:rPr>
                    <w:t>Responses</w:t>
                  </w:r>
                  <w:r>
                    <w:rPr>
                      <w:rStyle w:val="XMLRepMarkup"/>
                      <w:rFonts w:ascii="Courier New" w:hAnsi="Courier New" w:cs="Courier New"/>
                      <w:sz w:val="16"/>
                      <w:szCs w:val="16"/>
                    </w:rPr>
                    <w:t>"</w:t>
                  </w:r>
                </w:p>
              </w:tc>
            </w:tr>
          </w:tbl>
          <w:p w14:paraId="5CE18E6B" w14:textId="77777777" w:rsidR="00DE734D" w:rsidRDefault="00DE734D" w:rsidP="00DE734D">
            <w:pPr>
              <w:keepNext/>
              <w:widowControl w:val="0"/>
            </w:pPr>
          </w:p>
        </w:tc>
      </w:tr>
      <w:tr w:rsidR="00DE734D" w14:paraId="7AADD360" w14:textId="77777777" w:rsidTr="00DE734D">
        <w:trPr>
          <w:cantSplit/>
        </w:trPr>
        <w:tc>
          <w:tcPr>
            <w:tcW w:w="215" w:type="pct"/>
            <w:tcBorders>
              <w:top w:val="nil"/>
              <w:bottom w:val="nil"/>
              <w:right w:val="nil"/>
            </w:tcBorders>
            <w:shd w:val="clear" w:color="auto" w:fill="F5F5F5"/>
            <w:tcMar>
              <w:left w:w="80" w:type="dxa"/>
            </w:tcMar>
            <w:vAlign w:val="center"/>
          </w:tcPr>
          <w:p w14:paraId="267669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7B58B4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DC0DEF0" w14:textId="77777777" w:rsidTr="00DE734D">
        <w:trPr>
          <w:cantSplit/>
        </w:trPr>
        <w:tc>
          <w:tcPr>
            <w:tcW w:w="215" w:type="pct"/>
            <w:tcBorders>
              <w:top w:val="nil"/>
              <w:bottom w:val="nil"/>
              <w:right w:val="nil"/>
            </w:tcBorders>
            <w:shd w:val="clear" w:color="auto" w:fill="F5F5F5"/>
            <w:tcMar>
              <w:left w:w="80" w:type="dxa"/>
            </w:tcMar>
            <w:vAlign w:val="center"/>
          </w:tcPr>
          <w:p w14:paraId="7992F1D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2B21BC5F" w14:textId="77777777" w:rsidTr="00DE734D">
              <w:trPr>
                <w:cantSplit/>
              </w:trPr>
              <w:tc>
                <w:tcPr>
                  <w:tcW w:w="0" w:type="auto"/>
                  <w:tcMar>
                    <w:right w:w="40" w:type="dxa"/>
                  </w:tcMar>
                </w:tcPr>
                <w:p w14:paraId="1555FCB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ECC9FF8"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w:t>
                  </w:r>
                </w:p>
              </w:tc>
            </w:tr>
          </w:tbl>
          <w:p w14:paraId="484442BB" w14:textId="77777777" w:rsidR="00DE734D" w:rsidRDefault="00DE734D" w:rsidP="00DE734D">
            <w:pPr>
              <w:keepNext/>
              <w:widowControl w:val="0"/>
            </w:pPr>
          </w:p>
        </w:tc>
      </w:tr>
      <w:tr w:rsidR="00DE734D" w14:paraId="04BB41D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35A9A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EDAAA68"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4080"/>
        <w:gridCol w:w="5086"/>
      </w:tblGrid>
      <w:tr w:rsidR="00DE734D" w14:paraId="02847C23" w14:textId="77777777" w:rsidTr="00DE734D">
        <w:tc>
          <w:tcPr>
            <w:tcW w:w="0" w:type="auto"/>
            <w:tcBorders>
              <w:top w:val="nil"/>
              <w:left w:val="nil"/>
              <w:bottom w:val="nil"/>
              <w:right w:val="nil"/>
            </w:tcBorders>
          </w:tcPr>
          <w:p w14:paraId="45C81991" w14:textId="77777777" w:rsidR="00DE734D" w:rsidRDefault="00B87B97"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2889BBF3" w14:textId="77777777" w:rsidR="00DE734D" w:rsidRDefault="00B87B97"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46FC1ED0" w14:textId="77777777" w:rsidR="00DE734D" w:rsidRDefault="00B87B97"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5136DA9E" w14:textId="77777777" w:rsidR="00DE734D" w:rsidRDefault="00B87B97"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06DBD0F" w14:textId="77777777" w:rsidR="00DE734D" w:rsidRDefault="00B87B97"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4CFAC43C" w14:textId="77777777" w:rsidR="00DE734D" w:rsidRDefault="00B87B97"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4B471F31" w14:textId="77777777" w:rsidR="00DE734D" w:rsidRDefault="00B87B97"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r w:rsidR="00D4155B">
              <w:rPr>
                <w:rStyle w:val="PageNumberSmall"/>
                <w:noProof/>
              </w:rPr>
              <w:t>174</w:t>
            </w:r>
            <w:r w:rsidR="00DE734D">
              <w:rPr>
                <w:rStyle w:val="PageNumberSmall"/>
              </w:rPr>
              <w:fldChar w:fldCharType="end"/>
            </w:r>
            <w:r w:rsidR="00DE734D">
              <w:rPr>
                <w:rStyle w:val="PageNumberSmall"/>
              </w:rPr>
              <w:t>]</w:t>
            </w:r>
          </w:p>
        </w:tc>
      </w:tr>
    </w:tbl>
    <w:p w14:paraId="2F9AFC5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7CE92B5" w14:textId="77777777" w:rsidR="00DE734D" w:rsidRDefault="00DE734D" w:rsidP="00DE734D">
      <w:pPr>
        <w:rPr>
          <w:sz w:val="20"/>
          <w:szCs w:val="20"/>
        </w:rPr>
      </w:pPr>
      <w:r>
        <w:rPr>
          <w:sz w:val="20"/>
          <w:szCs w:val="20"/>
        </w:rPr>
        <w:t>The DeclareResponseAction provides a mechanism to declare a container for responses provided by the user</w:t>
      </w:r>
      <w:r>
        <w:rPr>
          <w:sz w:val="20"/>
          <w:szCs w:val="20"/>
        </w:rPr>
        <w:br/>
        <w:t>in response to CollectInformationActions. The intended semantics are to provide a container that can be</w:t>
      </w:r>
      <w:r>
        <w:rPr>
          <w:sz w:val="20"/>
          <w:szCs w:val="20"/>
        </w:rPr>
        <w:br/>
        <w:t>used to access responses within expressions used subsequently in an artifact.</w:t>
      </w:r>
      <w:r>
        <w:rPr>
          <w:sz w:val="20"/>
          <w:szCs w:val="20"/>
        </w:rPr>
        <w:br/>
      </w:r>
      <w:r>
        <w:rPr>
          <w:sz w:val="20"/>
          <w:szCs w:val="20"/>
        </w:rPr>
        <w:br/>
        <w:t>The DeclareResponseAction creates a named container within the Parameters scope of the artifact, and expressions</w:t>
      </w:r>
      <w:r>
        <w:rPr>
          <w:sz w:val="20"/>
          <w:szCs w:val="20"/>
        </w:rPr>
        <w:br/>
        <w:t>may access the contents of a response using a ParameterRef expression.</w:t>
      </w:r>
      <w:r>
        <w:rPr>
          <w:sz w:val="20"/>
          <w:szCs w:val="20"/>
        </w:rPr>
        <w:br/>
      </w:r>
      <w:r>
        <w:rPr>
          <w:sz w:val="20"/>
          <w:szCs w:val="20"/>
        </w:rPr>
        <w:br/>
        <w:t>The container is expected to be a collection of name-value pairs, and the intended semantics are to allow the</w:t>
      </w:r>
      <w:r>
        <w:rPr>
          <w:sz w:val="20"/>
          <w:szCs w:val="20"/>
        </w:rPr>
        <w:br/>
        <w:t>Property expression to be used, in connection with a ParameterRef expression as the source, to retrieve the current</w:t>
      </w:r>
      <w:r>
        <w:rPr>
          <w:sz w:val="20"/>
          <w:szCs w:val="20"/>
        </w:rPr>
        <w:br/>
        <w:t>value for a property.</w:t>
      </w:r>
      <w:r>
        <w:rPr>
          <w:sz w:val="20"/>
          <w:szCs w:val="20"/>
        </w:rPr>
        <w:br/>
      </w:r>
      <w:r>
        <w:rPr>
          <w:sz w:val="20"/>
          <w:szCs w:val="20"/>
        </w:rPr>
        <w:br/>
        <w:t>The CollectInformationAction contains a responseBinding attribute that specifies the name of the container, and the</w:t>
      </w:r>
      <w:r>
        <w:rPr>
          <w:sz w:val="20"/>
          <w:szCs w:val="20"/>
        </w:rPr>
        <w:br/>
        <w:t>name of the property to be used to store the response value.</w:t>
      </w:r>
      <w:r>
        <w:rPr>
          <w:sz w:val="20"/>
          <w:szCs w:val="20"/>
        </w:rPr>
        <w:br/>
      </w:r>
      <w:r>
        <w:rPr>
          <w:sz w:val="20"/>
          <w:szCs w:val="20"/>
        </w:rPr>
        <w:br/>
        <w:t>If no Name attribute is provided, the response container will be named Responses.</w:t>
      </w:r>
    </w:p>
    <w:p w14:paraId="7ADF0E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06" w:name="b535"/>
      <w:bookmarkEnd w:id="80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C4B2009" w14:textId="77777777" w:rsidTr="00DE734D">
        <w:trPr>
          <w:cantSplit/>
        </w:trPr>
        <w:tc>
          <w:tcPr>
            <w:tcW w:w="10234" w:type="dxa"/>
            <w:shd w:val="clear" w:color="auto" w:fill="F5F5F5"/>
            <w:vAlign w:val="center"/>
          </w:tcPr>
          <w:p w14:paraId="5A2C1DC9" w14:textId="77777777" w:rsidR="00DE734D" w:rsidRDefault="00DE734D" w:rsidP="00DE734D">
            <w:pPr>
              <w:pStyle w:val="DerivationTreeHeading"/>
              <w:spacing w:before="80"/>
            </w:pPr>
            <w:r>
              <w:t>Type Derivation Tree</w:t>
            </w:r>
          </w:p>
          <w:p w14:paraId="697F800F" w14:textId="77777777" w:rsidR="00DE734D" w:rsidRDefault="00B87B97"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r w:rsidR="00D4155B">
              <w:rPr>
                <w:rStyle w:val="PageNumberSmall"/>
                <w:noProof/>
              </w:rPr>
              <w:t>15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60A9B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EE0C463" wp14:editId="1FDAEF6C">
                  <wp:extent cx="142875" cy="133350"/>
                  <wp:effectExtent l="0" t="0" r="9525" b="0"/>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r w:rsidR="00D4155B">
              <w:rPr>
                <w:rStyle w:val="PageNumberSmall"/>
                <w:noProof/>
              </w:rPr>
              <w:t>173</w:t>
            </w:r>
            <w:r>
              <w:rPr>
                <w:rStyle w:val="PageNumberSmall"/>
              </w:rPr>
              <w:fldChar w:fldCharType="end"/>
            </w:r>
            <w:r>
              <w:rPr>
                <w:rStyle w:val="PageNumberSmall"/>
              </w:rPr>
              <w:t>]</w:t>
            </w:r>
            <w:r>
              <w:rPr>
                <w:rStyle w:val="DerivationTreeType"/>
              </w:rPr>
              <w:t xml:space="preserve"> </w:t>
            </w:r>
            <w:r>
              <w:rPr>
                <w:rStyle w:val="DerivationTreeMethod"/>
              </w:rPr>
              <w:t>(extension)</w:t>
            </w:r>
          </w:p>
          <w:p w14:paraId="265B013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1FB377" wp14:editId="34349CAB">
                  <wp:extent cx="142875" cy="133350"/>
                  <wp:effectExtent l="0" t="0" r="9525"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eclareResponseAction</w:t>
            </w:r>
          </w:p>
        </w:tc>
      </w:tr>
    </w:tbl>
    <w:p w14:paraId="3918A6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7" w:name="b536"/>
      <w:bookmarkEnd w:id="807"/>
      <w:r>
        <w:rPr>
          <w:color w:val="000000"/>
        </w:rPr>
        <w:t xml:space="preserve">XML Source </w:t>
      </w:r>
      <w:r>
        <w:rPr>
          <w:rStyle w:val="NoteFont"/>
          <w:b w:val="0"/>
          <w:bCs w:val="0"/>
          <w:color w:val="000000"/>
        </w:rPr>
        <w:t>(w/o annotations (1))</w:t>
      </w:r>
    </w:p>
    <w:p w14:paraId="01B677E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9" w:history="1">
        <w:r>
          <w:rPr>
            <w:rStyle w:val="Underline"/>
            <w:rFonts w:ascii="Verdana" w:hAnsi="Verdana" w:cs="Verdana"/>
            <w:b/>
            <w:bCs/>
            <w:sz w:val="14"/>
            <w:szCs w:val="14"/>
          </w:rPr>
          <w:t>DeclareResponseAction</w:t>
        </w:r>
      </w:hyperlink>
      <w:r>
        <w:rPr>
          <w:rStyle w:val="XMLSourceMarkup"/>
          <w:rFonts w:ascii="Verdana" w:hAnsi="Verdana" w:cs="Verdana"/>
          <w:sz w:val="16"/>
          <w:szCs w:val="16"/>
        </w:rPr>
        <w:t>"&gt;</w:t>
      </w:r>
    </w:p>
    <w:p w14:paraId="5023730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B00824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5D939BA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Response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37"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2C6AA2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A79C61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CB18E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2B727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08" w:name="b538"/>
      <w:bookmarkEnd w:id="80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539" w:history="1">
        <w:r>
          <w:rPr>
            <w:b w:val="0"/>
            <w:bCs w:val="0"/>
            <w:color w:val="0000FF"/>
            <w:sz w:val="16"/>
            <w:szCs w:val="16"/>
          </w:rPr>
          <w:t>this</w:t>
        </w:r>
      </w:hyperlink>
      <w:r>
        <w:rPr>
          <w:rStyle w:val="NoteFont"/>
          <w:b w:val="0"/>
          <w:bCs w:val="0"/>
          <w:color w:val="000000"/>
        </w:rPr>
        <w:t xml:space="preserve"> component only; 1/1)</w:t>
      </w:r>
    </w:p>
    <w:p w14:paraId="57686150" w14:textId="77777777" w:rsidR="00DE734D" w:rsidRDefault="00DE734D" w:rsidP="00DE734D">
      <w:pPr>
        <w:keepNext/>
      </w:pPr>
      <w:bookmarkStart w:id="809" w:name="b537"/>
      <w:bookmarkEnd w:id="809"/>
      <w:r>
        <w:rPr>
          <w:noProof/>
          <w:lang w:eastAsia="en-US"/>
        </w:rPr>
        <w:drawing>
          <wp:inline distT="0" distB="0" distL="0" distR="0" wp14:anchorId="616B2E0D" wp14:editId="67D29212">
            <wp:extent cx="152400" cy="76200"/>
            <wp:effectExtent l="0" t="0" r="0" b="0"/>
            <wp:docPr id="325" name="Picture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8D41C3B" w14:textId="77777777" w:rsidTr="00DE734D">
        <w:tc>
          <w:tcPr>
            <w:tcW w:w="0" w:type="auto"/>
            <w:tcBorders>
              <w:top w:val="nil"/>
              <w:left w:val="nil"/>
              <w:bottom w:val="nil"/>
              <w:right w:val="nil"/>
            </w:tcBorders>
          </w:tcPr>
          <w:p w14:paraId="5A6A2F5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A66742"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863ADB2" w14:textId="77777777" w:rsidTr="00DE734D">
        <w:tc>
          <w:tcPr>
            <w:tcW w:w="0" w:type="auto"/>
            <w:tcBorders>
              <w:top w:val="nil"/>
              <w:left w:val="nil"/>
              <w:bottom w:val="nil"/>
              <w:right w:val="nil"/>
            </w:tcBorders>
            <w:vAlign w:val="center"/>
          </w:tcPr>
          <w:p w14:paraId="6C4BC15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1446857" w14:textId="77777777" w:rsidR="00DE734D" w:rsidRDefault="00DE734D" w:rsidP="00DE734D">
            <w:pPr>
              <w:pStyle w:val="PropertyValue"/>
              <w:rPr>
                <w:color w:val="000000"/>
              </w:rPr>
            </w:pPr>
            <w:r>
              <w:rPr>
                <w:color w:val="000000"/>
              </w:rPr>
              <w:t>optional</w:t>
            </w:r>
          </w:p>
        </w:tc>
      </w:tr>
    </w:tbl>
    <w:p w14:paraId="130B4236"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991"/>
      </w:tblGrid>
      <w:tr w:rsidR="00DE734D" w14:paraId="51C761D6" w14:textId="77777777" w:rsidTr="00DE734D">
        <w:tc>
          <w:tcPr>
            <w:tcW w:w="0" w:type="auto"/>
            <w:tcBorders>
              <w:top w:val="nil"/>
              <w:left w:val="nil"/>
              <w:bottom w:val="nil"/>
              <w:right w:val="nil"/>
            </w:tcBorders>
          </w:tcPr>
          <w:p w14:paraId="31F7BC1A"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07F80AEA" w14:textId="77777777" w:rsidR="00DE734D" w:rsidRDefault="00DE734D" w:rsidP="00DE734D">
            <w:pPr>
              <w:pStyle w:val="PropertyValue"/>
              <w:rPr>
                <w:rStyle w:val="CodeSmaller"/>
                <w:color w:val="000000"/>
              </w:rPr>
            </w:pPr>
            <w:r>
              <w:rPr>
                <w:rStyle w:val="CodeSmaller"/>
                <w:color w:val="000000"/>
              </w:rPr>
              <w:t>"Responses"</w:t>
            </w:r>
          </w:p>
        </w:tc>
      </w:tr>
    </w:tbl>
    <w:p w14:paraId="69013CBC" w14:textId="77777777" w:rsidR="00DE734D" w:rsidRDefault="00DE734D" w:rsidP="00DE734D">
      <w:pPr>
        <w:widowControl w:val="0"/>
        <w:spacing w:before="400" w:line="14" w:lineRule="auto"/>
        <w:rPr>
          <w:sz w:val="2"/>
          <w:szCs w:val="2"/>
        </w:rPr>
      </w:pPr>
      <w:bookmarkStart w:id="810" w:name="b542"/>
      <w:bookmarkEnd w:id="810"/>
    </w:p>
    <w:p w14:paraId="6F83EB02" w14:textId="77777777" w:rsidR="00DE734D" w:rsidRDefault="00DE734D" w:rsidP="00DE734D">
      <w:pPr>
        <w:widowControl w:val="0"/>
        <w:spacing w:before="400" w:line="14" w:lineRule="auto"/>
        <w:rPr>
          <w:sz w:val="2"/>
          <w:szCs w:val="2"/>
        </w:rPr>
        <w:sectPr w:rsidR="00DE734D">
          <w:headerReference w:type="default" r:id="rId151"/>
          <w:type w:val="continuous"/>
          <w:pgSz w:w="11908" w:h="16833"/>
          <w:pgMar w:top="1137" w:right="849" w:bottom="1137" w:left="849" w:header="561" w:footer="720" w:gutter="0"/>
          <w:cols w:space="720"/>
          <w:noEndnote/>
        </w:sectPr>
      </w:pPr>
    </w:p>
    <w:p w14:paraId="32DBAF7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iffer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783148F" w14:textId="77777777" w:rsidTr="00DE734D">
        <w:trPr>
          <w:cantSplit/>
        </w:trPr>
        <w:tc>
          <w:tcPr>
            <w:tcW w:w="0" w:type="auto"/>
            <w:tcBorders>
              <w:top w:val="nil"/>
              <w:left w:val="nil"/>
              <w:bottom w:val="nil"/>
              <w:right w:val="nil"/>
            </w:tcBorders>
          </w:tcPr>
          <w:p w14:paraId="30E6B53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DC2715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AB898C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339FF8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C8DFA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2E3F7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0DF9A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0EEEEA4" w14:textId="77777777" w:rsidTr="00DE734D">
        <w:trPr>
          <w:cantSplit/>
        </w:trPr>
        <w:tc>
          <w:tcPr>
            <w:tcW w:w="215" w:type="pct"/>
            <w:tcBorders>
              <w:top w:val="nil"/>
              <w:bottom w:val="nil"/>
              <w:right w:val="nil"/>
            </w:tcBorders>
            <w:shd w:val="clear" w:color="auto" w:fill="F5F5F5"/>
            <w:tcMar>
              <w:left w:w="80" w:type="dxa"/>
            </w:tcMar>
            <w:vAlign w:val="center"/>
          </w:tcPr>
          <w:p w14:paraId="0B44EDD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80E698F" w14:textId="77777777" w:rsidTr="00DE734D">
              <w:trPr>
                <w:cantSplit/>
              </w:trPr>
              <w:tc>
                <w:tcPr>
                  <w:tcW w:w="0" w:type="auto"/>
                  <w:tcMar>
                    <w:right w:w="40" w:type="dxa"/>
                  </w:tcMar>
                </w:tcPr>
                <w:p w14:paraId="6E64A9B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CED6AD"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BF4946E" w14:textId="77777777" w:rsidR="00DE734D" w:rsidRDefault="00DE734D" w:rsidP="00DE734D">
            <w:pPr>
              <w:keepNext/>
              <w:widowControl w:val="0"/>
            </w:pPr>
          </w:p>
        </w:tc>
      </w:tr>
      <w:tr w:rsidR="00DE734D" w14:paraId="7A20E6C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45E9A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B436FC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1CF3C44D" w14:textId="77777777" w:rsidTr="00DE734D">
        <w:tc>
          <w:tcPr>
            <w:tcW w:w="0" w:type="auto"/>
            <w:tcBorders>
              <w:top w:val="nil"/>
              <w:left w:val="nil"/>
              <w:bottom w:val="nil"/>
              <w:right w:val="nil"/>
            </w:tcBorders>
          </w:tcPr>
          <w:p w14:paraId="45254585"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E8D9AE"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4EBE7A8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C6EEACC" w14:textId="77777777" w:rsidR="00DE734D" w:rsidRDefault="00DE734D" w:rsidP="00DE734D">
      <w:pPr>
        <w:rPr>
          <w:sz w:val="20"/>
          <w:szCs w:val="20"/>
        </w:rPr>
      </w:pPr>
      <w:r>
        <w:rPr>
          <w:sz w:val="20"/>
          <w:szCs w:val="20"/>
        </w:rPr>
        <w:t>The Difference operator returns the difference of the two arguments.</w:t>
      </w:r>
      <w:r>
        <w:rPr>
          <w:sz w:val="20"/>
          <w:szCs w:val="20"/>
        </w:rPr>
        <w:br/>
      </w:r>
      <w:r>
        <w:rPr>
          <w:sz w:val="20"/>
          <w:szCs w:val="20"/>
        </w:rPr>
        <w:br/>
        <w:t>This operator has two overloads:</w:t>
      </w:r>
      <w:r>
        <w:rPr>
          <w:sz w:val="20"/>
          <w:szCs w:val="20"/>
        </w:rPr>
        <w:br/>
        <w:t>List, List</w:t>
      </w:r>
      <w:r>
        <w:rPr>
          <w:sz w:val="20"/>
          <w:szCs w:val="20"/>
        </w:rPr>
        <w:br/>
        <w:t>Interval, Interval</w:t>
      </w:r>
      <w:r>
        <w:rPr>
          <w:sz w:val="20"/>
          <w:szCs w:val="20"/>
        </w:rPr>
        <w:br/>
      </w:r>
      <w:r>
        <w:rPr>
          <w:sz w:val="20"/>
          <w:szCs w:val="20"/>
        </w:rPr>
        <w:br/>
        <w:t>For the list overload, this operator returns a list with the elements that appear in the first operand, that do not appear in the second operand.</w:t>
      </w:r>
      <w:r>
        <w:rPr>
          <w:sz w:val="20"/>
          <w:szCs w:val="20"/>
        </w:rPr>
        <w:br/>
      </w:r>
      <w:r>
        <w:rPr>
          <w:sz w:val="20"/>
          <w:szCs w:val="20"/>
        </w:rPr>
        <w:br/>
        <w:t>For the interval overload, this operator returns the portion of the first interval that does not overlap with the second. If the arguments do not overlap, or if the second argument is properly contained within the first, this operator returns null.</w:t>
      </w:r>
      <w:r>
        <w:rPr>
          <w:sz w:val="20"/>
          <w:szCs w:val="20"/>
        </w:rPr>
        <w:br/>
      </w:r>
      <w:r>
        <w:rPr>
          <w:sz w:val="20"/>
          <w:szCs w:val="20"/>
        </w:rPr>
        <w:br/>
        <w:t>If either argument is null, the result is null.</w:t>
      </w:r>
    </w:p>
    <w:p w14:paraId="463293F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11" w:name="b540"/>
      <w:bookmarkEnd w:id="81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BC6347" w14:textId="77777777" w:rsidTr="00DE734D">
        <w:trPr>
          <w:cantSplit/>
        </w:trPr>
        <w:tc>
          <w:tcPr>
            <w:tcW w:w="10234" w:type="dxa"/>
            <w:shd w:val="clear" w:color="auto" w:fill="F5F5F5"/>
            <w:vAlign w:val="center"/>
          </w:tcPr>
          <w:p w14:paraId="1D623389" w14:textId="77777777" w:rsidR="00DE734D" w:rsidRDefault="00DE734D" w:rsidP="00DE734D">
            <w:pPr>
              <w:pStyle w:val="DerivationTreeHeading"/>
              <w:spacing w:before="80"/>
            </w:pPr>
            <w:r>
              <w:t>Type Derivation Tree</w:t>
            </w:r>
          </w:p>
          <w:p w14:paraId="5B5FBDF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307E3E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43AA538" wp14:editId="28E0FF4E">
                  <wp:extent cx="142875" cy="133350"/>
                  <wp:effectExtent l="0" t="0" r="9525"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60BFFF9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AAF2262" wp14:editId="0BC6FBA5">
                  <wp:extent cx="142875" cy="133350"/>
                  <wp:effectExtent l="0" t="0" r="9525"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ifference</w:t>
            </w:r>
          </w:p>
        </w:tc>
      </w:tr>
    </w:tbl>
    <w:p w14:paraId="163960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2" w:name="b541"/>
      <w:bookmarkEnd w:id="812"/>
      <w:r>
        <w:rPr>
          <w:color w:val="000000"/>
        </w:rPr>
        <w:t xml:space="preserve">XML Source </w:t>
      </w:r>
      <w:r>
        <w:rPr>
          <w:rStyle w:val="NoteFont"/>
          <w:b w:val="0"/>
          <w:bCs w:val="0"/>
          <w:color w:val="000000"/>
        </w:rPr>
        <w:t>(w/o annotations (1))</w:t>
      </w:r>
    </w:p>
    <w:p w14:paraId="32289FF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42" w:history="1">
        <w:r>
          <w:rPr>
            <w:rStyle w:val="Underline"/>
            <w:rFonts w:ascii="Verdana" w:hAnsi="Verdana" w:cs="Verdana"/>
            <w:b/>
            <w:bCs/>
            <w:sz w:val="14"/>
            <w:szCs w:val="14"/>
          </w:rPr>
          <w:t>Difference</w:t>
        </w:r>
      </w:hyperlink>
      <w:r>
        <w:rPr>
          <w:rStyle w:val="XMLSourceMarkup"/>
          <w:rFonts w:ascii="Verdana" w:hAnsi="Verdana" w:cs="Verdana"/>
          <w:sz w:val="16"/>
          <w:szCs w:val="16"/>
        </w:rPr>
        <w:t>"&gt;</w:t>
      </w:r>
    </w:p>
    <w:p w14:paraId="5B8D64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433B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04331D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DC4A9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2761BE" w14:textId="77777777" w:rsidR="00DE734D" w:rsidRDefault="00DE734D" w:rsidP="00DE734D">
      <w:pPr>
        <w:spacing w:after="400"/>
        <w:rPr>
          <w:rStyle w:val="XMLSourceMarkup"/>
          <w:rFonts w:ascii="Verdana" w:hAnsi="Verdana" w:cs="Verdana"/>
          <w:sz w:val="16"/>
          <w:szCs w:val="16"/>
        </w:rPr>
        <w:sectPr w:rsidR="00DE734D">
          <w:headerReference w:type="default" r:id="rId152"/>
          <w:type w:val="continuous"/>
          <w:pgSz w:w="11908" w:h="16833"/>
          <w:pgMar w:top="1137" w:right="849" w:bottom="1137" w:left="849" w:header="561" w:footer="720" w:gutter="0"/>
          <w:cols w:space="720"/>
          <w:noEndnote/>
        </w:sectPr>
      </w:pPr>
    </w:p>
    <w:p w14:paraId="53DDA7C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13" w:name="b547"/>
      <w:bookmarkEnd w:id="813"/>
      <w:r>
        <w:t>complexType "Distinc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9B17787" w14:textId="77777777" w:rsidTr="00DE734D">
        <w:trPr>
          <w:cantSplit/>
        </w:trPr>
        <w:tc>
          <w:tcPr>
            <w:tcW w:w="0" w:type="auto"/>
            <w:tcBorders>
              <w:top w:val="nil"/>
              <w:left w:val="nil"/>
              <w:bottom w:val="nil"/>
              <w:right w:val="nil"/>
            </w:tcBorders>
          </w:tcPr>
          <w:p w14:paraId="7979D9D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2A75D41"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170FC0F" w14:textId="77777777" w:rsidTr="00DE734D">
        <w:trPr>
          <w:cantSplit/>
        </w:trPr>
        <w:tc>
          <w:tcPr>
            <w:tcW w:w="0" w:type="auto"/>
            <w:tcBorders>
              <w:top w:val="nil"/>
              <w:left w:val="nil"/>
              <w:bottom w:val="nil"/>
              <w:right w:val="nil"/>
            </w:tcBorders>
          </w:tcPr>
          <w:p w14:paraId="28436BF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D92526D" w14:textId="77777777" w:rsidR="00DE734D" w:rsidRDefault="00DE734D" w:rsidP="00DE734D">
            <w:pPr>
              <w:pStyle w:val="PropertyValue"/>
              <w:rPr>
                <w:color w:val="000000"/>
              </w:rPr>
            </w:pPr>
            <w:r>
              <w:rPr>
                <w:color w:val="000000"/>
              </w:rPr>
              <w:t>definition of 1 </w:t>
            </w:r>
            <w:hyperlink w:anchor="b545" w:history="1">
              <w:r>
                <w:rPr>
                  <w:color w:val="0000FF"/>
                </w:rPr>
                <w:t>element</w:t>
              </w:r>
            </w:hyperlink>
          </w:p>
        </w:tc>
      </w:tr>
    </w:tbl>
    <w:p w14:paraId="5682AAD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B0091E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E08FF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A3F274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E9752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B9972CF" w14:textId="77777777" w:rsidTr="00DE734D">
        <w:trPr>
          <w:cantSplit/>
        </w:trPr>
        <w:tc>
          <w:tcPr>
            <w:tcW w:w="215" w:type="pct"/>
            <w:tcBorders>
              <w:top w:val="nil"/>
              <w:bottom w:val="nil"/>
              <w:right w:val="nil"/>
            </w:tcBorders>
            <w:shd w:val="clear" w:color="auto" w:fill="F5F5F5"/>
            <w:tcMar>
              <w:left w:w="80" w:type="dxa"/>
            </w:tcMar>
            <w:vAlign w:val="center"/>
          </w:tcPr>
          <w:p w14:paraId="63D3137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FEC41CD" w14:textId="77777777" w:rsidTr="00DE734D">
              <w:trPr>
                <w:cantSplit/>
              </w:trPr>
              <w:tc>
                <w:tcPr>
                  <w:tcW w:w="0" w:type="auto"/>
                  <w:tcMar>
                    <w:right w:w="40" w:type="dxa"/>
                  </w:tcMar>
                </w:tcPr>
                <w:p w14:paraId="339F28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BD54606"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45" w:history="1">
                    <w:r w:rsidR="00DE734D">
                      <w:rPr>
                        <w:rFonts w:ascii="Verdana" w:hAnsi="Verdana" w:cs="Verdana"/>
                        <w:color w:val="0000FF"/>
                        <w:sz w:val="18"/>
                        <w:szCs w:val="18"/>
                      </w:rPr>
                      <w:t>source</w:t>
                    </w:r>
                  </w:hyperlink>
                </w:p>
              </w:tc>
            </w:tr>
          </w:tbl>
          <w:p w14:paraId="65A5256B" w14:textId="77777777" w:rsidR="00DE734D" w:rsidRDefault="00DE734D" w:rsidP="00DE734D">
            <w:pPr>
              <w:keepNext/>
              <w:widowControl w:val="0"/>
            </w:pPr>
          </w:p>
        </w:tc>
      </w:tr>
      <w:tr w:rsidR="00DE734D" w14:paraId="6AF44D6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8D6291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94A124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716"/>
      </w:tblGrid>
      <w:tr w:rsidR="00DE734D" w14:paraId="5C47FF02" w14:textId="77777777" w:rsidTr="00DE734D">
        <w:tc>
          <w:tcPr>
            <w:tcW w:w="0" w:type="auto"/>
            <w:tcBorders>
              <w:top w:val="nil"/>
              <w:left w:val="nil"/>
              <w:bottom w:val="nil"/>
              <w:right w:val="nil"/>
            </w:tcBorders>
          </w:tcPr>
          <w:p w14:paraId="69AD027D"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D45728B" w14:textId="77777777" w:rsidR="00DE734D" w:rsidRDefault="00B87B97" w:rsidP="00DE734D">
            <w:pPr>
              <w:rPr>
                <w:rStyle w:val="PageNumberSmall"/>
              </w:rPr>
            </w:pPr>
            <w:hyperlink w:anchor="b545" w:history="1">
              <w:r w:rsidR="00DE734D">
                <w:rPr>
                  <w:color w:val="0000FF"/>
                  <w:sz w:val="20"/>
                  <w:szCs w:val="20"/>
                </w:rPr>
                <w:t>source</w:t>
              </w:r>
            </w:hyperlink>
            <w:r w:rsidR="00DE734D">
              <w:rPr>
                <w:rStyle w:val="NameModifier"/>
              </w:rPr>
              <w:t xml:space="preserve"> (defined in </w:t>
            </w:r>
            <w:hyperlink w:anchor="b547" w:history="1">
              <w:r w:rsidR="00DE734D">
                <w:rPr>
                  <w:rStyle w:val="Underline"/>
                  <w:rFonts w:ascii="Verdana" w:hAnsi="Verdana" w:cs="Verdana"/>
                  <w:color w:val="999999"/>
                  <w:sz w:val="14"/>
                  <w:szCs w:val="14"/>
                </w:rPr>
                <w:t>Distinc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45</w:instrText>
            </w:r>
            <w:r w:rsidR="00DE734D">
              <w:rPr>
                <w:rStyle w:val="PageNumberSmall"/>
              </w:rPr>
              <w:fldChar w:fldCharType="separate"/>
            </w:r>
            <w:r w:rsidR="00D4155B">
              <w:rPr>
                <w:rStyle w:val="PageNumberSmall"/>
                <w:noProof/>
              </w:rPr>
              <w:t>219</w:t>
            </w:r>
            <w:r w:rsidR="00DE734D">
              <w:rPr>
                <w:rStyle w:val="PageNumberSmall"/>
              </w:rPr>
              <w:fldChar w:fldCharType="end"/>
            </w:r>
            <w:r w:rsidR="00DE734D">
              <w:rPr>
                <w:rStyle w:val="PageNumberSmall"/>
              </w:rPr>
              <w:t>]</w:t>
            </w:r>
          </w:p>
        </w:tc>
      </w:tr>
    </w:tbl>
    <w:p w14:paraId="510ED8A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99575A" w14:textId="77777777" w:rsidR="00DE734D" w:rsidRDefault="00DE734D" w:rsidP="00DE734D">
      <w:pPr>
        <w:rPr>
          <w:sz w:val="20"/>
          <w:szCs w:val="20"/>
        </w:rPr>
      </w:pPr>
      <w:r>
        <w:rPr>
          <w:sz w:val="20"/>
          <w:szCs w:val="20"/>
        </w:rPr>
        <w:t>The Distinct operator takes a list of elements and returns a list containing only the unique elements within the input. For example, given the list of integers { 1, 1, 1, 2, 2, 3, 4, 4 }, the result of Distinct would be { 1, 2, 3, 4 }.</w:t>
      </w:r>
      <w:r>
        <w:rPr>
          <w:sz w:val="20"/>
          <w:szCs w:val="20"/>
        </w:rPr>
        <w:br/>
      </w:r>
      <w:r>
        <w:rPr>
          <w:sz w:val="20"/>
          <w:szCs w:val="20"/>
        </w:rPr>
        <w:br/>
        <w:t>The operator uses equality comparison semantics as defined in the Equal operator.</w:t>
      </w:r>
    </w:p>
    <w:p w14:paraId="32B900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14" w:name="b543"/>
      <w:bookmarkEnd w:id="81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AA6675" w14:textId="77777777" w:rsidTr="00DE734D">
        <w:trPr>
          <w:cantSplit/>
        </w:trPr>
        <w:tc>
          <w:tcPr>
            <w:tcW w:w="10234" w:type="dxa"/>
            <w:shd w:val="clear" w:color="auto" w:fill="F5F5F5"/>
            <w:vAlign w:val="center"/>
          </w:tcPr>
          <w:p w14:paraId="7E5E6C2F" w14:textId="77777777" w:rsidR="00DE734D" w:rsidRDefault="00DE734D" w:rsidP="00DE734D">
            <w:pPr>
              <w:pStyle w:val="DerivationTreeHeading"/>
              <w:spacing w:before="80"/>
            </w:pPr>
            <w:r>
              <w:t>Type Derivation Tree</w:t>
            </w:r>
          </w:p>
          <w:p w14:paraId="07694E4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DEB946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BB0ADF3" wp14:editId="740E2847">
                  <wp:extent cx="142875" cy="133350"/>
                  <wp:effectExtent l="0" t="0" r="9525" b="0"/>
                  <wp:docPr id="328"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istinct</w:t>
            </w:r>
          </w:p>
        </w:tc>
      </w:tr>
    </w:tbl>
    <w:p w14:paraId="01293B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5" w:name="b544"/>
      <w:bookmarkEnd w:id="815"/>
      <w:r>
        <w:rPr>
          <w:color w:val="000000"/>
        </w:rPr>
        <w:t xml:space="preserve">XML Source </w:t>
      </w:r>
      <w:r>
        <w:rPr>
          <w:rStyle w:val="NoteFont"/>
          <w:b w:val="0"/>
          <w:bCs w:val="0"/>
          <w:color w:val="000000"/>
        </w:rPr>
        <w:t>(w/o annotations (1))</w:t>
      </w:r>
    </w:p>
    <w:p w14:paraId="25C90DB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47" w:history="1">
        <w:r>
          <w:rPr>
            <w:rStyle w:val="Underline"/>
            <w:rFonts w:ascii="Verdana" w:hAnsi="Verdana" w:cs="Verdana"/>
            <w:b/>
            <w:bCs/>
            <w:sz w:val="14"/>
            <w:szCs w:val="14"/>
          </w:rPr>
          <w:t>Distinct</w:t>
        </w:r>
      </w:hyperlink>
      <w:r>
        <w:rPr>
          <w:rStyle w:val="XMLSourceMarkup"/>
          <w:rFonts w:ascii="Verdana" w:hAnsi="Verdana" w:cs="Verdana"/>
          <w:sz w:val="16"/>
          <w:szCs w:val="16"/>
        </w:rPr>
        <w:t>"&gt;</w:t>
      </w:r>
    </w:p>
    <w:p w14:paraId="2D204ED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7C5BB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CD83F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F09384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45"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C1559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6FE1C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D9D607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98AD1D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A0A3F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16" w:name="b546"/>
      <w:bookmarkEnd w:id="81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47" w:history="1">
        <w:r>
          <w:rPr>
            <w:b w:val="0"/>
            <w:bCs w:val="0"/>
            <w:color w:val="0000FF"/>
            <w:sz w:val="16"/>
            <w:szCs w:val="16"/>
          </w:rPr>
          <w:t>this</w:t>
        </w:r>
      </w:hyperlink>
      <w:r>
        <w:rPr>
          <w:rStyle w:val="NoteFont"/>
          <w:b w:val="0"/>
          <w:bCs w:val="0"/>
          <w:color w:val="000000"/>
        </w:rPr>
        <w:t xml:space="preserve"> component only; 1/2)</w:t>
      </w:r>
    </w:p>
    <w:p w14:paraId="56BFB896" w14:textId="77777777" w:rsidR="00DE734D" w:rsidRDefault="00DE734D" w:rsidP="00DE734D">
      <w:pPr>
        <w:keepNext/>
      </w:pPr>
      <w:bookmarkStart w:id="817" w:name="b545"/>
      <w:bookmarkEnd w:id="817"/>
      <w:r>
        <w:rPr>
          <w:noProof/>
          <w:lang w:eastAsia="en-US"/>
        </w:rPr>
        <w:drawing>
          <wp:inline distT="0" distB="0" distL="0" distR="0" wp14:anchorId="5E2C264D" wp14:editId="5EC63136">
            <wp:extent cx="152400" cy="95250"/>
            <wp:effectExtent l="0" t="0" r="0" b="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FDA7E4F" w14:textId="77777777" w:rsidTr="00DE734D">
        <w:tc>
          <w:tcPr>
            <w:tcW w:w="0" w:type="auto"/>
            <w:tcBorders>
              <w:top w:val="nil"/>
              <w:left w:val="nil"/>
              <w:bottom w:val="nil"/>
              <w:right w:val="nil"/>
            </w:tcBorders>
          </w:tcPr>
          <w:p w14:paraId="14193B9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10F02C"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C2C6AA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7BBC9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0352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ACD7B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EFF8C0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45093FDE" w14:textId="77777777" w:rsidTr="00DE734D">
        <w:trPr>
          <w:cantSplit/>
        </w:trPr>
        <w:tc>
          <w:tcPr>
            <w:tcW w:w="215" w:type="pct"/>
            <w:tcBorders>
              <w:top w:val="nil"/>
              <w:bottom w:val="nil"/>
              <w:right w:val="nil"/>
            </w:tcBorders>
            <w:shd w:val="clear" w:color="auto" w:fill="F5F5F5"/>
            <w:tcMar>
              <w:left w:w="80" w:type="dxa"/>
            </w:tcMar>
            <w:vAlign w:val="center"/>
          </w:tcPr>
          <w:p w14:paraId="6DDB7CA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452C719" w14:textId="77777777" w:rsidTr="00DE734D">
              <w:trPr>
                <w:cantSplit/>
              </w:trPr>
              <w:tc>
                <w:tcPr>
                  <w:tcW w:w="0" w:type="auto"/>
                  <w:tcMar>
                    <w:right w:w="40" w:type="dxa"/>
                  </w:tcMar>
                </w:tcPr>
                <w:p w14:paraId="1849632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26E161A"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6ACFA40" w14:textId="77777777" w:rsidR="00DE734D" w:rsidRDefault="00DE734D" w:rsidP="00DE734D">
            <w:pPr>
              <w:keepNext/>
              <w:widowControl w:val="0"/>
            </w:pPr>
          </w:p>
        </w:tc>
      </w:tr>
      <w:tr w:rsidR="00DE734D" w14:paraId="5BF76BA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E400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DE90A55" w14:textId="77777777" w:rsidR="00DE734D" w:rsidRDefault="00DE734D" w:rsidP="00DE734D">
      <w:pPr>
        <w:widowControl w:val="0"/>
        <w:spacing w:before="400" w:line="14" w:lineRule="auto"/>
        <w:rPr>
          <w:sz w:val="2"/>
          <w:szCs w:val="2"/>
        </w:rPr>
      </w:pPr>
      <w:bookmarkStart w:id="818" w:name="b550"/>
      <w:bookmarkEnd w:id="818"/>
    </w:p>
    <w:p w14:paraId="303E289C" w14:textId="77777777" w:rsidR="00DE734D" w:rsidRDefault="00DE734D" w:rsidP="00DE734D">
      <w:pPr>
        <w:widowControl w:val="0"/>
        <w:spacing w:before="400" w:line="14" w:lineRule="auto"/>
        <w:rPr>
          <w:sz w:val="2"/>
          <w:szCs w:val="2"/>
        </w:rPr>
        <w:sectPr w:rsidR="00DE734D">
          <w:headerReference w:type="default" r:id="rId153"/>
          <w:type w:val="continuous"/>
          <w:pgSz w:w="11908" w:h="16833"/>
          <w:pgMar w:top="1137" w:right="849" w:bottom="1137" w:left="849" w:header="561" w:footer="720" w:gutter="0"/>
          <w:cols w:space="720"/>
          <w:noEndnote/>
        </w:sectPr>
      </w:pPr>
    </w:p>
    <w:p w14:paraId="5BA8B85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Divid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DDDC4A9" w14:textId="77777777" w:rsidTr="00DE734D">
        <w:trPr>
          <w:cantSplit/>
        </w:trPr>
        <w:tc>
          <w:tcPr>
            <w:tcW w:w="0" w:type="auto"/>
            <w:tcBorders>
              <w:top w:val="nil"/>
              <w:left w:val="nil"/>
              <w:bottom w:val="nil"/>
              <w:right w:val="nil"/>
            </w:tcBorders>
          </w:tcPr>
          <w:p w14:paraId="72B3FED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E44BB98"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FCE466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DF41C2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76FFAC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183A6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E7D92E"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C66A840" w14:textId="77777777" w:rsidTr="00DE734D">
        <w:trPr>
          <w:cantSplit/>
        </w:trPr>
        <w:tc>
          <w:tcPr>
            <w:tcW w:w="215" w:type="pct"/>
            <w:tcBorders>
              <w:top w:val="nil"/>
              <w:bottom w:val="nil"/>
              <w:right w:val="nil"/>
            </w:tcBorders>
            <w:shd w:val="clear" w:color="auto" w:fill="F5F5F5"/>
            <w:tcMar>
              <w:left w:w="80" w:type="dxa"/>
            </w:tcMar>
            <w:vAlign w:val="center"/>
          </w:tcPr>
          <w:p w14:paraId="429A790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0D32F8A" w14:textId="77777777" w:rsidTr="00DE734D">
              <w:trPr>
                <w:cantSplit/>
              </w:trPr>
              <w:tc>
                <w:tcPr>
                  <w:tcW w:w="0" w:type="auto"/>
                  <w:tcMar>
                    <w:right w:w="40" w:type="dxa"/>
                  </w:tcMar>
                </w:tcPr>
                <w:p w14:paraId="3B228FC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7F3D8D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60D37CC6" w14:textId="77777777" w:rsidR="00DE734D" w:rsidRDefault="00DE734D" w:rsidP="00DE734D">
            <w:pPr>
              <w:keepNext/>
              <w:widowControl w:val="0"/>
            </w:pPr>
          </w:p>
        </w:tc>
      </w:tr>
      <w:tr w:rsidR="00DE734D" w14:paraId="417A88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515D7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DCF95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F3DD319" w14:textId="77777777" w:rsidTr="00DE734D">
        <w:tc>
          <w:tcPr>
            <w:tcW w:w="0" w:type="auto"/>
            <w:tcBorders>
              <w:top w:val="nil"/>
              <w:left w:val="nil"/>
              <w:bottom w:val="nil"/>
              <w:right w:val="nil"/>
            </w:tcBorders>
          </w:tcPr>
          <w:p w14:paraId="7C56D61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A606635"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11D849B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91A177" w14:textId="77777777" w:rsidR="00DE734D" w:rsidRDefault="00DE734D" w:rsidP="00DE734D">
      <w:pPr>
        <w:rPr>
          <w:sz w:val="20"/>
          <w:szCs w:val="20"/>
        </w:rPr>
      </w:pPr>
      <w:r>
        <w:rPr>
          <w:sz w:val="20"/>
          <w:szCs w:val="20"/>
        </w:rPr>
        <w:t>The Divide operator performs numeric division of its arguments. Note that the result of Divide is a decimal, even if its arguments are integers.</w:t>
      </w:r>
      <w:r>
        <w:rPr>
          <w:sz w:val="20"/>
          <w:szCs w:val="20"/>
        </w:rPr>
        <w:br/>
      </w:r>
      <w:r>
        <w:rPr>
          <w:sz w:val="20"/>
          <w:szCs w:val="20"/>
        </w:rPr>
        <w:br/>
        <w:t>If either argument is null, the result is null.</w:t>
      </w:r>
      <w:r>
        <w:rPr>
          <w:sz w:val="20"/>
          <w:szCs w:val="20"/>
        </w:rPr>
        <w:br/>
      </w:r>
      <w:r>
        <w:rPr>
          <w:sz w:val="20"/>
          <w:szCs w:val="20"/>
        </w:rPr>
        <w:br/>
        <w:t>The Divide operator is defined for the Integer and Real types.</w:t>
      </w:r>
    </w:p>
    <w:p w14:paraId="3AEC28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19" w:name="b548"/>
      <w:bookmarkEnd w:id="81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6CBCB1" w14:textId="77777777" w:rsidTr="00DE734D">
        <w:trPr>
          <w:cantSplit/>
        </w:trPr>
        <w:tc>
          <w:tcPr>
            <w:tcW w:w="10234" w:type="dxa"/>
            <w:shd w:val="clear" w:color="auto" w:fill="F5F5F5"/>
            <w:vAlign w:val="center"/>
          </w:tcPr>
          <w:p w14:paraId="10E7E5C6" w14:textId="77777777" w:rsidR="00DE734D" w:rsidRDefault="00DE734D" w:rsidP="00DE734D">
            <w:pPr>
              <w:pStyle w:val="DerivationTreeHeading"/>
              <w:spacing w:before="80"/>
            </w:pPr>
            <w:r>
              <w:t>Type Derivation Tree</w:t>
            </w:r>
          </w:p>
          <w:p w14:paraId="2B66A7B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C3CAF3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45ACB44" wp14:editId="5A34EA0F">
                  <wp:extent cx="142875" cy="133350"/>
                  <wp:effectExtent l="0" t="0" r="9525" b="0"/>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5F1B5A8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B04331E" wp14:editId="2B29CE6E">
                  <wp:extent cx="142875" cy="133350"/>
                  <wp:effectExtent l="0" t="0" r="9525" b="0"/>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ivide</w:t>
            </w:r>
          </w:p>
        </w:tc>
      </w:tr>
    </w:tbl>
    <w:p w14:paraId="618FAF5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0" w:name="b549"/>
      <w:bookmarkEnd w:id="820"/>
      <w:r>
        <w:rPr>
          <w:color w:val="000000"/>
        </w:rPr>
        <w:t xml:space="preserve">XML Source </w:t>
      </w:r>
      <w:r>
        <w:rPr>
          <w:rStyle w:val="NoteFont"/>
          <w:b w:val="0"/>
          <w:bCs w:val="0"/>
          <w:color w:val="000000"/>
        </w:rPr>
        <w:t>(w/o annotations (1))</w:t>
      </w:r>
    </w:p>
    <w:p w14:paraId="60474D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0" w:history="1">
        <w:r>
          <w:rPr>
            <w:rStyle w:val="Underline"/>
            <w:rFonts w:ascii="Verdana" w:hAnsi="Verdana" w:cs="Verdana"/>
            <w:b/>
            <w:bCs/>
            <w:sz w:val="14"/>
            <w:szCs w:val="14"/>
          </w:rPr>
          <w:t>Divide</w:t>
        </w:r>
      </w:hyperlink>
      <w:r>
        <w:rPr>
          <w:rStyle w:val="XMLSourceMarkup"/>
          <w:rFonts w:ascii="Verdana" w:hAnsi="Verdana" w:cs="Verdana"/>
          <w:sz w:val="16"/>
          <w:szCs w:val="16"/>
        </w:rPr>
        <w:t>"&gt;</w:t>
      </w:r>
    </w:p>
    <w:p w14:paraId="2A6912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F5310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86680F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F6DFF4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9E85E67" w14:textId="77777777" w:rsidR="00DE734D" w:rsidRDefault="00DE734D" w:rsidP="00DE734D">
      <w:pPr>
        <w:spacing w:after="400"/>
        <w:rPr>
          <w:rStyle w:val="XMLSourceMarkup"/>
          <w:rFonts w:ascii="Verdana" w:hAnsi="Verdana" w:cs="Verdana"/>
          <w:sz w:val="16"/>
          <w:szCs w:val="16"/>
        </w:rPr>
        <w:sectPr w:rsidR="00DE734D">
          <w:headerReference w:type="default" r:id="rId154"/>
          <w:type w:val="continuous"/>
          <w:pgSz w:w="11908" w:h="16833"/>
          <w:pgMar w:top="1137" w:right="849" w:bottom="1137" w:left="849" w:header="561" w:footer="720" w:gutter="0"/>
          <w:cols w:space="720"/>
          <w:noEndnote/>
        </w:sectPr>
      </w:pPr>
    </w:p>
    <w:p w14:paraId="227A74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21" w:name="b560"/>
      <w:bookmarkEnd w:id="821"/>
      <w:r>
        <w:t>complexType "DocumentationItem"</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7F704DE" w14:textId="77777777" w:rsidTr="00DE734D">
        <w:trPr>
          <w:cantSplit/>
        </w:trPr>
        <w:tc>
          <w:tcPr>
            <w:tcW w:w="0" w:type="auto"/>
            <w:tcBorders>
              <w:top w:val="nil"/>
              <w:left w:val="nil"/>
              <w:bottom w:val="nil"/>
              <w:right w:val="nil"/>
            </w:tcBorders>
          </w:tcPr>
          <w:p w14:paraId="4EC3005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9F21AB3"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EA78F94" w14:textId="77777777" w:rsidTr="00DE734D">
        <w:trPr>
          <w:cantSplit/>
        </w:trPr>
        <w:tc>
          <w:tcPr>
            <w:tcW w:w="0" w:type="auto"/>
            <w:tcBorders>
              <w:top w:val="nil"/>
              <w:left w:val="nil"/>
              <w:bottom w:val="nil"/>
              <w:right w:val="nil"/>
            </w:tcBorders>
          </w:tcPr>
          <w:p w14:paraId="6A82893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D6271F" w14:textId="77777777" w:rsidR="00DE734D" w:rsidRDefault="00DE734D" w:rsidP="00DE734D">
            <w:pPr>
              <w:pStyle w:val="PropertyValue"/>
              <w:rPr>
                <w:color w:val="000000"/>
              </w:rPr>
            </w:pPr>
            <w:r>
              <w:rPr>
                <w:color w:val="000000"/>
              </w:rPr>
              <w:t>definitions of 6 </w:t>
            </w:r>
            <w:hyperlink w:anchor="b553" w:history="1">
              <w:r>
                <w:rPr>
                  <w:color w:val="0000FF"/>
                </w:rPr>
                <w:t>elements</w:t>
              </w:r>
            </w:hyperlink>
          </w:p>
        </w:tc>
      </w:tr>
    </w:tbl>
    <w:p w14:paraId="6D3BE6E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3EF6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E15DFF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8096C1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7FB32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4C2AA99" w14:textId="77777777" w:rsidTr="00DE734D">
        <w:trPr>
          <w:cantSplit/>
        </w:trPr>
        <w:tc>
          <w:tcPr>
            <w:tcW w:w="215" w:type="pct"/>
            <w:tcBorders>
              <w:top w:val="nil"/>
              <w:bottom w:val="nil"/>
              <w:right w:val="nil"/>
            </w:tcBorders>
            <w:shd w:val="clear" w:color="auto" w:fill="F5F5F5"/>
            <w:tcMar>
              <w:left w:w="80" w:type="dxa"/>
            </w:tcMar>
            <w:vAlign w:val="center"/>
          </w:tcPr>
          <w:p w14:paraId="5C845E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14BDD33C" w14:textId="77777777" w:rsidTr="00DE734D">
              <w:trPr>
                <w:cantSplit/>
              </w:trPr>
              <w:tc>
                <w:tcPr>
                  <w:tcW w:w="0" w:type="auto"/>
                  <w:tcMar>
                    <w:right w:w="40" w:type="dxa"/>
                  </w:tcMar>
                </w:tcPr>
                <w:p w14:paraId="5D22E02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DFD2D41" w14:textId="77777777" w:rsidR="00DE734D" w:rsidRDefault="00B87B97" w:rsidP="00DE734D">
                  <w:pPr>
                    <w:rPr>
                      <w:rStyle w:val="XMLRepContentModel"/>
                    </w:rPr>
                  </w:pPr>
                  <w:hyperlink w:anchor="b736" w:history="1">
                    <w:r w:rsidR="00DE734D">
                      <w:rPr>
                        <w:rFonts w:ascii="Verdana" w:hAnsi="Verdana" w:cs="Verdana"/>
                        <w:color w:val="0000FF"/>
                        <w:sz w:val="18"/>
                        <w:szCs w:val="18"/>
                      </w:rPr>
                      <w:t>identifier</w:t>
                    </w:r>
                  </w:hyperlink>
                  <w:r w:rsidR="00DE734D">
                    <w:rPr>
                      <w:rStyle w:val="XMLRepContentModel"/>
                    </w:rPr>
                    <w:t xml:space="preserve">?, </w:t>
                  </w:r>
                  <w:hyperlink w:anchor="b553" w:history="1">
                    <w:r w:rsidR="00DE734D">
                      <w:rPr>
                        <w:rFonts w:ascii="Verdana" w:hAnsi="Verdana" w:cs="Verdana"/>
                        <w:color w:val="0000FF"/>
                        <w:sz w:val="18"/>
                        <w:szCs w:val="18"/>
                      </w:rPr>
                      <w:t>displayText</w:t>
                    </w:r>
                  </w:hyperlink>
                  <w:r w:rsidR="00DE734D">
                    <w:rPr>
                      <w:rStyle w:val="XMLRepContentModel"/>
                    </w:rPr>
                    <w:t xml:space="preserve">, </w:t>
                  </w:r>
                  <w:hyperlink w:anchor="b554" w:history="1">
                    <w:r w:rsidR="00DE734D">
                      <w:rPr>
                        <w:rFonts w:ascii="Verdana" w:hAnsi="Verdana" w:cs="Verdana"/>
                        <w:color w:val="0000FF"/>
                        <w:sz w:val="18"/>
                        <w:szCs w:val="18"/>
                      </w:rPr>
                      <w:t>description</w:t>
                    </w:r>
                  </w:hyperlink>
                  <w:r w:rsidR="00DE734D">
                    <w:rPr>
                      <w:rStyle w:val="XMLRepContentModel"/>
                    </w:rPr>
                    <w:t xml:space="preserve">?, </w:t>
                  </w:r>
                  <w:hyperlink w:anchor="b555" w:history="1">
                    <w:r w:rsidR="00DE734D">
                      <w:rPr>
                        <w:rFonts w:ascii="Verdana" w:hAnsi="Verdana" w:cs="Verdana"/>
                        <w:color w:val="0000FF"/>
                        <w:sz w:val="18"/>
                        <w:szCs w:val="18"/>
                      </w:rPr>
                      <w:t>itemCodes</w:t>
                    </w:r>
                  </w:hyperlink>
                  <w:r w:rsidR="00DE734D">
                    <w:rPr>
                      <w:rStyle w:val="XMLRepContentModel"/>
                    </w:rPr>
                    <w:t xml:space="preserve">?, </w:t>
                  </w:r>
                  <w:hyperlink w:anchor="b556" w:history="1">
                    <w:r w:rsidR="00DE734D">
                      <w:rPr>
                        <w:rFonts w:ascii="Verdana" w:hAnsi="Verdana" w:cs="Verdana"/>
                        <w:color w:val="0000FF"/>
                        <w:sz w:val="18"/>
                        <w:szCs w:val="18"/>
                      </w:rPr>
                      <w:t>responseDataType</w:t>
                    </w:r>
                  </w:hyperlink>
                  <w:r w:rsidR="00DE734D">
                    <w:rPr>
                      <w:rStyle w:val="XMLRepContentModel"/>
                    </w:rPr>
                    <w:t xml:space="preserve">, </w:t>
                  </w:r>
                  <w:hyperlink w:anchor="b557" w:history="1">
                    <w:r w:rsidR="00DE734D">
                      <w:rPr>
                        <w:rFonts w:ascii="Verdana" w:hAnsi="Verdana" w:cs="Verdana"/>
                        <w:color w:val="0000FF"/>
                        <w:sz w:val="18"/>
                        <w:szCs w:val="18"/>
                      </w:rPr>
                      <w:t>responseCardinality</w:t>
                    </w:r>
                  </w:hyperlink>
                  <w:r w:rsidR="00DE734D">
                    <w:rPr>
                      <w:rStyle w:val="XMLRepContentModel"/>
                    </w:rPr>
                    <w:t xml:space="preserve">?, </w:t>
                  </w:r>
                  <w:hyperlink w:anchor="b558" w:history="1">
                    <w:r w:rsidR="00DE734D">
                      <w:rPr>
                        <w:rFonts w:ascii="Verdana" w:hAnsi="Verdana" w:cs="Verdana"/>
                        <w:color w:val="0000FF"/>
                        <w:sz w:val="18"/>
                        <w:szCs w:val="18"/>
                      </w:rPr>
                      <w:t>responseRange</w:t>
                    </w:r>
                  </w:hyperlink>
                  <w:r w:rsidR="00DE734D">
                    <w:rPr>
                      <w:rStyle w:val="XMLRepContentModel"/>
                    </w:rPr>
                    <w:t>*</w:t>
                  </w:r>
                </w:p>
              </w:tc>
            </w:tr>
          </w:tbl>
          <w:p w14:paraId="515D5640" w14:textId="77777777" w:rsidR="00DE734D" w:rsidRDefault="00DE734D" w:rsidP="00DE734D">
            <w:pPr>
              <w:keepNext/>
              <w:widowControl w:val="0"/>
            </w:pPr>
          </w:p>
        </w:tc>
      </w:tr>
      <w:tr w:rsidR="00DE734D" w14:paraId="0A9C2F7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175EC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4D6D2E3"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4214"/>
        <w:gridCol w:w="2420"/>
      </w:tblGrid>
      <w:tr w:rsidR="00DE734D" w14:paraId="0A01C188" w14:textId="77777777" w:rsidTr="00DE734D">
        <w:tc>
          <w:tcPr>
            <w:tcW w:w="0" w:type="auto"/>
            <w:tcBorders>
              <w:top w:val="nil"/>
              <w:left w:val="nil"/>
              <w:bottom w:val="nil"/>
              <w:right w:val="nil"/>
            </w:tcBorders>
          </w:tcPr>
          <w:p w14:paraId="60650755" w14:textId="77777777" w:rsidR="00DE734D" w:rsidRDefault="00B87B97" w:rsidP="00DE734D">
            <w:pPr>
              <w:rPr>
                <w:sz w:val="20"/>
                <w:szCs w:val="20"/>
              </w:rPr>
            </w:pPr>
            <w:hyperlink w:anchor="b554" w:history="1">
              <w:r w:rsidR="00DE734D">
                <w:rPr>
                  <w:color w:val="0000FF"/>
                  <w:sz w:val="20"/>
                  <w:szCs w:val="20"/>
                </w:rPr>
                <w:t>description</w:t>
              </w:r>
            </w:hyperlink>
            <w:r w:rsidR="00DE734D">
              <w:rPr>
                <w:rStyle w:val="NameModifier"/>
              </w:rPr>
              <w:t xml:space="preserve"> (in documentationConcep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4</w:instrText>
            </w:r>
            <w:r w:rsidR="00DE734D">
              <w:rPr>
                <w:rStyle w:val="PageNumberSmall"/>
              </w:rPr>
              <w:fldChar w:fldCharType="separate"/>
            </w:r>
            <w:r w:rsidR="00D4155B">
              <w:rPr>
                <w:rStyle w:val="PageNumberSmall"/>
                <w:noProof/>
              </w:rPr>
              <w:t>222</w:t>
            </w:r>
            <w:r w:rsidR="00DE734D">
              <w:rPr>
                <w:rStyle w:val="PageNumberSmall"/>
              </w:rPr>
              <w:fldChar w:fldCharType="end"/>
            </w:r>
            <w:r w:rsidR="00DE734D">
              <w:rPr>
                <w:rStyle w:val="PageNumberSmall"/>
              </w:rPr>
              <w:t>]</w:t>
            </w:r>
            <w:r w:rsidR="00DE734D">
              <w:rPr>
                <w:sz w:val="20"/>
                <w:szCs w:val="20"/>
              </w:rPr>
              <w:t>,</w:t>
            </w:r>
          </w:p>
          <w:p w14:paraId="1ED742EA" w14:textId="77777777" w:rsidR="00DE734D" w:rsidRDefault="00B87B97" w:rsidP="00DE734D">
            <w:pPr>
              <w:rPr>
                <w:sz w:val="20"/>
                <w:szCs w:val="20"/>
              </w:rPr>
            </w:pPr>
            <w:hyperlink w:anchor="b553" w:history="1">
              <w:r w:rsidR="00DE734D">
                <w:rPr>
                  <w:color w:val="0000FF"/>
                  <w:sz w:val="20"/>
                  <w:szCs w:val="20"/>
                </w:rPr>
                <w:t>displayText</w:t>
              </w:r>
            </w:hyperlink>
            <w:r w:rsidR="00DE734D">
              <w:rPr>
                <w:rStyle w:val="NameModifier"/>
              </w:rPr>
              <w:t xml:space="preserve"> (in documentationConcep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3</w:instrText>
            </w:r>
            <w:r w:rsidR="00DE734D">
              <w:rPr>
                <w:rStyle w:val="PageNumberSmall"/>
              </w:rPr>
              <w:fldChar w:fldCharType="separate"/>
            </w:r>
            <w:r w:rsidR="00D4155B">
              <w:rPr>
                <w:rStyle w:val="PageNumberSmall"/>
                <w:noProof/>
              </w:rPr>
              <w:t>222</w:t>
            </w:r>
            <w:r w:rsidR="00DE734D">
              <w:rPr>
                <w:rStyle w:val="PageNumberSmall"/>
              </w:rPr>
              <w:fldChar w:fldCharType="end"/>
            </w:r>
            <w:r w:rsidR="00DE734D">
              <w:rPr>
                <w:rStyle w:val="PageNumberSmall"/>
              </w:rPr>
              <w:t>]</w:t>
            </w:r>
            <w:r w:rsidR="00DE734D">
              <w:rPr>
                <w:sz w:val="20"/>
                <w:szCs w:val="20"/>
              </w:rPr>
              <w:t>,</w:t>
            </w:r>
          </w:p>
          <w:p w14:paraId="432EC839" w14:textId="77777777" w:rsidR="00DE734D" w:rsidRDefault="00B87B97" w:rsidP="00DE734D">
            <w:pPr>
              <w:rPr>
                <w:sz w:val="20"/>
                <w:szCs w:val="20"/>
              </w:rPr>
            </w:pPr>
            <w:hyperlink w:anchor="b736" w:history="1">
              <w:r w:rsidR="00DE734D">
                <w:rPr>
                  <w:color w:val="0000FF"/>
                  <w:sz w:val="20"/>
                  <w:szCs w:val="20"/>
                </w:rPr>
                <w:t>identifier</w:t>
              </w:r>
            </w:hyperlink>
            <w:r w:rsidR="00DE734D">
              <w:rPr>
                <w:rStyle w:val="NameModifier"/>
              </w:rPr>
              <w:t xml:space="preserve"> (defined in </w:t>
            </w:r>
            <w:hyperlink w:anchor="b738" w:history="1">
              <w:r w:rsidR="00DE734D">
                <w:rPr>
                  <w:rStyle w:val="Underline"/>
                  <w:rFonts w:ascii="Verdana" w:hAnsi="Verdana" w:cs="Verdana"/>
                  <w:i/>
                  <w:iCs/>
                  <w:color w:val="999999"/>
                  <w:sz w:val="14"/>
                  <w:szCs w:val="14"/>
                </w:rPr>
                <w:t>ItemDefini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36</w:instrText>
            </w:r>
            <w:r w:rsidR="00DE734D">
              <w:rPr>
                <w:rStyle w:val="PageNumberSmall"/>
              </w:rPr>
              <w:fldChar w:fldCharType="separate"/>
            </w:r>
            <w:r w:rsidR="00D4155B">
              <w:rPr>
                <w:rStyle w:val="PageNumberSmall"/>
                <w:noProof/>
              </w:rPr>
              <w:t>262</w:t>
            </w:r>
            <w:r w:rsidR="00DE734D">
              <w:rPr>
                <w:rStyle w:val="PageNumberSmall"/>
              </w:rPr>
              <w:fldChar w:fldCharType="end"/>
            </w:r>
            <w:r w:rsidR="00DE734D">
              <w:rPr>
                <w:rStyle w:val="PageNumberSmall"/>
              </w:rPr>
              <w:t>]</w:t>
            </w:r>
            <w:r w:rsidR="00DE734D">
              <w:rPr>
                <w:sz w:val="20"/>
                <w:szCs w:val="20"/>
              </w:rPr>
              <w:t>,</w:t>
            </w:r>
          </w:p>
          <w:p w14:paraId="74C41BE7" w14:textId="77777777" w:rsidR="00DE734D" w:rsidRDefault="00B87B97" w:rsidP="00DE734D">
            <w:pPr>
              <w:rPr>
                <w:sz w:val="20"/>
                <w:szCs w:val="20"/>
              </w:rPr>
            </w:pPr>
            <w:hyperlink w:anchor="b555" w:history="1">
              <w:r w:rsidR="00DE734D">
                <w:rPr>
                  <w:color w:val="0000FF"/>
                  <w:sz w:val="20"/>
                  <w:szCs w:val="20"/>
                </w:rPr>
                <w:t>itemCod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5</w:instrText>
            </w:r>
            <w:r w:rsidR="00DE734D">
              <w:rPr>
                <w:rStyle w:val="PageNumberSmall"/>
              </w:rPr>
              <w:fldChar w:fldCharType="separate"/>
            </w:r>
            <w:r w:rsidR="00D4155B">
              <w:rPr>
                <w:rStyle w:val="PageNumberSmall"/>
                <w:noProof/>
              </w:rPr>
              <w:t>222</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26F6E06" w14:textId="77777777" w:rsidR="00DE734D" w:rsidRDefault="00B87B97" w:rsidP="00DE734D">
            <w:pPr>
              <w:rPr>
                <w:sz w:val="20"/>
                <w:szCs w:val="20"/>
              </w:rPr>
            </w:pPr>
            <w:hyperlink w:anchor="b557" w:history="1">
              <w:r w:rsidR="00DE734D">
                <w:rPr>
                  <w:color w:val="0000FF"/>
                  <w:sz w:val="20"/>
                  <w:szCs w:val="20"/>
                </w:rPr>
                <w:t>responseCardinalit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7</w:instrText>
            </w:r>
            <w:r w:rsidR="00DE734D">
              <w:rPr>
                <w:rStyle w:val="PageNumberSmall"/>
              </w:rPr>
              <w:fldChar w:fldCharType="separate"/>
            </w:r>
            <w:r w:rsidR="00D4155B">
              <w:rPr>
                <w:rStyle w:val="PageNumberSmall"/>
                <w:noProof/>
              </w:rPr>
              <w:t>223</w:t>
            </w:r>
            <w:r w:rsidR="00DE734D">
              <w:rPr>
                <w:rStyle w:val="PageNumberSmall"/>
              </w:rPr>
              <w:fldChar w:fldCharType="end"/>
            </w:r>
            <w:r w:rsidR="00DE734D">
              <w:rPr>
                <w:rStyle w:val="PageNumberSmall"/>
              </w:rPr>
              <w:t>]</w:t>
            </w:r>
            <w:r w:rsidR="00DE734D">
              <w:rPr>
                <w:sz w:val="20"/>
                <w:szCs w:val="20"/>
              </w:rPr>
              <w:t>,</w:t>
            </w:r>
          </w:p>
          <w:p w14:paraId="27DC8E75" w14:textId="77777777" w:rsidR="00DE734D" w:rsidRDefault="00B87B97" w:rsidP="00DE734D">
            <w:pPr>
              <w:rPr>
                <w:sz w:val="20"/>
                <w:szCs w:val="20"/>
              </w:rPr>
            </w:pPr>
            <w:hyperlink w:anchor="b556" w:history="1">
              <w:r w:rsidR="00DE734D">
                <w:rPr>
                  <w:color w:val="0000FF"/>
                  <w:sz w:val="20"/>
                  <w:szCs w:val="20"/>
                </w:rPr>
                <w:t>responseData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6</w:instrText>
            </w:r>
            <w:r w:rsidR="00DE734D">
              <w:rPr>
                <w:rStyle w:val="PageNumberSmall"/>
              </w:rPr>
              <w:fldChar w:fldCharType="separate"/>
            </w:r>
            <w:r w:rsidR="00D4155B">
              <w:rPr>
                <w:rStyle w:val="PageNumberSmall"/>
                <w:noProof/>
              </w:rPr>
              <w:t>222</w:t>
            </w:r>
            <w:r w:rsidR="00DE734D">
              <w:rPr>
                <w:rStyle w:val="PageNumberSmall"/>
              </w:rPr>
              <w:fldChar w:fldCharType="end"/>
            </w:r>
            <w:r w:rsidR="00DE734D">
              <w:rPr>
                <w:rStyle w:val="PageNumberSmall"/>
              </w:rPr>
              <w:t>]</w:t>
            </w:r>
            <w:r w:rsidR="00DE734D">
              <w:rPr>
                <w:sz w:val="20"/>
                <w:szCs w:val="20"/>
              </w:rPr>
              <w:t>,</w:t>
            </w:r>
          </w:p>
          <w:p w14:paraId="5351F3C5" w14:textId="77777777" w:rsidR="00DE734D" w:rsidRDefault="00B87B97" w:rsidP="00DE734D">
            <w:pPr>
              <w:rPr>
                <w:rStyle w:val="PageNumberSmall"/>
              </w:rPr>
            </w:pPr>
            <w:hyperlink w:anchor="b558" w:history="1">
              <w:r w:rsidR="00DE734D">
                <w:rPr>
                  <w:color w:val="0000FF"/>
                  <w:sz w:val="20"/>
                  <w:szCs w:val="20"/>
                </w:rPr>
                <w:t>responseRang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58</w:instrText>
            </w:r>
            <w:r w:rsidR="00DE734D">
              <w:rPr>
                <w:rStyle w:val="PageNumberSmall"/>
              </w:rPr>
              <w:fldChar w:fldCharType="separate"/>
            </w:r>
            <w:r w:rsidR="00D4155B">
              <w:rPr>
                <w:rStyle w:val="PageNumberSmall"/>
                <w:noProof/>
              </w:rPr>
              <w:t>223</w:t>
            </w:r>
            <w:r w:rsidR="00DE734D">
              <w:rPr>
                <w:rStyle w:val="PageNumberSmall"/>
              </w:rPr>
              <w:fldChar w:fldCharType="end"/>
            </w:r>
            <w:r w:rsidR="00DE734D">
              <w:rPr>
                <w:rStyle w:val="PageNumberSmall"/>
              </w:rPr>
              <w:t>]</w:t>
            </w:r>
          </w:p>
        </w:tc>
      </w:tr>
    </w:tbl>
    <w:p w14:paraId="006A46A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824B8F4" w14:textId="77777777" w:rsidR="00DE734D" w:rsidRDefault="00DE734D" w:rsidP="00DE734D">
      <w:pPr>
        <w:rPr>
          <w:sz w:val="20"/>
          <w:szCs w:val="20"/>
        </w:rPr>
      </w:pPr>
      <w:r>
        <w:rPr>
          <w:sz w:val="20"/>
          <w:szCs w:val="20"/>
        </w:rPr>
        <w:t>An item type representing the definition of an</w:t>
      </w:r>
      <w:r>
        <w:rPr>
          <w:sz w:val="20"/>
          <w:szCs w:val="20"/>
        </w:rPr>
        <w:br/>
        <w:t>individual item to be recorded in a structured clinical document.</w:t>
      </w:r>
    </w:p>
    <w:p w14:paraId="03D825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22" w:name="b551"/>
      <w:bookmarkEnd w:id="8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D98943" w14:textId="77777777" w:rsidTr="00DE734D">
        <w:trPr>
          <w:cantSplit/>
        </w:trPr>
        <w:tc>
          <w:tcPr>
            <w:tcW w:w="10234" w:type="dxa"/>
            <w:shd w:val="clear" w:color="auto" w:fill="F5F5F5"/>
            <w:vAlign w:val="center"/>
          </w:tcPr>
          <w:p w14:paraId="161198AF" w14:textId="77777777" w:rsidR="00DE734D" w:rsidRDefault="00DE734D" w:rsidP="00DE734D">
            <w:pPr>
              <w:pStyle w:val="DerivationTreeHeading"/>
              <w:spacing w:before="80"/>
            </w:pPr>
            <w:r>
              <w:t>Type Derivation Tree</w:t>
            </w:r>
          </w:p>
          <w:p w14:paraId="3C1B3B91" w14:textId="77777777" w:rsidR="00DE734D" w:rsidRDefault="00B87B97" w:rsidP="00DE734D">
            <w:pPr>
              <w:rPr>
                <w:rStyle w:val="DerivationTreeMethod"/>
              </w:rPr>
            </w:pPr>
            <w:hyperlink w:anchor="b738" w:history="1">
              <w:r w:rsidR="00DE734D">
                <w:rPr>
                  <w:rFonts w:ascii="Courier New" w:hAnsi="Courier New" w:cs="Courier New"/>
                  <w:i/>
                  <w:iCs/>
                  <w:color w:val="0000FF"/>
                  <w:sz w:val="18"/>
                  <w:szCs w:val="18"/>
                </w:rPr>
                <w:t>ItemDefinition</w:t>
              </w:r>
            </w:hyperlink>
            <w:r w:rsidR="00DE734D">
              <w:rPr>
                <w:rStyle w:val="PageNumberSmall"/>
              </w:rPr>
              <w:t xml:space="preserve"> [</w:t>
            </w:r>
            <w:r w:rsidR="00DE734D">
              <w:rPr>
                <w:rStyle w:val="PageNumberSmall"/>
              </w:rPr>
              <w:fldChar w:fldCharType="begin"/>
            </w:r>
            <w:r w:rsidR="00DE734D">
              <w:rPr>
                <w:rStyle w:val="PageNumberSmall"/>
              </w:rPr>
              <w:instrText>PAGEREF b738</w:instrText>
            </w:r>
            <w:r w:rsidR="00DE734D">
              <w:rPr>
                <w:rStyle w:val="PageNumberSmall"/>
              </w:rPr>
              <w:fldChar w:fldCharType="separate"/>
            </w:r>
            <w:r w:rsidR="00D4155B">
              <w:rPr>
                <w:rStyle w:val="PageNumberSmall"/>
                <w:noProof/>
              </w:rPr>
              <w:t>262</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BC8FE8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E12534" wp14:editId="415D3487">
                  <wp:extent cx="142875" cy="1333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ocumentationItem</w:t>
            </w:r>
          </w:p>
        </w:tc>
      </w:tr>
    </w:tbl>
    <w:p w14:paraId="7C73B1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3" w:name="b552"/>
      <w:bookmarkEnd w:id="823"/>
      <w:r>
        <w:rPr>
          <w:color w:val="000000"/>
        </w:rPr>
        <w:t xml:space="preserve">XML Source </w:t>
      </w:r>
      <w:r>
        <w:rPr>
          <w:rStyle w:val="NoteFont"/>
          <w:b w:val="0"/>
          <w:bCs w:val="0"/>
          <w:color w:val="000000"/>
        </w:rPr>
        <w:t>(w/o annotations (8))</w:t>
      </w:r>
    </w:p>
    <w:p w14:paraId="7D7B8C6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0" w:history="1">
        <w:r>
          <w:rPr>
            <w:rStyle w:val="Underline"/>
            <w:rFonts w:ascii="Verdana" w:hAnsi="Verdana" w:cs="Verdana"/>
            <w:b/>
            <w:bCs/>
            <w:sz w:val="14"/>
            <w:szCs w:val="14"/>
          </w:rPr>
          <w:t>DocumentationItem</w:t>
        </w:r>
      </w:hyperlink>
      <w:r>
        <w:rPr>
          <w:rStyle w:val="XMLSourceMarkup"/>
          <w:rFonts w:ascii="Verdana" w:hAnsi="Verdana" w:cs="Verdana"/>
          <w:sz w:val="16"/>
          <w:szCs w:val="16"/>
        </w:rPr>
        <w:t>"&gt;</w:t>
      </w:r>
    </w:p>
    <w:p w14:paraId="07C5537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81F90D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738" w:history="1">
        <w:r>
          <w:rPr>
            <w:rStyle w:val="Underline"/>
            <w:rFonts w:ascii="Verdana" w:hAnsi="Verdana" w:cs="Verdana"/>
            <w:b/>
            <w:bCs/>
            <w:sz w:val="14"/>
            <w:szCs w:val="14"/>
          </w:rPr>
          <w:t>ItemDefinition</w:t>
        </w:r>
      </w:hyperlink>
      <w:r>
        <w:rPr>
          <w:rStyle w:val="XMLSourceMarkup"/>
          <w:rFonts w:ascii="Verdana" w:hAnsi="Verdana" w:cs="Verdana"/>
          <w:sz w:val="16"/>
          <w:szCs w:val="16"/>
        </w:rPr>
        <w:t>"&gt;</w:t>
      </w:r>
    </w:p>
    <w:p w14:paraId="2E0439B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326B80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3" w:history="1">
        <w:r>
          <w:rPr>
            <w:rStyle w:val="Underline"/>
            <w:rFonts w:ascii="Verdana" w:hAnsi="Verdana" w:cs="Verdana"/>
            <w:b/>
            <w:bCs/>
            <w:sz w:val="14"/>
            <w:szCs w:val="14"/>
          </w:rPr>
          <w:t>displayTex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2F6EFE9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5029F87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5" w:history="1">
        <w:r>
          <w:rPr>
            <w:rStyle w:val="Underline"/>
            <w:rFonts w:ascii="Verdana" w:hAnsi="Verdana" w:cs="Verdana"/>
            <w:b/>
            <w:bCs/>
            <w:sz w:val="14"/>
            <w:szCs w:val="14"/>
          </w:rPr>
          <w:t>itemCodes</w:t>
        </w:r>
      </w:hyperlink>
      <w:r>
        <w:rPr>
          <w:rStyle w:val="XMLSourceMarkup"/>
          <w:rFonts w:ascii="Verdana" w:hAnsi="Verdana" w:cs="Verdana"/>
          <w:sz w:val="16"/>
          <w:szCs w:val="16"/>
        </w:rPr>
        <w:t>"&gt;</w:t>
      </w:r>
    </w:p>
    <w:p w14:paraId="752CDE1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5520149"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6082603"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itemCod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41A7086C"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FAEE14"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88C3CC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703502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6" w:history="1">
        <w:r>
          <w:rPr>
            <w:rStyle w:val="Underline"/>
            <w:rFonts w:ascii="Verdana" w:hAnsi="Verdana" w:cs="Verdana"/>
            <w:b/>
            <w:bCs/>
            <w:sz w:val="14"/>
            <w:szCs w:val="14"/>
          </w:rPr>
          <w:t>responseDataType</w:t>
        </w:r>
      </w:hyperlink>
      <w:r>
        <w:rPr>
          <w:rStyle w:val="XMLSourceMarkup"/>
          <w:rFonts w:ascii="Verdana" w:hAnsi="Verdana" w:cs="Verdana"/>
          <w:sz w:val="16"/>
          <w:szCs w:val="16"/>
        </w:rPr>
        <w:t>"&gt;</w:t>
      </w:r>
    </w:p>
    <w:p w14:paraId="352740D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F01D73"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73" w:history="1">
        <w:r>
          <w:rPr>
            <w:rStyle w:val="Underline"/>
            <w:rFonts w:ascii="Verdana" w:hAnsi="Verdana" w:cs="Verdana"/>
            <w:b/>
            <w:bCs/>
            <w:sz w:val="14"/>
            <w:szCs w:val="14"/>
          </w:rPr>
          <w:t>ValueType</w:t>
        </w:r>
      </w:hyperlink>
      <w:r>
        <w:rPr>
          <w:rStyle w:val="XMLSourceMarkup"/>
          <w:rFonts w:ascii="Verdana" w:hAnsi="Verdana" w:cs="Verdana"/>
          <w:sz w:val="16"/>
          <w:szCs w:val="16"/>
        </w:rPr>
        <w:t>"/&gt;</w:t>
      </w:r>
    </w:p>
    <w:p w14:paraId="3FA6A35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6D4FCE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3F7CC0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7" w:history="1">
        <w:r>
          <w:rPr>
            <w:rStyle w:val="Underline"/>
            <w:rFonts w:ascii="Verdana" w:hAnsi="Verdana" w:cs="Verdana"/>
            <w:b/>
            <w:bCs/>
            <w:sz w:val="14"/>
            <w:szCs w:val="14"/>
          </w:rPr>
          <w:t>responseCardinality</w:t>
        </w:r>
      </w:hyperlink>
      <w:r>
        <w:rPr>
          <w:rStyle w:val="XMLSourceMarkup"/>
          <w:rFonts w:ascii="Verdana" w:hAnsi="Verdana" w:cs="Verdana"/>
          <w:sz w:val="16"/>
          <w:szCs w:val="16"/>
        </w:rPr>
        <w:t>"&gt;</w:t>
      </w:r>
    </w:p>
    <w:p w14:paraId="345B817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825FF0"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65" w:history="1">
        <w:r>
          <w:rPr>
            <w:rStyle w:val="Underline"/>
            <w:rFonts w:ascii="Verdana" w:hAnsi="Verdana" w:cs="Verdana"/>
            <w:b/>
            <w:bCs/>
            <w:sz w:val="14"/>
            <w:szCs w:val="14"/>
          </w:rPr>
          <w:t>Cardinality</w:t>
        </w:r>
      </w:hyperlink>
      <w:r>
        <w:rPr>
          <w:rStyle w:val="XMLSourceMarkup"/>
          <w:rFonts w:ascii="Verdana" w:hAnsi="Verdana" w:cs="Verdana"/>
          <w:sz w:val="16"/>
          <w:szCs w:val="16"/>
        </w:rPr>
        <w:t>"/&gt;</w:t>
      </w:r>
    </w:p>
    <w:p w14:paraId="65A74C6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E2A2F6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369808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58" w:history="1">
        <w:r>
          <w:rPr>
            <w:rStyle w:val="Underline"/>
            <w:rFonts w:ascii="Verdana" w:hAnsi="Verdana" w:cs="Verdana"/>
            <w:b/>
            <w:bCs/>
            <w:sz w:val="14"/>
            <w:szCs w:val="14"/>
          </w:rPr>
          <w:t>responseRang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5174630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08E9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5FD3B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CE5D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DD954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24" w:name="b559"/>
      <w:bookmarkEnd w:id="82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60" w:history="1">
        <w:r>
          <w:rPr>
            <w:b w:val="0"/>
            <w:bCs w:val="0"/>
            <w:color w:val="0000FF"/>
            <w:sz w:val="16"/>
            <w:szCs w:val="16"/>
          </w:rPr>
          <w:t>this</w:t>
        </w:r>
      </w:hyperlink>
      <w:r>
        <w:rPr>
          <w:rStyle w:val="NoteFont"/>
          <w:b w:val="0"/>
          <w:bCs w:val="0"/>
          <w:color w:val="000000"/>
        </w:rPr>
        <w:t xml:space="preserve"> component only; 6/7)</w:t>
      </w:r>
    </w:p>
    <w:p w14:paraId="6597F572" w14:textId="77777777" w:rsidR="00DE734D" w:rsidRDefault="00DE734D" w:rsidP="00DE734D">
      <w:pPr>
        <w:keepNext/>
      </w:pPr>
      <w:r>
        <w:rPr>
          <w:noProof/>
          <w:lang w:eastAsia="en-US"/>
        </w:rPr>
        <w:drawing>
          <wp:inline distT="0" distB="0" distL="0" distR="0" wp14:anchorId="2FB4E39B" wp14:editId="498C6C80">
            <wp:extent cx="152400" cy="95250"/>
            <wp:effectExtent l="0" t="0" r="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isplayText</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D3C2700" w14:textId="77777777" w:rsidTr="00DE734D">
        <w:tc>
          <w:tcPr>
            <w:tcW w:w="0" w:type="auto"/>
            <w:tcBorders>
              <w:top w:val="nil"/>
              <w:left w:val="nil"/>
              <w:bottom w:val="nil"/>
              <w:right w:val="nil"/>
            </w:tcBorders>
          </w:tcPr>
          <w:p w14:paraId="11B00B9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9B9F015"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7B10EE1" w14:textId="77777777" w:rsidR="00DE734D" w:rsidRDefault="00DE734D" w:rsidP="00DE734D">
      <w:pPr>
        <w:widowControl w:val="0"/>
        <w:spacing w:before="160" w:line="14" w:lineRule="auto"/>
        <w:ind w:left="720"/>
        <w:rPr>
          <w:sz w:val="2"/>
          <w:szCs w:val="2"/>
        </w:rPr>
      </w:pPr>
    </w:p>
    <w:p w14:paraId="0E94AC73" w14:textId="77777777" w:rsidR="00DE734D" w:rsidRDefault="00DE734D" w:rsidP="00DE734D">
      <w:pPr>
        <w:spacing w:after="160"/>
        <w:ind w:left="720"/>
        <w:rPr>
          <w:rStyle w:val="AnnotationSmaller"/>
        </w:rPr>
      </w:pPr>
      <w:r>
        <w:rPr>
          <w:rStyle w:val="AnnotationSmaller"/>
        </w:rPr>
        <w:t>Brief text or title for this documentation item</w:t>
      </w:r>
      <w:r>
        <w:rPr>
          <w:rStyle w:val="AnnotationSmaller"/>
        </w:rPr>
        <w:br/>
        <w:t>that is the caption displayed to the user performing the</w:t>
      </w:r>
      <w:r>
        <w:rPr>
          <w:rStyle w:val="AnnotationSmaller"/>
        </w:rPr>
        <w:br/>
        <w:t>document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39146F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8A8820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27A195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75C7ED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isplayText</w:t>
            </w:r>
          </w:p>
        </w:tc>
      </w:tr>
      <w:tr w:rsidR="00DE734D" w14:paraId="65E6E59F" w14:textId="77777777" w:rsidTr="00DE734D">
        <w:trPr>
          <w:cantSplit/>
        </w:trPr>
        <w:tc>
          <w:tcPr>
            <w:tcW w:w="215" w:type="pct"/>
            <w:tcBorders>
              <w:top w:val="nil"/>
              <w:bottom w:val="nil"/>
              <w:right w:val="nil"/>
            </w:tcBorders>
            <w:shd w:val="clear" w:color="auto" w:fill="F5F5F5"/>
            <w:tcMar>
              <w:left w:w="80" w:type="dxa"/>
            </w:tcMar>
            <w:vAlign w:val="center"/>
          </w:tcPr>
          <w:p w14:paraId="412A79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FEEB60F" w14:textId="77777777" w:rsidTr="00DE734D">
              <w:trPr>
                <w:cantSplit/>
              </w:trPr>
              <w:tc>
                <w:tcPr>
                  <w:tcW w:w="0" w:type="auto"/>
                  <w:noWrap/>
                </w:tcPr>
                <w:p w14:paraId="15877A0A"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09617F7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C64BE8A" w14:textId="77777777" w:rsidR="00DE734D" w:rsidRDefault="00DE734D" w:rsidP="00DE734D">
                  <w:pPr>
                    <w:rPr>
                      <w:rStyle w:val="XMLRepValue"/>
                      <w:sz w:val="13"/>
                      <w:szCs w:val="13"/>
                    </w:rPr>
                  </w:pPr>
                  <w:r>
                    <w:rPr>
                      <w:rStyle w:val="XMLRepValue"/>
                      <w:sz w:val="13"/>
                      <w:szCs w:val="13"/>
                    </w:rPr>
                    <w:t>xs:string</w:t>
                  </w:r>
                </w:p>
              </w:tc>
            </w:tr>
          </w:tbl>
          <w:p w14:paraId="43CB3617" w14:textId="77777777" w:rsidR="00DE734D" w:rsidRDefault="00DE734D" w:rsidP="00DE734D">
            <w:pPr>
              <w:keepNext/>
              <w:widowControl w:val="0"/>
            </w:pPr>
          </w:p>
        </w:tc>
      </w:tr>
      <w:tr w:rsidR="00DE734D" w14:paraId="41901CC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03F9B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0ADC235" w14:textId="77777777" w:rsidR="00DE734D" w:rsidRDefault="00DE734D" w:rsidP="00DE734D">
      <w:pPr>
        <w:widowControl w:val="0"/>
        <w:pBdr>
          <w:top w:val="dotted" w:sz="12" w:space="0" w:color="B2B2B2"/>
        </w:pBdr>
        <w:spacing w:before="240" w:after="160" w:line="14" w:lineRule="auto"/>
        <w:rPr>
          <w:sz w:val="2"/>
          <w:szCs w:val="2"/>
        </w:rPr>
      </w:pPr>
    </w:p>
    <w:p w14:paraId="35004E03" w14:textId="77777777" w:rsidR="00DE734D" w:rsidRDefault="00DE734D" w:rsidP="00DE734D">
      <w:pPr>
        <w:keepNext/>
      </w:pPr>
      <w:bookmarkStart w:id="825" w:name="b554"/>
      <w:bookmarkStart w:id="826" w:name="b553"/>
      <w:bookmarkEnd w:id="825"/>
      <w:bookmarkEnd w:id="826"/>
      <w:r>
        <w:rPr>
          <w:noProof/>
          <w:lang w:eastAsia="en-US"/>
        </w:rPr>
        <w:drawing>
          <wp:inline distT="0" distB="0" distL="0" distR="0" wp14:anchorId="2B2B575F" wp14:editId="38C3AE6E">
            <wp:extent cx="152400" cy="95250"/>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06A9D33" w14:textId="77777777" w:rsidTr="00DE734D">
        <w:tc>
          <w:tcPr>
            <w:tcW w:w="0" w:type="auto"/>
            <w:tcBorders>
              <w:top w:val="nil"/>
              <w:left w:val="nil"/>
              <w:bottom w:val="nil"/>
              <w:right w:val="nil"/>
            </w:tcBorders>
          </w:tcPr>
          <w:p w14:paraId="67BD8C0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DB0BDB4"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51D7C48" w14:textId="77777777" w:rsidR="00DE734D" w:rsidRDefault="00DE734D" w:rsidP="00DE734D">
      <w:pPr>
        <w:widowControl w:val="0"/>
        <w:spacing w:before="160" w:line="14" w:lineRule="auto"/>
        <w:ind w:left="720"/>
        <w:rPr>
          <w:sz w:val="2"/>
          <w:szCs w:val="2"/>
        </w:rPr>
      </w:pPr>
    </w:p>
    <w:p w14:paraId="573585F6" w14:textId="77777777" w:rsidR="00DE734D" w:rsidRDefault="00DE734D" w:rsidP="00DE734D">
      <w:pPr>
        <w:spacing w:after="160"/>
        <w:ind w:left="720"/>
        <w:rPr>
          <w:rStyle w:val="AnnotationSmaller"/>
        </w:rPr>
      </w:pPr>
      <w:r>
        <w:rPr>
          <w:rStyle w:val="AnnotationSmaller"/>
        </w:rPr>
        <w:t>A lengthier description of this documentation</w:t>
      </w:r>
      <w:r>
        <w:rPr>
          <w:rStyle w:val="AnnotationSmaller"/>
        </w:rPr>
        <w:br/>
        <w:t>item that is displayed to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3DDF26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6103D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E0A0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AA21D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0F9CA101" w14:textId="77777777" w:rsidTr="00DE734D">
        <w:trPr>
          <w:cantSplit/>
        </w:trPr>
        <w:tc>
          <w:tcPr>
            <w:tcW w:w="215" w:type="pct"/>
            <w:tcBorders>
              <w:top w:val="nil"/>
              <w:bottom w:val="nil"/>
              <w:right w:val="nil"/>
            </w:tcBorders>
            <w:shd w:val="clear" w:color="auto" w:fill="F5F5F5"/>
            <w:tcMar>
              <w:left w:w="80" w:type="dxa"/>
            </w:tcMar>
            <w:vAlign w:val="center"/>
          </w:tcPr>
          <w:p w14:paraId="3D88899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55E95A1" w14:textId="77777777" w:rsidTr="00DE734D">
              <w:trPr>
                <w:cantSplit/>
              </w:trPr>
              <w:tc>
                <w:tcPr>
                  <w:tcW w:w="0" w:type="auto"/>
                  <w:noWrap/>
                </w:tcPr>
                <w:p w14:paraId="3A125180"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6BCD5C7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0610737" w14:textId="77777777" w:rsidR="00DE734D" w:rsidRDefault="00DE734D" w:rsidP="00DE734D">
                  <w:pPr>
                    <w:rPr>
                      <w:rStyle w:val="XMLRepValue"/>
                      <w:sz w:val="13"/>
                      <w:szCs w:val="13"/>
                    </w:rPr>
                  </w:pPr>
                  <w:r>
                    <w:rPr>
                      <w:rStyle w:val="XMLRepValue"/>
                      <w:sz w:val="13"/>
                      <w:szCs w:val="13"/>
                    </w:rPr>
                    <w:t>xs:string</w:t>
                  </w:r>
                </w:p>
              </w:tc>
            </w:tr>
          </w:tbl>
          <w:p w14:paraId="789F3AB8" w14:textId="77777777" w:rsidR="00DE734D" w:rsidRDefault="00DE734D" w:rsidP="00DE734D">
            <w:pPr>
              <w:keepNext/>
              <w:widowControl w:val="0"/>
            </w:pPr>
          </w:p>
        </w:tc>
      </w:tr>
      <w:tr w:rsidR="00DE734D" w14:paraId="5AC8891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D9561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A3F53C6" w14:textId="77777777" w:rsidR="00DE734D" w:rsidRDefault="00DE734D" w:rsidP="00DE734D">
      <w:pPr>
        <w:widowControl w:val="0"/>
        <w:pBdr>
          <w:top w:val="dotted" w:sz="12" w:space="0" w:color="B2B2B2"/>
        </w:pBdr>
        <w:spacing w:before="240" w:after="160" w:line="14" w:lineRule="auto"/>
        <w:rPr>
          <w:sz w:val="2"/>
          <w:szCs w:val="2"/>
        </w:rPr>
      </w:pPr>
    </w:p>
    <w:p w14:paraId="4A7DC3C5" w14:textId="77777777" w:rsidR="00DE734D" w:rsidRDefault="00DE734D" w:rsidP="00DE734D">
      <w:pPr>
        <w:keepNext/>
      </w:pPr>
      <w:bookmarkStart w:id="827" w:name="b555"/>
      <w:bookmarkEnd w:id="827"/>
      <w:r>
        <w:rPr>
          <w:noProof/>
          <w:lang w:eastAsia="en-US"/>
        </w:rPr>
        <w:drawing>
          <wp:inline distT="0" distB="0" distL="0" distR="0" wp14:anchorId="46078069" wp14:editId="28D61CCE">
            <wp:extent cx="152400" cy="95250"/>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temCod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07EB1B3" w14:textId="77777777" w:rsidTr="00DE734D">
        <w:tc>
          <w:tcPr>
            <w:tcW w:w="0" w:type="auto"/>
            <w:tcBorders>
              <w:top w:val="nil"/>
              <w:left w:val="nil"/>
              <w:bottom w:val="nil"/>
              <w:right w:val="nil"/>
            </w:tcBorders>
          </w:tcPr>
          <w:p w14:paraId="55CC4B8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7AA0FC" w14:textId="77777777" w:rsidR="00DE734D" w:rsidRDefault="00DE734D" w:rsidP="00DE734D">
            <w:pPr>
              <w:pStyle w:val="PropertyValue"/>
              <w:rPr>
                <w:color w:val="000000"/>
              </w:rPr>
            </w:pPr>
            <w:r>
              <w:rPr>
                <w:color w:val="000000"/>
              </w:rPr>
              <w:t>anonymous complexType, complex content</w:t>
            </w:r>
          </w:p>
        </w:tc>
      </w:tr>
    </w:tbl>
    <w:p w14:paraId="6773E4CF" w14:textId="77777777" w:rsidR="00DE734D" w:rsidRDefault="00DE734D" w:rsidP="00DE734D">
      <w:pPr>
        <w:widowControl w:val="0"/>
        <w:spacing w:before="160" w:line="14" w:lineRule="auto"/>
        <w:ind w:left="720"/>
        <w:rPr>
          <w:sz w:val="2"/>
          <w:szCs w:val="2"/>
        </w:rPr>
      </w:pPr>
    </w:p>
    <w:p w14:paraId="641DCFA9" w14:textId="77777777" w:rsidR="00DE734D" w:rsidRDefault="00DE734D" w:rsidP="00DE734D">
      <w:pPr>
        <w:spacing w:after="160"/>
        <w:ind w:left="720"/>
        <w:rPr>
          <w:rStyle w:val="AnnotationSmaller"/>
        </w:rPr>
      </w:pPr>
      <w:r>
        <w:rPr>
          <w:rStyle w:val="AnnotationSmaller"/>
        </w:rPr>
        <w:t>A collection of codes for concepts that are the</w:t>
      </w:r>
      <w:r>
        <w:rPr>
          <w:rStyle w:val="AnnotationSmaller"/>
        </w:rPr>
        <w:br/>
        <w:t>equivalents of this documentation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1DC83F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B466E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9DDDED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BF384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Codes</w:t>
            </w:r>
            <w:r>
              <w:rPr>
                <w:rStyle w:val="XMLRepMarkup"/>
                <w:rFonts w:ascii="Courier New" w:hAnsi="Courier New" w:cs="Courier New"/>
                <w:sz w:val="14"/>
                <w:szCs w:val="14"/>
              </w:rPr>
              <w:t>&gt;</w:t>
            </w:r>
          </w:p>
        </w:tc>
      </w:tr>
      <w:tr w:rsidR="00DE734D" w14:paraId="58B94B31" w14:textId="77777777" w:rsidTr="00DE734D">
        <w:trPr>
          <w:cantSplit/>
        </w:trPr>
        <w:tc>
          <w:tcPr>
            <w:tcW w:w="215" w:type="pct"/>
            <w:tcBorders>
              <w:top w:val="nil"/>
              <w:bottom w:val="nil"/>
              <w:right w:val="nil"/>
            </w:tcBorders>
            <w:shd w:val="clear" w:color="auto" w:fill="F5F5F5"/>
            <w:tcMar>
              <w:left w:w="80" w:type="dxa"/>
            </w:tcMar>
            <w:vAlign w:val="center"/>
          </w:tcPr>
          <w:p w14:paraId="1FB9E39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6"/>
            </w:tblGrid>
            <w:tr w:rsidR="00DE734D" w14:paraId="462E04B0" w14:textId="77777777" w:rsidTr="00DE734D">
              <w:trPr>
                <w:cantSplit/>
              </w:trPr>
              <w:tc>
                <w:tcPr>
                  <w:tcW w:w="0" w:type="auto"/>
                  <w:tcMar>
                    <w:right w:w="40" w:type="dxa"/>
                  </w:tcMar>
                </w:tcPr>
                <w:p w14:paraId="395D3F19"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94A65BE" w14:textId="77777777" w:rsidR="00DE734D" w:rsidRDefault="00DE734D" w:rsidP="00DE734D">
                  <w:pPr>
                    <w:rPr>
                      <w:rStyle w:val="XMLRepContentModel"/>
                      <w:sz w:val="14"/>
                      <w:szCs w:val="14"/>
                    </w:rPr>
                  </w:pPr>
                  <w:r>
                    <w:rPr>
                      <w:rStyle w:val="XMLRepContentModel"/>
                      <w:sz w:val="14"/>
                      <w:szCs w:val="14"/>
                    </w:rPr>
                    <w:t>itemCode*</w:t>
                  </w:r>
                </w:p>
              </w:tc>
            </w:tr>
          </w:tbl>
          <w:p w14:paraId="6E76A588" w14:textId="77777777" w:rsidR="00DE734D" w:rsidRDefault="00DE734D" w:rsidP="00DE734D">
            <w:pPr>
              <w:keepNext/>
              <w:widowControl w:val="0"/>
            </w:pPr>
          </w:p>
        </w:tc>
      </w:tr>
      <w:tr w:rsidR="00DE734D" w14:paraId="5A7CA2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786692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Codes</w:t>
            </w:r>
            <w:r>
              <w:rPr>
                <w:rStyle w:val="XMLRepMarkup"/>
                <w:rFonts w:ascii="Courier New" w:hAnsi="Courier New" w:cs="Courier New"/>
                <w:sz w:val="14"/>
                <w:szCs w:val="14"/>
              </w:rPr>
              <w:t>&gt;</w:t>
            </w:r>
          </w:p>
        </w:tc>
      </w:tr>
    </w:tbl>
    <w:p w14:paraId="7A66B492" w14:textId="77777777" w:rsidR="00DE734D" w:rsidRDefault="00DE734D" w:rsidP="00DE734D">
      <w:pPr>
        <w:widowControl w:val="0"/>
        <w:pBdr>
          <w:top w:val="dotted" w:sz="12" w:space="0" w:color="B2B2B2"/>
        </w:pBdr>
        <w:spacing w:before="240" w:after="160" w:line="14" w:lineRule="auto"/>
        <w:rPr>
          <w:sz w:val="2"/>
          <w:szCs w:val="2"/>
        </w:rPr>
      </w:pPr>
    </w:p>
    <w:p w14:paraId="512A3A87" w14:textId="77777777" w:rsidR="00DE734D" w:rsidRDefault="00DE734D" w:rsidP="00DE734D">
      <w:pPr>
        <w:keepNext/>
      </w:pPr>
      <w:bookmarkStart w:id="828" w:name="b556"/>
      <w:bookmarkEnd w:id="828"/>
      <w:r>
        <w:rPr>
          <w:noProof/>
          <w:lang w:eastAsia="en-US"/>
        </w:rPr>
        <w:drawing>
          <wp:inline distT="0" distB="0" distL="0" distR="0" wp14:anchorId="391BCA73" wp14:editId="7A327FC8">
            <wp:extent cx="152400" cy="95250"/>
            <wp:effectExtent l="0" t="0" r="0" b="0"/>
            <wp:docPr id="336" name="Picture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Data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49238D2" w14:textId="77777777" w:rsidTr="00DE734D">
        <w:tc>
          <w:tcPr>
            <w:tcW w:w="0" w:type="auto"/>
            <w:tcBorders>
              <w:top w:val="nil"/>
              <w:left w:val="nil"/>
              <w:bottom w:val="nil"/>
              <w:right w:val="nil"/>
            </w:tcBorders>
          </w:tcPr>
          <w:p w14:paraId="5C141FB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108A31" w14:textId="77777777" w:rsidR="00DE734D" w:rsidRDefault="00DE734D" w:rsidP="00DE734D">
            <w:pPr>
              <w:pStyle w:val="PropertyValue"/>
              <w:rPr>
                <w:color w:val="000000"/>
              </w:rPr>
            </w:pPr>
            <w:r>
              <w:rPr>
                <w:color w:val="000000"/>
              </w:rPr>
              <w:t>anonymous complexType, empty content</w:t>
            </w:r>
          </w:p>
        </w:tc>
      </w:tr>
    </w:tbl>
    <w:p w14:paraId="489A7A8C" w14:textId="77777777" w:rsidR="00DE734D" w:rsidRDefault="00DE734D" w:rsidP="00DE734D">
      <w:pPr>
        <w:widowControl w:val="0"/>
        <w:spacing w:before="160" w:line="14" w:lineRule="auto"/>
        <w:ind w:left="720"/>
        <w:rPr>
          <w:sz w:val="2"/>
          <w:szCs w:val="2"/>
        </w:rPr>
      </w:pPr>
    </w:p>
    <w:p w14:paraId="695C37C8" w14:textId="77777777" w:rsidR="00DE734D" w:rsidRDefault="00DE734D" w:rsidP="00DE734D">
      <w:pPr>
        <w:spacing w:after="160"/>
        <w:ind w:left="720"/>
        <w:rPr>
          <w:rStyle w:val="AnnotationSmaller"/>
        </w:rPr>
      </w:pPr>
      <w:r>
        <w:rPr>
          <w:rStyle w:val="AnnotationSmaller"/>
        </w:rPr>
        <w:t>The data type of the value or the response that</w:t>
      </w:r>
      <w:r>
        <w:rPr>
          <w:rStyle w:val="AnnotationSmaller"/>
        </w:rPr>
        <w:br/>
        <w:t>is entered by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D04657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D4D53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741BBF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CB6435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DataType</w:t>
            </w:r>
          </w:p>
        </w:tc>
      </w:tr>
      <w:tr w:rsidR="00DE734D" w14:paraId="3E0BF08F" w14:textId="77777777" w:rsidTr="00DE734D">
        <w:trPr>
          <w:cantSplit/>
        </w:trPr>
        <w:tc>
          <w:tcPr>
            <w:tcW w:w="215" w:type="pct"/>
            <w:tcBorders>
              <w:top w:val="nil"/>
              <w:bottom w:val="nil"/>
              <w:right w:val="nil"/>
            </w:tcBorders>
            <w:shd w:val="clear" w:color="auto" w:fill="F5F5F5"/>
            <w:tcMar>
              <w:left w:w="80" w:type="dxa"/>
            </w:tcMar>
            <w:vAlign w:val="center"/>
          </w:tcPr>
          <w:p w14:paraId="4FD4D36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51CA9E79" w14:textId="77777777" w:rsidTr="00DE734D">
              <w:trPr>
                <w:cantSplit/>
              </w:trPr>
              <w:tc>
                <w:tcPr>
                  <w:tcW w:w="0" w:type="auto"/>
                  <w:noWrap/>
                </w:tcPr>
                <w:p w14:paraId="32BE62F2"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4CE6998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59DCCE7"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Boolea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dOrdin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tityNam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dentifi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eri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ati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ple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RL</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Boolea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dedOrdin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ntityNam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dentifi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ger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erio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ysical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Quantity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ati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eal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pleCo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tring</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mestampInterva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URL</w:t>
                  </w:r>
                  <w:r>
                    <w:rPr>
                      <w:rStyle w:val="XMLRepMarkup"/>
                      <w:rFonts w:ascii="Courier New" w:hAnsi="Courier New" w:cs="Courier New"/>
                      <w:sz w:val="13"/>
                      <w:szCs w:val="13"/>
                    </w:rPr>
                    <w:t>"</w:t>
                  </w:r>
                  <w:r>
                    <w:rPr>
                      <w:rStyle w:val="XMLRepValue"/>
                      <w:sz w:val="13"/>
                      <w:szCs w:val="13"/>
                    </w:rPr>
                    <w:t>))</w:t>
                  </w:r>
                </w:p>
              </w:tc>
            </w:tr>
          </w:tbl>
          <w:p w14:paraId="652E58A7" w14:textId="77777777" w:rsidR="00DE734D" w:rsidRDefault="00DE734D" w:rsidP="00DE734D">
            <w:pPr>
              <w:keepNext/>
              <w:widowControl w:val="0"/>
            </w:pPr>
          </w:p>
        </w:tc>
      </w:tr>
      <w:tr w:rsidR="00DE734D" w14:paraId="25424BD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187B6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B649760" w14:textId="77777777" w:rsidR="00DE734D" w:rsidRDefault="00DE734D" w:rsidP="00DE734D">
      <w:pPr>
        <w:widowControl w:val="0"/>
        <w:pBdr>
          <w:top w:val="dotted" w:sz="12" w:space="0" w:color="B2B2B2"/>
        </w:pBdr>
        <w:spacing w:before="240" w:after="160" w:line="14" w:lineRule="auto"/>
        <w:rPr>
          <w:sz w:val="2"/>
          <w:szCs w:val="2"/>
        </w:rPr>
      </w:pPr>
    </w:p>
    <w:p w14:paraId="5D102C05" w14:textId="77777777" w:rsidR="00DE734D" w:rsidRDefault="00DE734D" w:rsidP="00DE734D">
      <w:pPr>
        <w:keepNext/>
      </w:pPr>
      <w:bookmarkStart w:id="829" w:name="b557"/>
      <w:bookmarkEnd w:id="829"/>
      <w:r>
        <w:rPr>
          <w:noProof/>
          <w:lang w:eastAsia="en-US"/>
        </w:rPr>
        <w:drawing>
          <wp:inline distT="0" distB="0" distL="0" distR="0" wp14:anchorId="7E5D0BF8" wp14:editId="52A13416">
            <wp:extent cx="152400" cy="95250"/>
            <wp:effectExtent l="0" t="0" r="0" b="0"/>
            <wp:docPr id="337" name="Picture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Cardinality</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342F64E8" w14:textId="77777777" w:rsidTr="00DE734D">
        <w:tc>
          <w:tcPr>
            <w:tcW w:w="0" w:type="auto"/>
            <w:tcBorders>
              <w:top w:val="nil"/>
              <w:left w:val="nil"/>
              <w:bottom w:val="nil"/>
              <w:right w:val="nil"/>
            </w:tcBorders>
          </w:tcPr>
          <w:p w14:paraId="5075964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121EAB" w14:textId="77777777" w:rsidR="00DE734D" w:rsidRDefault="00DE734D" w:rsidP="00DE734D">
            <w:pPr>
              <w:pStyle w:val="PropertyValue"/>
              <w:rPr>
                <w:color w:val="000000"/>
              </w:rPr>
            </w:pPr>
            <w:r>
              <w:rPr>
                <w:color w:val="000000"/>
              </w:rPr>
              <w:t>anonymous complexType, empty content</w:t>
            </w:r>
          </w:p>
        </w:tc>
      </w:tr>
    </w:tbl>
    <w:p w14:paraId="193EE982" w14:textId="77777777" w:rsidR="00DE734D" w:rsidRDefault="00DE734D" w:rsidP="00DE734D">
      <w:pPr>
        <w:widowControl w:val="0"/>
        <w:spacing w:before="160" w:line="14" w:lineRule="auto"/>
        <w:ind w:left="720"/>
        <w:rPr>
          <w:sz w:val="2"/>
          <w:szCs w:val="2"/>
        </w:rPr>
      </w:pPr>
    </w:p>
    <w:p w14:paraId="1D90CFCF" w14:textId="77777777" w:rsidR="00DE734D" w:rsidRDefault="00DE734D" w:rsidP="00DE734D">
      <w:pPr>
        <w:spacing w:after="160"/>
        <w:ind w:left="720"/>
        <w:rPr>
          <w:rStyle w:val="AnnotationSmaller"/>
        </w:rPr>
      </w:pPr>
      <w:r>
        <w:rPr>
          <w:rStyle w:val="AnnotationSmaller"/>
        </w:rPr>
        <w:t>The number of allowed responses, single or</w:t>
      </w:r>
      <w:r>
        <w:rPr>
          <w:rStyle w:val="AnnotationSmaller"/>
        </w:rPr>
        <w:br/>
        <w:t>multipl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9D526E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780F8C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092D1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141B392"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Cardinality</w:t>
            </w:r>
          </w:p>
        </w:tc>
      </w:tr>
      <w:tr w:rsidR="00DE734D" w14:paraId="0CABDB3E" w14:textId="77777777" w:rsidTr="00DE734D">
        <w:trPr>
          <w:cantSplit/>
        </w:trPr>
        <w:tc>
          <w:tcPr>
            <w:tcW w:w="215" w:type="pct"/>
            <w:tcBorders>
              <w:top w:val="nil"/>
              <w:bottom w:val="nil"/>
              <w:right w:val="nil"/>
            </w:tcBorders>
            <w:shd w:val="clear" w:color="auto" w:fill="F5F5F5"/>
            <w:tcMar>
              <w:left w:w="80" w:type="dxa"/>
            </w:tcMar>
            <w:vAlign w:val="center"/>
          </w:tcPr>
          <w:p w14:paraId="7B7A8B8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1795"/>
            </w:tblGrid>
            <w:tr w:rsidR="00DE734D" w14:paraId="34E574BD" w14:textId="77777777" w:rsidTr="00DE734D">
              <w:trPr>
                <w:cantSplit/>
              </w:trPr>
              <w:tc>
                <w:tcPr>
                  <w:tcW w:w="0" w:type="auto"/>
                  <w:noWrap/>
                </w:tcPr>
                <w:p w14:paraId="2746ECCB"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66F6F73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B77FB03"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Sing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ultiple</w:t>
                  </w:r>
                  <w:r>
                    <w:rPr>
                      <w:rStyle w:val="XMLRepMarkup"/>
                      <w:rFonts w:ascii="Courier New" w:hAnsi="Courier New" w:cs="Courier New"/>
                      <w:sz w:val="13"/>
                      <w:szCs w:val="13"/>
                    </w:rPr>
                    <w:t>"</w:t>
                  </w:r>
                  <w:r>
                    <w:rPr>
                      <w:rStyle w:val="XMLRepValue"/>
                      <w:sz w:val="13"/>
                      <w:szCs w:val="13"/>
                    </w:rPr>
                    <w:t>)</w:t>
                  </w:r>
                </w:p>
              </w:tc>
            </w:tr>
          </w:tbl>
          <w:p w14:paraId="61BC378C" w14:textId="77777777" w:rsidR="00DE734D" w:rsidRDefault="00DE734D" w:rsidP="00DE734D">
            <w:pPr>
              <w:keepNext/>
              <w:widowControl w:val="0"/>
            </w:pPr>
          </w:p>
        </w:tc>
      </w:tr>
      <w:tr w:rsidR="00DE734D" w14:paraId="6CFA7A9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80683C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03D6152" w14:textId="77777777" w:rsidR="00DE734D" w:rsidRDefault="00DE734D" w:rsidP="00DE734D">
      <w:pPr>
        <w:widowControl w:val="0"/>
        <w:pBdr>
          <w:top w:val="dotted" w:sz="12" w:space="0" w:color="B2B2B2"/>
        </w:pBdr>
        <w:spacing w:before="240" w:after="160" w:line="14" w:lineRule="auto"/>
        <w:rPr>
          <w:sz w:val="2"/>
          <w:szCs w:val="2"/>
        </w:rPr>
      </w:pPr>
    </w:p>
    <w:p w14:paraId="2DCB73D0" w14:textId="77777777" w:rsidR="00DE734D" w:rsidRDefault="00DE734D" w:rsidP="00DE734D">
      <w:pPr>
        <w:keepNext/>
      </w:pPr>
      <w:bookmarkStart w:id="830" w:name="b558"/>
      <w:bookmarkEnd w:id="830"/>
      <w:r>
        <w:rPr>
          <w:noProof/>
          <w:lang w:eastAsia="en-US"/>
        </w:rPr>
        <w:drawing>
          <wp:inline distT="0" distB="0" distL="0" distR="0" wp14:anchorId="0D5807BD" wp14:editId="052D85AD">
            <wp:extent cx="152400" cy="95250"/>
            <wp:effectExtent l="0" t="0" r="0" b="0"/>
            <wp:docPr id="338" name="Picture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ponseRange</w:t>
      </w:r>
    </w:p>
    <w:tbl>
      <w:tblPr>
        <w:tblW w:w="0" w:type="auto"/>
        <w:tblInd w:w="710" w:type="dxa"/>
        <w:tblCellMar>
          <w:left w:w="0" w:type="dxa"/>
          <w:right w:w="0" w:type="dxa"/>
        </w:tblCellMar>
        <w:tblLook w:val="0000" w:firstRow="0" w:lastRow="0" w:firstColumn="0" w:lastColumn="0" w:noHBand="0" w:noVBand="0"/>
      </w:tblPr>
      <w:tblGrid>
        <w:gridCol w:w="567"/>
        <w:gridCol w:w="3332"/>
      </w:tblGrid>
      <w:tr w:rsidR="00DE734D" w14:paraId="1BA71ABB" w14:textId="77777777" w:rsidTr="00DE734D">
        <w:tc>
          <w:tcPr>
            <w:tcW w:w="0" w:type="auto"/>
            <w:tcBorders>
              <w:top w:val="nil"/>
              <w:left w:val="nil"/>
              <w:bottom w:val="nil"/>
              <w:right w:val="nil"/>
            </w:tcBorders>
          </w:tcPr>
          <w:p w14:paraId="7126B10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4632C4A" w14:textId="77777777" w:rsidR="00DE734D" w:rsidRDefault="00B87B97" w:rsidP="00DE734D">
            <w:pPr>
              <w:pStyle w:val="PropertyValue"/>
              <w:rPr>
                <w:color w:val="000000"/>
              </w:rPr>
            </w:pPr>
            <w:hyperlink w:anchor="b1026" w:history="1">
              <w:r w:rsidR="00DE734D">
                <w:rPr>
                  <w:rStyle w:val="CodeSmaller"/>
                  <w:i/>
                  <w:iCs/>
                  <w:color w:val="0000FF"/>
                </w:rPr>
                <w:t>RangeConstra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26</w:instrText>
            </w:r>
            <w:r w:rsidR="00DE734D">
              <w:rPr>
                <w:rStyle w:val="PageNumberSmall"/>
                <w:color w:val="000000"/>
              </w:rPr>
              <w:fldChar w:fldCharType="separate"/>
            </w:r>
            <w:r w:rsidR="00D4155B">
              <w:rPr>
                <w:rStyle w:val="PageNumberSmall"/>
                <w:noProof/>
                <w:color w:val="000000"/>
              </w:rPr>
              <w:t>328</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4B9378B" w14:textId="77777777" w:rsidR="00DE734D" w:rsidRDefault="00DE734D" w:rsidP="00DE734D">
      <w:pPr>
        <w:widowControl w:val="0"/>
        <w:spacing w:before="160" w:line="14" w:lineRule="auto"/>
        <w:ind w:left="720"/>
        <w:rPr>
          <w:sz w:val="2"/>
          <w:szCs w:val="2"/>
        </w:rPr>
      </w:pPr>
    </w:p>
    <w:p w14:paraId="0094D7DF" w14:textId="77777777" w:rsidR="00DE734D" w:rsidRDefault="00DE734D" w:rsidP="00DE734D">
      <w:pPr>
        <w:spacing w:after="160"/>
        <w:ind w:left="720"/>
        <w:rPr>
          <w:rStyle w:val="AnnotationSmaller"/>
        </w:rPr>
      </w:pPr>
      <w:r>
        <w:rPr>
          <w:rStyle w:val="AnnotationSmaller"/>
        </w:rPr>
        <w:t>The constraints (within the responseDataType)</w:t>
      </w:r>
      <w:r>
        <w:rPr>
          <w:rStyle w:val="AnnotationSmaller"/>
        </w:rPr>
        <w:br/>
        <w:t>on the values that may be entered by the us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18ADD8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2A299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576644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76053A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Range</w:t>
            </w:r>
            <w:r>
              <w:rPr>
                <w:rStyle w:val="XMLRepMarkup"/>
                <w:rFonts w:ascii="Courier New" w:hAnsi="Courier New" w:cs="Courier New"/>
                <w:sz w:val="14"/>
                <w:szCs w:val="14"/>
              </w:rPr>
              <w:t>&gt;</w:t>
            </w:r>
          </w:p>
        </w:tc>
      </w:tr>
      <w:tr w:rsidR="00DE734D" w14:paraId="2F56A329" w14:textId="77777777" w:rsidTr="00DE734D">
        <w:trPr>
          <w:cantSplit/>
        </w:trPr>
        <w:tc>
          <w:tcPr>
            <w:tcW w:w="215" w:type="pct"/>
            <w:tcBorders>
              <w:top w:val="nil"/>
              <w:bottom w:val="nil"/>
              <w:right w:val="nil"/>
            </w:tcBorders>
            <w:shd w:val="clear" w:color="auto" w:fill="F5F5F5"/>
            <w:tcMar>
              <w:left w:w="80" w:type="dxa"/>
            </w:tcMar>
            <w:vAlign w:val="center"/>
          </w:tcPr>
          <w:p w14:paraId="09F177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041"/>
            </w:tblGrid>
            <w:tr w:rsidR="00DE734D" w14:paraId="61C740A5" w14:textId="77777777" w:rsidTr="00DE734D">
              <w:trPr>
                <w:cantSplit/>
              </w:trPr>
              <w:tc>
                <w:tcPr>
                  <w:tcW w:w="0" w:type="auto"/>
                  <w:tcMar>
                    <w:right w:w="40" w:type="dxa"/>
                  </w:tcMar>
                </w:tcPr>
                <w:p w14:paraId="0F8D809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28ACC2A" w14:textId="77777777" w:rsidR="00DE734D" w:rsidRDefault="00B87B97" w:rsidP="00DE734D">
                  <w:pPr>
                    <w:rPr>
                      <w:rStyle w:val="XMLRepContentModel"/>
                      <w:sz w:val="14"/>
                      <w:szCs w:val="14"/>
                    </w:rPr>
                  </w:pPr>
                  <w:hyperlink w:anchor="b1024" w:history="1">
                    <w:r w:rsidR="00DE734D">
                      <w:rPr>
                        <w:rFonts w:ascii="Verdana" w:hAnsi="Verdana" w:cs="Verdana"/>
                        <w:color w:val="0000FF"/>
                        <w:sz w:val="14"/>
                        <w:szCs w:val="14"/>
                      </w:rPr>
                      <w:t>constraintType</w:t>
                    </w:r>
                  </w:hyperlink>
                </w:p>
              </w:tc>
            </w:tr>
          </w:tbl>
          <w:p w14:paraId="3407EE88" w14:textId="77777777" w:rsidR="00DE734D" w:rsidRDefault="00DE734D" w:rsidP="00DE734D">
            <w:pPr>
              <w:keepNext/>
              <w:widowControl w:val="0"/>
            </w:pPr>
          </w:p>
        </w:tc>
      </w:tr>
      <w:tr w:rsidR="00DE734D" w14:paraId="7F0C76E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BE27E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ponseRange</w:t>
            </w:r>
            <w:r>
              <w:rPr>
                <w:rStyle w:val="XMLRepMarkup"/>
                <w:rFonts w:ascii="Courier New" w:hAnsi="Courier New" w:cs="Courier New"/>
                <w:sz w:val="14"/>
                <w:szCs w:val="14"/>
              </w:rPr>
              <w:t>&gt;</w:t>
            </w:r>
          </w:p>
        </w:tc>
      </w:tr>
    </w:tbl>
    <w:p w14:paraId="1C3A03B7" w14:textId="77777777" w:rsidR="00DE734D" w:rsidRDefault="00DE734D" w:rsidP="00DE734D">
      <w:pPr>
        <w:widowControl w:val="0"/>
        <w:spacing w:before="400" w:line="14" w:lineRule="auto"/>
        <w:rPr>
          <w:sz w:val="2"/>
          <w:szCs w:val="2"/>
        </w:rPr>
      </w:pPr>
      <w:bookmarkStart w:id="831" w:name="b563"/>
      <w:bookmarkEnd w:id="831"/>
    </w:p>
    <w:p w14:paraId="78AD32C2" w14:textId="77777777" w:rsidR="00DE734D" w:rsidRDefault="00DE734D" w:rsidP="00DE734D">
      <w:pPr>
        <w:widowControl w:val="0"/>
        <w:spacing w:before="400" w:line="14" w:lineRule="auto"/>
        <w:rPr>
          <w:sz w:val="2"/>
          <w:szCs w:val="2"/>
        </w:rPr>
        <w:sectPr w:rsidR="00DE734D">
          <w:headerReference w:type="default" r:id="rId155"/>
          <w:type w:val="continuous"/>
          <w:pgSz w:w="11908" w:h="16833"/>
          <w:pgMar w:top="1137" w:right="849" w:bottom="1137" w:left="849" w:header="561" w:footer="720" w:gutter="0"/>
          <w:cols w:space="720"/>
          <w:noEndnote/>
        </w:sectPr>
      </w:pPr>
    </w:p>
    <w:p w14:paraId="27812DE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15876D7" w14:textId="77777777" w:rsidTr="00DE734D">
        <w:trPr>
          <w:cantSplit/>
        </w:trPr>
        <w:tc>
          <w:tcPr>
            <w:tcW w:w="0" w:type="auto"/>
            <w:tcBorders>
              <w:top w:val="nil"/>
              <w:left w:val="nil"/>
              <w:bottom w:val="nil"/>
              <w:right w:val="nil"/>
            </w:tcBorders>
          </w:tcPr>
          <w:p w14:paraId="21CB6A8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3C1EAC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9D3BF7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0F9FCA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B651C4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2A5418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5D482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3D781E" w14:textId="77777777" w:rsidTr="00DE734D">
        <w:trPr>
          <w:cantSplit/>
        </w:trPr>
        <w:tc>
          <w:tcPr>
            <w:tcW w:w="215" w:type="pct"/>
            <w:tcBorders>
              <w:top w:val="nil"/>
              <w:bottom w:val="nil"/>
              <w:right w:val="nil"/>
            </w:tcBorders>
            <w:shd w:val="clear" w:color="auto" w:fill="F5F5F5"/>
            <w:tcMar>
              <w:left w:w="80" w:type="dxa"/>
            </w:tcMar>
            <w:vAlign w:val="center"/>
          </w:tcPr>
          <w:p w14:paraId="28CFB79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522146D" w14:textId="77777777" w:rsidTr="00DE734D">
              <w:trPr>
                <w:cantSplit/>
              </w:trPr>
              <w:tc>
                <w:tcPr>
                  <w:tcW w:w="0" w:type="auto"/>
                  <w:tcMar>
                    <w:right w:w="40" w:type="dxa"/>
                  </w:tcMar>
                </w:tcPr>
                <w:p w14:paraId="43C272F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5C08103"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7766640" w14:textId="77777777" w:rsidR="00DE734D" w:rsidRDefault="00DE734D" w:rsidP="00DE734D">
            <w:pPr>
              <w:keepNext/>
              <w:widowControl w:val="0"/>
            </w:pPr>
          </w:p>
        </w:tc>
      </w:tr>
      <w:tr w:rsidR="00DE734D" w14:paraId="3685D9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536130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E96C2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2B6D7AB3" w14:textId="77777777" w:rsidTr="00DE734D">
        <w:tc>
          <w:tcPr>
            <w:tcW w:w="0" w:type="auto"/>
            <w:tcBorders>
              <w:top w:val="nil"/>
              <w:left w:val="nil"/>
              <w:bottom w:val="nil"/>
              <w:right w:val="nil"/>
            </w:tcBorders>
          </w:tcPr>
          <w:p w14:paraId="60E65DE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0ADED19"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2208FBB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DADAD41" w14:textId="77777777" w:rsidR="00DE734D" w:rsidRDefault="00DE734D" w:rsidP="00DE734D">
      <w:pPr>
        <w:rPr>
          <w:sz w:val="20"/>
          <w:szCs w:val="20"/>
        </w:rPr>
      </w:pPr>
      <w:r>
        <w:rPr>
          <w:sz w:val="20"/>
          <w:szCs w:val="20"/>
        </w:rPr>
        <w:t>The End operator returns the ending point of an interval.</w:t>
      </w:r>
      <w:r>
        <w:rPr>
          <w:sz w:val="20"/>
          <w:szCs w:val="20"/>
        </w:rPr>
        <w:br/>
      </w:r>
      <w:r>
        <w:rPr>
          <w:sz w:val="20"/>
          <w:szCs w:val="20"/>
        </w:rPr>
        <w:br/>
        <w:t>If the ending of the interval is open, this operator returns the Predecessor of the defined ending point of the interval.</w:t>
      </w:r>
      <w:r>
        <w:rPr>
          <w:sz w:val="20"/>
          <w:szCs w:val="20"/>
        </w:rPr>
        <w:br/>
      </w:r>
      <w:r>
        <w:rPr>
          <w:sz w:val="20"/>
          <w:szCs w:val="20"/>
        </w:rPr>
        <w:br/>
        <w:t>If the ending of the interval is closed, this operator returns the defined ending point of the interval if it is not null.</w:t>
      </w:r>
      <w:r>
        <w:rPr>
          <w:sz w:val="20"/>
          <w:szCs w:val="20"/>
        </w:rPr>
        <w:br/>
      </w:r>
      <w:r>
        <w:rPr>
          <w:sz w:val="20"/>
          <w:szCs w:val="20"/>
        </w:rPr>
        <w:br/>
        <w:t>Otherwise, it returns the maximum value of the point type of the interval.</w:t>
      </w:r>
      <w:r>
        <w:rPr>
          <w:sz w:val="20"/>
          <w:szCs w:val="20"/>
        </w:rPr>
        <w:br/>
      </w:r>
      <w:r>
        <w:rPr>
          <w:sz w:val="20"/>
          <w:szCs w:val="20"/>
        </w:rPr>
        <w:br/>
        <w:t>If the argument is null, the result is null.</w:t>
      </w:r>
    </w:p>
    <w:p w14:paraId="1ADC6B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32" w:name="b561"/>
      <w:bookmarkEnd w:id="8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02DC3D" w14:textId="77777777" w:rsidTr="00DE734D">
        <w:trPr>
          <w:cantSplit/>
        </w:trPr>
        <w:tc>
          <w:tcPr>
            <w:tcW w:w="10234" w:type="dxa"/>
            <w:shd w:val="clear" w:color="auto" w:fill="F5F5F5"/>
            <w:vAlign w:val="center"/>
          </w:tcPr>
          <w:p w14:paraId="1524FBAD" w14:textId="77777777" w:rsidR="00DE734D" w:rsidRDefault="00DE734D" w:rsidP="00DE734D">
            <w:pPr>
              <w:pStyle w:val="DerivationTreeHeading"/>
              <w:spacing w:before="80"/>
            </w:pPr>
            <w:r>
              <w:t>Type Derivation Tree</w:t>
            </w:r>
          </w:p>
          <w:p w14:paraId="46D7E581"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38C4E8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E6DF12D" wp14:editId="1ACA0F16">
                  <wp:extent cx="142875" cy="133350"/>
                  <wp:effectExtent l="0" t="0" r="9525" b="0"/>
                  <wp:docPr id="339" name="Picture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18AE0BA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4B17A42" wp14:editId="37AC29D1">
                  <wp:extent cx="142875" cy="133350"/>
                  <wp:effectExtent l="0" t="0" r="9525" b="0"/>
                  <wp:docPr id="340" name="Picture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nd</w:t>
            </w:r>
          </w:p>
        </w:tc>
      </w:tr>
    </w:tbl>
    <w:p w14:paraId="50C7FB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3" w:name="b562"/>
      <w:bookmarkEnd w:id="833"/>
      <w:r>
        <w:rPr>
          <w:color w:val="000000"/>
        </w:rPr>
        <w:t xml:space="preserve">XML Source </w:t>
      </w:r>
      <w:r>
        <w:rPr>
          <w:rStyle w:val="NoteFont"/>
          <w:b w:val="0"/>
          <w:bCs w:val="0"/>
          <w:color w:val="000000"/>
        </w:rPr>
        <w:t>(w/o annotations (1))</w:t>
      </w:r>
    </w:p>
    <w:p w14:paraId="230F35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3" w:history="1">
        <w:r>
          <w:rPr>
            <w:rStyle w:val="Underline"/>
            <w:rFonts w:ascii="Verdana" w:hAnsi="Verdana" w:cs="Verdana"/>
            <w:b/>
            <w:bCs/>
            <w:sz w:val="14"/>
            <w:szCs w:val="14"/>
          </w:rPr>
          <w:t>End</w:t>
        </w:r>
      </w:hyperlink>
      <w:r>
        <w:rPr>
          <w:rStyle w:val="XMLSourceMarkup"/>
          <w:rFonts w:ascii="Verdana" w:hAnsi="Verdana" w:cs="Verdana"/>
          <w:sz w:val="16"/>
          <w:szCs w:val="16"/>
        </w:rPr>
        <w:t>"&gt;</w:t>
      </w:r>
    </w:p>
    <w:p w14:paraId="1976E5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3EBD7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EF6E3C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08D44E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End(i) = if not(i.endOpen) then IfNull(i.end, T.MaximumValue()) else Pred(i.end) </w:t>
      </w:r>
      <w:r>
        <w:rPr>
          <w:rStyle w:val="XMLSourceMarkup"/>
          <w:rFonts w:ascii="Verdana" w:hAnsi="Verdana" w:cs="Verdana"/>
          <w:sz w:val="16"/>
          <w:szCs w:val="16"/>
        </w:rPr>
        <w:t>--&gt;</w:t>
      </w:r>
    </w:p>
    <w:p w14:paraId="069A122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FB79578" w14:textId="77777777" w:rsidR="00DE734D" w:rsidRDefault="00DE734D" w:rsidP="00DE734D">
      <w:pPr>
        <w:spacing w:after="400"/>
        <w:rPr>
          <w:rStyle w:val="XMLSourceMarkup"/>
          <w:rFonts w:ascii="Verdana" w:hAnsi="Verdana" w:cs="Verdana"/>
          <w:sz w:val="16"/>
          <w:szCs w:val="16"/>
        </w:rPr>
        <w:sectPr w:rsidR="00DE734D">
          <w:headerReference w:type="default" r:id="rId156"/>
          <w:type w:val="continuous"/>
          <w:pgSz w:w="11908" w:h="16833"/>
          <w:pgMar w:top="1137" w:right="849" w:bottom="1137" w:left="849" w:header="561" w:footer="720" w:gutter="0"/>
          <w:cols w:space="720"/>
          <w:noEndnote/>
        </w:sectPr>
      </w:pPr>
    </w:p>
    <w:p w14:paraId="20EE0FF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34" w:name="b566"/>
      <w:bookmarkEnd w:id="834"/>
      <w:r>
        <w:t>complexType "End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7D98EA" w14:textId="77777777" w:rsidTr="00DE734D">
        <w:trPr>
          <w:cantSplit/>
        </w:trPr>
        <w:tc>
          <w:tcPr>
            <w:tcW w:w="0" w:type="auto"/>
            <w:tcBorders>
              <w:top w:val="nil"/>
              <w:left w:val="nil"/>
              <w:bottom w:val="nil"/>
              <w:right w:val="nil"/>
            </w:tcBorders>
          </w:tcPr>
          <w:p w14:paraId="67E805E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B3709BE"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260092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9993DC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4BBCD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67F99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6E3134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6A018F7" w14:textId="77777777" w:rsidTr="00DE734D">
        <w:trPr>
          <w:cantSplit/>
        </w:trPr>
        <w:tc>
          <w:tcPr>
            <w:tcW w:w="215" w:type="pct"/>
            <w:tcBorders>
              <w:top w:val="nil"/>
              <w:bottom w:val="nil"/>
              <w:right w:val="nil"/>
            </w:tcBorders>
            <w:shd w:val="clear" w:color="auto" w:fill="F5F5F5"/>
            <w:tcMar>
              <w:left w:w="80" w:type="dxa"/>
            </w:tcMar>
            <w:vAlign w:val="center"/>
          </w:tcPr>
          <w:p w14:paraId="2FDEEB8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1F755E5" w14:textId="77777777" w:rsidTr="00DE734D">
              <w:trPr>
                <w:cantSplit/>
              </w:trPr>
              <w:tc>
                <w:tcPr>
                  <w:tcW w:w="0" w:type="auto"/>
                  <w:tcMar>
                    <w:right w:w="40" w:type="dxa"/>
                  </w:tcMar>
                </w:tcPr>
                <w:p w14:paraId="15FD589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33C0E2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28A6EB5D" w14:textId="77777777" w:rsidR="00DE734D" w:rsidRDefault="00DE734D" w:rsidP="00DE734D">
            <w:pPr>
              <w:keepNext/>
              <w:widowControl w:val="0"/>
            </w:pPr>
          </w:p>
        </w:tc>
      </w:tr>
      <w:tr w:rsidR="00DE734D" w14:paraId="4F761F5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EA8ED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19D8C5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1A82B17" w14:textId="77777777" w:rsidTr="00DE734D">
        <w:tc>
          <w:tcPr>
            <w:tcW w:w="0" w:type="auto"/>
            <w:tcBorders>
              <w:top w:val="nil"/>
              <w:left w:val="nil"/>
              <w:bottom w:val="nil"/>
              <w:right w:val="nil"/>
            </w:tcBorders>
          </w:tcPr>
          <w:p w14:paraId="141E0535"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BA71AF"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1B89F1B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60AC396" w14:textId="77777777" w:rsidR="00DE734D" w:rsidRDefault="00DE734D" w:rsidP="00DE734D">
      <w:pPr>
        <w:rPr>
          <w:sz w:val="20"/>
          <w:szCs w:val="20"/>
        </w:rPr>
      </w:pPr>
      <w:r>
        <w:rPr>
          <w:sz w:val="20"/>
          <w:szCs w:val="20"/>
        </w:rPr>
        <w:t>The Ends operator returns true if the first interval ends the second. In other words, if the starting point of the first interval is greater than or equal to the starting point of the second, and the ending point of the first interval is equal to the ending point of the second.</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35FE1D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35" w:name="b564"/>
      <w:bookmarkEnd w:id="83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B57E9A" w14:textId="77777777" w:rsidTr="00DE734D">
        <w:trPr>
          <w:cantSplit/>
        </w:trPr>
        <w:tc>
          <w:tcPr>
            <w:tcW w:w="10234" w:type="dxa"/>
            <w:shd w:val="clear" w:color="auto" w:fill="F5F5F5"/>
            <w:vAlign w:val="center"/>
          </w:tcPr>
          <w:p w14:paraId="70C32537" w14:textId="77777777" w:rsidR="00DE734D" w:rsidRDefault="00DE734D" w:rsidP="00DE734D">
            <w:pPr>
              <w:pStyle w:val="DerivationTreeHeading"/>
              <w:spacing w:before="80"/>
            </w:pPr>
            <w:r>
              <w:t>Type Derivation Tree</w:t>
            </w:r>
          </w:p>
          <w:p w14:paraId="0977A1A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D80274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2CD09B8" wp14:editId="6EFACD07">
                  <wp:extent cx="142875" cy="133350"/>
                  <wp:effectExtent l="0" t="0" r="9525"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4870AD4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698890B" wp14:editId="44CE3C71">
                  <wp:extent cx="142875" cy="133350"/>
                  <wp:effectExtent l="0" t="0" r="9525"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nds</w:t>
            </w:r>
          </w:p>
        </w:tc>
      </w:tr>
    </w:tbl>
    <w:p w14:paraId="3EC697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6" w:name="b565"/>
      <w:bookmarkEnd w:id="836"/>
      <w:r>
        <w:rPr>
          <w:color w:val="000000"/>
        </w:rPr>
        <w:t xml:space="preserve">XML Source </w:t>
      </w:r>
      <w:r>
        <w:rPr>
          <w:rStyle w:val="NoteFont"/>
          <w:b w:val="0"/>
          <w:bCs w:val="0"/>
          <w:color w:val="000000"/>
        </w:rPr>
        <w:t>(w/o annotations (1))</w:t>
      </w:r>
    </w:p>
    <w:p w14:paraId="63B608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6" w:history="1">
        <w:r>
          <w:rPr>
            <w:rStyle w:val="Underline"/>
            <w:rFonts w:ascii="Verdana" w:hAnsi="Verdana" w:cs="Verdana"/>
            <w:b/>
            <w:bCs/>
            <w:sz w:val="14"/>
            <w:szCs w:val="14"/>
          </w:rPr>
          <w:t>Ends</w:t>
        </w:r>
      </w:hyperlink>
      <w:r>
        <w:rPr>
          <w:rStyle w:val="XMLSourceMarkup"/>
          <w:rFonts w:ascii="Verdana" w:hAnsi="Verdana" w:cs="Verdana"/>
          <w:sz w:val="16"/>
          <w:szCs w:val="16"/>
        </w:rPr>
        <w:t>"&gt;</w:t>
      </w:r>
    </w:p>
    <w:p w14:paraId="5964FDB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654A7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52E7796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2A002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Ends(i1, i2) = Begin(i1) &gt;= Begin(i2) and End(i1) = End(i2) </w:t>
      </w:r>
      <w:r>
        <w:rPr>
          <w:rStyle w:val="XMLSourceMarkup"/>
          <w:rFonts w:ascii="Verdana" w:hAnsi="Verdana" w:cs="Verdana"/>
          <w:sz w:val="16"/>
          <w:szCs w:val="16"/>
        </w:rPr>
        <w:t>--&gt;</w:t>
      </w:r>
    </w:p>
    <w:p w14:paraId="07556CF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341A5BA" w14:textId="77777777" w:rsidR="00DE734D" w:rsidRDefault="00DE734D" w:rsidP="00DE734D">
      <w:pPr>
        <w:spacing w:after="400"/>
        <w:rPr>
          <w:rStyle w:val="XMLSourceMarkup"/>
          <w:rFonts w:ascii="Verdana" w:hAnsi="Verdana" w:cs="Verdana"/>
          <w:sz w:val="16"/>
          <w:szCs w:val="16"/>
        </w:rPr>
        <w:sectPr w:rsidR="00DE734D">
          <w:headerReference w:type="default" r:id="rId157"/>
          <w:type w:val="continuous"/>
          <w:pgSz w:w="11908" w:h="16833"/>
          <w:pgMar w:top="1137" w:right="849" w:bottom="1137" w:left="849" w:header="561" w:footer="720" w:gutter="0"/>
          <w:cols w:space="720"/>
          <w:noEndnote/>
        </w:sectPr>
      </w:pPr>
    </w:p>
    <w:p w14:paraId="387FCFA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37" w:name="b573"/>
      <w:bookmarkEnd w:id="837"/>
      <w:r>
        <w:t>complexType "EntityName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5804C6C" w14:textId="77777777" w:rsidTr="00DE734D">
        <w:trPr>
          <w:cantSplit/>
        </w:trPr>
        <w:tc>
          <w:tcPr>
            <w:tcW w:w="0" w:type="auto"/>
            <w:tcBorders>
              <w:top w:val="nil"/>
              <w:left w:val="nil"/>
              <w:bottom w:val="nil"/>
              <w:right w:val="nil"/>
            </w:tcBorders>
          </w:tcPr>
          <w:p w14:paraId="1A4DEF8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AEB71FA"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2960945" w14:textId="77777777" w:rsidTr="00DE734D">
        <w:trPr>
          <w:cantSplit/>
        </w:trPr>
        <w:tc>
          <w:tcPr>
            <w:tcW w:w="0" w:type="auto"/>
            <w:tcBorders>
              <w:top w:val="nil"/>
              <w:left w:val="nil"/>
              <w:bottom w:val="nil"/>
              <w:right w:val="nil"/>
            </w:tcBorders>
          </w:tcPr>
          <w:p w14:paraId="5600CBC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797B8B6" w14:textId="77777777" w:rsidR="00DE734D" w:rsidRDefault="00DE734D" w:rsidP="00DE734D">
            <w:pPr>
              <w:pStyle w:val="PropertyValue"/>
              <w:rPr>
                <w:color w:val="000000"/>
              </w:rPr>
            </w:pPr>
            <w:r>
              <w:rPr>
                <w:color w:val="000000"/>
              </w:rPr>
              <w:t>definitions of 1 </w:t>
            </w:r>
            <w:hyperlink w:anchor="b569" w:history="1">
              <w:r>
                <w:rPr>
                  <w:color w:val="0000FF"/>
                </w:rPr>
                <w:t>attribute</w:t>
              </w:r>
            </w:hyperlink>
            <w:r>
              <w:rPr>
                <w:color w:val="000000"/>
              </w:rPr>
              <w:t>, 1 </w:t>
            </w:r>
            <w:hyperlink w:anchor="b571" w:history="1">
              <w:r>
                <w:rPr>
                  <w:color w:val="0000FF"/>
                </w:rPr>
                <w:t>element</w:t>
              </w:r>
            </w:hyperlink>
          </w:p>
        </w:tc>
      </w:tr>
    </w:tbl>
    <w:p w14:paraId="20EE45F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E2AAE0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FE69B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35B5CD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662477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456DF5D" w14:textId="77777777" w:rsidTr="00DE734D">
        <w:trPr>
          <w:cantSplit/>
        </w:trPr>
        <w:tc>
          <w:tcPr>
            <w:tcW w:w="215" w:type="pct"/>
            <w:tcBorders>
              <w:top w:val="nil"/>
              <w:bottom w:val="nil"/>
              <w:right w:val="nil"/>
            </w:tcBorders>
            <w:shd w:val="clear" w:color="auto" w:fill="F5F5F5"/>
            <w:tcMar>
              <w:left w:w="80" w:type="dxa"/>
            </w:tcMar>
            <w:vAlign w:val="center"/>
          </w:tcPr>
          <w:p w14:paraId="7304A28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989"/>
            </w:tblGrid>
            <w:tr w:rsidR="00DE734D" w14:paraId="31AA0AA2" w14:textId="77777777" w:rsidTr="00DE734D">
              <w:trPr>
                <w:cantSplit/>
              </w:trPr>
              <w:tc>
                <w:tcPr>
                  <w:tcW w:w="0" w:type="auto"/>
                  <w:noWrap/>
                </w:tcPr>
                <w:p w14:paraId="13DCF941" w14:textId="77777777" w:rsidR="00DE734D" w:rsidRDefault="00B87B97" w:rsidP="00DE734D">
                  <w:pPr>
                    <w:rPr>
                      <w:rStyle w:val="XMLRepAttributeName"/>
                    </w:rPr>
                  </w:pPr>
                  <w:hyperlink w:anchor="b569" w:history="1">
                    <w:r w:rsidR="00DE734D">
                      <w:rPr>
                        <w:rStyle w:val="Underline"/>
                        <w:rFonts w:ascii="Courier New" w:hAnsi="Courier New" w:cs="Courier New"/>
                        <w:color w:val="990000"/>
                        <w:sz w:val="16"/>
                        <w:szCs w:val="16"/>
                      </w:rPr>
                      <w:t>use</w:t>
                    </w:r>
                  </w:hyperlink>
                </w:p>
              </w:tc>
              <w:tc>
                <w:tcPr>
                  <w:tcW w:w="0" w:type="auto"/>
                </w:tcPr>
                <w:p w14:paraId="1F52FA2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542F5E"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AB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D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Y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I</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N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HO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RCH</w:t>
                  </w:r>
                  <w:r>
                    <w:rPr>
                      <w:rStyle w:val="XMLRepMarkup"/>
                      <w:rFonts w:ascii="Courier New" w:hAnsi="Courier New" w:cs="Courier New"/>
                      <w:sz w:val="16"/>
                      <w:szCs w:val="16"/>
                    </w:rPr>
                    <w:t>"</w:t>
                  </w:r>
                  <w:r>
                    <w:rPr>
                      <w:rStyle w:val="XMLRepValue"/>
                    </w:rPr>
                    <w:t>)</w:t>
                  </w:r>
                </w:p>
              </w:tc>
            </w:tr>
          </w:tbl>
          <w:p w14:paraId="6366A864" w14:textId="77777777" w:rsidR="00DE734D" w:rsidRDefault="00DE734D" w:rsidP="00DE734D">
            <w:pPr>
              <w:keepNext/>
              <w:widowControl w:val="0"/>
            </w:pPr>
          </w:p>
        </w:tc>
      </w:tr>
      <w:tr w:rsidR="00DE734D" w14:paraId="4FACED6D" w14:textId="77777777" w:rsidTr="00DE734D">
        <w:trPr>
          <w:cantSplit/>
        </w:trPr>
        <w:tc>
          <w:tcPr>
            <w:tcW w:w="215" w:type="pct"/>
            <w:tcBorders>
              <w:top w:val="nil"/>
              <w:bottom w:val="nil"/>
              <w:right w:val="nil"/>
            </w:tcBorders>
            <w:shd w:val="clear" w:color="auto" w:fill="F5F5F5"/>
            <w:tcMar>
              <w:left w:w="80" w:type="dxa"/>
            </w:tcMar>
            <w:vAlign w:val="center"/>
          </w:tcPr>
          <w:p w14:paraId="43C3E7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D8A5A0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3677934" w14:textId="77777777" w:rsidTr="00DE734D">
        <w:trPr>
          <w:cantSplit/>
        </w:trPr>
        <w:tc>
          <w:tcPr>
            <w:tcW w:w="215" w:type="pct"/>
            <w:tcBorders>
              <w:top w:val="nil"/>
              <w:bottom w:val="nil"/>
              <w:right w:val="nil"/>
            </w:tcBorders>
            <w:shd w:val="clear" w:color="auto" w:fill="F5F5F5"/>
            <w:tcMar>
              <w:left w:w="80" w:type="dxa"/>
            </w:tcMar>
            <w:vAlign w:val="center"/>
          </w:tcPr>
          <w:p w14:paraId="381D467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732"/>
            </w:tblGrid>
            <w:tr w:rsidR="00DE734D" w14:paraId="6DE70083" w14:textId="77777777" w:rsidTr="00DE734D">
              <w:trPr>
                <w:cantSplit/>
              </w:trPr>
              <w:tc>
                <w:tcPr>
                  <w:tcW w:w="0" w:type="auto"/>
                  <w:tcMar>
                    <w:right w:w="40" w:type="dxa"/>
                  </w:tcMar>
                </w:tcPr>
                <w:p w14:paraId="562605B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BB65BA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571" w:history="1">
                    <w:r w:rsidR="00DE734D">
                      <w:rPr>
                        <w:rFonts w:ascii="Verdana" w:hAnsi="Verdana" w:cs="Verdana"/>
                        <w:color w:val="0000FF"/>
                        <w:sz w:val="18"/>
                        <w:szCs w:val="18"/>
                      </w:rPr>
                      <w:t>part</w:t>
                    </w:r>
                  </w:hyperlink>
                  <w:r w:rsidR="00DE734D">
                    <w:rPr>
                      <w:rStyle w:val="XMLRepContentModel"/>
                    </w:rPr>
                    <w:t>+</w:t>
                  </w:r>
                </w:p>
              </w:tc>
            </w:tr>
          </w:tbl>
          <w:p w14:paraId="520BA28A" w14:textId="77777777" w:rsidR="00DE734D" w:rsidRDefault="00DE734D" w:rsidP="00DE734D">
            <w:pPr>
              <w:keepNext/>
              <w:widowControl w:val="0"/>
            </w:pPr>
          </w:p>
        </w:tc>
      </w:tr>
      <w:tr w:rsidR="00DE734D" w14:paraId="746088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3A1770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660CC5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230"/>
      </w:tblGrid>
      <w:tr w:rsidR="00DE734D" w14:paraId="5A906D39" w14:textId="77777777" w:rsidTr="00DE734D">
        <w:tc>
          <w:tcPr>
            <w:tcW w:w="0" w:type="auto"/>
            <w:tcBorders>
              <w:top w:val="nil"/>
              <w:left w:val="nil"/>
              <w:bottom w:val="nil"/>
              <w:right w:val="nil"/>
            </w:tcBorders>
          </w:tcPr>
          <w:p w14:paraId="3A8B4686"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C1D4944" w14:textId="77777777" w:rsidR="00DE734D" w:rsidRDefault="00B87B97" w:rsidP="00DE734D">
            <w:pPr>
              <w:rPr>
                <w:rStyle w:val="PageNumberSmall"/>
              </w:rPr>
            </w:pPr>
            <w:hyperlink w:anchor="b571" w:history="1">
              <w:r w:rsidR="00DE734D">
                <w:rPr>
                  <w:color w:val="0000FF"/>
                  <w:sz w:val="20"/>
                  <w:szCs w:val="20"/>
                </w:rPr>
                <w:t>part</w:t>
              </w:r>
            </w:hyperlink>
            <w:r w:rsidR="00DE734D">
              <w:rPr>
                <w:rStyle w:val="NameModifier"/>
              </w:rPr>
              <w:t xml:space="preserve"> (defined in </w:t>
            </w:r>
            <w:hyperlink w:anchor="b573" w:history="1">
              <w:r w:rsidR="00DE734D">
                <w:rPr>
                  <w:rStyle w:val="Underline"/>
                  <w:rFonts w:ascii="Verdana" w:hAnsi="Verdana" w:cs="Verdana"/>
                  <w:color w:val="999999"/>
                  <w:sz w:val="14"/>
                  <w:szCs w:val="14"/>
                </w:rPr>
                <w:t>EntityName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71</w:instrText>
            </w:r>
            <w:r w:rsidR="00DE734D">
              <w:rPr>
                <w:rStyle w:val="PageNumberSmall"/>
              </w:rPr>
              <w:fldChar w:fldCharType="separate"/>
            </w:r>
            <w:r w:rsidR="00D4155B">
              <w:rPr>
                <w:rStyle w:val="PageNumberSmall"/>
                <w:noProof/>
              </w:rPr>
              <w:t>226</w:t>
            </w:r>
            <w:r w:rsidR="00DE734D">
              <w:rPr>
                <w:rStyle w:val="PageNumberSmall"/>
              </w:rPr>
              <w:fldChar w:fldCharType="end"/>
            </w:r>
            <w:r w:rsidR="00DE734D">
              <w:rPr>
                <w:rStyle w:val="PageNumberSmall"/>
              </w:rPr>
              <w:t>]</w:t>
            </w:r>
          </w:p>
        </w:tc>
      </w:tr>
    </w:tbl>
    <w:p w14:paraId="71BB146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0A6E17" w14:textId="77777777" w:rsidR="00DE734D" w:rsidRDefault="00DE734D" w:rsidP="00DE734D">
      <w:pPr>
        <w:rPr>
          <w:sz w:val="20"/>
          <w:szCs w:val="20"/>
        </w:rPr>
      </w:pPr>
      <w:r>
        <w:rPr>
          <w:sz w:val="20"/>
          <w:szCs w:val="20"/>
        </w:rPr>
        <w:t>The EntityNameLiteral expression returns a value of type EN with the given attributes.</w:t>
      </w:r>
    </w:p>
    <w:p w14:paraId="782E24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38" w:name="b567"/>
      <w:bookmarkEnd w:id="83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5BA252E" w14:textId="77777777" w:rsidTr="00DE734D">
        <w:trPr>
          <w:cantSplit/>
        </w:trPr>
        <w:tc>
          <w:tcPr>
            <w:tcW w:w="10234" w:type="dxa"/>
            <w:shd w:val="clear" w:color="auto" w:fill="F5F5F5"/>
            <w:vAlign w:val="center"/>
          </w:tcPr>
          <w:p w14:paraId="1D3BFD0D" w14:textId="77777777" w:rsidR="00DE734D" w:rsidRDefault="00DE734D" w:rsidP="00DE734D">
            <w:pPr>
              <w:pStyle w:val="DerivationTreeHeading"/>
              <w:spacing w:before="80"/>
            </w:pPr>
            <w:r>
              <w:t>Type Derivation Tree</w:t>
            </w:r>
          </w:p>
          <w:p w14:paraId="2167A395"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FB460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6F1A5E6" wp14:editId="6F764324">
                  <wp:extent cx="142875" cy="133350"/>
                  <wp:effectExtent l="0" t="0" r="9525" b="0"/>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ntityNameLiteral</w:t>
            </w:r>
          </w:p>
        </w:tc>
      </w:tr>
    </w:tbl>
    <w:p w14:paraId="513116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39" w:name="b568"/>
      <w:bookmarkEnd w:id="839"/>
      <w:r>
        <w:rPr>
          <w:color w:val="000000"/>
        </w:rPr>
        <w:t xml:space="preserve">XML Source </w:t>
      </w:r>
      <w:r>
        <w:rPr>
          <w:rStyle w:val="NoteFont"/>
          <w:b w:val="0"/>
          <w:bCs w:val="0"/>
          <w:color w:val="000000"/>
        </w:rPr>
        <w:t>(w/o annotations (1))</w:t>
      </w:r>
    </w:p>
    <w:p w14:paraId="634290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3" w:history="1">
        <w:r>
          <w:rPr>
            <w:rStyle w:val="Underline"/>
            <w:rFonts w:ascii="Verdana" w:hAnsi="Verdana" w:cs="Verdana"/>
            <w:b/>
            <w:bCs/>
            <w:sz w:val="14"/>
            <w:szCs w:val="14"/>
          </w:rPr>
          <w:t>EntityNameLiteral</w:t>
        </w:r>
      </w:hyperlink>
      <w:r>
        <w:rPr>
          <w:rStyle w:val="XMLSourceMarkup"/>
          <w:rFonts w:ascii="Verdana" w:hAnsi="Verdana" w:cs="Verdana"/>
          <w:sz w:val="16"/>
          <w:szCs w:val="16"/>
        </w:rPr>
        <w:t>"&gt;</w:t>
      </w:r>
    </w:p>
    <w:p w14:paraId="0BB611C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2D49E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1C764A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6E048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1" w:history="1">
        <w:r>
          <w:rPr>
            <w:rStyle w:val="Underline"/>
            <w:rFonts w:ascii="Verdana" w:hAnsi="Verdana" w:cs="Verdana"/>
            <w:b/>
            <w:bCs/>
            <w:sz w:val="14"/>
            <w:szCs w:val="14"/>
          </w:rPr>
          <w:t>par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9" w:history="1">
        <w:r>
          <w:rPr>
            <w:rStyle w:val="Underline"/>
            <w:rFonts w:ascii="Verdana" w:hAnsi="Verdana" w:cs="Verdana"/>
            <w:b/>
            <w:bCs/>
            <w:sz w:val="14"/>
            <w:szCs w:val="14"/>
          </w:rPr>
          <w:t>dt:ENXP</w:t>
        </w:r>
      </w:hyperlink>
      <w:r>
        <w:rPr>
          <w:rStyle w:val="XMLSourceMarkup"/>
          <w:rFonts w:ascii="Verdana" w:hAnsi="Verdana" w:cs="Verdana"/>
          <w:sz w:val="16"/>
          <w:szCs w:val="16"/>
        </w:rPr>
        <w:t>"/&gt;</w:t>
      </w:r>
    </w:p>
    <w:p w14:paraId="7CAFC9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EE1016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69"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1" w:history="1">
        <w:r>
          <w:rPr>
            <w:rStyle w:val="Underline"/>
            <w:rFonts w:ascii="Verdana" w:hAnsi="Verdana" w:cs="Verdana"/>
            <w:b/>
            <w:bCs/>
            <w:sz w:val="14"/>
            <w:szCs w:val="14"/>
          </w:rPr>
          <w:t>dt:set_EntityName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90085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3FEC31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8FD76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C472FC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0" w:name="b570"/>
      <w:bookmarkEnd w:id="84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573" w:history="1">
        <w:r>
          <w:rPr>
            <w:b w:val="0"/>
            <w:bCs w:val="0"/>
            <w:color w:val="0000FF"/>
            <w:sz w:val="16"/>
            <w:szCs w:val="16"/>
          </w:rPr>
          <w:t>this</w:t>
        </w:r>
      </w:hyperlink>
      <w:r>
        <w:rPr>
          <w:rStyle w:val="NoteFont"/>
          <w:b w:val="0"/>
          <w:bCs w:val="0"/>
          <w:color w:val="000000"/>
        </w:rPr>
        <w:t xml:space="preserve"> component only; 1/1)</w:t>
      </w:r>
    </w:p>
    <w:p w14:paraId="0201E42E" w14:textId="77777777" w:rsidR="00DE734D" w:rsidRDefault="00DE734D" w:rsidP="00DE734D">
      <w:pPr>
        <w:keepNext/>
      </w:pPr>
      <w:bookmarkStart w:id="841" w:name="b569"/>
      <w:bookmarkEnd w:id="841"/>
      <w:r>
        <w:rPr>
          <w:noProof/>
          <w:lang w:eastAsia="en-US"/>
        </w:rPr>
        <w:drawing>
          <wp:inline distT="0" distB="0" distL="0" distR="0" wp14:anchorId="26FAAD12" wp14:editId="79CE6214">
            <wp:extent cx="152400" cy="76200"/>
            <wp:effectExtent l="0" t="0" r="0" b="0"/>
            <wp:docPr id="344" name="Picture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2337"/>
      </w:tblGrid>
      <w:tr w:rsidR="00DE734D" w14:paraId="55F3BB11" w14:textId="77777777" w:rsidTr="00DE734D">
        <w:tc>
          <w:tcPr>
            <w:tcW w:w="0" w:type="auto"/>
            <w:tcBorders>
              <w:top w:val="nil"/>
              <w:left w:val="nil"/>
              <w:bottom w:val="nil"/>
              <w:right w:val="nil"/>
            </w:tcBorders>
          </w:tcPr>
          <w:p w14:paraId="1D9B736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A632B2" w14:textId="77777777" w:rsidR="00DE734D" w:rsidRDefault="00B87B97" w:rsidP="00DE734D">
            <w:pPr>
              <w:pStyle w:val="PropertyValue"/>
              <w:rPr>
                <w:rStyle w:val="PageNumberSmall"/>
                <w:color w:val="000000"/>
              </w:rPr>
            </w:pPr>
            <w:hyperlink w:anchor="b241" w:history="1">
              <w:r w:rsidR="00DE734D">
                <w:rPr>
                  <w:rFonts w:ascii="Courier New" w:hAnsi="Courier New" w:cs="Courier New"/>
                  <w:color w:val="0000FF"/>
                  <w:sz w:val="15"/>
                  <w:szCs w:val="15"/>
                </w:rPr>
                <w:t>dt:set_EntityName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1</w:instrText>
            </w:r>
            <w:r w:rsidR="00DE734D">
              <w:rPr>
                <w:rStyle w:val="PageNumberSmall"/>
                <w:color w:val="000000"/>
              </w:rPr>
              <w:fldChar w:fldCharType="separate"/>
            </w:r>
            <w:r w:rsidR="00D4155B">
              <w:rPr>
                <w:rStyle w:val="PageNumberSmall"/>
                <w:noProof/>
                <w:color w:val="000000"/>
              </w:rPr>
              <w:t>142</w:t>
            </w:r>
            <w:r w:rsidR="00DE734D">
              <w:rPr>
                <w:rStyle w:val="PageNumberSmall"/>
                <w:color w:val="000000"/>
              </w:rPr>
              <w:fldChar w:fldCharType="end"/>
            </w:r>
            <w:r w:rsidR="00DE734D">
              <w:rPr>
                <w:rStyle w:val="PageNumberSmall"/>
                <w:color w:val="000000"/>
              </w:rPr>
              <w:t>]</w:t>
            </w:r>
          </w:p>
        </w:tc>
      </w:tr>
      <w:tr w:rsidR="00DE734D" w14:paraId="3D2FA2B6" w14:textId="77777777" w:rsidTr="00DE734D">
        <w:tc>
          <w:tcPr>
            <w:tcW w:w="0" w:type="auto"/>
            <w:tcBorders>
              <w:top w:val="nil"/>
              <w:left w:val="nil"/>
              <w:bottom w:val="nil"/>
              <w:right w:val="nil"/>
            </w:tcBorders>
            <w:vAlign w:val="center"/>
          </w:tcPr>
          <w:p w14:paraId="025C644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D80B1BE" w14:textId="77777777" w:rsidR="00DE734D" w:rsidRDefault="00DE734D" w:rsidP="00DE734D">
            <w:pPr>
              <w:pStyle w:val="PropertyValue"/>
              <w:rPr>
                <w:color w:val="000000"/>
              </w:rPr>
            </w:pPr>
            <w:r>
              <w:rPr>
                <w:color w:val="000000"/>
              </w:rPr>
              <w:t>optional</w:t>
            </w:r>
          </w:p>
        </w:tc>
      </w:tr>
    </w:tbl>
    <w:p w14:paraId="6782050B"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17EBE70F" w14:textId="77777777" w:rsidTr="00DE734D">
        <w:trPr>
          <w:cantSplit/>
        </w:trPr>
        <w:tc>
          <w:tcPr>
            <w:tcW w:w="0" w:type="auto"/>
            <w:shd w:val="clear" w:color="auto" w:fill="F5F5F5"/>
            <w:vAlign w:val="center"/>
          </w:tcPr>
          <w:p w14:paraId="02086A8A" w14:textId="77777777" w:rsidR="00DE734D" w:rsidRDefault="00DE734D" w:rsidP="00DE734D">
            <w:pPr>
              <w:spacing w:before="80" w:after="80"/>
              <w:rPr>
                <w:rStyle w:val="CodeSmaller"/>
              </w:rPr>
            </w:pPr>
            <w:r>
              <w:rPr>
                <w:rStyle w:val="CodeSmaller"/>
                <w:i/>
                <w:iCs/>
              </w:rPr>
              <w:t>list of</w:t>
            </w:r>
            <w:r>
              <w:rPr>
                <w:rStyle w:val="CodeSmaller"/>
              </w:rPr>
              <w:t xml:space="preserve"> ("ABC" | "IDE" | "SYL" | "C" | "OR" | "T" | "I" | "P" | "ANON" | "A" | "R" | "OLD" | "DN" | "M" | "PHON" | "SRCH")</w:t>
            </w:r>
          </w:p>
        </w:tc>
      </w:tr>
    </w:tbl>
    <w:p w14:paraId="500BE3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2" w:name="b572"/>
      <w:bookmarkEnd w:id="84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73" w:history="1">
        <w:r>
          <w:rPr>
            <w:b w:val="0"/>
            <w:bCs w:val="0"/>
            <w:color w:val="0000FF"/>
            <w:sz w:val="16"/>
            <w:szCs w:val="16"/>
          </w:rPr>
          <w:t>this</w:t>
        </w:r>
      </w:hyperlink>
      <w:r>
        <w:rPr>
          <w:rStyle w:val="NoteFont"/>
          <w:b w:val="0"/>
          <w:bCs w:val="0"/>
          <w:color w:val="000000"/>
        </w:rPr>
        <w:t xml:space="preserve"> component only; 1/2)</w:t>
      </w:r>
    </w:p>
    <w:p w14:paraId="731F8C54" w14:textId="77777777" w:rsidR="00DE734D" w:rsidRDefault="00DE734D" w:rsidP="00DE734D">
      <w:pPr>
        <w:keepNext/>
      </w:pPr>
      <w:bookmarkStart w:id="843" w:name="b571"/>
      <w:bookmarkEnd w:id="843"/>
      <w:r>
        <w:rPr>
          <w:noProof/>
          <w:lang w:eastAsia="en-US"/>
        </w:rPr>
        <w:drawing>
          <wp:inline distT="0" distB="0" distL="0" distR="0" wp14:anchorId="7D959199" wp14:editId="6DFF8FFE">
            <wp:extent cx="152400" cy="95250"/>
            <wp:effectExtent l="0" t="0" r="0" b="0"/>
            <wp:docPr id="345" name="Picture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art</w:t>
      </w:r>
    </w:p>
    <w:tbl>
      <w:tblPr>
        <w:tblW w:w="0" w:type="auto"/>
        <w:tblInd w:w="710" w:type="dxa"/>
        <w:tblCellMar>
          <w:left w:w="0" w:type="dxa"/>
          <w:right w:w="0" w:type="dxa"/>
        </w:tblCellMar>
        <w:tblLook w:val="0000" w:firstRow="0" w:lastRow="0" w:firstColumn="0" w:lastColumn="0" w:noHBand="0" w:noVBand="0"/>
      </w:tblPr>
      <w:tblGrid>
        <w:gridCol w:w="567"/>
        <w:gridCol w:w="2354"/>
      </w:tblGrid>
      <w:tr w:rsidR="00DE734D" w14:paraId="04D3503F" w14:textId="77777777" w:rsidTr="00DE734D">
        <w:tc>
          <w:tcPr>
            <w:tcW w:w="0" w:type="auto"/>
            <w:tcBorders>
              <w:top w:val="nil"/>
              <w:left w:val="nil"/>
              <w:bottom w:val="nil"/>
              <w:right w:val="nil"/>
            </w:tcBorders>
          </w:tcPr>
          <w:p w14:paraId="1C576F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154948A" w14:textId="77777777" w:rsidR="00DE734D" w:rsidRDefault="00B87B97" w:rsidP="00DE734D">
            <w:pPr>
              <w:pStyle w:val="PropertyValue"/>
              <w:rPr>
                <w:color w:val="000000"/>
              </w:rPr>
            </w:pPr>
            <w:hyperlink w:anchor="b79" w:history="1">
              <w:r w:rsidR="00DE734D">
                <w:rPr>
                  <w:rStyle w:val="CodeSmaller"/>
                  <w:color w:val="0000FF"/>
                </w:rPr>
                <w:t>dt:ENX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9</w:instrText>
            </w:r>
            <w:r w:rsidR="00DE734D">
              <w:rPr>
                <w:rStyle w:val="PageNumberSmall"/>
                <w:color w:val="000000"/>
              </w:rPr>
              <w:fldChar w:fldCharType="separate"/>
            </w:r>
            <w:r w:rsidR="00D4155B">
              <w:rPr>
                <w:rStyle w:val="PageNumberSmall"/>
                <w:noProof/>
                <w:color w:val="000000"/>
              </w:rPr>
              <w:t>98</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9BA39C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7E11B0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469C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BC70C3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D6780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rt</w:t>
            </w:r>
          </w:p>
        </w:tc>
      </w:tr>
      <w:tr w:rsidR="00DE734D" w14:paraId="300F8698" w14:textId="77777777" w:rsidTr="00DE734D">
        <w:trPr>
          <w:cantSplit/>
        </w:trPr>
        <w:tc>
          <w:tcPr>
            <w:tcW w:w="215" w:type="pct"/>
            <w:tcBorders>
              <w:top w:val="nil"/>
              <w:bottom w:val="nil"/>
              <w:right w:val="nil"/>
            </w:tcBorders>
            <w:shd w:val="clear" w:color="auto" w:fill="F5F5F5"/>
            <w:tcMar>
              <w:left w:w="80" w:type="dxa"/>
            </w:tcMar>
            <w:vAlign w:val="center"/>
          </w:tcPr>
          <w:p w14:paraId="1E2B8C5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7958"/>
            </w:tblGrid>
            <w:tr w:rsidR="00DE734D" w14:paraId="444A40B9" w14:textId="77777777" w:rsidTr="00DE734D">
              <w:trPr>
                <w:cantSplit/>
              </w:trPr>
              <w:tc>
                <w:tcPr>
                  <w:tcW w:w="0" w:type="auto"/>
                  <w:noWrap/>
                </w:tcPr>
                <w:p w14:paraId="07B4C09A" w14:textId="77777777" w:rsidR="00DE734D" w:rsidRDefault="00B87B97" w:rsidP="00DE734D">
                  <w:pPr>
                    <w:keepNext/>
                    <w:rPr>
                      <w:rStyle w:val="XMLRepAttributeName"/>
                      <w:sz w:val="13"/>
                      <w:szCs w:val="13"/>
                    </w:rPr>
                  </w:pPr>
                  <w:hyperlink w:anchor="b77" w:history="1">
                    <w:r w:rsidR="00DE734D">
                      <w:rPr>
                        <w:rStyle w:val="Underline"/>
                        <w:rFonts w:ascii="Courier New" w:hAnsi="Courier New" w:cs="Courier New"/>
                        <w:color w:val="990000"/>
                        <w:sz w:val="13"/>
                        <w:szCs w:val="13"/>
                      </w:rPr>
                      <w:t>qualifier</w:t>
                    </w:r>
                  </w:hyperlink>
                </w:p>
              </w:tc>
              <w:tc>
                <w:tcPr>
                  <w:tcW w:w="0" w:type="auto"/>
                </w:tcPr>
                <w:p w14:paraId="3C4D8E3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656A024"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L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N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I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F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FX</w:t>
                  </w:r>
                  <w:r>
                    <w:rPr>
                      <w:rStyle w:val="XMLRepMarkup"/>
                      <w:rFonts w:ascii="Courier New" w:hAnsi="Courier New" w:cs="Courier New"/>
                      <w:sz w:val="13"/>
                      <w:szCs w:val="13"/>
                    </w:rPr>
                    <w:t>"</w:t>
                  </w:r>
                  <w:r>
                    <w:rPr>
                      <w:rStyle w:val="XMLRepValue"/>
                      <w:sz w:val="13"/>
                      <w:szCs w:val="13"/>
                    </w:rPr>
                    <w:t>)</w:t>
                  </w:r>
                </w:p>
              </w:tc>
            </w:tr>
            <w:tr w:rsidR="00DE734D" w14:paraId="38EF0F97" w14:textId="77777777" w:rsidTr="00DE734D">
              <w:trPr>
                <w:cantSplit/>
              </w:trPr>
              <w:tc>
                <w:tcPr>
                  <w:tcW w:w="0" w:type="auto"/>
                  <w:noWrap/>
                </w:tcPr>
                <w:p w14:paraId="6FA1C329" w14:textId="77777777" w:rsidR="00DE734D" w:rsidRDefault="00B87B97" w:rsidP="00DE734D">
                  <w:pPr>
                    <w:keepNext/>
                    <w:rPr>
                      <w:rStyle w:val="XMLRepAttributeName"/>
                      <w:sz w:val="13"/>
                      <w:szCs w:val="13"/>
                    </w:rPr>
                  </w:pPr>
                  <w:hyperlink w:anchor="b76" w:history="1">
                    <w:r w:rsidR="00DE734D">
                      <w:rPr>
                        <w:rStyle w:val="Underline"/>
                        <w:rFonts w:ascii="Courier New" w:hAnsi="Courier New" w:cs="Courier New"/>
                        <w:color w:val="990000"/>
                        <w:sz w:val="13"/>
                        <w:szCs w:val="13"/>
                      </w:rPr>
                      <w:t>type</w:t>
                    </w:r>
                  </w:hyperlink>
                </w:p>
              </w:tc>
              <w:tc>
                <w:tcPr>
                  <w:tcW w:w="0" w:type="auto"/>
                </w:tcPr>
                <w:p w14:paraId="2BC8E073"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4576CA0" w14:textId="77777777" w:rsidR="00DE734D" w:rsidRDefault="00DE734D" w:rsidP="00DE734D">
                  <w:pPr>
                    <w:keepNext/>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FA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GI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IT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L</w:t>
                  </w:r>
                  <w:r>
                    <w:rPr>
                      <w:rStyle w:val="XMLRepMarkup"/>
                      <w:rFonts w:ascii="Courier New" w:hAnsi="Courier New" w:cs="Courier New"/>
                      <w:sz w:val="13"/>
                      <w:szCs w:val="13"/>
                    </w:rPr>
                    <w:t>"</w:t>
                  </w:r>
                  <w:r>
                    <w:rPr>
                      <w:rStyle w:val="XMLRepValue"/>
                      <w:sz w:val="13"/>
                      <w:szCs w:val="13"/>
                    </w:rPr>
                    <w:t>)</w:t>
                  </w:r>
                </w:p>
              </w:tc>
            </w:tr>
            <w:tr w:rsidR="00DE734D" w14:paraId="4C288381" w14:textId="77777777" w:rsidTr="00DE734D">
              <w:trPr>
                <w:cantSplit/>
              </w:trPr>
              <w:tc>
                <w:tcPr>
                  <w:tcW w:w="0" w:type="auto"/>
                  <w:noWrap/>
                </w:tcPr>
                <w:p w14:paraId="4635E90D" w14:textId="77777777" w:rsidR="00DE734D" w:rsidRDefault="00B87B97" w:rsidP="00DE734D">
                  <w:pPr>
                    <w:rPr>
                      <w:rStyle w:val="XMLRepAttributeName"/>
                      <w:sz w:val="13"/>
                      <w:szCs w:val="13"/>
                    </w:rPr>
                  </w:pPr>
                  <w:hyperlink w:anchor="b203" w:history="1">
                    <w:r w:rsidR="00DE734D">
                      <w:rPr>
                        <w:rStyle w:val="Underline"/>
                        <w:rFonts w:ascii="Courier New" w:hAnsi="Courier New" w:cs="Courier New"/>
                        <w:color w:val="990000"/>
                        <w:sz w:val="13"/>
                        <w:szCs w:val="13"/>
                      </w:rPr>
                      <w:t>value</w:t>
                    </w:r>
                  </w:hyperlink>
                </w:p>
              </w:tc>
              <w:tc>
                <w:tcPr>
                  <w:tcW w:w="0" w:type="auto"/>
                </w:tcPr>
                <w:p w14:paraId="1D3A5F5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368F269" w14:textId="77777777" w:rsidR="00DE734D" w:rsidRDefault="00DE734D" w:rsidP="00DE734D">
                  <w:pPr>
                    <w:rPr>
                      <w:rStyle w:val="XMLRepValue"/>
                      <w:sz w:val="13"/>
                      <w:szCs w:val="13"/>
                    </w:rPr>
                  </w:pPr>
                  <w:r>
                    <w:rPr>
                      <w:rStyle w:val="XMLRepValue"/>
                      <w:sz w:val="13"/>
                      <w:szCs w:val="13"/>
                    </w:rPr>
                    <w:t>xs:string</w:t>
                  </w:r>
                </w:p>
              </w:tc>
            </w:tr>
          </w:tbl>
          <w:p w14:paraId="4949D224" w14:textId="77777777" w:rsidR="00DE734D" w:rsidRDefault="00DE734D" w:rsidP="00DE734D">
            <w:pPr>
              <w:keepNext/>
              <w:widowControl w:val="0"/>
            </w:pPr>
          </w:p>
        </w:tc>
      </w:tr>
      <w:tr w:rsidR="00DE734D" w14:paraId="6DEAB9C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EAB550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0E5C9E7" w14:textId="77777777" w:rsidR="00DE734D" w:rsidRDefault="00DE734D" w:rsidP="00DE734D">
      <w:pPr>
        <w:widowControl w:val="0"/>
        <w:spacing w:before="400" w:line="14" w:lineRule="auto"/>
        <w:rPr>
          <w:sz w:val="2"/>
          <w:szCs w:val="2"/>
        </w:rPr>
      </w:pPr>
      <w:bookmarkStart w:id="844" w:name="b576"/>
      <w:bookmarkEnd w:id="844"/>
    </w:p>
    <w:p w14:paraId="6A7F8F30" w14:textId="77777777" w:rsidR="00DE734D" w:rsidRDefault="00DE734D" w:rsidP="00DE734D">
      <w:pPr>
        <w:widowControl w:val="0"/>
        <w:spacing w:before="400" w:line="14" w:lineRule="auto"/>
        <w:rPr>
          <w:sz w:val="2"/>
          <w:szCs w:val="2"/>
        </w:rPr>
        <w:sectPr w:rsidR="00DE734D">
          <w:headerReference w:type="default" r:id="rId158"/>
          <w:type w:val="continuous"/>
          <w:pgSz w:w="11908" w:h="16833"/>
          <w:pgMar w:top="1137" w:right="849" w:bottom="1137" w:left="849" w:header="561" w:footer="720" w:gutter="0"/>
          <w:cols w:space="720"/>
          <w:noEndnote/>
        </w:sectPr>
      </w:pPr>
    </w:p>
    <w:p w14:paraId="3AA5105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6A2BDA" w14:textId="77777777" w:rsidTr="00DE734D">
        <w:trPr>
          <w:cantSplit/>
        </w:trPr>
        <w:tc>
          <w:tcPr>
            <w:tcW w:w="0" w:type="auto"/>
            <w:tcBorders>
              <w:top w:val="nil"/>
              <w:left w:val="nil"/>
              <w:bottom w:val="nil"/>
              <w:right w:val="nil"/>
            </w:tcBorders>
          </w:tcPr>
          <w:p w14:paraId="69707C4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B5D4D4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521379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1F572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5E7D3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57DEC5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32BC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B519759" w14:textId="77777777" w:rsidTr="00DE734D">
        <w:trPr>
          <w:cantSplit/>
        </w:trPr>
        <w:tc>
          <w:tcPr>
            <w:tcW w:w="215" w:type="pct"/>
            <w:tcBorders>
              <w:top w:val="nil"/>
              <w:bottom w:val="nil"/>
              <w:right w:val="nil"/>
            </w:tcBorders>
            <w:shd w:val="clear" w:color="auto" w:fill="F5F5F5"/>
            <w:tcMar>
              <w:left w:w="80" w:type="dxa"/>
            </w:tcMar>
            <w:vAlign w:val="center"/>
          </w:tcPr>
          <w:p w14:paraId="7AE13AE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4353139" w14:textId="77777777" w:rsidTr="00DE734D">
              <w:trPr>
                <w:cantSplit/>
              </w:trPr>
              <w:tc>
                <w:tcPr>
                  <w:tcW w:w="0" w:type="auto"/>
                  <w:tcMar>
                    <w:right w:w="40" w:type="dxa"/>
                  </w:tcMar>
                </w:tcPr>
                <w:p w14:paraId="2D9E3DE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AB8F253"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57AE0DBB" w14:textId="77777777" w:rsidR="00DE734D" w:rsidRDefault="00DE734D" w:rsidP="00DE734D">
            <w:pPr>
              <w:keepNext/>
              <w:widowControl w:val="0"/>
            </w:pPr>
          </w:p>
        </w:tc>
      </w:tr>
      <w:tr w:rsidR="00DE734D" w14:paraId="612FD26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28181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2A7F39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73FA7A5" w14:textId="77777777" w:rsidTr="00DE734D">
        <w:tc>
          <w:tcPr>
            <w:tcW w:w="0" w:type="auto"/>
            <w:tcBorders>
              <w:top w:val="nil"/>
              <w:left w:val="nil"/>
              <w:bottom w:val="nil"/>
              <w:right w:val="nil"/>
            </w:tcBorders>
          </w:tcPr>
          <w:p w14:paraId="0039B65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114D517"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400F3BC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3755581" w14:textId="77777777" w:rsidR="00DE734D" w:rsidRDefault="00DE734D" w:rsidP="00DE734D">
      <w:pPr>
        <w:rPr>
          <w:sz w:val="20"/>
          <w:szCs w:val="20"/>
        </w:rPr>
      </w:pPr>
      <w:r>
        <w:rPr>
          <w:sz w:val="20"/>
          <w:szCs w:val="20"/>
        </w:rPr>
        <w:t>The Equal operator returns true if the arguments are equal; and false</w:t>
      </w:r>
      <w:r>
        <w:rPr>
          <w:sz w:val="20"/>
          <w:szCs w:val="20"/>
        </w:rPr>
        <w:br/>
        <w:t>otherwise. Equality semantics are defined to be value-based.</w:t>
      </w:r>
      <w:r>
        <w:rPr>
          <w:sz w:val="20"/>
          <w:szCs w:val="20"/>
        </w:rPr>
        <w:br/>
      </w:r>
      <w:r>
        <w:rPr>
          <w:sz w:val="20"/>
          <w:szCs w:val="20"/>
        </w:rPr>
        <w:br/>
        <w:t>For scalars this means that equality returns true if and only if the result of each argument evaluates to the same value.</w:t>
      </w:r>
      <w:r>
        <w:rPr>
          <w:sz w:val="20"/>
          <w:szCs w:val="20"/>
        </w:rPr>
        <w:br/>
      </w:r>
      <w:r>
        <w:rPr>
          <w:sz w:val="20"/>
          <w:szCs w:val="20"/>
        </w:rPr>
        <w:br/>
        <w:t>For object types, this means that equality returns true if and only if the objects are of the same type, and the values for all properties are the same.</w:t>
      </w:r>
      <w:r>
        <w:rPr>
          <w:sz w:val="20"/>
          <w:szCs w:val="20"/>
        </w:rPr>
        <w:br/>
      </w:r>
      <w:r>
        <w:rPr>
          <w:sz w:val="20"/>
          <w:szCs w:val="20"/>
        </w:rPr>
        <w:br/>
        <w:t>For list types, this means that equality returns true if and only if the lists contain elements of the same type, have the same number of elements, and for each element in the lists, in order, the elements are equal using the same semantics.</w:t>
      </w:r>
      <w:r>
        <w:rPr>
          <w:sz w:val="20"/>
          <w:szCs w:val="20"/>
        </w:rPr>
        <w:br/>
      </w:r>
      <w:r>
        <w:rPr>
          <w:sz w:val="20"/>
          <w:szCs w:val="20"/>
        </w:rPr>
        <w:br/>
        <w:t>For interval types, equality returns true if and only if the intervals are over the same point type, and they have the same value for the beginning and ending points of the interval.</w:t>
      </w:r>
      <w:r>
        <w:rPr>
          <w:sz w:val="20"/>
          <w:szCs w:val="20"/>
        </w:rPr>
        <w:br/>
      </w:r>
      <w:r>
        <w:rPr>
          <w:sz w:val="20"/>
          <w:szCs w:val="20"/>
        </w:rPr>
        <w:br/>
        <w:t>If either argument is null, the result is null.</w:t>
      </w:r>
    </w:p>
    <w:p w14:paraId="675DF44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45" w:name="b574"/>
      <w:bookmarkEnd w:id="8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1D1DE4" w14:textId="77777777" w:rsidTr="00DE734D">
        <w:trPr>
          <w:cantSplit/>
        </w:trPr>
        <w:tc>
          <w:tcPr>
            <w:tcW w:w="10234" w:type="dxa"/>
            <w:shd w:val="clear" w:color="auto" w:fill="F5F5F5"/>
            <w:vAlign w:val="center"/>
          </w:tcPr>
          <w:p w14:paraId="1A712D66" w14:textId="77777777" w:rsidR="00DE734D" w:rsidRDefault="00DE734D" w:rsidP="00DE734D">
            <w:pPr>
              <w:pStyle w:val="DerivationTreeHeading"/>
              <w:spacing w:before="80"/>
            </w:pPr>
            <w:r>
              <w:t>Type Derivation Tree</w:t>
            </w:r>
          </w:p>
          <w:p w14:paraId="02E7613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1897FE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043F565" wp14:editId="4A29C961">
                  <wp:extent cx="142875" cy="133350"/>
                  <wp:effectExtent l="0" t="0" r="952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12FCA39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01F7617" wp14:editId="12022F25">
                  <wp:extent cx="142875" cy="133350"/>
                  <wp:effectExtent l="0" t="0" r="952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qual</w:t>
            </w:r>
          </w:p>
        </w:tc>
      </w:tr>
    </w:tbl>
    <w:p w14:paraId="5510571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6" w:name="b575"/>
      <w:bookmarkEnd w:id="846"/>
      <w:r>
        <w:rPr>
          <w:color w:val="000000"/>
        </w:rPr>
        <w:t xml:space="preserve">XML Source </w:t>
      </w:r>
      <w:r>
        <w:rPr>
          <w:rStyle w:val="NoteFont"/>
          <w:b w:val="0"/>
          <w:bCs w:val="0"/>
          <w:color w:val="000000"/>
        </w:rPr>
        <w:t>(w/o annotations (1))</w:t>
      </w:r>
    </w:p>
    <w:p w14:paraId="6EEA50F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6" w:history="1">
        <w:r>
          <w:rPr>
            <w:rStyle w:val="Underline"/>
            <w:rFonts w:ascii="Verdana" w:hAnsi="Verdana" w:cs="Verdana"/>
            <w:b/>
            <w:bCs/>
            <w:sz w:val="14"/>
            <w:szCs w:val="14"/>
          </w:rPr>
          <w:t>Equal</w:t>
        </w:r>
      </w:hyperlink>
      <w:r>
        <w:rPr>
          <w:rStyle w:val="XMLSourceMarkup"/>
          <w:rFonts w:ascii="Verdana" w:hAnsi="Verdana" w:cs="Verdana"/>
          <w:sz w:val="16"/>
          <w:szCs w:val="16"/>
        </w:rPr>
        <w:t>"&gt;</w:t>
      </w:r>
    </w:p>
    <w:p w14:paraId="2E3157B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FFF47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3751FD9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F79DEC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1641AC2" w14:textId="77777777" w:rsidR="00DE734D" w:rsidRDefault="00DE734D" w:rsidP="00DE734D">
      <w:pPr>
        <w:spacing w:after="400"/>
        <w:rPr>
          <w:rStyle w:val="XMLSourceMarkup"/>
          <w:rFonts w:ascii="Verdana" w:hAnsi="Verdana" w:cs="Verdana"/>
          <w:sz w:val="16"/>
          <w:szCs w:val="16"/>
        </w:rPr>
        <w:sectPr w:rsidR="00DE734D">
          <w:headerReference w:type="default" r:id="rId159"/>
          <w:type w:val="continuous"/>
          <w:pgSz w:w="11908" w:h="16833"/>
          <w:pgMar w:top="1137" w:right="849" w:bottom="1137" w:left="849" w:header="561" w:footer="720" w:gutter="0"/>
          <w:cols w:space="720"/>
          <w:noEndnote/>
        </w:sectPr>
      </w:pPr>
    </w:p>
    <w:p w14:paraId="586373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47" w:name="b582"/>
      <w:bookmarkEnd w:id="847"/>
      <w:r>
        <w:t>complexType "Evid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33954D7" w14:textId="77777777" w:rsidTr="00DE734D">
        <w:trPr>
          <w:cantSplit/>
        </w:trPr>
        <w:tc>
          <w:tcPr>
            <w:tcW w:w="0" w:type="auto"/>
            <w:tcBorders>
              <w:top w:val="nil"/>
              <w:left w:val="nil"/>
              <w:bottom w:val="nil"/>
              <w:right w:val="nil"/>
            </w:tcBorders>
          </w:tcPr>
          <w:p w14:paraId="7A56765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207E06B"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48F8A3A" w14:textId="77777777" w:rsidTr="00DE734D">
        <w:trPr>
          <w:cantSplit/>
        </w:trPr>
        <w:tc>
          <w:tcPr>
            <w:tcW w:w="0" w:type="auto"/>
            <w:tcBorders>
              <w:top w:val="nil"/>
              <w:left w:val="nil"/>
              <w:bottom w:val="nil"/>
              <w:right w:val="nil"/>
            </w:tcBorders>
          </w:tcPr>
          <w:p w14:paraId="2978B27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646551" w14:textId="77777777" w:rsidR="00DE734D" w:rsidRDefault="00DE734D" w:rsidP="00DE734D">
            <w:pPr>
              <w:pStyle w:val="PropertyValue"/>
              <w:rPr>
                <w:color w:val="000000"/>
              </w:rPr>
            </w:pPr>
            <w:r>
              <w:rPr>
                <w:color w:val="000000"/>
              </w:rPr>
              <w:t>definitions of 3 </w:t>
            </w:r>
            <w:hyperlink w:anchor="b578" w:history="1">
              <w:r>
                <w:rPr>
                  <w:color w:val="0000FF"/>
                </w:rPr>
                <w:t>elements</w:t>
              </w:r>
            </w:hyperlink>
          </w:p>
        </w:tc>
      </w:tr>
    </w:tbl>
    <w:p w14:paraId="31B6969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CCA116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4BB9ED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86E841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F0A47B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7B99616" w14:textId="77777777" w:rsidTr="00DE734D">
        <w:trPr>
          <w:cantSplit/>
        </w:trPr>
        <w:tc>
          <w:tcPr>
            <w:tcW w:w="215" w:type="pct"/>
            <w:tcBorders>
              <w:top w:val="nil"/>
              <w:bottom w:val="nil"/>
              <w:right w:val="nil"/>
            </w:tcBorders>
            <w:shd w:val="clear" w:color="auto" w:fill="F5F5F5"/>
            <w:tcMar>
              <w:left w:w="80" w:type="dxa"/>
            </w:tcMar>
            <w:vAlign w:val="center"/>
          </w:tcPr>
          <w:p w14:paraId="72CF025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580"/>
            </w:tblGrid>
            <w:tr w:rsidR="00DE734D" w14:paraId="58F429D0" w14:textId="77777777" w:rsidTr="00DE734D">
              <w:trPr>
                <w:cantSplit/>
              </w:trPr>
              <w:tc>
                <w:tcPr>
                  <w:tcW w:w="0" w:type="auto"/>
                  <w:tcMar>
                    <w:right w:w="40" w:type="dxa"/>
                  </w:tcMar>
                </w:tcPr>
                <w:p w14:paraId="0A9960C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92198EA" w14:textId="77777777" w:rsidR="00DE734D" w:rsidRDefault="00B87B97" w:rsidP="00DE734D">
                  <w:pPr>
                    <w:rPr>
                      <w:rStyle w:val="XMLRepContentModel"/>
                    </w:rPr>
                  </w:pPr>
                  <w:hyperlink w:anchor="b578" w:history="1">
                    <w:r w:rsidR="00DE734D">
                      <w:rPr>
                        <w:rFonts w:ascii="Verdana" w:hAnsi="Verdana" w:cs="Verdana"/>
                        <w:color w:val="0000FF"/>
                        <w:sz w:val="18"/>
                        <w:szCs w:val="18"/>
                      </w:rPr>
                      <w:t>qualityOfEvidence</w:t>
                    </w:r>
                  </w:hyperlink>
                  <w:r w:rsidR="00DE734D">
                    <w:rPr>
                      <w:rStyle w:val="XMLRepContentModel"/>
                    </w:rPr>
                    <w:t xml:space="preserve">?, </w:t>
                  </w:r>
                  <w:hyperlink w:anchor="b579" w:history="1">
                    <w:r w:rsidR="00DE734D">
                      <w:rPr>
                        <w:rFonts w:ascii="Verdana" w:hAnsi="Verdana" w:cs="Verdana"/>
                        <w:color w:val="0000FF"/>
                        <w:sz w:val="18"/>
                        <w:szCs w:val="18"/>
                      </w:rPr>
                      <w:t>strengthOfRecommendation</w:t>
                    </w:r>
                  </w:hyperlink>
                  <w:r w:rsidR="00DE734D">
                    <w:rPr>
                      <w:rStyle w:val="XMLRepContentModel"/>
                    </w:rPr>
                    <w:t xml:space="preserve">?, </w:t>
                  </w:r>
                  <w:hyperlink w:anchor="b580" w:history="1">
                    <w:r w:rsidR="00DE734D">
                      <w:rPr>
                        <w:rFonts w:ascii="Verdana" w:hAnsi="Verdana" w:cs="Verdana"/>
                        <w:color w:val="0000FF"/>
                        <w:sz w:val="18"/>
                        <w:szCs w:val="18"/>
                      </w:rPr>
                      <w:t>resources</w:t>
                    </w:r>
                  </w:hyperlink>
                  <w:r w:rsidR="00DE734D">
                    <w:rPr>
                      <w:rStyle w:val="XMLRepContentModel"/>
                    </w:rPr>
                    <w:t>?</w:t>
                  </w:r>
                </w:p>
              </w:tc>
            </w:tr>
          </w:tbl>
          <w:p w14:paraId="29F5047A" w14:textId="77777777" w:rsidR="00DE734D" w:rsidRDefault="00DE734D" w:rsidP="00DE734D">
            <w:pPr>
              <w:keepNext/>
              <w:widowControl w:val="0"/>
            </w:pPr>
          </w:p>
        </w:tc>
      </w:tr>
      <w:tr w:rsidR="00DE734D" w14:paraId="01B84E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BF94B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69BE23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2309"/>
        <w:gridCol w:w="3037"/>
      </w:tblGrid>
      <w:tr w:rsidR="00DE734D" w14:paraId="4A61755B" w14:textId="77777777" w:rsidTr="00DE734D">
        <w:tc>
          <w:tcPr>
            <w:tcW w:w="0" w:type="auto"/>
            <w:tcBorders>
              <w:top w:val="nil"/>
              <w:left w:val="nil"/>
              <w:bottom w:val="nil"/>
              <w:right w:val="nil"/>
            </w:tcBorders>
          </w:tcPr>
          <w:p w14:paraId="75418DCD" w14:textId="77777777" w:rsidR="00DE734D" w:rsidRDefault="00B87B97" w:rsidP="00DE734D">
            <w:pPr>
              <w:rPr>
                <w:sz w:val="20"/>
                <w:szCs w:val="20"/>
              </w:rPr>
            </w:pPr>
            <w:hyperlink w:anchor="b578" w:history="1">
              <w:r w:rsidR="00DE734D">
                <w:rPr>
                  <w:color w:val="0000FF"/>
                  <w:sz w:val="20"/>
                  <w:szCs w:val="20"/>
                </w:rPr>
                <w:t>qualityOfEvidenc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78</w:instrText>
            </w:r>
            <w:r w:rsidR="00DE734D">
              <w:rPr>
                <w:rStyle w:val="PageNumberSmall"/>
              </w:rPr>
              <w:fldChar w:fldCharType="separate"/>
            </w:r>
            <w:r w:rsidR="00D4155B">
              <w:rPr>
                <w:rStyle w:val="PageNumberSmall"/>
                <w:noProof/>
              </w:rPr>
              <w:t>228</w:t>
            </w:r>
            <w:r w:rsidR="00DE734D">
              <w:rPr>
                <w:rStyle w:val="PageNumberSmall"/>
              </w:rPr>
              <w:fldChar w:fldCharType="end"/>
            </w:r>
            <w:r w:rsidR="00DE734D">
              <w:rPr>
                <w:rStyle w:val="PageNumberSmall"/>
              </w:rPr>
              <w:t>]</w:t>
            </w:r>
            <w:r w:rsidR="00DE734D">
              <w:rPr>
                <w:sz w:val="20"/>
                <w:szCs w:val="20"/>
              </w:rPr>
              <w:t>,</w:t>
            </w:r>
          </w:p>
          <w:p w14:paraId="6EE9E90E" w14:textId="77777777" w:rsidR="00DE734D" w:rsidRDefault="00B87B97" w:rsidP="00DE734D">
            <w:pPr>
              <w:rPr>
                <w:sz w:val="20"/>
                <w:szCs w:val="20"/>
              </w:rPr>
            </w:pPr>
            <w:hyperlink w:anchor="b580" w:history="1">
              <w:r w:rsidR="00DE734D">
                <w:rPr>
                  <w:color w:val="0000FF"/>
                  <w:sz w:val="20"/>
                  <w:szCs w:val="20"/>
                </w:rPr>
                <w:t>resources</w:t>
              </w:r>
            </w:hyperlink>
            <w:r w:rsidR="00DE734D">
              <w:rPr>
                <w:rStyle w:val="NameModifier"/>
              </w:rPr>
              <w:t xml:space="preserve"> (in evidenc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0</w:instrText>
            </w:r>
            <w:r w:rsidR="00DE734D">
              <w:rPr>
                <w:rStyle w:val="PageNumberSmall"/>
              </w:rPr>
              <w:fldChar w:fldCharType="separate"/>
            </w:r>
            <w:r w:rsidR="00D4155B">
              <w:rPr>
                <w:rStyle w:val="PageNumberSmall"/>
                <w:noProof/>
              </w:rPr>
              <w:t>229</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E9EBA65" w14:textId="77777777" w:rsidR="00DE734D" w:rsidRDefault="00B87B97" w:rsidP="00DE734D">
            <w:pPr>
              <w:rPr>
                <w:rStyle w:val="PageNumberSmall"/>
              </w:rPr>
            </w:pPr>
            <w:hyperlink w:anchor="b579" w:history="1">
              <w:r w:rsidR="00DE734D">
                <w:rPr>
                  <w:color w:val="0000FF"/>
                  <w:sz w:val="20"/>
                  <w:szCs w:val="20"/>
                </w:rPr>
                <w:t>strengthOfRecommend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79</w:instrText>
            </w:r>
            <w:r w:rsidR="00DE734D">
              <w:rPr>
                <w:rStyle w:val="PageNumberSmall"/>
              </w:rPr>
              <w:fldChar w:fldCharType="separate"/>
            </w:r>
            <w:r w:rsidR="00D4155B">
              <w:rPr>
                <w:rStyle w:val="PageNumberSmall"/>
                <w:noProof/>
              </w:rPr>
              <w:t>228</w:t>
            </w:r>
            <w:r w:rsidR="00DE734D">
              <w:rPr>
                <w:rStyle w:val="PageNumberSmall"/>
              </w:rPr>
              <w:fldChar w:fldCharType="end"/>
            </w:r>
            <w:r w:rsidR="00DE734D">
              <w:rPr>
                <w:rStyle w:val="PageNumberSmall"/>
              </w:rPr>
              <w:t>]</w:t>
            </w:r>
          </w:p>
        </w:tc>
      </w:tr>
    </w:tbl>
    <w:p w14:paraId="17DFF48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B4E265" w14:textId="77777777" w:rsidR="00DE734D" w:rsidRDefault="00DE734D" w:rsidP="00DE734D">
      <w:pPr>
        <w:rPr>
          <w:sz w:val="20"/>
          <w:szCs w:val="20"/>
        </w:rPr>
      </w:pPr>
      <w:r>
        <w:rPr>
          <w:sz w:val="20"/>
          <w:szCs w:val="20"/>
        </w:rPr>
        <w:t>Reference to research on which the artifact is</w:t>
      </w:r>
      <w:r>
        <w:rPr>
          <w:sz w:val="20"/>
          <w:szCs w:val="20"/>
        </w:rPr>
        <w:br/>
        <w:t>based. This evidence can be 'graded' depending on its quality and</w:t>
      </w:r>
      <w:r>
        <w:rPr>
          <w:sz w:val="20"/>
          <w:szCs w:val="20"/>
        </w:rPr>
        <w:br/>
        <w:t>pedigree and the strength of the recommendations it makes.</w:t>
      </w:r>
    </w:p>
    <w:p w14:paraId="075E002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8" w:name="b577"/>
      <w:bookmarkEnd w:id="848"/>
      <w:r>
        <w:rPr>
          <w:color w:val="000000"/>
        </w:rPr>
        <w:t xml:space="preserve">XML Source </w:t>
      </w:r>
      <w:r>
        <w:rPr>
          <w:rStyle w:val="NoteFont"/>
          <w:b w:val="0"/>
          <w:bCs w:val="0"/>
          <w:color w:val="000000"/>
        </w:rPr>
        <w:t>(w/o annotations (4))</w:t>
      </w:r>
    </w:p>
    <w:p w14:paraId="3C37B7B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2" w:history="1">
        <w:r>
          <w:rPr>
            <w:rStyle w:val="Underline"/>
            <w:rFonts w:ascii="Verdana" w:hAnsi="Verdana" w:cs="Verdana"/>
            <w:b/>
            <w:bCs/>
            <w:sz w:val="14"/>
            <w:szCs w:val="14"/>
          </w:rPr>
          <w:t>Evidence</w:t>
        </w:r>
      </w:hyperlink>
      <w:r>
        <w:rPr>
          <w:rStyle w:val="XMLSourceMarkup"/>
          <w:rFonts w:ascii="Verdana" w:hAnsi="Verdana" w:cs="Verdana"/>
          <w:sz w:val="16"/>
          <w:szCs w:val="16"/>
        </w:rPr>
        <w:t>"&gt;</w:t>
      </w:r>
    </w:p>
    <w:p w14:paraId="4090F8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4943F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8" w:history="1">
        <w:r>
          <w:rPr>
            <w:rStyle w:val="Underline"/>
            <w:rFonts w:ascii="Verdana" w:hAnsi="Verdana" w:cs="Verdana"/>
            <w:b/>
            <w:bCs/>
            <w:sz w:val="14"/>
            <w:szCs w:val="14"/>
          </w:rPr>
          <w:t>qualityOfEvid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1659E06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79" w:history="1">
        <w:r>
          <w:rPr>
            <w:rStyle w:val="Underline"/>
            <w:rFonts w:ascii="Verdana" w:hAnsi="Verdana" w:cs="Verdana"/>
            <w:b/>
            <w:bCs/>
            <w:sz w:val="14"/>
            <w:szCs w:val="14"/>
          </w:rPr>
          <w:t>strengthOfRecommend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11028B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0" w:history="1">
        <w:r>
          <w:rPr>
            <w:rStyle w:val="Underline"/>
            <w:rFonts w:ascii="Verdana" w:hAnsi="Verdana" w:cs="Verdana"/>
            <w:b/>
            <w:bCs/>
            <w:sz w:val="14"/>
            <w:szCs w:val="14"/>
          </w:rPr>
          <w:t>resourc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52" w:history="1">
        <w:r>
          <w:rPr>
            <w:rStyle w:val="Underline"/>
            <w:rFonts w:ascii="Verdana" w:hAnsi="Verdana" w:cs="Verdana"/>
            <w:b/>
            <w:bCs/>
            <w:sz w:val="14"/>
            <w:szCs w:val="14"/>
          </w:rPr>
          <w:t>SupportingResource</w:t>
        </w:r>
      </w:hyperlink>
      <w:r>
        <w:rPr>
          <w:rStyle w:val="XMLSourceMarkup"/>
          <w:rFonts w:ascii="Verdana" w:hAnsi="Verdana" w:cs="Verdana"/>
          <w:sz w:val="16"/>
          <w:szCs w:val="16"/>
        </w:rPr>
        <w:t>"/&gt;</w:t>
      </w:r>
    </w:p>
    <w:p w14:paraId="29BD4D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4D06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C014A6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49" w:name="b581"/>
      <w:bookmarkEnd w:id="84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82" w:history="1">
        <w:r>
          <w:rPr>
            <w:b w:val="0"/>
            <w:bCs w:val="0"/>
            <w:color w:val="0000FF"/>
            <w:sz w:val="16"/>
            <w:szCs w:val="16"/>
          </w:rPr>
          <w:t>this</w:t>
        </w:r>
      </w:hyperlink>
      <w:r>
        <w:rPr>
          <w:rStyle w:val="NoteFont"/>
          <w:b w:val="0"/>
          <w:bCs w:val="0"/>
          <w:color w:val="000000"/>
        </w:rPr>
        <w:t xml:space="preserve"> component only; 3/3)</w:t>
      </w:r>
    </w:p>
    <w:p w14:paraId="689042EF" w14:textId="77777777" w:rsidR="00DE734D" w:rsidRDefault="00DE734D" w:rsidP="00DE734D">
      <w:pPr>
        <w:keepNext/>
      </w:pPr>
      <w:r>
        <w:rPr>
          <w:noProof/>
          <w:lang w:eastAsia="en-US"/>
        </w:rPr>
        <w:drawing>
          <wp:inline distT="0" distB="0" distL="0" distR="0" wp14:anchorId="78D7494C" wp14:editId="7623E4EA">
            <wp:extent cx="152400" cy="95250"/>
            <wp:effectExtent l="0" t="0" r="0" b="0"/>
            <wp:docPr id="348" name="Picture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qualityOfEvidenc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5462A3F7" w14:textId="77777777" w:rsidTr="00DE734D">
        <w:tc>
          <w:tcPr>
            <w:tcW w:w="0" w:type="auto"/>
            <w:tcBorders>
              <w:top w:val="nil"/>
              <w:left w:val="nil"/>
              <w:bottom w:val="nil"/>
              <w:right w:val="nil"/>
            </w:tcBorders>
          </w:tcPr>
          <w:p w14:paraId="0164ABC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1EF326" w14:textId="77777777" w:rsidR="00DE734D" w:rsidRDefault="00B87B97"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r w:rsidR="00D4155B">
              <w:rPr>
                <w:rStyle w:val="PageNumberSmall"/>
                <w:noProof/>
                <w:color w:val="000000"/>
              </w:rPr>
              <w:t>85</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73911AF" w14:textId="77777777" w:rsidR="00DE734D" w:rsidRDefault="00DE734D" w:rsidP="00DE734D">
      <w:pPr>
        <w:widowControl w:val="0"/>
        <w:spacing w:before="160" w:line="14" w:lineRule="auto"/>
        <w:ind w:left="720"/>
        <w:rPr>
          <w:sz w:val="2"/>
          <w:szCs w:val="2"/>
        </w:rPr>
      </w:pPr>
    </w:p>
    <w:p w14:paraId="13684BBB" w14:textId="77777777" w:rsidR="00DE734D" w:rsidRDefault="00DE734D" w:rsidP="00DE734D">
      <w:pPr>
        <w:spacing w:after="160"/>
        <w:ind w:left="720"/>
        <w:rPr>
          <w:rStyle w:val="AnnotationSmaller"/>
        </w:rPr>
      </w:pPr>
      <w:r>
        <w:rPr>
          <w:rStyle w:val="AnnotationSmaller"/>
        </w:rPr>
        <w:t>The quality of the evidence associated with this</w:t>
      </w:r>
      <w:r>
        <w:rPr>
          <w:rStyle w:val="AnnotationSmaller"/>
        </w:rPr>
        <w:br/>
        <w:t>artifact. The codeSystem attribute specifies the quality scale</w:t>
      </w:r>
      <w:r>
        <w:rPr>
          <w:rStyle w:val="AnnotationSmaller"/>
        </w:rPr>
        <w:br/>
        <w:t>used to grade this evidence source while the code specifies the</w:t>
      </w:r>
      <w:r>
        <w:rPr>
          <w:rStyle w:val="AnnotationSmaller"/>
        </w:rPr>
        <w:br/>
        <w:t>actual quality score (represented as a coded value) associated</w:t>
      </w:r>
      <w:r>
        <w:rPr>
          <w:rStyle w:val="AnnotationSmaller"/>
        </w:rPr>
        <w:br/>
        <w:t>with this evidence reference. CodeSystemName specifies the name of</w:t>
      </w:r>
      <w:r>
        <w:rPr>
          <w:rStyle w:val="AnnotationSmaller"/>
        </w:rPr>
        <w:br/>
        <w:t>the scale. DisplayName specifies the display name of the coded</w:t>
      </w:r>
      <w:r>
        <w:rPr>
          <w:rStyle w:val="AnnotationSmaller"/>
        </w:rPr>
        <w:br/>
        <w:t>value (the scor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6DBD7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32E00A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57A93F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EA9C4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qualityOfEvidence</w:t>
            </w:r>
          </w:p>
        </w:tc>
      </w:tr>
      <w:tr w:rsidR="00DE734D" w14:paraId="47E61B4D" w14:textId="77777777" w:rsidTr="00DE734D">
        <w:trPr>
          <w:cantSplit/>
        </w:trPr>
        <w:tc>
          <w:tcPr>
            <w:tcW w:w="215" w:type="pct"/>
            <w:tcBorders>
              <w:top w:val="nil"/>
              <w:bottom w:val="nil"/>
              <w:right w:val="nil"/>
            </w:tcBorders>
            <w:shd w:val="clear" w:color="auto" w:fill="F5F5F5"/>
            <w:tcMar>
              <w:left w:w="80" w:type="dxa"/>
            </w:tcMar>
            <w:vAlign w:val="center"/>
          </w:tcPr>
          <w:p w14:paraId="4A8AE60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62F85438" w14:textId="77777777" w:rsidTr="00DE734D">
              <w:trPr>
                <w:cantSplit/>
              </w:trPr>
              <w:tc>
                <w:tcPr>
                  <w:tcW w:w="0" w:type="auto"/>
                  <w:noWrap/>
                </w:tcPr>
                <w:p w14:paraId="4DA6C9EB" w14:textId="77777777" w:rsidR="00DE734D" w:rsidRDefault="00B87B97"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129D2B7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29A4290" w14:textId="77777777" w:rsidR="00DE734D" w:rsidRDefault="00DE734D" w:rsidP="00DE734D">
                  <w:pPr>
                    <w:keepNext/>
                    <w:rPr>
                      <w:rStyle w:val="XMLRepValue"/>
                      <w:sz w:val="13"/>
                      <w:szCs w:val="13"/>
                    </w:rPr>
                  </w:pPr>
                  <w:r>
                    <w:rPr>
                      <w:rStyle w:val="XMLRepValue"/>
                      <w:sz w:val="13"/>
                      <w:szCs w:val="13"/>
                    </w:rPr>
                    <w:t>xs:string</w:t>
                  </w:r>
                </w:p>
              </w:tc>
            </w:tr>
            <w:tr w:rsidR="00DE734D" w14:paraId="3C4C1F42" w14:textId="77777777" w:rsidTr="00DE734D">
              <w:trPr>
                <w:cantSplit/>
              </w:trPr>
              <w:tc>
                <w:tcPr>
                  <w:tcW w:w="0" w:type="auto"/>
                  <w:noWrap/>
                </w:tcPr>
                <w:p w14:paraId="6BC3D43D" w14:textId="77777777" w:rsidR="00DE734D" w:rsidRDefault="00B87B97"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52B21794"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53F6681" w14:textId="77777777" w:rsidR="00DE734D" w:rsidRDefault="00DE734D" w:rsidP="00DE734D">
                  <w:pPr>
                    <w:keepNext/>
                    <w:rPr>
                      <w:rStyle w:val="XMLRepValue"/>
                      <w:sz w:val="13"/>
                      <w:szCs w:val="13"/>
                    </w:rPr>
                  </w:pPr>
                  <w:r>
                    <w:rPr>
                      <w:rStyle w:val="XMLRepValue"/>
                      <w:sz w:val="13"/>
                      <w:szCs w:val="13"/>
                    </w:rPr>
                    <w:t>xs:string</w:t>
                  </w:r>
                </w:p>
              </w:tc>
            </w:tr>
            <w:tr w:rsidR="00DE734D" w14:paraId="2A93A9B6" w14:textId="77777777" w:rsidTr="00DE734D">
              <w:trPr>
                <w:cantSplit/>
              </w:trPr>
              <w:tc>
                <w:tcPr>
                  <w:tcW w:w="0" w:type="auto"/>
                  <w:noWrap/>
                </w:tcPr>
                <w:p w14:paraId="4F57E9E3" w14:textId="77777777" w:rsidR="00DE734D" w:rsidRDefault="00B87B97"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7AB48B2B"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B4BEB6D" w14:textId="77777777" w:rsidR="00DE734D" w:rsidRDefault="00DE734D" w:rsidP="00DE734D">
                  <w:pPr>
                    <w:keepNext/>
                    <w:rPr>
                      <w:rStyle w:val="XMLRepValue"/>
                      <w:sz w:val="13"/>
                      <w:szCs w:val="13"/>
                    </w:rPr>
                  </w:pPr>
                  <w:r>
                    <w:rPr>
                      <w:rStyle w:val="XMLRepValue"/>
                      <w:sz w:val="13"/>
                      <w:szCs w:val="13"/>
                    </w:rPr>
                    <w:t>xs:string</w:t>
                  </w:r>
                </w:p>
              </w:tc>
            </w:tr>
            <w:tr w:rsidR="00DE734D" w14:paraId="371EF278" w14:textId="77777777" w:rsidTr="00DE734D">
              <w:trPr>
                <w:cantSplit/>
              </w:trPr>
              <w:tc>
                <w:tcPr>
                  <w:tcW w:w="0" w:type="auto"/>
                  <w:noWrap/>
                </w:tcPr>
                <w:p w14:paraId="7DE2815B" w14:textId="77777777" w:rsidR="00DE734D" w:rsidRDefault="00B87B97"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758982E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76EF7A3" w14:textId="77777777" w:rsidR="00DE734D" w:rsidRDefault="00DE734D" w:rsidP="00DE734D">
                  <w:pPr>
                    <w:keepNext/>
                    <w:rPr>
                      <w:rStyle w:val="XMLRepValue"/>
                      <w:sz w:val="13"/>
                      <w:szCs w:val="13"/>
                    </w:rPr>
                  </w:pPr>
                  <w:r>
                    <w:rPr>
                      <w:rStyle w:val="XMLRepValue"/>
                      <w:sz w:val="13"/>
                      <w:szCs w:val="13"/>
                    </w:rPr>
                    <w:t>xs:string</w:t>
                  </w:r>
                </w:p>
              </w:tc>
            </w:tr>
            <w:tr w:rsidR="00DE734D" w14:paraId="5089A160" w14:textId="77777777" w:rsidTr="00DE734D">
              <w:trPr>
                <w:cantSplit/>
              </w:trPr>
              <w:tc>
                <w:tcPr>
                  <w:tcW w:w="0" w:type="auto"/>
                  <w:noWrap/>
                </w:tcPr>
                <w:p w14:paraId="3948BFA9" w14:textId="77777777" w:rsidR="00DE734D" w:rsidRDefault="00B87B97"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36ED769C"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EEC0BB3" w14:textId="77777777" w:rsidR="00DE734D" w:rsidRDefault="00DE734D" w:rsidP="00DE734D">
                  <w:pPr>
                    <w:keepNext/>
                    <w:rPr>
                      <w:rStyle w:val="XMLRepValue"/>
                      <w:sz w:val="13"/>
                      <w:szCs w:val="13"/>
                    </w:rPr>
                  </w:pPr>
                  <w:r>
                    <w:rPr>
                      <w:rStyle w:val="XMLRepValue"/>
                      <w:sz w:val="13"/>
                      <w:szCs w:val="13"/>
                    </w:rPr>
                    <w:t>xs:string</w:t>
                  </w:r>
                </w:p>
              </w:tc>
            </w:tr>
            <w:tr w:rsidR="00DE734D" w14:paraId="5FAA2947" w14:textId="77777777" w:rsidTr="00DE734D">
              <w:trPr>
                <w:cantSplit/>
              </w:trPr>
              <w:tc>
                <w:tcPr>
                  <w:tcW w:w="0" w:type="auto"/>
                  <w:noWrap/>
                </w:tcPr>
                <w:p w14:paraId="4B00C76D" w14:textId="77777777" w:rsidR="00DE734D" w:rsidRDefault="00B87B97"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77EF7B7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9612A8D" w14:textId="77777777" w:rsidR="00DE734D" w:rsidRDefault="00DE734D" w:rsidP="00DE734D">
                  <w:pPr>
                    <w:rPr>
                      <w:rStyle w:val="XMLRepValue"/>
                      <w:sz w:val="13"/>
                      <w:szCs w:val="13"/>
                    </w:rPr>
                  </w:pPr>
                  <w:r>
                    <w:rPr>
                      <w:rStyle w:val="XMLRepValue"/>
                      <w:sz w:val="13"/>
                      <w:szCs w:val="13"/>
                    </w:rPr>
                    <w:t>xs:string</w:t>
                  </w:r>
                </w:p>
              </w:tc>
            </w:tr>
          </w:tbl>
          <w:p w14:paraId="1DFE82A1" w14:textId="77777777" w:rsidR="00DE734D" w:rsidRDefault="00DE734D" w:rsidP="00DE734D">
            <w:pPr>
              <w:keepNext/>
              <w:widowControl w:val="0"/>
            </w:pPr>
          </w:p>
        </w:tc>
      </w:tr>
      <w:tr w:rsidR="00DE734D" w14:paraId="5A393D84" w14:textId="77777777" w:rsidTr="00DE734D">
        <w:trPr>
          <w:cantSplit/>
        </w:trPr>
        <w:tc>
          <w:tcPr>
            <w:tcW w:w="215" w:type="pct"/>
            <w:tcBorders>
              <w:top w:val="nil"/>
              <w:bottom w:val="nil"/>
              <w:right w:val="nil"/>
            </w:tcBorders>
            <w:shd w:val="clear" w:color="auto" w:fill="F5F5F5"/>
            <w:tcMar>
              <w:left w:w="80" w:type="dxa"/>
            </w:tcMar>
            <w:vAlign w:val="center"/>
          </w:tcPr>
          <w:p w14:paraId="61B2376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D037F59"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0B564F2" w14:textId="77777777" w:rsidTr="00DE734D">
        <w:trPr>
          <w:cantSplit/>
        </w:trPr>
        <w:tc>
          <w:tcPr>
            <w:tcW w:w="215" w:type="pct"/>
            <w:tcBorders>
              <w:top w:val="nil"/>
              <w:bottom w:val="nil"/>
              <w:right w:val="nil"/>
            </w:tcBorders>
            <w:shd w:val="clear" w:color="auto" w:fill="F5F5F5"/>
            <w:tcMar>
              <w:left w:w="80" w:type="dxa"/>
            </w:tcMar>
            <w:vAlign w:val="center"/>
          </w:tcPr>
          <w:p w14:paraId="60F9D60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7984C80D" w14:textId="77777777" w:rsidTr="00DE734D">
              <w:trPr>
                <w:cantSplit/>
              </w:trPr>
              <w:tc>
                <w:tcPr>
                  <w:tcW w:w="0" w:type="auto"/>
                  <w:tcMar>
                    <w:right w:w="40" w:type="dxa"/>
                  </w:tcMar>
                </w:tcPr>
                <w:p w14:paraId="6B94CC0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663B0DC" w14:textId="77777777" w:rsidR="00DE734D" w:rsidRDefault="00B87B97"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75FB9CA5" w14:textId="77777777" w:rsidR="00DE734D" w:rsidRDefault="00DE734D" w:rsidP="00DE734D">
            <w:pPr>
              <w:keepNext/>
              <w:widowControl w:val="0"/>
            </w:pPr>
          </w:p>
        </w:tc>
      </w:tr>
      <w:tr w:rsidR="00DE734D" w14:paraId="2AE2528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EE6D4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qualityOfEvidence</w:t>
            </w:r>
            <w:r>
              <w:rPr>
                <w:rStyle w:val="XMLRepMarkup"/>
                <w:rFonts w:ascii="Courier New" w:hAnsi="Courier New" w:cs="Courier New"/>
                <w:sz w:val="14"/>
                <w:szCs w:val="14"/>
              </w:rPr>
              <w:t>&gt;</w:t>
            </w:r>
          </w:p>
        </w:tc>
      </w:tr>
    </w:tbl>
    <w:p w14:paraId="478588F8" w14:textId="77777777" w:rsidR="00DE734D" w:rsidRDefault="00DE734D" w:rsidP="00DE734D">
      <w:pPr>
        <w:widowControl w:val="0"/>
        <w:pBdr>
          <w:top w:val="dotted" w:sz="12" w:space="0" w:color="B2B2B2"/>
        </w:pBdr>
        <w:spacing w:before="240" w:after="160" w:line="14" w:lineRule="auto"/>
        <w:rPr>
          <w:sz w:val="2"/>
          <w:szCs w:val="2"/>
        </w:rPr>
      </w:pPr>
    </w:p>
    <w:p w14:paraId="68E47034" w14:textId="77777777" w:rsidR="00DE734D" w:rsidRDefault="00DE734D" w:rsidP="00DE734D">
      <w:pPr>
        <w:keepNext/>
      </w:pPr>
      <w:bookmarkStart w:id="850" w:name="b579"/>
      <w:bookmarkStart w:id="851" w:name="b578"/>
      <w:bookmarkEnd w:id="850"/>
      <w:bookmarkEnd w:id="851"/>
      <w:r>
        <w:rPr>
          <w:noProof/>
          <w:lang w:eastAsia="en-US"/>
        </w:rPr>
        <w:drawing>
          <wp:inline distT="0" distB="0" distL="0" distR="0" wp14:anchorId="5A11CC08" wp14:editId="77CD45D0">
            <wp:extent cx="152400" cy="95250"/>
            <wp:effectExtent l="0" t="0" r="0" b="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engthOfRecommendation</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3CF0EAD4" w14:textId="77777777" w:rsidTr="00DE734D">
        <w:tc>
          <w:tcPr>
            <w:tcW w:w="0" w:type="auto"/>
            <w:tcBorders>
              <w:top w:val="nil"/>
              <w:left w:val="nil"/>
              <w:bottom w:val="nil"/>
              <w:right w:val="nil"/>
            </w:tcBorders>
          </w:tcPr>
          <w:p w14:paraId="1EB15A2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DB524C" w14:textId="77777777" w:rsidR="00DE734D" w:rsidRDefault="00B87B97"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r w:rsidR="00D4155B">
              <w:rPr>
                <w:rStyle w:val="PageNumberSmall"/>
                <w:noProof/>
                <w:color w:val="000000"/>
              </w:rPr>
              <w:t>85</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16D89DB" w14:textId="77777777" w:rsidR="00DE734D" w:rsidRDefault="00DE734D" w:rsidP="00DE734D">
      <w:pPr>
        <w:widowControl w:val="0"/>
        <w:spacing w:before="160" w:line="14" w:lineRule="auto"/>
        <w:ind w:left="720"/>
        <w:rPr>
          <w:sz w:val="2"/>
          <w:szCs w:val="2"/>
        </w:rPr>
      </w:pPr>
    </w:p>
    <w:p w14:paraId="624E4AEF" w14:textId="77777777" w:rsidR="00DE734D" w:rsidRDefault="00DE734D" w:rsidP="00DE734D">
      <w:pPr>
        <w:spacing w:after="160"/>
        <w:ind w:left="720"/>
        <w:rPr>
          <w:rStyle w:val="AnnotationSmaller"/>
        </w:rPr>
      </w:pPr>
      <w:r>
        <w:rPr>
          <w:rStyle w:val="AnnotationSmaller"/>
        </w:rPr>
        <w:t>The strength of the recommendation assigned to</w:t>
      </w:r>
      <w:r>
        <w:rPr>
          <w:rStyle w:val="AnnotationSmaller"/>
        </w:rPr>
        <w:br/>
        <w:t>this reference. The codeSystem attribute specifies the scale used</w:t>
      </w:r>
      <w:r>
        <w:rPr>
          <w:rStyle w:val="AnnotationSmaller"/>
        </w:rPr>
        <w:br/>
        <w:t>to grade this evidence source while the code specifies the actual</w:t>
      </w:r>
      <w:r>
        <w:rPr>
          <w:rStyle w:val="AnnotationSmaller"/>
        </w:rPr>
        <w:br/>
        <w:t>score (represented as a coded value) for the strength of the</w:t>
      </w:r>
      <w:r>
        <w:rPr>
          <w:rStyle w:val="AnnotationSmaller"/>
        </w:rPr>
        <w:br/>
        <w:t>evidence. CodeSystemName specifies the name of the scale.</w:t>
      </w:r>
      <w:r>
        <w:rPr>
          <w:rStyle w:val="AnnotationSmaller"/>
        </w:rPr>
        <w:br/>
        <w:t>DisplayName specifies the display name of the coded value (the</w:t>
      </w:r>
      <w:r>
        <w:rPr>
          <w:rStyle w:val="AnnotationSmaller"/>
        </w:rPr>
        <w:br/>
        <w:t>scor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6F9551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9D8B6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74D807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42449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engthOfRecommendation</w:t>
            </w:r>
          </w:p>
        </w:tc>
      </w:tr>
      <w:tr w:rsidR="00DE734D" w14:paraId="0CBA30D7" w14:textId="77777777" w:rsidTr="00DE734D">
        <w:trPr>
          <w:cantSplit/>
        </w:trPr>
        <w:tc>
          <w:tcPr>
            <w:tcW w:w="215" w:type="pct"/>
            <w:tcBorders>
              <w:top w:val="nil"/>
              <w:bottom w:val="nil"/>
              <w:right w:val="nil"/>
            </w:tcBorders>
            <w:shd w:val="clear" w:color="auto" w:fill="F5F5F5"/>
            <w:tcMar>
              <w:left w:w="80" w:type="dxa"/>
            </w:tcMar>
            <w:vAlign w:val="center"/>
          </w:tcPr>
          <w:p w14:paraId="3347010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61464251" w14:textId="77777777" w:rsidTr="00DE734D">
              <w:trPr>
                <w:cantSplit/>
              </w:trPr>
              <w:tc>
                <w:tcPr>
                  <w:tcW w:w="0" w:type="auto"/>
                  <w:noWrap/>
                </w:tcPr>
                <w:p w14:paraId="45FEECD7" w14:textId="77777777" w:rsidR="00DE734D" w:rsidRDefault="00B87B97"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5FD0CDA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86E0F1A" w14:textId="77777777" w:rsidR="00DE734D" w:rsidRDefault="00DE734D" w:rsidP="00DE734D">
                  <w:pPr>
                    <w:keepNext/>
                    <w:rPr>
                      <w:rStyle w:val="XMLRepValue"/>
                      <w:sz w:val="13"/>
                      <w:szCs w:val="13"/>
                    </w:rPr>
                  </w:pPr>
                  <w:r>
                    <w:rPr>
                      <w:rStyle w:val="XMLRepValue"/>
                      <w:sz w:val="13"/>
                      <w:szCs w:val="13"/>
                    </w:rPr>
                    <w:t>xs:string</w:t>
                  </w:r>
                </w:p>
              </w:tc>
            </w:tr>
            <w:tr w:rsidR="00DE734D" w14:paraId="18F2C443" w14:textId="77777777" w:rsidTr="00DE734D">
              <w:trPr>
                <w:cantSplit/>
              </w:trPr>
              <w:tc>
                <w:tcPr>
                  <w:tcW w:w="0" w:type="auto"/>
                  <w:noWrap/>
                </w:tcPr>
                <w:p w14:paraId="5F6B1084" w14:textId="77777777" w:rsidR="00DE734D" w:rsidRDefault="00B87B97"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296571CB"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3CB4A6B" w14:textId="77777777" w:rsidR="00DE734D" w:rsidRDefault="00DE734D" w:rsidP="00DE734D">
                  <w:pPr>
                    <w:keepNext/>
                    <w:rPr>
                      <w:rStyle w:val="XMLRepValue"/>
                      <w:sz w:val="13"/>
                      <w:szCs w:val="13"/>
                    </w:rPr>
                  </w:pPr>
                  <w:r>
                    <w:rPr>
                      <w:rStyle w:val="XMLRepValue"/>
                      <w:sz w:val="13"/>
                      <w:szCs w:val="13"/>
                    </w:rPr>
                    <w:t>xs:string</w:t>
                  </w:r>
                </w:p>
              </w:tc>
            </w:tr>
            <w:tr w:rsidR="00DE734D" w14:paraId="05A71513" w14:textId="77777777" w:rsidTr="00DE734D">
              <w:trPr>
                <w:cantSplit/>
              </w:trPr>
              <w:tc>
                <w:tcPr>
                  <w:tcW w:w="0" w:type="auto"/>
                  <w:noWrap/>
                </w:tcPr>
                <w:p w14:paraId="34600C91" w14:textId="77777777" w:rsidR="00DE734D" w:rsidRDefault="00B87B97"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63CEE26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2D161F1" w14:textId="77777777" w:rsidR="00DE734D" w:rsidRDefault="00DE734D" w:rsidP="00DE734D">
                  <w:pPr>
                    <w:keepNext/>
                    <w:rPr>
                      <w:rStyle w:val="XMLRepValue"/>
                      <w:sz w:val="13"/>
                      <w:szCs w:val="13"/>
                    </w:rPr>
                  </w:pPr>
                  <w:r>
                    <w:rPr>
                      <w:rStyle w:val="XMLRepValue"/>
                      <w:sz w:val="13"/>
                      <w:szCs w:val="13"/>
                    </w:rPr>
                    <w:t>xs:string</w:t>
                  </w:r>
                </w:p>
              </w:tc>
            </w:tr>
            <w:tr w:rsidR="00DE734D" w14:paraId="4FCD87F8" w14:textId="77777777" w:rsidTr="00DE734D">
              <w:trPr>
                <w:cantSplit/>
              </w:trPr>
              <w:tc>
                <w:tcPr>
                  <w:tcW w:w="0" w:type="auto"/>
                  <w:noWrap/>
                </w:tcPr>
                <w:p w14:paraId="75E0280E" w14:textId="77777777" w:rsidR="00DE734D" w:rsidRDefault="00B87B97"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336D9D1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F306CE0" w14:textId="77777777" w:rsidR="00DE734D" w:rsidRDefault="00DE734D" w:rsidP="00DE734D">
                  <w:pPr>
                    <w:keepNext/>
                    <w:rPr>
                      <w:rStyle w:val="XMLRepValue"/>
                      <w:sz w:val="13"/>
                      <w:szCs w:val="13"/>
                    </w:rPr>
                  </w:pPr>
                  <w:r>
                    <w:rPr>
                      <w:rStyle w:val="XMLRepValue"/>
                      <w:sz w:val="13"/>
                      <w:szCs w:val="13"/>
                    </w:rPr>
                    <w:t>xs:string</w:t>
                  </w:r>
                </w:p>
              </w:tc>
            </w:tr>
            <w:tr w:rsidR="00DE734D" w14:paraId="63E222BA" w14:textId="77777777" w:rsidTr="00DE734D">
              <w:trPr>
                <w:cantSplit/>
              </w:trPr>
              <w:tc>
                <w:tcPr>
                  <w:tcW w:w="0" w:type="auto"/>
                  <w:noWrap/>
                </w:tcPr>
                <w:p w14:paraId="1AE61095" w14:textId="77777777" w:rsidR="00DE734D" w:rsidRDefault="00B87B97"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0716F5A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6DAD320" w14:textId="77777777" w:rsidR="00DE734D" w:rsidRDefault="00DE734D" w:rsidP="00DE734D">
                  <w:pPr>
                    <w:keepNext/>
                    <w:rPr>
                      <w:rStyle w:val="XMLRepValue"/>
                      <w:sz w:val="13"/>
                      <w:szCs w:val="13"/>
                    </w:rPr>
                  </w:pPr>
                  <w:r>
                    <w:rPr>
                      <w:rStyle w:val="XMLRepValue"/>
                      <w:sz w:val="13"/>
                      <w:szCs w:val="13"/>
                    </w:rPr>
                    <w:t>xs:string</w:t>
                  </w:r>
                </w:p>
              </w:tc>
            </w:tr>
            <w:tr w:rsidR="00DE734D" w14:paraId="3F440452" w14:textId="77777777" w:rsidTr="00DE734D">
              <w:trPr>
                <w:cantSplit/>
              </w:trPr>
              <w:tc>
                <w:tcPr>
                  <w:tcW w:w="0" w:type="auto"/>
                  <w:noWrap/>
                </w:tcPr>
                <w:p w14:paraId="755B2AEF" w14:textId="77777777" w:rsidR="00DE734D" w:rsidRDefault="00B87B97"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458B0C3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26030FD" w14:textId="77777777" w:rsidR="00DE734D" w:rsidRDefault="00DE734D" w:rsidP="00DE734D">
                  <w:pPr>
                    <w:rPr>
                      <w:rStyle w:val="XMLRepValue"/>
                      <w:sz w:val="13"/>
                      <w:szCs w:val="13"/>
                    </w:rPr>
                  </w:pPr>
                  <w:r>
                    <w:rPr>
                      <w:rStyle w:val="XMLRepValue"/>
                      <w:sz w:val="13"/>
                      <w:szCs w:val="13"/>
                    </w:rPr>
                    <w:t>xs:string</w:t>
                  </w:r>
                </w:p>
              </w:tc>
            </w:tr>
          </w:tbl>
          <w:p w14:paraId="2F66904A" w14:textId="77777777" w:rsidR="00DE734D" w:rsidRDefault="00DE734D" w:rsidP="00DE734D">
            <w:pPr>
              <w:keepNext/>
              <w:widowControl w:val="0"/>
            </w:pPr>
          </w:p>
        </w:tc>
      </w:tr>
      <w:tr w:rsidR="00DE734D" w14:paraId="61A99C3A" w14:textId="77777777" w:rsidTr="00DE734D">
        <w:trPr>
          <w:cantSplit/>
        </w:trPr>
        <w:tc>
          <w:tcPr>
            <w:tcW w:w="215" w:type="pct"/>
            <w:tcBorders>
              <w:top w:val="nil"/>
              <w:bottom w:val="nil"/>
              <w:right w:val="nil"/>
            </w:tcBorders>
            <w:shd w:val="clear" w:color="auto" w:fill="F5F5F5"/>
            <w:tcMar>
              <w:left w:w="80" w:type="dxa"/>
            </w:tcMar>
            <w:vAlign w:val="center"/>
          </w:tcPr>
          <w:p w14:paraId="5DF0664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6A91424E"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3B71DC1D" w14:textId="77777777" w:rsidTr="00DE734D">
        <w:trPr>
          <w:cantSplit/>
        </w:trPr>
        <w:tc>
          <w:tcPr>
            <w:tcW w:w="215" w:type="pct"/>
            <w:tcBorders>
              <w:top w:val="nil"/>
              <w:bottom w:val="nil"/>
              <w:right w:val="nil"/>
            </w:tcBorders>
            <w:shd w:val="clear" w:color="auto" w:fill="F5F5F5"/>
            <w:tcMar>
              <w:left w:w="80" w:type="dxa"/>
            </w:tcMar>
            <w:vAlign w:val="center"/>
          </w:tcPr>
          <w:p w14:paraId="42DB3A8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33B55FF6" w14:textId="77777777" w:rsidTr="00DE734D">
              <w:trPr>
                <w:cantSplit/>
              </w:trPr>
              <w:tc>
                <w:tcPr>
                  <w:tcW w:w="0" w:type="auto"/>
                  <w:tcMar>
                    <w:right w:w="40" w:type="dxa"/>
                  </w:tcMar>
                </w:tcPr>
                <w:p w14:paraId="6F60541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D878991" w14:textId="77777777" w:rsidR="00DE734D" w:rsidRDefault="00B87B97"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502F2381" w14:textId="77777777" w:rsidR="00DE734D" w:rsidRDefault="00DE734D" w:rsidP="00DE734D">
            <w:pPr>
              <w:keepNext/>
              <w:widowControl w:val="0"/>
            </w:pPr>
          </w:p>
        </w:tc>
      </w:tr>
      <w:tr w:rsidR="00DE734D" w14:paraId="5AEED9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A160C9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engthOfRecommendation</w:t>
            </w:r>
            <w:r>
              <w:rPr>
                <w:rStyle w:val="XMLRepMarkup"/>
                <w:rFonts w:ascii="Courier New" w:hAnsi="Courier New" w:cs="Courier New"/>
                <w:sz w:val="14"/>
                <w:szCs w:val="14"/>
              </w:rPr>
              <w:t>&gt;</w:t>
            </w:r>
          </w:p>
        </w:tc>
      </w:tr>
    </w:tbl>
    <w:p w14:paraId="180F3E2A" w14:textId="77777777" w:rsidR="00DE734D" w:rsidRDefault="00DE734D" w:rsidP="00DE734D">
      <w:pPr>
        <w:widowControl w:val="0"/>
        <w:pBdr>
          <w:top w:val="dotted" w:sz="12" w:space="0" w:color="B2B2B2"/>
        </w:pBdr>
        <w:spacing w:before="240" w:after="160" w:line="14" w:lineRule="auto"/>
        <w:rPr>
          <w:sz w:val="2"/>
          <w:szCs w:val="2"/>
        </w:rPr>
      </w:pPr>
    </w:p>
    <w:p w14:paraId="1BD0936C" w14:textId="77777777" w:rsidR="00DE734D" w:rsidRDefault="00DE734D" w:rsidP="00DE734D">
      <w:pPr>
        <w:keepNext/>
      </w:pPr>
      <w:bookmarkStart w:id="852" w:name="b580"/>
      <w:bookmarkEnd w:id="852"/>
      <w:r>
        <w:rPr>
          <w:noProof/>
          <w:lang w:eastAsia="en-US"/>
        </w:rPr>
        <w:drawing>
          <wp:inline distT="0" distB="0" distL="0" distR="0" wp14:anchorId="18FC46E2" wp14:editId="21380B91">
            <wp:extent cx="152400" cy="95250"/>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ources</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06541B05" w14:textId="77777777" w:rsidTr="00DE734D">
        <w:tc>
          <w:tcPr>
            <w:tcW w:w="0" w:type="auto"/>
            <w:tcBorders>
              <w:top w:val="nil"/>
              <w:left w:val="nil"/>
              <w:bottom w:val="nil"/>
              <w:right w:val="nil"/>
            </w:tcBorders>
          </w:tcPr>
          <w:p w14:paraId="2BB4589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0B8A30E" w14:textId="77777777" w:rsidR="00DE734D" w:rsidRDefault="00B87B97" w:rsidP="00DE734D">
            <w:pPr>
              <w:pStyle w:val="PropertyValue"/>
              <w:rPr>
                <w:color w:val="000000"/>
              </w:rPr>
            </w:pPr>
            <w:hyperlink w:anchor="b1152" w:history="1">
              <w:r w:rsidR="00DE734D">
                <w:rPr>
                  <w:rStyle w:val="CodeSmaller"/>
                  <w:color w:val="0000FF"/>
                </w:rPr>
                <w:t>SupportingResour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52</w:instrText>
            </w:r>
            <w:r w:rsidR="00DE734D">
              <w:rPr>
                <w:rStyle w:val="PageNumberSmall"/>
                <w:color w:val="000000"/>
              </w:rPr>
              <w:fldChar w:fldCharType="separate"/>
            </w:r>
            <w:r w:rsidR="00D4155B">
              <w:rPr>
                <w:rStyle w:val="PageNumberSmall"/>
                <w:noProof/>
                <w:color w:val="000000"/>
              </w:rPr>
              <w:t>355</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39D3481" w14:textId="77777777" w:rsidR="00DE734D" w:rsidRDefault="00DE734D" w:rsidP="00DE734D">
      <w:pPr>
        <w:widowControl w:val="0"/>
        <w:spacing w:before="160" w:line="14" w:lineRule="auto"/>
        <w:ind w:left="720"/>
        <w:rPr>
          <w:sz w:val="2"/>
          <w:szCs w:val="2"/>
        </w:rPr>
      </w:pPr>
    </w:p>
    <w:p w14:paraId="20F420B7" w14:textId="77777777" w:rsidR="00DE734D" w:rsidRDefault="00DE734D" w:rsidP="00DE734D">
      <w:pPr>
        <w:spacing w:after="160"/>
        <w:ind w:left="720"/>
        <w:rPr>
          <w:rStyle w:val="AnnotationSmaller"/>
        </w:rPr>
      </w:pPr>
      <w:r>
        <w:rPr>
          <w:rStyle w:val="AnnotationSmaller"/>
        </w:rPr>
        <w:t>The set of resource references associated with</w:t>
      </w:r>
      <w:r>
        <w:rPr>
          <w:rStyle w:val="AnnotationSmaller"/>
        </w:rPr>
        <w:br/>
        <w:t>the eviden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D0179C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97DCE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31B51B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A8CF0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r w:rsidR="00DE734D" w14:paraId="3B5CD9E0" w14:textId="77777777" w:rsidTr="00DE734D">
        <w:trPr>
          <w:cantSplit/>
        </w:trPr>
        <w:tc>
          <w:tcPr>
            <w:tcW w:w="215" w:type="pct"/>
            <w:tcBorders>
              <w:top w:val="nil"/>
              <w:bottom w:val="nil"/>
              <w:right w:val="nil"/>
            </w:tcBorders>
            <w:shd w:val="clear" w:color="auto" w:fill="F5F5F5"/>
            <w:tcMar>
              <w:left w:w="80" w:type="dxa"/>
            </w:tcMar>
            <w:vAlign w:val="center"/>
          </w:tcPr>
          <w:p w14:paraId="6A1B351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1"/>
            </w:tblGrid>
            <w:tr w:rsidR="00DE734D" w14:paraId="39AF6B65" w14:textId="77777777" w:rsidTr="00DE734D">
              <w:trPr>
                <w:cantSplit/>
              </w:trPr>
              <w:tc>
                <w:tcPr>
                  <w:tcW w:w="0" w:type="auto"/>
                  <w:tcMar>
                    <w:right w:w="40" w:type="dxa"/>
                  </w:tcMar>
                </w:tcPr>
                <w:p w14:paraId="30D0C27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C14CE2" w14:textId="77777777" w:rsidR="00DE734D" w:rsidRDefault="00B87B97" w:rsidP="00DE734D">
                  <w:pPr>
                    <w:rPr>
                      <w:rStyle w:val="XMLRepContentModel"/>
                      <w:sz w:val="14"/>
                      <w:szCs w:val="14"/>
                    </w:rPr>
                  </w:pPr>
                  <w:hyperlink w:anchor="b1150" w:history="1">
                    <w:r w:rsidR="00DE734D">
                      <w:rPr>
                        <w:rFonts w:ascii="Verdana" w:hAnsi="Verdana" w:cs="Verdana"/>
                        <w:color w:val="0000FF"/>
                        <w:sz w:val="14"/>
                        <w:szCs w:val="14"/>
                      </w:rPr>
                      <w:t>resource</w:t>
                    </w:r>
                  </w:hyperlink>
                  <w:r w:rsidR="00DE734D">
                    <w:rPr>
                      <w:rStyle w:val="XMLRepContentModel"/>
                      <w:sz w:val="14"/>
                      <w:szCs w:val="14"/>
                    </w:rPr>
                    <w:t>+</w:t>
                  </w:r>
                </w:p>
              </w:tc>
            </w:tr>
          </w:tbl>
          <w:p w14:paraId="19B7CDBF" w14:textId="77777777" w:rsidR="00DE734D" w:rsidRDefault="00DE734D" w:rsidP="00DE734D">
            <w:pPr>
              <w:keepNext/>
              <w:widowControl w:val="0"/>
            </w:pPr>
          </w:p>
        </w:tc>
      </w:tr>
      <w:tr w:rsidR="00DE734D" w14:paraId="6C851FF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1F36C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bl>
    <w:p w14:paraId="4A2774D5" w14:textId="77777777" w:rsidR="00DE734D" w:rsidRDefault="00DE734D" w:rsidP="00DE734D">
      <w:pPr>
        <w:widowControl w:val="0"/>
        <w:spacing w:before="400" w:line="14" w:lineRule="auto"/>
        <w:rPr>
          <w:sz w:val="2"/>
          <w:szCs w:val="2"/>
        </w:rPr>
      </w:pPr>
      <w:bookmarkStart w:id="853" w:name="b585"/>
      <w:bookmarkEnd w:id="853"/>
    </w:p>
    <w:p w14:paraId="66B9FB33" w14:textId="77777777" w:rsidR="00DE734D" w:rsidRDefault="00DE734D" w:rsidP="00DE734D">
      <w:pPr>
        <w:widowControl w:val="0"/>
        <w:spacing w:before="400" w:line="14" w:lineRule="auto"/>
        <w:rPr>
          <w:sz w:val="2"/>
          <w:szCs w:val="2"/>
        </w:rPr>
        <w:sectPr w:rsidR="00DE734D">
          <w:headerReference w:type="default" r:id="rId160"/>
          <w:type w:val="continuous"/>
          <w:pgSz w:w="11908" w:h="16833"/>
          <w:pgMar w:top="1137" w:right="849" w:bottom="1137" w:left="849" w:header="561" w:footer="720" w:gutter="0"/>
          <w:cols w:space="720"/>
          <w:noEndnote/>
        </w:sectPr>
      </w:pPr>
    </w:p>
    <w:p w14:paraId="07E6BBF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xpa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4BB25FB" w14:textId="77777777" w:rsidTr="00DE734D">
        <w:trPr>
          <w:cantSplit/>
        </w:trPr>
        <w:tc>
          <w:tcPr>
            <w:tcW w:w="0" w:type="auto"/>
            <w:tcBorders>
              <w:top w:val="nil"/>
              <w:left w:val="nil"/>
              <w:bottom w:val="nil"/>
              <w:right w:val="nil"/>
            </w:tcBorders>
          </w:tcPr>
          <w:p w14:paraId="39C6479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6B5BA5D"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AACB76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DAB48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0473C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D6271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94D202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A2F8250" w14:textId="77777777" w:rsidTr="00DE734D">
        <w:trPr>
          <w:cantSplit/>
        </w:trPr>
        <w:tc>
          <w:tcPr>
            <w:tcW w:w="215" w:type="pct"/>
            <w:tcBorders>
              <w:top w:val="nil"/>
              <w:bottom w:val="nil"/>
              <w:right w:val="nil"/>
            </w:tcBorders>
            <w:shd w:val="clear" w:color="auto" w:fill="F5F5F5"/>
            <w:tcMar>
              <w:left w:w="80" w:type="dxa"/>
            </w:tcMar>
            <w:vAlign w:val="center"/>
          </w:tcPr>
          <w:p w14:paraId="38A78C4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39212D68" w14:textId="77777777" w:rsidTr="00DE734D">
              <w:trPr>
                <w:cantSplit/>
              </w:trPr>
              <w:tc>
                <w:tcPr>
                  <w:tcW w:w="0" w:type="auto"/>
                  <w:tcMar>
                    <w:right w:w="40" w:type="dxa"/>
                  </w:tcMar>
                </w:tcPr>
                <w:p w14:paraId="0EBD6C9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3FBACCF"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8D7CF10" w14:textId="77777777" w:rsidR="00DE734D" w:rsidRDefault="00DE734D" w:rsidP="00DE734D">
            <w:pPr>
              <w:keepNext/>
              <w:widowControl w:val="0"/>
            </w:pPr>
          </w:p>
        </w:tc>
      </w:tr>
      <w:tr w:rsidR="00DE734D" w14:paraId="41D0502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A7075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F9F6B3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850CAD5" w14:textId="77777777" w:rsidTr="00DE734D">
        <w:tc>
          <w:tcPr>
            <w:tcW w:w="0" w:type="auto"/>
            <w:tcBorders>
              <w:top w:val="nil"/>
              <w:left w:val="nil"/>
              <w:bottom w:val="nil"/>
              <w:right w:val="nil"/>
            </w:tcBorders>
          </w:tcPr>
          <w:p w14:paraId="51E1EE28"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37A5D0E"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7E824B0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7856332" w14:textId="77777777" w:rsidR="00DE734D" w:rsidRDefault="00DE734D" w:rsidP="00DE734D">
      <w:pPr>
        <w:rPr>
          <w:sz w:val="20"/>
          <w:szCs w:val="20"/>
        </w:rPr>
      </w:pPr>
      <w:r>
        <w:rPr>
          <w:sz w:val="20"/>
          <w:szCs w:val="20"/>
        </w:rPr>
        <w:t>The Expand operator flattens a list of lists into a single list.</w:t>
      </w:r>
      <w:r>
        <w:rPr>
          <w:sz w:val="20"/>
          <w:szCs w:val="20"/>
        </w:rPr>
        <w:br/>
      </w:r>
      <w:r>
        <w:rPr>
          <w:sz w:val="20"/>
          <w:szCs w:val="20"/>
        </w:rPr>
        <w:br/>
        <w:t>If the argument is null, the result is null.</w:t>
      </w:r>
    </w:p>
    <w:p w14:paraId="033B679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54" w:name="b583"/>
      <w:bookmarkEnd w:id="85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6D8AAD" w14:textId="77777777" w:rsidTr="00DE734D">
        <w:trPr>
          <w:cantSplit/>
        </w:trPr>
        <w:tc>
          <w:tcPr>
            <w:tcW w:w="10234" w:type="dxa"/>
            <w:shd w:val="clear" w:color="auto" w:fill="F5F5F5"/>
            <w:vAlign w:val="center"/>
          </w:tcPr>
          <w:p w14:paraId="1901809E" w14:textId="77777777" w:rsidR="00DE734D" w:rsidRDefault="00DE734D" w:rsidP="00DE734D">
            <w:pPr>
              <w:pStyle w:val="DerivationTreeHeading"/>
              <w:spacing w:before="80"/>
            </w:pPr>
            <w:r>
              <w:t>Type Derivation Tree</w:t>
            </w:r>
          </w:p>
          <w:p w14:paraId="69AFFDC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A8682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208DBE" wp14:editId="41EAAA95">
                  <wp:extent cx="142875" cy="133350"/>
                  <wp:effectExtent l="0" t="0" r="9525"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1AAF9ED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29EFA02" wp14:editId="07E9FD71">
                  <wp:extent cx="142875" cy="133350"/>
                  <wp:effectExtent l="0" t="0" r="9525"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xpand</w:t>
            </w:r>
          </w:p>
        </w:tc>
      </w:tr>
    </w:tbl>
    <w:p w14:paraId="2B6DF0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5" w:name="b584"/>
      <w:bookmarkEnd w:id="855"/>
      <w:r>
        <w:rPr>
          <w:color w:val="000000"/>
        </w:rPr>
        <w:t xml:space="preserve">XML Source </w:t>
      </w:r>
      <w:r>
        <w:rPr>
          <w:rStyle w:val="NoteFont"/>
          <w:b w:val="0"/>
          <w:bCs w:val="0"/>
          <w:color w:val="000000"/>
        </w:rPr>
        <w:t>(w/o annotations (1))</w:t>
      </w:r>
    </w:p>
    <w:p w14:paraId="33A6CC8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5" w:history="1">
        <w:r>
          <w:rPr>
            <w:rStyle w:val="Underline"/>
            <w:rFonts w:ascii="Verdana" w:hAnsi="Verdana" w:cs="Verdana"/>
            <w:b/>
            <w:bCs/>
            <w:sz w:val="14"/>
            <w:szCs w:val="14"/>
          </w:rPr>
          <w:t>Expand</w:t>
        </w:r>
      </w:hyperlink>
      <w:r>
        <w:rPr>
          <w:rStyle w:val="XMLSourceMarkup"/>
          <w:rFonts w:ascii="Verdana" w:hAnsi="Verdana" w:cs="Verdana"/>
          <w:sz w:val="16"/>
          <w:szCs w:val="16"/>
        </w:rPr>
        <w:t>"&gt;</w:t>
      </w:r>
    </w:p>
    <w:p w14:paraId="2101F60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47EB8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9230EA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0F6057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93D9108" w14:textId="77777777" w:rsidR="00DE734D" w:rsidRDefault="00DE734D" w:rsidP="00DE734D">
      <w:pPr>
        <w:spacing w:after="400"/>
        <w:rPr>
          <w:rStyle w:val="XMLSourceMarkup"/>
          <w:rFonts w:ascii="Verdana" w:hAnsi="Verdana" w:cs="Verdana"/>
          <w:sz w:val="16"/>
          <w:szCs w:val="16"/>
        </w:rPr>
        <w:sectPr w:rsidR="00DE734D">
          <w:headerReference w:type="default" r:id="rId161"/>
          <w:type w:val="continuous"/>
          <w:pgSz w:w="11908" w:h="16833"/>
          <w:pgMar w:top="1137" w:right="849" w:bottom="1137" w:left="849" w:header="561" w:footer="720" w:gutter="0"/>
          <w:cols w:space="720"/>
          <w:noEndnote/>
        </w:sectPr>
      </w:pPr>
    </w:p>
    <w:p w14:paraId="79F1CD1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856" w:name="b589"/>
      <w:bookmarkEnd w:id="856"/>
      <w:r>
        <w:t>complexType "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7058E8A4" w14:textId="77777777" w:rsidTr="00DE734D">
        <w:trPr>
          <w:cantSplit/>
        </w:trPr>
        <w:tc>
          <w:tcPr>
            <w:tcW w:w="0" w:type="auto"/>
            <w:tcBorders>
              <w:top w:val="nil"/>
              <w:left w:val="nil"/>
              <w:bottom w:val="nil"/>
              <w:right w:val="nil"/>
            </w:tcBorders>
          </w:tcPr>
          <w:p w14:paraId="4C5544B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E391EA0"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70DB767" w14:textId="77777777" w:rsidTr="00DE734D">
        <w:trPr>
          <w:cantSplit/>
        </w:trPr>
        <w:tc>
          <w:tcPr>
            <w:tcW w:w="0" w:type="auto"/>
            <w:tcBorders>
              <w:top w:val="nil"/>
              <w:left w:val="nil"/>
              <w:bottom w:val="nil"/>
              <w:right w:val="nil"/>
            </w:tcBorders>
          </w:tcPr>
          <w:p w14:paraId="1DE1D9FC"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7C745C81"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2862B28F" w14:textId="77777777" w:rsidTr="00DE734D">
        <w:trPr>
          <w:cantSplit/>
        </w:trPr>
        <w:tc>
          <w:tcPr>
            <w:tcW w:w="0" w:type="auto"/>
            <w:tcBorders>
              <w:top w:val="nil"/>
              <w:left w:val="nil"/>
              <w:bottom w:val="nil"/>
              <w:right w:val="nil"/>
            </w:tcBorders>
          </w:tcPr>
          <w:p w14:paraId="0441ABA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6641411" w14:textId="77777777" w:rsidR="00DE734D" w:rsidRDefault="00DE734D" w:rsidP="00DE734D">
            <w:pPr>
              <w:pStyle w:val="PropertyValue"/>
              <w:rPr>
                <w:color w:val="000000"/>
              </w:rPr>
            </w:pPr>
            <w:r>
              <w:rPr>
                <w:color w:val="000000"/>
              </w:rPr>
              <w:t>definition of 1 </w:t>
            </w:r>
            <w:hyperlink w:anchor="b587" w:history="1">
              <w:r>
                <w:rPr>
                  <w:color w:val="0000FF"/>
                </w:rPr>
                <w:t>element</w:t>
              </w:r>
            </w:hyperlink>
          </w:p>
        </w:tc>
      </w:tr>
    </w:tbl>
    <w:p w14:paraId="6D68DE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3564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B28258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4195F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6B7FF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2F129B7" w14:textId="77777777" w:rsidTr="00DE734D">
        <w:trPr>
          <w:cantSplit/>
        </w:trPr>
        <w:tc>
          <w:tcPr>
            <w:tcW w:w="215" w:type="pct"/>
            <w:tcBorders>
              <w:top w:val="nil"/>
              <w:bottom w:val="nil"/>
              <w:right w:val="nil"/>
            </w:tcBorders>
            <w:shd w:val="clear" w:color="auto" w:fill="F5F5F5"/>
            <w:tcMar>
              <w:left w:w="80" w:type="dxa"/>
            </w:tcMar>
            <w:vAlign w:val="center"/>
          </w:tcPr>
          <w:p w14:paraId="0C800E3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4EF37509" w14:textId="77777777" w:rsidTr="00DE734D">
              <w:trPr>
                <w:cantSplit/>
              </w:trPr>
              <w:tc>
                <w:tcPr>
                  <w:tcW w:w="0" w:type="auto"/>
                  <w:tcMar>
                    <w:right w:w="40" w:type="dxa"/>
                  </w:tcMar>
                </w:tcPr>
                <w:p w14:paraId="27ADEE9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A6901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6CDDC590" w14:textId="77777777" w:rsidR="00DE734D" w:rsidRDefault="00DE734D" w:rsidP="00DE734D">
            <w:pPr>
              <w:keepNext/>
              <w:widowControl w:val="0"/>
            </w:pPr>
          </w:p>
        </w:tc>
      </w:tr>
      <w:tr w:rsidR="00DE734D" w14:paraId="6EC37F4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DA037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CF60C6C" w14:textId="77777777" w:rsidR="00DE734D" w:rsidRDefault="00DE734D" w:rsidP="00DE734D">
      <w:pPr>
        <w:pStyle w:val="ListHeading1"/>
        <w:rPr>
          <w:color w:val="000000"/>
        </w:rPr>
      </w:pPr>
      <w:r>
        <w:rPr>
          <w:color w:val="000000"/>
        </w:rPr>
        <w:t>Content Model Elements (1):</w:t>
      </w:r>
    </w:p>
    <w:p w14:paraId="66477867"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5EE2FA3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A5A795" w14:textId="77777777" w:rsidR="00DE734D" w:rsidRDefault="00DE734D" w:rsidP="00DE734D">
      <w:pPr>
        <w:rPr>
          <w:sz w:val="20"/>
          <w:szCs w:val="20"/>
        </w:rPr>
      </w:pPr>
      <w:r>
        <w:rPr>
          <w:sz w:val="20"/>
          <w:szCs w:val="20"/>
        </w:rPr>
        <w:t>The Expression type defines the abstract base type for all expressions used in the HeDS expression language.</w:t>
      </w:r>
    </w:p>
    <w:p w14:paraId="221AE14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7" w:name="b586"/>
      <w:bookmarkEnd w:id="857"/>
      <w:r>
        <w:rPr>
          <w:color w:val="000000"/>
        </w:rPr>
        <w:t xml:space="preserve">XML Source </w:t>
      </w:r>
      <w:r>
        <w:rPr>
          <w:rStyle w:val="NoteFont"/>
          <w:b w:val="0"/>
          <w:bCs w:val="0"/>
          <w:color w:val="000000"/>
        </w:rPr>
        <w:t>(w/o annotations (1))</w:t>
      </w:r>
    </w:p>
    <w:p w14:paraId="7C4185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8A7E97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CB3FE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87"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0489B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C76D51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D973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58" w:name="b588"/>
      <w:bookmarkEnd w:id="85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89" w:history="1">
        <w:r>
          <w:rPr>
            <w:b w:val="0"/>
            <w:bCs w:val="0"/>
            <w:color w:val="0000FF"/>
            <w:sz w:val="16"/>
            <w:szCs w:val="16"/>
          </w:rPr>
          <w:t>this</w:t>
        </w:r>
      </w:hyperlink>
      <w:r>
        <w:rPr>
          <w:rStyle w:val="NoteFont"/>
          <w:b w:val="0"/>
          <w:bCs w:val="0"/>
          <w:color w:val="000000"/>
        </w:rPr>
        <w:t xml:space="preserve"> component only; 1/1)</w:t>
      </w:r>
    </w:p>
    <w:p w14:paraId="3230DAE1" w14:textId="77777777" w:rsidR="00DE734D" w:rsidRDefault="00DE734D" w:rsidP="00DE734D">
      <w:pPr>
        <w:keepNext/>
      </w:pPr>
      <w:bookmarkStart w:id="859" w:name="b587"/>
      <w:bookmarkEnd w:id="859"/>
      <w:r>
        <w:rPr>
          <w:noProof/>
          <w:lang w:eastAsia="en-US"/>
        </w:rPr>
        <w:drawing>
          <wp:inline distT="0" distB="0" distL="0" distR="0" wp14:anchorId="36AC7BF1" wp14:editId="121BA69E">
            <wp:extent cx="152400" cy="9525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3077"/>
      </w:tblGrid>
      <w:tr w:rsidR="00DE734D" w14:paraId="5600E96A" w14:textId="77777777" w:rsidTr="00DE734D">
        <w:tc>
          <w:tcPr>
            <w:tcW w:w="0" w:type="auto"/>
            <w:tcBorders>
              <w:top w:val="nil"/>
              <w:left w:val="nil"/>
              <w:bottom w:val="nil"/>
              <w:right w:val="nil"/>
            </w:tcBorders>
          </w:tcPr>
          <w:p w14:paraId="1749BA7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2822638" w14:textId="77777777" w:rsidR="00DE734D" w:rsidRDefault="00DE734D" w:rsidP="00DE734D">
            <w:pPr>
              <w:pStyle w:val="PropertyValue"/>
              <w:rPr>
                <w:color w:val="000000"/>
              </w:rPr>
            </w:pPr>
            <w:r>
              <w:rPr>
                <w:rStyle w:val="CodeSmaller"/>
                <w:color w:val="000000"/>
              </w:rPr>
              <w:t>xs:string</w:t>
            </w:r>
            <w:r>
              <w:rPr>
                <w:color w:val="000000"/>
              </w:rPr>
              <w:t>, predefined, simple content</w:t>
            </w:r>
          </w:p>
        </w:tc>
      </w:tr>
    </w:tbl>
    <w:p w14:paraId="7C0774C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1D954ABC"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4516FA8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363AA2E"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0360CB4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r>
              <w:rPr>
                <w:rStyle w:val="XMLRepMarkup"/>
                <w:rFonts w:ascii="Courier New" w:hAnsi="Courier New" w:cs="Courier New"/>
                <w:sz w:val="14"/>
                <w:szCs w:val="14"/>
              </w:rPr>
              <w:t>&gt;</w:t>
            </w:r>
          </w:p>
        </w:tc>
      </w:tr>
      <w:tr w:rsidR="00DE734D" w14:paraId="718BF26D" w14:textId="77777777" w:rsidTr="00DE734D">
        <w:trPr>
          <w:cantSplit/>
        </w:trPr>
        <w:tc>
          <w:tcPr>
            <w:tcW w:w="209" w:type="pct"/>
            <w:tcBorders>
              <w:top w:val="nil"/>
              <w:bottom w:val="nil"/>
              <w:right w:val="nil"/>
            </w:tcBorders>
            <w:shd w:val="clear" w:color="auto" w:fill="F5F5F5"/>
            <w:tcMar>
              <w:left w:w="80" w:type="dxa"/>
            </w:tcMar>
          </w:tcPr>
          <w:p w14:paraId="11846774"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1F817E39"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45D40335"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xs:string</w:t>
            </w:r>
            <w:r>
              <w:rPr>
                <w:rStyle w:val="XMLRepContentModel"/>
                <w:sz w:val="14"/>
                <w:szCs w:val="14"/>
              </w:rPr>
              <w:t xml:space="preserve"> }</w:t>
            </w:r>
          </w:p>
        </w:tc>
      </w:tr>
      <w:tr w:rsidR="00DE734D" w14:paraId="5272F5E2"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20E0283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r>
              <w:rPr>
                <w:rStyle w:val="XMLRepMarkup"/>
                <w:rFonts w:ascii="Courier New" w:hAnsi="Courier New" w:cs="Courier New"/>
                <w:sz w:val="14"/>
                <w:szCs w:val="14"/>
              </w:rPr>
              <w:t>&gt;</w:t>
            </w:r>
          </w:p>
        </w:tc>
      </w:tr>
    </w:tbl>
    <w:p w14:paraId="1F4FB246" w14:textId="77777777" w:rsidR="00DE734D" w:rsidRDefault="00DE734D" w:rsidP="00DE734D">
      <w:pPr>
        <w:widowControl w:val="0"/>
        <w:spacing w:before="400" w:line="14" w:lineRule="auto"/>
        <w:rPr>
          <w:sz w:val="2"/>
          <w:szCs w:val="2"/>
        </w:rPr>
      </w:pPr>
      <w:bookmarkStart w:id="860" w:name="b594"/>
      <w:bookmarkEnd w:id="860"/>
    </w:p>
    <w:p w14:paraId="4F76F2BB" w14:textId="77777777" w:rsidR="00DE734D" w:rsidRDefault="00DE734D" w:rsidP="00DE734D">
      <w:pPr>
        <w:widowControl w:val="0"/>
        <w:spacing w:before="400" w:line="14" w:lineRule="auto"/>
        <w:rPr>
          <w:sz w:val="2"/>
          <w:szCs w:val="2"/>
        </w:rPr>
        <w:sectPr w:rsidR="00DE734D">
          <w:headerReference w:type="default" r:id="rId162"/>
          <w:type w:val="continuous"/>
          <w:pgSz w:w="11908" w:h="16833"/>
          <w:pgMar w:top="1137" w:right="849" w:bottom="1137" w:left="849" w:header="561" w:footer="720" w:gutter="0"/>
          <w:cols w:space="720"/>
          <w:noEndnote/>
        </w:sectPr>
      </w:pPr>
    </w:p>
    <w:p w14:paraId="214ADED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xpressionConstrai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F3BE572" w14:textId="77777777" w:rsidTr="00DE734D">
        <w:trPr>
          <w:cantSplit/>
        </w:trPr>
        <w:tc>
          <w:tcPr>
            <w:tcW w:w="0" w:type="auto"/>
            <w:tcBorders>
              <w:top w:val="nil"/>
              <w:left w:val="nil"/>
              <w:bottom w:val="nil"/>
              <w:right w:val="nil"/>
            </w:tcBorders>
          </w:tcPr>
          <w:p w14:paraId="50533E4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88629D"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5B687FB" w14:textId="77777777" w:rsidTr="00DE734D">
        <w:trPr>
          <w:cantSplit/>
        </w:trPr>
        <w:tc>
          <w:tcPr>
            <w:tcW w:w="0" w:type="auto"/>
            <w:tcBorders>
              <w:top w:val="nil"/>
              <w:left w:val="nil"/>
              <w:bottom w:val="nil"/>
              <w:right w:val="nil"/>
            </w:tcBorders>
          </w:tcPr>
          <w:p w14:paraId="57DE1A0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E999A04" w14:textId="77777777" w:rsidR="00DE734D" w:rsidRDefault="00DE734D" w:rsidP="00DE734D">
            <w:pPr>
              <w:pStyle w:val="PropertyValue"/>
              <w:rPr>
                <w:color w:val="000000"/>
              </w:rPr>
            </w:pPr>
            <w:r>
              <w:rPr>
                <w:color w:val="000000"/>
              </w:rPr>
              <w:t>definition of 1 </w:t>
            </w:r>
            <w:hyperlink w:anchor="b592" w:history="1">
              <w:r>
                <w:rPr>
                  <w:color w:val="0000FF"/>
                </w:rPr>
                <w:t>element</w:t>
              </w:r>
            </w:hyperlink>
          </w:p>
        </w:tc>
      </w:tr>
    </w:tbl>
    <w:p w14:paraId="268BA43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642AFB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26B6E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BC97FD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5C522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4DDC19" w14:textId="77777777" w:rsidTr="00DE734D">
        <w:trPr>
          <w:cantSplit/>
        </w:trPr>
        <w:tc>
          <w:tcPr>
            <w:tcW w:w="215" w:type="pct"/>
            <w:tcBorders>
              <w:top w:val="nil"/>
              <w:bottom w:val="nil"/>
              <w:right w:val="nil"/>
            </w:tcBorders>
            <w:shd w:val="clear" w:color="auto" w:fill="F5F5F5"/>
            <w:tcMar>
              <w:left w:w="80" w:type="dxa"/>
            </w:tcMar>
            <w:vAlign w:val="center"/>
          </w:tcPr>
          <w:p w14:paraId="5C3AE9E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368"/>
            </w:tblGrid>
            <w:tr w:rsidR="00DE734D" w14:paraId="350BEE02" w14:textId="77777777" w:rsidTr="00DE734D">
              <w:trPr>
                <w:cantSplit/>
              </w:trPr>
              <w:tc>
                <w:tcPr>
                  <w:tcW w:w="0" w:type="auto"/>
                  <w:tcMar>
                    <w:right w:w="40" w:type="dxa"/>
                  </w:tcMar>
                </w:tcPr>
                <w:p w14:paraId="5B2BE14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D6DB6D5" w14:textId="77777777" w:rsidR="00DE734D" w:rsidRDefault="00B87B97" w:rsidP="00DE734D">
                  <w:pPr>
                    <w:rPr>
                      <w:rStyle w:val="XMLRepContentModel"/>
                    </w:rPr>
                  </w:pPr>
                  <w:hyperlink w:anchor="b1024" w:history="1">
                    <w:r w:rsidR="00DE734D">
                      <w:rPr>
                        <w:rFonts w:ascii="Verdana" w:hAnsi="Verdana" w:cs="Verdana"/>
                        <w:color w:val="0000FF"/>
                        <w:sz w:val="18"/>
                        <w:szCs w:val="18"/>
                      </w:rPr>
                      <w:t>constraintType</w:t>
                    </w:r>
                  </w:hyperlink>
                  <w:r w:rsidR="00DE734D">
                    <w:rPr>
                      <w:rStyle w:val="XMLRepContentModel"/>
                    </w:rPr>
                    <w:t xml:space="preserve">, </w:t>
                  </w:r>
                  <w:hyperlink w:anchor="b592" w:history="1">
                    <w:r w:rsidR="00DE734D">
                      <w:rPr>
                        <w:rFonts w:ascii="Verdana" w:hAnsi="Verdana" w:cs="Verdana"/>
                        <w:color w:val="0000FF"/>
                        <w:sz w:val="18"/>
                        <w:szCs w:val="18"/>
                      </w:rPr>
                      <w:t>constraint</w:t>
                    </w:r>
                  </w:hyperlink>
                </w:p>
              </w:tc>
            </w:tr>
          </w:tbl>
          <w:p w14:paraId="25B69A65" w14:textId="77777777" w:rsidR="00DE734D" w:rsidRDefault="00DE734D" w:rsidP="00DE734D">
            <w:pPr>
              <w:keepNext/>
              <w:widowControl w:val="0"/>
            </w:pPr>
          </w:p>
        </w:tc>
      </w:tr>
      <w:tr w:rsidR="00DE734D" w14:paraId="34ED7C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0188E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5D01274" w14:textId="77777777" w:rsidR="00DE734D" w:rsidRDefault="00DE734D" w:rsidP="00DE734D">
      <w:pPr>
        <w:pStyle w:val="ListHeading1"/>
        <w:rPr>
          <w:color w:val="000000"/>
        </w:rPr>
      </w:pPr>
      <w:r>
        <w:rPr>
          <w:color w:val="000000"/>
        </w:rPr>
        <w:t>Content Model Elements (2):</w:t>
      </w:r>
    </w:p>
    <w:p w14:paraId="6A60AED3" w14:textId="77777777" w:rsidR="00DE734D" w:rsidRDefault="00B87B97" w:rsidP="00DE734D">
      <w:pPr>
        <w:ind w:left="720"/>
        <w:rPr>
          <w:rStyle w:val="PageNumberSmall"/>
        </w:rPr>
      </w:pPr>
      <w:hyperlink w:anchor="b592" w:history="1">
        <w:r w:rsidR="00DE734D">
          <w:rPr>
            <w:color w:val="0000FF"/>
            <w:sz w:val="20"/>
            <w:szCs w:val="20"/>
          </w:rPr>
          <w:t>constrai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92</w:instrText>
      </w:r>
      <w:r w:rsidR="00DE734D">
        <w:rPr>
          <w:rStyle w:val="PageNumberSmall"/>
        </w:rPr>
        <w:fldChar w:fldCharType="separate"/>
      </w:r>
      <w:r w:rsidR="00D4155B">
        <w:rPr>
          <w:rStyle w:val="PageNumberSmall"/>
          <w:noProof/>
        </w:rPr>
        <w:t>231</w:t>
      </w:r>
      <w:r w:rsidR="00DE734D">
        <w:rPr>
          <w:rStyle w:val="PageNumberSmall"/>
        </w:rPr>
        <w:fldChar w:fldCharType="end"/>
      </w:r>
      <w:r w:rsidR="00DE734D">
        <w:rPr>
          <w:rStyle w:val="PageNumberSmall"/>
        </w:rPr>
        <w:t>]</w:t>
      </w:r>
      <w:r w:rsidR="00DE734D">
        <w:rPr>
          <w:sz w:val="20"/>
          <w:szCs w:val="20"/>
        </w:rPr>
        <w:t xml:space="preserve">, </w:t>
      </w:r>
      <w:hyperlink w:anchor="b1024" w:history="1">
        <w:r w:rsidR="00DE734D">
          <w:rPr>
            <w:color w:val="0000FF"/>
            <w:sz w:val="20"/>
            <w:szCs w:val="20"/>
          </w:rPr>
          <w:t>constrain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separate"/>
      </w:r>
      <w:r w:rsidR="00D4155B">
        <w:rPr>
          <w:rStyle w:val="PageNumberSmall"/>
          <w:noProof/>
        </w:rPr>
        <w:t>329</w:t>
      </w:r>
      <w:r w:rsidR="00DE734D">
        <w:rPr>
          <w:rStyle w:val="PageNumberSmall"/>
        </w:rPr>
        <w:fldChar w:fldCharType="end"/>
      </w:r>
      <w:r w:rsidR="00DE734D">
        <w:rPr>
          <w:rStyle w:val="PageNumberSmall"/>
        </w:rPr>
        <w:t>]</w:t>
      </w:r>
    </w:p>
    <w:p w14:paraId="1A1FC7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417DBC" w14:textId="77777777" w:rsidR="00DE734D" w:rsidRDefault="00DE734D" w:rsidP="00DE734D">
      <w:pPr>
        <w:rPr>
          <w:sz w:val="20"/>
          <w:szCs w:val="20"/>
        </w:rPr>
      </w:pPr>
      <w:r>
        <w:rPr>
          <w:sz w:val="20"/>
          <w:szCs w:val="20"/>
        </w:rPr>
        <w:t>A constraint specified in the form of an</w:t>
      </w:r>
      <w:r>
        <w:rPr>
          <w:sz w:val="20"/>
          <w:szCs w:val="20"/>
        </w:rPr>
        <w:br/>
        <w:t>expression. The constraint type and the constraint expression</w:t>
      </w:r>
      <w:r>
        <w:rPr>
          <w:sz w:val="20"/>
          <w:szCs w:val="20"/>
        </w:rPr>
        <w:br/>
        <w:t>combine together to specify the full constraint. For example,</w:t>
      </w:r>
      <w:r>
        <w:rPr>
          <w:sz w:val="20"/>
          <w:szCs w:val="20"/>
        </w:rPr>
        <w:br/>
        <w:t>the constraint type specifies that the lower bound is being specified</w:t>
      </w:r>
      <w:r>
        <w:rPr>
          <w:sz w:val="20"/>
          <w:szCs w:val="20"/>
        </w:rPr>
        <w:br/>
        <w:t>and the expression provides the lower bound value.</w:t>
      </w:r>
    </w:p>
    <w:p w14:paraId="7B8162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61" w:name="b590"/>
      <w:bookmarkEnd w:id="8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419FA89" w14:textId="77777777" w:rsidTr="00DE734D">
        <w:trPr>
          <w:cantSplit/>
        </w:trPr>
        <w:tc>
          <w:tcPr>
            <w:tcW w:w="10234" w:type="dxa"/>
            <w:shd w:val="clear" w:color="auto" w:fill="F5F5F5"/>
            <w:vAlign w:val="center"/>
          </w:tcPr>
          <w:p w14:paraId="2DB9F899" w14:textId="77777777" w:rsidR="00DE734D" w:rsidRDefault="00DE734D" w:rsidP="00DE734D">
            <w:pPr>
              <w:pStyle w:val="DerivationTreeHeading"/>
              <w:spacing w:before="80"/>
            </w:pPr>
            <w:r>
              <w:t>Type Derivation Tree</w:t>
            </w:r>
          </w:p>
          <w:p w14:paraId="5282D06F" w14:textId="77777777" w:rsidR="00DE734D" w:rsidRDefault="00B87B97" w:rsidP="00DE734D">
            <w:pPr>
              <w:rPr>
                <w:rStyle w:val="DerivationTreeMethod"/>
              </w:rPr>
            </w:pPr>
            <w:hyperlink w:anchor="b1026" w:history="1">
              <w:r w:rsidR="00DE734D">
                <w:rPr>
                  <w:rFonts w:ascii="Courier New" w:hAnsi="Courier New" w:cs="Courier New"/>
                  <w:i/>
                  <w:iCs/>
                  <w:color w:val="0000FF"/>
                  <w:sz w:val="18"/>
                  <w:szCs w:val="18"/>
                </w:rPr>
                <w:t>RangeConstraint</w:t>
              </w:r>
            </w:hyperlink>
            <w:r w:rsidR="00DE734D">
              <w:rPr>
                <w:rStyle w:val="PageNumberSmall"/>
              </w:rPr>
              <w:t xml:space="preserve"> [</w:t>
            </w:r>
            <w:r w:rsidR="00DE734D">
              <w:rPr>
                <w:rStyle w:val="PageNumberSmall"/>
              </w:rPr>
              <w:fldChar w:fldCharType="begin"/>
            </w:r>
            <w:r w:rsidR="00DE734D">
              <w:rPr>
                <w:rStyle w:val="PageNumberSmall"/>
              </w:rPr>
              <w:instrText>PAGEREF b1026</w:instrText>
            </w:r>
            <w:r w:rsidR="00DE734D">
              <w:rPr>
                <w:rStyle w:val="PageNumberSmall"/>
              </w:rPr>
              <w:fldChar w:fldCharType="separate"/>
            </w:r>
            <w:r w:rsidR="00D4155B">
              <w:rPr>
                <w:rStyle w:val="PageNumberSmall"/>
                <w:noProof/>
              </w:rPr>
              <w:t>32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F831DC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9D3BB9D" wp14:editId="5AD1430F">
                  <wp:extent cx="142875" cy="133350"/>
                  <wp:effectExtent l="0" t="0" r="9525"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xpressionConstraint</w:t>
            </w:r>
          </w:p>
        </w:tc>
      </w:tr>
    </w:tbl>
    <w:p w14:paraId="53AD503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2" w:name="b591"/>
      <w:bookmarkEnd w:id="862"/>
      <w:r>
        <w:rPr>
          <w:color w:val="000000"/>
        </w:rPr>
        <w:t xml:space="preserve">XML Source </w:t>
      </w:r>
      <w:r>
        <w:rPr>
          <w:rStyle w:val="NoteFont"/>
          <w:b w:val="0"/>
          <w:bCs w:val="0"/>
          <w:color w:val="000000"/>
        </w:rPr>
        <w:t>(w/o annotations (2))</w:t>
      </w:r>
    </w:p>
    <w:p w14:paraId="3AEBC7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94" w:history="1">
        <w:r>
          <w:rPr>
            <w:rStyle w:val="Underline"/>
            <w:rFonts w:ascii="Verdana" w:hAnsi="Verdana" w:cs="Verdana"/>
            <w:b/>
            <w:bCs/>
            <w:sz w:val="14"/>
            <w:szCs w:val="14"/>
          </w:rPr>
          <w:t>ExpressionConstraint</w:t>
        </w:r>
      </w:hyperlink>
      <w:r>
        <w:rPr>
          <w:rStyle w:val="XMLSourceMarkup"/>
          <w:rFonts w:ascii="Verdana" w:hAnsi="Verdana" w:cs="Verdana"/>
          <w:sz w:val="16"/>
          <w:szCs w:val="16"/>
        </w:rPr>
        <w:t>"&gt;</w:t>
      </w:r>
    </w:p>
    <w:p w14:paraId="0262409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54CB1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6600940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3B39B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92" w:history="1">
        <w:r>
          <w:rPr>
            <w:rStyle w:val="Underline"/>
            <w:rFonts w:ascii="Verdana" w:hAnsi="Verdana" w:cs="Verdana"/>
            <w:b/>
            <w:bCs/>
            <w:sz w:val="14"/>
            <w:szCs w:val="14"/>
          </w:rPr>
          <w:t>constrai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E2105C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E7924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5E2EE8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DE68BB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8B96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3" w:name="b593"/>
      <w:bookmarkEnd w:id="86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594" w:history="1">
        <w:r>
          <w:rPr>
            <w:b w:val="0"/>
            <w:bCs w:val="0"/>
            <w:color w:val="0000FF"/>
            <w:sz w:val="16"/>
            <w:szCs w:val="16"/>
          </w:rPr>
          <w:t>this</w:t>
        </w:r>
      </w:hyperlink>
      <w:r>
        <w:rPr>
          <w:rStyle w:val="NoteFont"/>
          <w:b w:val="0"/>
          <w:bCs w:val="0"/>
          <w:color w:val="000000"/>
        </w:rPr>
        <w:t xml:space="preserve"> component only; 1/2)</w:t>
      </w:r>
    </w:p>
    <w:p w14:paraId="561763A9" w14:textId="77777777" w:rsidR="00DE734D" w:rsidRDefault="00DE734D" w:rsidP="00DE734D">
      <w:pPr>
        <w:keepNext/>
      </w:pPr>
      <w:bookmarkStart w:id="864" w:name="b592"/>
      <w:bookmarkEnd w:id="864"/>
      <w:r>
        <w:rPr>
          <w:noProof/>
          <w:lang w:eastAsia="en-US"/>
        </w:rPr>
        <w:drawing>
          <wp:inline distT="0" distB="0" distL="0" distR="0" wp14:anchorId="29068C2A" wp14:editId="7B3BE871">
            <wp:extent cx="152400" cy="9525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strai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4680BEA" w14:textId="77777777" w:rsidTr="00DE734D">
        <w:tc>
          <w:tcPr>
            <w:tcW w:w="0" w:type="auto"/>
            <w:tcBorders>
              <w:top w:val="nil"/>
              <w:left w:val="nil"/>
              <w:bottom w:val="nil"/>
              <w:right w:val="nil"/>
            </w:tcBorders>
          </w:tcPr>
          <w:p w14:paraId="5A5738D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F2C5FE7"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69DF88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1466FD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54622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31B6C2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63CBC9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straint</w:t>
            </w:r>
            <w:r>
              <w:rPr>
                <w:rStyle w:val="XMLRepMarkup"/>
                <w:rFonts w:ascii="Courier New" w:hAnsi="Courier New" w:cs="Courier New"/>
                <w:sz w:val="14"/>
                <w:szCs w:val="14"/>
              </w:rPr>
              <w:t>&gt;</w:t>
            </w:r>
          </w:p>
        </w:tc>
      </w:tr>
      <w:tr w:rsidR="00DE734D" w14:paraId="480D835E" w14:textId="77777777" w:rsidTr="00DE734D">
        <w:trPr>
          <w:cantSplit/>
        </w:trPr>
        <w:tc>
          <w:tcPr>
            <w:tcW w:w="215" w:type="pct"/>
            <w:tcBorders>
              <w:top w:val="nil"/>
              <w:bottom w:val="nil"/>
              <w:right w:val="nil"/>
            </w:tcBorders>
            <w:shd w:val="clear" w:color="auto" w:fill="F5F5F5"/>
            <w:tcMar>
              <w:left w:w="80" w:type="dxa"/>
            </w:tcMar>
            <w:vAlign w:val="center"/>
          </w:tcPr>
          <w:p w14:paraId="4E12089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2AD5691" w14:textId="77777777" w:rsidTr="00DE734D">
              <w:trPr>
                <w:cantSplit/>
              </w:trPr>
              <w:tc>
                <w:tcPr>
                  <w:tcW w:w="0" w:type="auto"/>
                  <w:tcMar>
                    <w:right w:w="40" w:type="dxa"/>
                  </w:tcMar>
                </w:tcPr>
                <w:p w14:paraId="24DF4CB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58ECF24"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EDEE53E" w14:textId="77777777" w:rsidR="00DE734D" w:rsidRDefault="00DE734D" w:rsidP="00DE734D">
            <w:pPr>
              <w:keepNext/>
              <w:widowControl w:val="0"/>
            </w:pPr>
          </w:p>
        </w:tc>
      </w:tr>
      <w:tr w:rsidR="00DE734D" w14:paraId="3E9A14A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75932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straint</w:t>
            </w:r>
            <w:r>
              <w:rPr>
                <w:rStyle w:val="XMLRepMarkup"/>
                <w:rFonts w:ascii="Courier New" w:hAnsi="Courier New" w:cs="Courier New"/>
                <w:sz w:val="14"/>
                <w:szCs w:val="14"/>
              </w:rPr>
              <w:t>&gt;</w:t>
            </w:r>
          </w:p>
        </w:tc>
      </w:tr>
    </w:tbl>
    <w:p w14:paraId="381654CE" w14:textId="77777777" w:rsidR="00DE734D" w:rsidRDefault="00DE734D" w:rsidP="00DE734D">
      <w:pPr>
        <w:widowControl w:val="0"/>
        <w:spacing w:before="400" w:line="14" w:lineRule="auto"/>
        <w:rPr>
          <w:sz w:val="2"/>
          <w:szCs w:val="2"/>
        </w:rPr>
      </w:pPr>
      <w:bookmarkStart w:id="865" w:name="b600"/>
      <w:bookmarkEnd w:id="865"/>
    </w:p>
    <w:p w14:paraId="4BC04764" w14:textId="77777777" w:rsidR="00DE734D" w:rsidRDefault="00DE734D" w:rsidP="00DE734D">
      <w:pPr>
        <w:widowControl w:val="0"/>
        <w:spacing w:before="400" w:line="14" w:lineRule="auto"/>
        <w:rPr>
          <w:sz w:val="2"/>
          <w:szCs w:val="2"/>
        </w:rPr>
        <w:sectPr w:rsidR="00DE734D">
          <w:headerReference w:type="default" r:id="rId163"/>
          <w:type w:val="continuous"/>
          <w:pgSz w:w="11908" w:h="16833"/>
          <w:pgMar w:top="1137" w:right="849" w:bottom="1137" w:left="849" w:header="561" w:footer="720" w:gutter="0"/>
          <w:cols w:space="720"/>
          <w:noEndnote/>
        </w:sectPr>
      </w:pPr>
    </w:p>
    <w:p w14:paraId="2A7F98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xpressionDe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8A7C0C7" w14:textId="77777777" w:rsidTr="00DE734D">
        <w:trPr>
          <w:cantSplit/>
        </w:trPr>
        <w:tc>
          <w:tcPr>
            <w:tcW w:w="0" w:type="auto"/>
            <w:tcBorders>
              <w:top w:val="nil"/>
              <w:left w:val="nil"/>
              <w:bottom w:val="nil"/>
              <w:right w:val="nil"/>
            </w:tcBorders>
          </w:tcPr>
          <w:p w14:paraId="7BF8101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68D5FF9"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E42DCB2" w14:textId="77777777" w:rsidTr="00DE734D">
        <w:trPr>
          <w:cantSplit/>
        </w:trPr>
        <w:tc>
          <w:tcPr>
            <w:tcW w:w="0" w:type="auto"/>
            <w:tcBorders>
              <w:top w:val="nil"/>
              <w:left w:val="nil"/>
              <w:bottom w:val="nil"/>
              <w:right w:val="nil"/>
            </w:tcBorders>
          </w:tcPr>
          <w:p w14:paraId="469B6CB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3A724FD" w14:textId="77777777" w:rsidR="00DE734D" w:rsidRDefault="00DE734D" w:rsidP="00DE734D">
            <w:pPr>
              <w:pStyle w:val="PropertyValue"/>
              <w:rPr>
                <w:color w:val="000000"/>
              </w:rPr>
            </w:pPr>
            <w:r>
              <w:rPr>
                <w:color w:val="000000"/>
              </w:rPr>
              <w:t>definitions of 1 </w:t>
            </w:r>
            <w:hyperlink w:anchor="b596" w:history="1">
              <w:r>
                <w:rPr>
                  <w:color w:val="0000FF"/>
                </w:rPr>
                <w:t>attribute</w:t>
              </w:r>
            </w:hyperlink>
            <w:r>
              <w:rPr>
                <w:color w:val="000000"/>
              </w:rPr>
              <w:t>, 1 </w:t>
            </w:r>
            <w:hyperlink w:anchor="b598" w:history="1">
              <w:r>
                <w:rPr>
                  <w:color w:val="0000FF"/>
                </w:rPr>
                <w:t>element</w:t>
              </w:r>
            </w:hyperlink>
          </w:p>
        </w:tc>
      </w:tr>
    </w:tbl>
    <w:p w14:paraId="761969E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F61FC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FFFF6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4D25B7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2F18A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89A2824" w14:textId="77777777" w:rsidTr="00DE734D">
        <w:trPr>
          <w:cantSplit/>
        </w:trPr>
        <w:tc>
          <w:tcPr>
            <w:tcW w:w="215" w:type="pct"/>
            <w:tcBorders>
              <w:top w:val="nil"/>
              <w:bottom w:val="nil"/>
              <w:right w:val="nil"/>
            </w:tcBorders>
            <w:shd w:val="clear" w:color="auto" w:fill="F5F5F5"/>
            <w:tcMar>
              <w:left w:w="80" w:type="dxa"/>
            </w:tcMar>
            <w:vAlign w:val="center"/>
          </w:tcPr>
          <w:p w14:paraId="750BF47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FC67F49" w14:textId="77777777" w:rsidTr="00DE734D">
              <w:trPr>
                <w:cantSplit/>
              </w:trPr>
              <w:tc>
                <w:tcPr>
                  <w:tcW w:w="0" w:type="auto"/>
                  <w:noWrap/>
                </w:tcPr>
                <w:p w14:paraId="66AE6C51" w14:textId="77777777" w:rsidR="00DE734D" w:rsidRDefault="00B87B97" w:rsidP="00DE734D">
                  <w:pPr>
                    <w:rPr>
                      <w:rStyle w:val="XMLRepAttributeName"/>
                    </w:rPr>
                  </w:pPr>
                  <w:hyperlink w:anchor="b596" w:history="1">
                    <w:r w:rsidR="00DE734D">
                      <w:rPr>
                        <w:rStyle w:val="Underline"/>
                        <w:rFonts w:ascii="Courier New" w:hAnsi="Courier New" w:cs="Courier New"/>
                        <w:color w:val="990000"/>
                        <w:sz w:val="16"/>
                        <w:szCs w:val="16"/>
                      </w:rPr>
                      <w:t>name</w:t>
                    </w:r>
                  </w:hyperlink>
                </w:p>
              </w:tc>
              <w:tc>
                <w:tcPr>
                  <w:tcW w:w="0" w:type="auto"/>
                </w:tcPr>
                <w:p w14:paraId="4C7E5FA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7277529" w14:textId="77777777" w:rsidR="00DE734D" w:rsidRDefault="00DE734D" w:rsidP="00DE734D">
                  <w:pPr>
                    <w:rPr>
                      <w:rStyle w:val="XMLRepValue"/>
                    </w:rPr>
                  </w:pPr>
                  <w:r>
                    <w:rPr>
                      <w:rStyle w:val="XMLRepValue"/>
                    </w:rPr>
                    <w:t>xs:string</w:t>
                  </w:r>
                </w:p>
              </w:tc>
            </w:tr>
          </w:tbl>
          <w:p w14:paraId="6D0DE1BE" w14:textId="77777777" w:rsidR="00DE734D" w:rsidRDefault="00DE734D" w:rsidP="00DE734D">
            <w:pPr>
              <w:keepNext/>
              <w:widowControl w:val="0"/>
            </w:pPr>
          </w:p>
        </w:tc>
      </w:tr>
      <w:tr w:rsidR="00DE734D" w14:paraId="27971E81" w14:textId="77777777" w:rsidTr="00DE734D">
        <w:trPr>
          <w:cantSplit/>
        </w:trPr>
        <w:tc>
          <w:tcPr>
            <w:tcW w:w="215" w:type="pct"/>
            <w:tcBorders>
              <w:top w:val="nil"/>
              <w:bottom w:val="nil"/>
              <w:right w:val="nil"/>
            </w:tcBorders>
            <w:shd w:val="clear" w:color="auto" w:fill="F5F5F5"/>
            <w:tcMar>
              <w:left w:w="80" w:type="dxa"/>
            </w:tcMar>
            <w:vAlign w:val="center"/>
          </w:tcPr>
          <w:p w14:paraId="5D02B92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C850ED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1DA4B9E" w14:textId="77777777" w:rsidTr="00DE734D">
        <w:trPr>
          <w:cantSplit/>
        </w:trPr>
        <w:tc>
          <w:tcPr>
            <w:tcW w:w="215" w:type="pct"/>
            <w:tcBorders>
              <w:top w:val="nil"/>
              <w:bottom w:val="nil"/>
              <w:right w:val="nil"/>
            </w:tcBorders>
            <w:shd w:val="clear" w:color="auto" w:fill="F5F5F5"/>
            <w:tcMar>
              <w:left w:w="80" w:type="dxa"/>
            </w:tcMar>
            <w:vAlign w:val="center"/>
          </w:tcPr>
          <w:p w14:paraId="6B7A10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71"/>
            </w:tblGrid>
            <w:tr w:rsidR="00DE734D" w14:paraId="27E728A6" w14:textId="77777777" w:rsidTr="00DE734D">
              <w:trPr>
                <w:cantSplit/>
              </w:trPr>
              <w:tc>
                <w:tcPr>
                  <w:tcW w:w="0" w:type="auto"/>
                  <w:tcMar>
                    <w:right w:w="40" w:type="dxa"/>
                  </w:tcMar>
                </w:tcPr>
                <w:p w14:paraId="44E675A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83C99DA" w14:textId="77777777" w:rsidR="00DE734D" w:rsidRDefault="00B87B97" w:rsidP="00DE734D">
                  <w:pPr>
                    <w:rPr>
                      <w:rStyle w:val="XMLRepContentModel"/>
                    </w:rPr>
                  </w:pPr>
                  <w:hyperlink w:anchor="b598" w:history="1">
                    <w:r w:rsidR="00DE734D">
                      <w:rPr>
                        <w:rFonts w:ascii="Verdana" w:hAnsi="Verdana" w:cs="Verdana"/>
                        <w:color w:val="0000FF"/>
                        <w:sz w:val="18"/>
                        <w:szCs w:val="18"/>
                      </w:rPr>
                      <w:t>expression</w:t>
                    </w:r>
                  </w:hyperlink>
                </w:p>
              </w:tc>
            </w:tr>
          </w:tbl>
          <w:p w14:paraId="6A0F23B8" w14:textId="77777777" w:rsidR="00DE734D" w:rsidRDefault="00DE734D" w:rsidP="00DE734D">
            <w:pPr>
              <w:keepNext/>
              <w:widowControl w:val="0"/>
            </w:pPr>
          </w:p>
        </w:tc>
      </w:tr>
      <w:tr w:rsidR="00DE734D" w14:paraId="599E3C0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93DD5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670A218" w14:textId="77777777" w:rsidR="00DE734D" w:rsidRDefault="00DE734D" w:rsidP="00DE734D">
      <w:pPr>
        <w:pStyle w:val="ListHeading1"/>
        <w:rPr>
          <w:color w:val="000000"/>
        </w:rPr>
      </w:pPr>
      <w:r>
        <w:rPr>
          <w:color w:val="000000"/>
        </w:rPr>
        <w:t>Content Model Elements (1):</w:t>
      </w:r>
    </w:p>
    <w:p w14:paraId="4A07413E" w14:textId="77777777" w:rsidR="00DE734D" w:rsidRDefault="00B87B97" w:rsidP="00DE734D">
      <w:pPr>
        <w:ind w:left="720"/>
        <w:rPr>
          <w:rStyle w:val="PageNumberSmall"/>
        </w:rPr>
      </w:pPr>
      <w:hyperlink w:anchor="b598" w:history="1">
        <w:r w:rsidR="00DE734D">
          <w:rPr>
            <w:color w:val="0000FF"/>
            <w:sz w:val="20"/>
            <w:szCs w:val="20"/>
          </w:rPr>
          <w:t>expression</w:t>
        </w:r>
      </w:hyperlink>
      <w:r w:rsidR="00DE734D">
        <w:rPr>
          <w:rStyle w:val="NameModifier"/>
        </w:rPr>
        <w:t xml:space="preserve"> (defined in </w:t>
      </w:r>
      <w:hyperlink w:anchor="b600" w:history="1">
        <w:r w:rsidR="00DE734D">
          <w:rPr>
            <w:rStyle w:val="Underline"/>
            <w:rFonts w:ascii="Verdana" w:hAnsi="Verdana" w:cs="Verdana"/>
            <w:color w:val="999999"/>
            <w:sz w:val="14"/>
            <w:szCs w:val="14"/>
          </w:rPr>
          <w:t>ExpressionDef</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98</w:instrText>
      </w:r>
      <w:r w:rsidR="00DE734D">
        <w:rPr>
          <w:rStyle w:val="PageNumberSmall"/>
        </w:rPr>
        <w:fldChar w:fldCharType="separate"/>
      </w:r>
      <w:r w:rsidR="00D4155B">
        <w:rPr>
          <w:rStyle w:val="PageNumberSmall"/>
          <w:noProof/>
        </w:rPr>
        <w:t>232</w:t>
      </w:r>
      <w:r w:rsidR="00DE734D">
        <w:rPr>
          <w:rStyle w:val="PageNumberSmall"/>
        </w:rPr>
        <w:fldChar w:fldCharType="end"/>
      </w:r>
      <w:r w:rsidR="00DE734D">
        <w:rPr>
          <w:rStyle w:val="PageNumberSmall"/>
        </w:rPr>
        <w:t>]</w:t>
      </w:r>
    </w:p>
    <w:p w14:paraId="135ECF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3DC6A9" w14:textId="77777777" w:rsidR="00DE734D" w:rsidRDefault="00DE734D" w:rsidP="00DE734D">
      <w:pPr>
        <w:rPr>
          <w:sz w:val="20"/>
          <w:szCs w:val="20"/>
        </w:rPr>
      </w:pPr>
      <w:r>
        <w:rPr>
          <w:sz w:val="20"/>
          <w:szCs w:val="20"/>
        </w:rPr>
        <w:t>The ExpressionDef type defines an expression and an associated name that can be referenced by any expression in the artifact. The name must be unique within the artifact.</w:t>
      </w:r>
    </w:p>
    <w:p w14:paraId="57FB23C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6" w:name="b595"/>
      <w:bookmarkEnd w:id="866"/>
      <w:r>
        <w:rPr>
          <w:color w:val="000000"/>
        </w:rPr>
        <w:t xml:space="preserve">XML Source </w:t>
      </w:r>
      <w:r>
        <w:rPr>
          <w:rStyle w:val="NoteFont"/>
          <w:b w:val="0"/>
          <w:bCs w:val="0"/>
          <w:color w:val="000000"/>
        </w:rPr>
        <w:t>(w/o annotations (1))</w:t>
      </w:r>
    </w:p>
    <w:p w14:paraId="58984FB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0" w:history="1">
        <w:r>
          <w:rPr>
            <w:rStyle w:val="Underline"/>
            <w:rFonts w:ascii="Verdana" w:hAnsi="Verdana" w:cs="Verdana"/>
            <w:b/>
            <w:bCs/>
            <w:sz w:val="14"/>
            <w:szCs w:val="14"/>
          </w:rPr>
          <w:t>ExpressionDef</w:t>
        </w:r>
      </w:hyperlink>
      <w:r>
        <w:rPr>
          <w:rStyle w:val="XMLSourceMarkup"/>
          <w:rFonts w:ascii="Verdana" w:hAnsi="Verdana" w:cs="Verdana"/>
          <w:sz w:val="16"/>
          <w:szCs w:val="16"/>
        </w:rPr>
        <w:t>"&gt;</w:t>
      </w:r>
    </w:p>
    <w:p w14:paraId="663762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5CB5AE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98" w:history="1">
        <w:r>
          <w:rPr>
            <w:rStyle w:val="Underline"/>
            <w:rFonts w:ascii="Verdana" w:hAnsi="Verdana" w:cs="Verdana"/>
            <w:b/>
            <w:bCs/>
            <w:sz w:val="14"/>
            <w:szCs w:val="14"/>
          </w:rPr>
          <w:t>expres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56A96C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52606F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596"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EE5E29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3258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7" w:name="b597"/>
      <w:bookmarkEnd w:id="86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00" w:history="1">
        <w:r>
          <w:rPr>
            <w:b w:val="0"/>
            <w:bCs w:val="0"/>
            <w:color w:val="0000FF"/>
            <w:sz w:val="16"/>
            <w:szCs w:val="16"/>
          </w:rPr>
          <w:t>this</w:t>
        </w:r>
      </w:hyperlink>
      <w:r>
        <w:rPr>
          <w:rStyle w:val="NoteFont"/>
          <w:b w:val="0"/>
          <w:bCs w:val="0"/>
          <w:color w:val="000000"/>
        </w:rPr>
        <w:t xml:space="preserve"> component only; 1/1)</w:t>
      </w:r>
    </w:p>
    <w:p w14:paraId="3A782A51" w14:textId="77777777" w:rsidR="00DE734D" w:rsidRDefault="00DE734D" w:rsidP="00DE734D">
      <w:pPr>
        <w:keepNext/>
      </w:pPr>
      <w:bookmarkStart w:id="868" w:name="b596"/>
      <w:bookmarkEnd w:id="868"/>
      <w:r>
        <w:rPr>
          <w:noProof/>
          <w:lang w:eastAsia="en-US"/>
        </w:rPr>
        <w:drawing>
          <wp:inline distT="0" distB="0" distL="0" distR="0" wp14:anchorId="4451384D" wp14:editId="7AE9C88C">
            <wp:extent cx="152400" cy="7620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58EED58" w14:textId="77777777" w:rsidTr="00DE734D">
        <w:tc>
          <w:tcPr>
            <w:tcW w:w="0" w:type="auto"/>
            <w:tcBorders>
              <w:top w:val="nil"/>
              <w:left w:val="nil"/>
              <w:bottom w:val="nil"/>
              <w:right w:val="nil"/>
            </w:tcBorders>
          </w:tcPr>
          <w:p w14:paraId="2EFC268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5F500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BBE37D6" w14:textId="77777777" w:rsidTr="00DE734D">
        <w:tc>
          <w:tcPr>
            <w:tcW w:w="0" w:type="auto"/>
            <w:tcBorders>
              <w:top w:val="nil"/>
              <w:left w:val="nil"/>
              <w:bottom w:val="nil"/>
              <w:right w:val="nil"/>
            </w:tcBorders>
            <w:vAlign w:val="center"/>
          </w:tcPr>
          <w:p w14:paraId="6734350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8E2B172" w14:textId="77777777" w:rsidR="00DE734D" w:rsidRDefault="00DE734D" w:rsidP="00DE734D">
            <w:pPr>
              <w:pStyle w:val="PropertyValue"/>
              <w:rPr>
                <w:color w:val="000000"/>
              </w:rPr>
            </w:pPr>
            <w:r>
              <w:rPr>
                <w:color w:val="000000"/>
              </w:rPr>
              <w:t>optional</w:t>
            </w:r>
          </w:p>
        </w:tc>
      </w:tr>
    </w:tbl>
    <w:p w14:paraId="1B70C2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69" w:name="b599"/>
      <w:bookmarkEnd w:id="86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00" w:history="1">
        <w:r>
          <w:rPr>
            <w:b w:val="0"/>
            <w:bCs w:val="0"/>
            <w:color w:val="0000FF"/>
            <w:sz w:val="16"/>
            <w:szCs w:val="16"/>
          </w:rPr>
          <w:t>this</w:t>
        </w:r>
      </w:hyperlink>
      <w:r>
        <w:rPr>
          <w:rStyle w:val="NoteFont"/>
          <w:b w:val="0"/>
          <w:bCs w:val="0"/>
          <w:color w:val="000000"/>
        </w:rPr>
        <w:t xml:space="preserve"> component only; 1/1)</w:t>
      </w:r>
    </w:p>
    <w:p w14:paraId="4FF2715C" w14:textId="77777777" w:rsidR="00DE734D" w:rsidRDefault="00DE734D" w:rsidP="00DE734D">
      <w:pPr>
        <w:keepNext/>
      </w:pPr>
      <w:bookmarkStart w:id="870" w:name="b598"/>
      <w:bookmarkEnd w:id="870"/>
      <w:r>
        <w:rPr>
          <w:noProof/>
          <w:lang w:eastAsia="en-US"/>
        </w:rPr>
        <w:drawing>
          <wp:inline distT="0" distB="0" distL="0" distR="0" wp14:anchorId="75BF963F" wp14:editId="51F3E499">
            <wp:extent cx="152400" cy="9525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press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6560DB4" w14:textId="77777777" w:rsidTr="00DE734D">
        <w:tc>
          <w:tcPr>
            <w:tcW w:w="0" w:type="auto"/>
            <w:tcBorders>
              <w:top w:val="nil"/>
              <w:left w:val="nil"/>
              <w:bottom w:val="nil"/>
              <w:right w:val="nil"/>
            </w:tcBorders>
          </w:tcPr>
          <w:p w14:paraId="22F3B4E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7003FE"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E58718F"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5FBF51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0933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C3F088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F7889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r w:rsidR="00DE734D" w14:paraId="55F2B896" w14:textId="77777777" w:rsidTr="00DE734D">
        <w:trPr>
          <w:cantSplit/>
        </w:trPr>
        <w:tc>
          <w:tcPr>
            <w:tcW w:w="215" w:type="pct"/>
            <w:tcBorders>
              <w:top w:val="nil"/>
              <w:bottom w:val="nil"/>
              <w:right w:val="nil"/>
            </w:tcBorders>
            <w:shd w:val="clear" w:color="auto" w:fill="F5F5F5"/>
            <w:tcMar>
              <w:left w:w="80" w:type="dxa"/>
            </w:tcMar>
            <w:vAlign w:val="center"/>
          </w:tcPr>
          <w:p w14:paraId="193610E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AED0149" w14:textId="77777777" w:rsidTr="00DE734D">
              <w:trPr>
                <w:cantSplit/>
              </w:trPr>
              <w:tc>
                <w:tcPr>
                  <w:tcW w:w="0" w:type="auto"/>
                  <w:tcMar>
                    <w:right w:w="40" w:type="dxa"/>
                  </w:tcMar>
                </w:tcPr>
                <w:p w14:paraId="4A34732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9332A5C"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1571CA6" w14:textId="77777777" w:rsidR="00DE734D" w:rsidRDefault="00DE734D" w:rsidP="00DE734D">
            <w:pPr>
              <w:keepNext/>
              <w:widowControl w:val="0"/>
            </w:pPr>
          </w:p>
        </w:tc>
      </w:tr>
      <w:tr w:rsidR="00DE734D" w14:paraId="2CD413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BA039B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bl>
    <w:p w14:paraId="5EF9270A" w14:textId="77777777" w:rsidR="00DE734D" w:rsidRDefault="00DE734D" w:rsidP="00DE734D">
      <w:pPr>
        <w:widowControl w:val="0"/>
        <w:spacing w:before="400" w:line="14" w:lineRule="auto"/>
        <w:rPr>
          <w:sz w:val="2"/>
          <w:szCs w:val="2"/>
        </w:rPr>
      </w:pPr>
      <w:bookmarkStart w:id="871" w:name="b605"/>
      <w:bookmarkEnd w:id="871"/>
    </w:p>
    <w:p w14:paraId="175B958F" w14:textId="77777777" w:rsidR="00DE734D" w:rsidRDefault="00DE734D" w:rsidP="00DE734D">
      <w:pPr>
        <w:widowControl w:val="0"/>
        <w:spacing w:before="400" w:line="14" w:lineRule="auto"/>
        <w:rPr>
          <w:sz w:val="2"/>
          <w:szCs w:val="2"/>
        </w:rPr>
        <w:sectPr w:rsidR="00DE734D">
          <w:headerReference w:type="default" r:id="rId164"/>
          <w:type w:val="continuous"/>
          <w:pgSz w:w="11908" w:h="16833"/>
          <w:pgMar w:top="1137" w:right="849" w:bottom="1137" w:left="849" w:header="561" w:footer="720" w:gutter="0"/>
          <w:cols w:space="720"/>
          <w:noEndnote/>
        </w:sectPr>
      </w:pPr>
    </w:p>
    <w:p w14:paraId="2F854A2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ExpressionRe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F37F49E" w14:textId="77777777" w:rsidTr="00DE734D">
        <w:trPr>
          <w:cantSplit/>
        </w:trPr>
        <w:tc>
          <w:tcPr>
            <w:tcW w:w="0" w:type="auto"/>
            <w:tcBorders>
              <w:top w:val="nil"/>
              <w:left w:val="nil"/>
              <w:bottom w:val="nil"/>
              <w:right w:val="nil"/>
            </w:tcBorders>
          </w:tcPr>
          <w:p w14:paraId="277A33F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27C832"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9C964DF" w14:textId="77777777" w:rsidTr="00DE734D">
        <w:trPr>
          <w:cantSplit/>
        </w:trPr>
        <w:tc>
          <w:tcPr>
            <w:tcW w:w="0" w:type="auto"/>
            <w:tcBorders>
              <w:top w:val="nil"/>
              <w:left w:val="nil"/>
              <w:bottom w:val="nil"/>
              <w:right w:val="nil"/>
            </w:tcBorders>
          </w:tcPr>
          <w:p w14:paraId="70B00BB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BD6B48" w14:textId="77777777" w:rsidR="00DE734D" w:rsidRDefault="00DE734D" w:rsidP="00DE734D">
            <w:pPr>
              <w:pStyle w:val="PropertyValue"/>
              <w:rPr>
                <w:color w:val="000000"/>
              </w:rPr>
            </w:pPr>
            <w:r>
              <w:rPr>
                <w:color w:val="000000"/>
              </w:rPr>
              <w:t>definition of 1 </w:t>
            </w:r>
            <w:hyperlink w:anchor="b603" w:history="1">
              <w:r>
                <w:rPr>
                  <w:color w:val="0000FF"/>
                </w:rPr>
                <w:t>attribute</w:t>
              </w:r>
            </w:hyperlink>
          </w:p>
        </w:tc>
      </w:tr>
    </w:tbl>
    <w:p w14:paraId="3E2FB64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3CB111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71620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DA6EB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05AA78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EDD0CCA" w14:textId="77777777" w:rsidTr="00DE734D">
        <w:trPr>
          <w:cantSplit/>
        </w:trPr>
        <w:tc>
          <w:tcPr>
            <w:tcW w:w="215" w:type="pct"/>
            <w:tcBorders>
              <w:top w:val="nil"/>
              <w:bottom w:val="nil"/>
              <w:right w:val="nil"/>
            </w:tcBorders>
            <w:shd w:val="clear" w:color="auto" w:fill="F5F5F5"/>
            <w:tcMar>
              <w:left w:w="80" w:type="dxa"/>
            </w:tcMar>
            <w:vAlign w:val="center"/>
          </w:tcPr>
          <w:p w14:paraId="46D5450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12A754C3" w14:textId="77777777" w:rsidTr="00DE734D">
              <w:trPr>
                <w:cantSplit/>
              </w:trPr>
              <w:tc>
                <w:tcPr>
                  <w:tcW w:w="0" w:type="auto"/>
                  <w:noWrap/>
                </w:tcPr>
                <w:p w14:paraId="7EC7209E" w14:textId="77777777" w:rsidR="00DE734D" w:rsidRDefault="00B87B97" w:rsidP="00DE734D">
                  <w:pPr>
                    <w:rPr>
                      <w:rStyle w:val="XMLRepAttributeName"/>
                    </w:rPr>
                  </w:pPr>
                  <w:hyperlink w:anchor="b603" w:history="1">
                    <w:r w:rsidR="00DE734D">
                      <w:rPr>
                        <w:rStyle w:val="Underline"/>
                        <w:rFonts w:ascii="Courier New" w:hAnsi="Courier New" w:cs="Courier New"/>
                        <w:color w:val="990000"/>
                        <w:sz w:val="16"/>
                        <w:szCs w:val="16"/>
                      </w:rPr>
                      <w:t>name</w:t>
                    </w:r>
                  </w:hyperlink>
                </w:p>
              </w:tc>
              <w:tc>
                <w:tcPr>
                  <w:tcW w:w="0" w:type="auto"/>
                </w:tcPr>
                <w:p w14:paraId="383B5B3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8280727" w14:textId="77777777" w:rsidR="00DE734D" w:rsidRDefault="00DE734D" w:rsidP="00DE734D">
                  <w:pPr>
                    <w:rPr>
                      <w:rStyle w:val="XMLRepValue"/>
                    </w:rPr>
                  </w:pPr>
                  <w:r>
                    <w:rPr>
                      <w:rStyle w:val="XMLRepValue"/>
                    </w:rPr>
                    <w:t>xs:string</w:t>
                  </w:r>
                </w:p>
              </w:tc>
            </w:tr>
          </w:tbl>
          <w:p w14:paraId="386B7E67" w14:textId="77777777" w:rsidR="00DE734D" w:rsidRDefault="00DE734D" w:rsidP="00DE734D">
            <w:pPr>
              <w:keepNext/>
              <w:widowControl w:val="0"/>
            </w:pPr>
          </w:p>
        </w:tc>
      </w:tr>
      <w:tr w:rsidR="00DE734D" w14:paraId="12F9C133" w14:textId="77777777" w:rsidTr="00DE734D">
        <w:trPr>
          <w:cantSplit/>
        </w:trPr>
        <w:tc>
          <w:tcPr>
            <w:tcW w:w="215" w:type="pct"/>
            <w:tcBorders>
              <w:top w:val="nil"/>
              <w:bottom w:val="nil"/>
              <w:right w:val="nil"/>
            </w:tcBorders>
            <w:shd w:val="clear" w:color="auto" w:fill="F5F5F5"/>
            <w:tcMar>
              <w:left w:w="80" w:type="dxa"/>
            </w:tcMar>
            <w:vAlign w:val="center"/>
          </w:tcPr>
          <w:p w14:paraId="51404CE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AD39B4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D1E9C36" w14:textId="77777777" w:rsidTr="00DE734D">
        <w:trPr>
          <w:cantSplit/>
        </w:trPr>
        <w:tc>
          <w:tcPr>
            <w:tcW w:w="215" w:type="pct"/>
            <w:tcBorders>
              <w:top w:val="nil"/>
              <w:bottom w:val="nil"/>
              <w:right w:val="nil"/>
            </w:tcBorders>
            <w:shd w:val="clear" w:color="auto" w:fill="F5F5F5"/>
            <w:tcMar>
              <w:left w:w="80" w:type="dxa"/>
            </w:tcMar>
            <w:vAlign w:val="center"/>
          </w:tcPr>
          <w:p w14:paraId="12758E6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4FC2815B" w14:textId="77777777" w:rsidTr="00DE734D">
              <w:trPr>
                <w:cantSplit/>
              </w:trPr>
              <w:tc>
                <w:tcPr>
                  <w:tcW w:w="0" w:type="auto"/>
                  <w:tcMar>
                    <w:right w:w="40" w:type="dxa"/>
                  </w:tcMar>
                </w:tcPr>
                <w:p w14:paraId="42E4ED3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36C609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73E96D9A" w14:textId="77777777" w:rsidR="00DE734D" w:rsidRDefault="00DE734D" w:rsidP="00DE734D">
            <w:pPr>
              <w:keepNext/>
              <w:widowControl w:val="0"/>
            </w:pPr>
          </w:p>
        </w:tc>
      </w:tr>
      <w:tr w:rsidR="00DE734D" w14:paraId="2BF2F24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5BB9C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245E969" w14:textId="77777777" w:rsidR="00DE734D" w:rsidRDefault="00DE734D" w:rsidP="00DE734D">
      <w:pPr>
        <w:pStyle w:val="ListHeading1"/>
        <w:rPr>
          <w:color w:val="000000"/>
        </w:rPr>
      </w:pPr>
      <w:r>
        <w:rPr>
          <w:color w:val="000000"/>
        </w:rPr>
        <w:t>Content Model Elements (1):</w:t>
      </w:r>
    </w:p>
    <w:p w14:paraId="6F182387"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0C17EFB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D537109" w14:textId="77777777" w:rsidR="00DE734D" w:rsidRDefault="00DE734D" w:rsidP="00DE734D">
      <w:pPr>
        <w:rPr>
          <w:sz w:val="20"/>
          <w:szCs w:val="20"/>
        </w:rPr>
      </w:pPr>
      <w:r>
        <w:rPr>
          <w:sz w:val="20"/>
          <w:szCs w:val="20"/>
        </w:rPr>
        <w:t>The ExpressionRef type defines an expression that references a previously defined NamedExpression. The result of evaluating an ExpressionReference is the result of evaluating the referenced NamedExpression.</w:t>
      </w:r>
    </w:p>
    <w:p w14:paraId="552412E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72" w:name="b601"/>
      <w:bookmarkEnd w:id="87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D5C9E0D" w14:textId="77777777" w:rsidTr="00DE734D">
        <w:trPr>
          <w:cantSplit/>
        </w:trPr>
        <w:tc>
          <w:tcPr>
            <w:tcW w:w="10234" w:type="dxa"/>
            <w:shd w:val="clear" w:color="auto" w:fill="F5F5F5"/>
            <w:vAlign w:val="center"/>
          </w:tcPr>
          <w:p w14:paraId="63F6F1D3" w14:textId="77777777" w:rsidR="00DE734D" w:rsidRDefault="00DE734D" w:rsidP="00DE734D">
            <w:pPr>
              <w:pStyle w:val="DerivationTreeHeading"/>
              <w:spacing w:before="80"/>
            </w:pPr>
            <w:r>
              <w:t>Type Derivation Tree</w:t>
            </w:r>
          </w:p>
          <w:p w14:paraId="13A822CB"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44B71E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495A936" wp14:editId="4C89381C">
                  <wp:extent cx="142875" cy="133350"/>
                  <wp:effectExtent l="0" t="0" r="9525"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xpressionRef</w:t>
            </w:r>
          </w:p>
        </w:tc>
      </w:tr>
    </w:tbl>
    <w:p w14:paraId="7528465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3" w:name="b602"/>
      <w:bookmarkEnd w:id="873"/>
      <w:r>
        <w:rPr>
          <w:color w:val="000000"/>
        </w:rPr>
        <w:t xml:space="preserve">XML Source </w:t>
      </w:r>
      <w:r>
        <w:rPr>
          <w:rStyle w:val="NoteFont"/>
          <w:b w:val="0"/>
          <w:bCs w:val="0"/>
          <w:color w:val="000000"/>
        </w:rPr>
        <w:t>(w/o annotations (1))</w:t>
      </w:r>
    </w:p>
    <w:p w14:paraId="251F6DD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5" w:history="1">
        <w:r>
          <w:rPr>
            <w:rStyle w:val="Underline"/>
            <w:rFonts w:ascii="Verdana" w:hAnsi="Verdana" w:cs="Verdana"/>
            <w:b/>
            <w:bCs/>
            <w:sz w:val="14"/>
            <w:szCs w:val="14"/>
          </w:rPr>
          <w:t>ExpressionRef</w:t>
        </w:r>
      </w:hyperlink>
      <w:r>
        <w:rPr>
          <w:rStyle w:val="XMLSourceMarkup"/>
          <w:rFonts w:ascii="Verdana" w:hAnsi="Verdana" w:cs="Verdana"/>
          <w:sz w:val="16"/>
          <w:szCs w:val="16"/>
        </w:rPr>
        <w:t>"&gt;</w:t>
      </w:r>
    </w:p>
    <w:p w14:paraId="41C5C33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DF2DA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EE8737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3"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6A224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54CCFD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CD9CC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056BC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4" w:name="b604"/>
      <w:bookmarkEnd w:id="87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05" w:history="1">
        <w:r>
          <w:rPr>
            <w:b w:val="0"/>
            <w:bCs w:val="0"/>
            <w:color w:val="0000FF"/>
            <w:sz w:val="16"/>
            <w:szCs w:val="16"/>
          </w:rPr>
          <w:t>this</w:t>
        </w:r>
      </w:hyperlink>
      <w:r>
        <w:rPr>
          <w:rStyle w:val="NoteFont"/>
          <w:b w:val="0"/>
          <w:bCs w:val="0"/>
          <w:color w:val="000000"/>
        </w:rPr>
        <w:t xml:space="preserve"> component only; 1/1)</w:t>
      </w:r>
    </w:p>
    <w:p w14:paraId="6805263B" w14:textId="77777777" w:rsidR="00DE734D" w:rsidRDefault="00DE734D" w:rsidP="00DE734D">
      <w:pPr>
        <w:keepNext/>
      </w:pPr>
      <w:bookmarkStart w:id="875" w:name="b603"/>
      <w:bookmarkEnd w:id="875"/>
      <w:r>
        <w:rPr>
          <w:noProof/>
          <w:lang w:eastAsia="en-US"/>
        </w:rPr>
        <w:drawing>
          <wp:inline distT="0" distB="0" distL="0" distR="0" wp14:anchorId="473A6C8D" wp14:editId="27634A05">
            <wp:extent cx="152400" cy="7620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B0D06FD" w14:textId="77777777" w:rsidTr="00DE734D">
        <w:tc>
          <w:tcPr>
            <w:tcW w:w="0" w:type="auto"/>
            <w:tcBorders>
              <w:top w:val="nil"/>
              <w:left w:val="nil"/>
              <w:bottom w:val="nil"/>
              <w:right w:val="nil"/>
            </w:tcBorders>
          </w:tcPr>
          <w:p w14:paraId="28989D5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1D81E3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3367697" w14:textId="77777777" w:rsidTr="00DE734D">
        <w:tc>
          <w:tcPr>
            <w:tcW w:w="0" w:type="auto"/>
            <w:tcBorders>
              <w:top w:val="nil"/>
              <w:left w:val="nil"/>
              <w:bottom w:val="nil"/>
              <w:right w:val="nil"/>
            </w:tcBorders>
            <w:vAlign w:val="center"/>
          </w:tcPr>
          <w:p w14:paraId="1DD2094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DBAD2D2" w14:textId="77777777" w:rsidR="00DE734D" w:rsidRDefault="00DE734D" w:rsidP="00DE734D">
            <w:pPr>
              <w:pStyle w:val="PropertyValue"/>
              <w:rPr>
                <w:color w:val="000000"/>
              </w:rPr>
            </w:pPr>
            <w:r>
              <w:rPr>
                <w:color w:val="000000"/>
              </w:rPr>
              <w:t>optional</w:t>
            </w:r>
          </w:p>
        </w:tc>
      </w:tr>
    </w:tbl>
    <w:p w14:paraId="7B705073" w14:textId="77777777" w:rsidR="00DE734D" w:rsidRDefault="00DE734D" w:rsidP="00DE734D">
      <w:pPr>
        <w:widowControl w:val="0"/>
        <w:spacing w:before="400" w:line="14" w:lineRule="auto"/>
        <w:rPr>
          <w:sz w:val="2"/>
          <w:szCs w:val="2"/>
        </w:rPr>
      </w:pPr>
      <w:bookmarkStart w:id="876" w:name="b613"/>
      <w:bookmarkEnd w:id="876"/>
    </w:p>
    <w:p w14:paraId="1ECB4490" w14:textId="77777777" w:rsidR="00DE734D" w:rsidRDefault="00DE734D" w:rsidP="00DE734D">
      <w:pPr>
        <w:widowControl w:val="0"/>
        <w:spacing w:before="400" w:line="14" w:lineRule="auto"/>
        <w:rPr>
          <w:sz w:val="2"/>
          <w:szCs w:val="2"/>
        </w:rPr>
        <w:sectPr w:rsidR="00DE734D">
          <w:headerReference w:type="default" r:id="rId165"/>
          <w:type w:val="continuous"/>
          <w:pgSz w:w="11908" w:h="16833"/>
          <w:pgMar w:top="1137" w:right="849" w:bottom="1137" w:left="849" w:header="561" w:footer="720" w:gutter="0"/>
          <w:cols w:space="720"/>
          <w:noEndnote/>
        </w:sectPr>
      </w:pPr>
    </w:p>
    <w:p w14:paraId="77121AA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Filter"</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0491C9D5" w14:textId="77777777" w:rsidTr="00DE734D">
        <w:trPr>
          <w:cantSplit/>
        </w:trPr>
        <w:tc>
          <w:tcPr>
            <w:tcW w:w="0" w:type="auto"/>
            <w:tcBorders>
              <w:top w:val="nil"/>
              <w:left w:val="nil"/>
              <w:bottom w:val="nil"/>
              <w:right w:val="nil"/>
            </w:tcBorders>
          </w:tcPr>
          <w:p w14:paraId="0C9590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0DFCB94"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3C1AD58" w14:textId="77777777" w:rsidTr="00DE734D">
        <w:trPr>
          <w:cantSplit/>
        </w:trPr>
        <w:tc>
          <w:tcPr>
            <w:tcW w:w="0" w:type="auto"/>
            <w:tcBorders>
              <w:top w:val="nil"/>
              <w:left w:val="nil"/>
              <w:bottom w:val="nil"/>
              <w:right w:val="nil"/>
            </w:tcBorders>
          </w:tcPr>
          <w:p w14:paraId="67F8946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662B4DF" w14:textId="77777777" w:rsidR="00DE734D" w:rsidRDefault="00DE734D" w:rsidP="00DE734D">
            <w:pPr>
              <w:pStyle w:val="PropertyValue"/>
              <w:rPr>
                <w:color w:val="000000"/>
              </w:rPr>
            </w:pPr>
            <w:r>
              <w:rPr>
                <w:color w:val="000000"/>
              </w:rPr>
              <w:t>definitions of 1 </w:t>
            </w:r>
            <w:hyperlink w:anchor="b608" w:history="1">
              <w:r>
                <w:rPr>
                  <w:color w:val="0000FF"/>
                </w:rPr>
                <w:t>attribute</w:t>
              </w:r>
            </w:hyperlink>
            <w:r>
              <w:rPr>
                <w:color w:val="000000"/>
              </w:rPr>
              <w:t>, 2 </w:t>
            </w:r>
            <w:hyperlink w:anchor="b610" w:history="1">
              <w:r>
                <w:rPr>
                  <w:color w:val="0000FF"/>
                </w:rPr>
                <w:t>elements</w:t>
              </w:r>
            </w:hyperlink>
          </w:p>
        </w:tc>
      </w:tr>
    </w:tbl>
    <w:p w14:paraId="4823FD1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E70A40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B1E37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C90D4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25158D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D744264" w14:textId="77777777" w:rsidTr="00DE734D">
        <w:trPr>
          <w:cantSplit/>
        </w:trPr>
        <w:tc>
          <w:tcPr>
            <w:tcW w:w="215" w:type="pct"/>
            <w:tcBorders>
              <w:top w:val="nil"/>
              <w:bottom w:val="nil"/>
              <w:right w:val="nil"/>
            </w:tcBorders>
            <w:shd w:val="clear" w:color="auto" w:fill="F5F5F5"/>
            <w:tcMar>
              <w:left w:w="80" w:type="dxa"/>
            </w:tcMar>
            <w:vAlign w:val="center"/>
          </w:tcPr>
          <w:p w14:paraId="7D0F8EB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D6544AC" w14:textId="77777777" w:rsidTr="00DE734D">
              <w:trPr>
                <w:cantSplit/>
              </w:trPr>
              <w:tc>
                <w:tcPr>
                  <w:tcW w:w="0" w:type="auto"/>
                  <w:noWrap/>
                </w:tcPr>
                <w:p w14:paraId="58E41E6F" w14:textId="77777777" w:rsidR="00DE734D" w:rsidRDefault="00B87B97" w:rsidP="00DE734D">
                  <w:pPr>
                    <w:rPr>
                      <w:rStyle w:val="XMLRepAttributeName"/>
                    </w:rPr>
                  </w:pPr>
                  <w:hyperlink w:anchor="b608" w:history="1">
                    <w:r w:rsidR="00DE734D">
                      <w:rPr>
                        <w:rStyle w:val="Underline"/>
                        <w:rFonts w:ascii="Courier New" w:hAnsi="Courier New" w:cs="Courier New"/>
                        <w:color w:val="990000"/>
                        <w:sz w:val="16"/>
                        <w:szCs w:val="16"/>
                      </w:rPr>
                      <w:t>scope</w:t>
                    </w:r>
                  </w:hyperlink>
                </w:p>
              </w:tc>
              <w:tc>
                <w:tcPr>
                  <w:tcW w:w="0" w:type="auto"/>
                </w:tcPr>
                <w:p w14:paraId="42707BA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0440AF5" w14:textId="77777777" w:rsidR="00DE734D" w:rsidRDefault="00DE734D" w:rsidP="00DE734D">
                  <w:pPr>
                    <w:rPr>
                      <w:rStyle w:val="XMLRepValue"/>
                    </w:rPr>
                  </w:pPr>
                  <w:r>
                    <w:rPr>
                      <w:rStyle w:val="XMLRepValue"/>
                    </w:rPr>
                    <w:t>xs:string</w:t>
                  </w:r>
                </w:p>
              </w:tc>
            </w:tr>
          </w:tbl>
          <w:p w14:paraId="31087B70" w14:textId="77777777" w:rsidR="00DE734D" w:rsidRDefault="00DE734D" w:rsidP="00DE734D">
            <w:pPr>
              <w:keepNext/>
              <w:widowControl w:val="0"/>
            </w:pPr>
          </w:p>
        </w:tc>
      </w:tr>
      <w:tr w:rsidR="00DE734D" w14:paraId="05320248" w14:textId="77777777" w:rsidTr="00DE734D">
        <w:trPr>
          <w:cantSplit/>
        </w:trPr>
        <w:tc>
          <w:tcPr>
            <w:tcW w:w="215" w:type="pct"/>
            <w:tcBorders>
              <w:top w:val="nil"/>
              <w:bottom w:val="nil"/>
              <w:right w:val="nil"/>
            </w:tcBorders>
            <w:shd w:val="clear" w:color="auto" w:fill="F5F5F5"/>
            <w:tcMar>
              <w:left w:w="80" w:type="dxa"/>
            </w:tcMar>
            <w:vAlign w:val="center"/>
          </w:tcPr>
          <w:p w14:paraId="6023D3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982ACF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8393D52" w14:textId="77777777" w:rsidTr="00DE734D">
        <w:trPr>
          <w:cantSplit/>
        </w:trPr>
        <w:tc>
          <w:tcPr>
            <w:tcW w:w="215" w:type="pct"/>
            <w:tcBorders>
              <w:top w:val="nil"/>
              <w:bottom w:val="nil"/>
              <w:right w:val="nil"/>
            </w:tcBorders>
            <w:shd w:val="clear" w:color="auto" w:fill="F5F5F5"/>
            <w:tcMar>
              <w:left w:w="80" w:type="dxa"/>
            </w:tcMar>
            <w:vAlign w:val="center"/>
          </w:tcPr>
          <w:p w14:paraId="6A8E3E6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762"/>
            </w:tblGrid>
            <w:tr w:rsidR="00DE734D" w14:paraId="21C51417" w14:textId="77777777" w:rsidTr="00DE734D">
              <w:trPr>
                <w:cantSplit/>
              </w:trPr>
              <w:tc>
                <w:tcPr>
                  <w:tcW w:w="0" w:type="auto"/>
                  <w:tcMar>
                    <w:right w:w="40" w:type="dxa"/>
                  </w:tcMar>
                </w:tcPr>
                <w:p w14:paraId="6DFBC7E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F300F3A"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10" w:history="1">
                    <w:r w:rsidR="00DE734D">
                      <w:rPr>
                        <w:rFonts w:ascii="Verdana" w:hAnsi="Verdana" w:cs="Verdana"/>
                        <w:color w:val="0000FF"/>
                        <w:sz w:val="18"/>
                        <w:szCs w:val="18"/>
                      </w:rPr>
                      <w:t>source</w:t>
                    </w:r>
                  </w:hyperlink>
                  <w:r w:rsidR="00DE734D">
                    <w:rPr>
                      <w:rStyle w:val="XMLRepContentModel"/>
                    </w:rPr>
                    <w:t xml:space="preserve">, </w:t>
                  </w:r>
                  <w:hyperlink w:anchor="b611" w:history="1">
                    <w:r w:rsidR="00DE734D">
                      <w:rPr>
                        <w:rFonts w:ascii="Verdana" w:hAnsi="Verdana" w:cs="Verdana"/>
                        <w:color w:val="0000FF"/>
                        <w:sz w:val="18"/>
                        <w:szCs w:val="18"/>
                      </w:rPr>
                      <w:t>condition</w:t>
                    </w:r>
                  </w:hyperlink>
                </w:p>
              </w:tc>
            </w:tr>
          </w:tbl>
          <w:p w14:paraId="20A07F1D" w14:textId="77777777" w:rsidR="00DE734D" w:rsidRDefault="00DE734D" w:rsidP="00DE734D">
            <w:pPr>
              <w:keepNext/>
              <w:widowControl w:val="0"/>
            </w:pPr>
          </w:p>
        </w:tc>
      </w:tr>
      <w:tr w:rsidR="00DE734D" w14:paraId="2B35AE5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6F25F0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56E556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542"/>
      </w:tblGrid>
      <w:tr w:rsidR="00DE734D" w14:paraId="6954F9F6" w14:textId="77777777" w:rsidTr="00DE734D">
        <w:tc>
          <w:tcPr>
            <w:tcW w:w="0" w:type="auto"/>
            <w:tcBorders>
              <w:top w:val="nil"/>
              <w:left w:val="nil"/>
              <w:bottom w:val="nil"/>
              <w:right w:val="nil"/>
            </w:tcBorders>
          </w:tcPr>
          <w:p w14:paraId="34CE94A0" w14:textId="77777777" w:rsidR="00DE734D" w:rsidRDefault="00B87B97" w:rsidP="00DE734D">
            <w:pPr>
              <w:rPr>
                <w:sz w:val="20"/>
                <w:szCs w:val="20"/>
              </w:rPr>
            </w:pPr>
            <w:hyperlink w:anchor="b611" w:history="1">
              <w:r w:rsidR="00DE734D">
                <w:rPr>
                  <w:color w:val="0000FF"/>
                  <w:sz w:val="20"/>
                  <w:szCs w:val="20"/>
                </w:rPr>
                <w:t>condition</w:t>
              </w:r>
            </w:hyperlink>
            <w:r w:rsidR="00DE734D">
              <w:rPr>
                <w:rStyle w:val="NameModifier"/>
              </w:rPr>
              <w:t xml:space="preserve"> (defined in </w:t>
            </w:r>
            <w:hyperlink w:anchor="b613" w:history="1">
              <w:r w:rsidR="00DE734D">
                <w:rPr>
                  <w:rStyle w:val="Underline"/>
                  <w:rFonts w:ascii="Verdana" w:hAnsi="Verdana" w:cs="Verdana"/>
                  <w:color w:val="999999"/>
                  <w:sz w:val="14"/>
                  <w:szCs w:val="14"/>
                </w:rPr>
                <w:t>Filter</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1</w:instrText>
            </w:r>
            <w:r w:rsidR="00DE734D">
              <w:rPr>
                <w:rStyle w:val="PageNumberSmall"/>
              </w:rPr>
              <w:fldChar w:fldCharType="separate"/>
            </w:r>
            <w:r w:rsidR="00D4155B">
              <w:rPr>
                <w:rStyle w:val="PageNumberSmall"/>
                <w:noProof/>
              </w:rPr>
              <w:t>235</w:t>
            </w:r>
            <w:r w:rsidR="00DE734D">
              <w:rPr>
                <w:rStyle w:val="PageNumberSmall"/>
              </w:rPr>
              <w:fldChar w:fldCharType="end"/>
            </w:r>
            <w:r w:rsidR="00DE734D">
              <w:rPr>
                <w:rStyle w:val="PageNumberSmall"/>
              </w:rPr>
              <w:t>]</w:t>
            </w:r>
            <w:r w:rsidR="00DE734D">
              <w:rPr>
                <w:sz w:val="20"/>
                <w:szCs w:val="20"/>
              </w:rPr>
              <w:t>,</w:t>
            </w:r>
          </w:p>
          <w:p w14:paraId="742899E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4A56D0A" w14:textId="77777777" w:rsidR="00DE734D" w:rsidRDefault="00B87B97" w:rsidP="00DE734D">
            <w:pPr>
              <w:rPr>
                <w:rStyle w:val="PageNumberSmall"/>
              </w:rPr>
            </w:pPr>
            <w:hyperlink w:anchor="b610" w:history="1">
              <w:r w:rsidR="00DE734D">
                <w:rPr>
                  <w:color w:val="0000FF"/>
                  <w:sz w:val="20"/>
                  <w:szCs w:val="20"/>
                </w:rPr>
                <w:t>source</w:t>
              </w:r>
            </w:hyperlink>
            <w:r w:rsidR="00DE734D">
              <w:rPr>
                <w:rStyle w:val="NameModifier"/>
              </w:rPr>
              <w:t xml:space="preserve"> (defined in </w:t>
            </w:r>
            <w:hyperlink w:anchor="b613" w:history="1">
              <w:r w:rsidR="00DE734D">
                <w:rPr>
                  <w:rStyle w:val="Underline"/>
                  <w:rFonts w:ascii="Verdana" w:hAnsi="Verdana" w:cs="Verdana"/>
                  <w:color w:val="999999"/>
                  <w:sz w:val="14"/>
                  <w:szCs w:val="14"/>
                </w:rPr>
                <w:t>Filter</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0</w:instrText>
            </w:r>
            <w:r w:rsidR="00DE734D">
              <w:rPr>
                <w:rStyle w:val="PageNumberSmall"/>
              </w:rPr>
              <w:fldChar w:fldCharType="separate"/>
            </w:r>
            <w:r w:rsidR="00D4155B">
              <w:rPr>
                <w:rStyle w:val="PageNumberSmall"/>
                <w:noProof/>
              </w:rPr>
              <w:t>235</w:t>
            </w:r>
            <w:r w:rsidR="00DE734D">
              <w:rPr>
                <w:rStyle w:val="PageNumberSmall"/>
              </w:rPr>
              <w:fldChar w:fldCharType="end"/>
            </w:r>
            <w:r w:rsidR="00DE734D">
              <w:rPr>
                <w:rStyle w:val="PageNumberSmall"/>
              </w:rPr>
              <w:t>]</w:t>
            </w:r>
          </w:p>
        </w:tc>
      </w:tr>
    </w:tbl>
    <w:p w14:paraId="7C0650B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9529FF2" w14:textId="77777777" w:rsidR="00DE734D" w:rsidRDefault="00DE734D" w:rsidP="00DE734D">
      <w:pPr>
        <w:rPr>
          <w:sz w:val="20"/>
          <w:szCs w:val="20"/>
        </w:rPr>
      </w:pPr>
      <w:r>
        <w:rPr>
          <w:sz w:val="20"/>
          <w:szCs w:val="20"/>
        </w:rPr>
        <w:t>The Filter operator returns a list with only those elements in the source list for which the condition element evaluates to true.</w:t>
      </w:r>
      <w:r>
        <w:rPr>
          <w:sz w:val="20"/>
          <w:szCs w:val="20"/>
        </w:rPr>
        <w:br/>
      </w:r>
      <w:r>
        <w:rPr>
          <w:sz w:val="20"/>
          <w:szCs w:val="20"/>
        </w:rPr>
        <w:br/>
        <w:t>If the source argument is null, the result is null.</w:t>
      </w:r>
    </w:p>
    <w:p w14:paraId="11CED45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77" w:name="b606"/>
      <w:bookmarkEnd w:id="8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AFBCC04" w14:textId="77777777" w:rsidTr="00DE734D">
        <w:trPr>
          <w:cantSplit/>
        </w:trPr>
        <w:tc>
          <w:tcPr>
            <w:tcW w:w="10234" w:type="dxa"/>
            <w:shd w:val="clear" w:color="auto" w:fill="F5F5F5"/>
            <w:vAlign w:val="center"/>
          </w:tcPr>
          <w:p w14:paraId="46B3F341" w14:textId="77777777" w:rsidR="00DE734D" w:rsidRDefault="00DE734D" w:rsidP="00DE734D">
            <w:pPr>
              <w:pStyle w:val="DerivationTreeHeading"/>
              <w:spacing w:before="80"/>
            </w:pPr>
            <w:r>
              <w:t>Type Derivation Tree</w:t>
            </w:r>
          </w:p>
          <w:p w14:paraId="0087D79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66565B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71B71C4" wp14:editId="62E83EC6">
                  <wp:extent cx="142875" cy="133350"/>
                  <wp:effectExtent l="0" t="0" r="9525"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ilter</w:t>
            </w:r>
          </w:p>
        </w:tc>
      </w:tr>
    </w:tbl>
    <w:p w14:paraId="18CE6C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8" w:name="b607"/>
      <w:bookmarkEnd w:id="878"/>
      <w:r>
        <w:rPr>
          <w:color w:val="000000"/>
        </w:rPr>
        <w:t xml:space="preserve">XML Source </w:t>
      </w:r>
      <w:r>
        <w:rPr>
          <w:rStyle w:val="NoteFont"/>
          <w:b w:val="0"/>
          <w:bCs w:val="0"/>
          <w:color w:val="000000"/>
        </w:rPr>
        <w:t>(w/o annotations (1))</w:t>
      </w:r>
    </w:p>
    <w:p w14:paraId="4231BD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3" w:history="1">
        <w:r>
          <w:rPr>
            <w:rStyle w:val="Underline"/>
            <w:rFonts w:ascii="Verdana" w:hAnsi="Verdana" w:cs="Verdana"/>
            <w:b/>
            <w:bCs/>
            <w:sz w:val="14"/>
            <w:szCs w:val="14"/>
          </w:rPr>
          <w:t>Filter</w:t>
        </w:r>
      </w:hyperlink>
      <w:r>
        <w:rPr>
          <w:rStyle w:val="XMLSourceMarkup"/>
          <w:rFonts w:ascii="Verdana" w:hAnsi="Verdana" w:cs="Verdana"/>
          <w:sz w:val="16"/>
          <w:szCs w:val="16"/>
        </w:rPr>
        <w:t>"&gt;</w:t>
      </w:r>
    </w:p>
    <w:p w14:paraId="093C280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D982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A7B7A3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0B787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0"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919AF8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1" w:history="1">
        <w:r>
          <w:rPr>
            <w:rStyle w:val="Underline"/>
            <w:rFonts w:ascii="Verdana" w:hAnsi="Verdana" w:cs="Verdana"/>
            <w:b/>
            <w:bCs/>
            <w:sz w:val="14"/>
            <w:szCs w:val="14"/>
          </w:rPr>
          <w:t>condi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96F5AE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0003F9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08"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49469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CA452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0E0B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EEC4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79" w:name="b609"/>
      <w:bookmarkEnd w:id="87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13" w:history="1">
        <w:r>
          <w:rPr>
            <w:b w:val="0"/>
            <w:bCs w:val="0"/>
            <w:color w:val="0000FF"/>
            <w:sz w:val="16"/>
            <w:szCs w:val="16"/>
          </w:rPr>
          <w:t>this</w:t>
        </w:r>
      </w:hyperlink>
      <w:r>
        <w:rPr>
          <w:rStyle w:val="NoteFont"/>
          <w:b w:val="0"/>
          <w:bCs w:val="0"/>
          <w:color w:val="000000"/>
        </w:rPr>
        <w:t xml:space="preserve"> component only; 1/1)</w:t>
      </w:r>
    </w:p>
    <w:p w14:paraId="42E5CF18" w14:textId="77777777" w:rsidR="00DE734D" w:rsidRDefault="00DE734D" w:rsidP="00DE734D">
      <w:pPr>
        <w:keepNext/>
      </w:pPr>
      <w:bookmarkStart w:id="880" w:name="b608"/>
      <w:bookmarkEnd w:id="880"/>
      <w:r>
        <w:rPr>
          <w:noProof/>
          <w:lang w:eastAsia="en-US"/>
        </w:rPr>
        <w:drawing>
          <wp:inline distT="0" distB="0" distL="0" distR="0" wp14:anchorId="02BD1237" wp14:editId="2A708B1E">
            <wp:extent cx="152400" cy="7620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02EBB218" w14:textId="77777777" w:rsidTr="00DE734D">
        <w:tc>
          <w:tcPr>
            <w:tcW w:w="0" w:type="auto"/>
            <w:tcBorders>
              <w:top w:val="nil"/>
              <w:left w:val="nil"/>
              <w:bottom w:val="nil"/>
              <w:right w:val="nil"/>
            </w:tcBorders>
          </w:tcPr>
          <w:p w14:paraId="0546A7A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29AAD0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62BDA10" w14:textId="77777777" w:rsidTr="00DE734D">
        <w:tc>
          <w:tcPr>
            <w:tcW w:w="0" w:type="auto"/>
            <w:tcBorders>
              <w:top w:val="nil"/>
              <w:left w:val="nil"/>
              <w:bottom w:val="nil"/>
              <w:right w:val="nil"/>
            </w:tcBorders>
            <w:vAlign w:val="center"/>
          </w:tcPr>
          <w:p w14:paraId="271BF51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695A6C5" w14:textId="77777777" w:rsidR="00DE734D" w:rsidRDefault="00DE734D" w:rsidP="00DE734D">
            <w:pPr>
              <w:pStyle w:val="PropertyValue"/>
              <w:rPr>
                <w:color w:val="000000"/>
              </w:rPr>
            </w:pPr>
            <w:r>
              <w:rPr>
                <w:color w:val="000000"/>
              </w:rPr>
              <w:t>optional</w:t>
            </w:r>
          </w:p>
        </w:tc>
      </w:tr>
    </w:tbl>
    <w:p w14:paraId="3B5973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1" w:name="b612"/>
      <w:bookmarkEnd w:id="88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13" w:history="1">
        <w:r>
          <w:rPr>
            <w:b w:val="0"/>
            <w:bCs w:val="0"/>
            <w:color w:val="0000FF"/>
            <w:sz w:val="16"/>
            <w:szCs w:val="16"/>
          </w:rPr>
          <w:t>this</w:t>
        </w:r>
      </w:hyperlink>
      <w:r>
        <w:rPr>
          <w:rStyle w:val="NoteFont"/>
          <w:b w:val="0"/>
          <w:bCs w:val="0"/>
          <w:color w:val="000000"/>
        </w:rPr>
        <w:t xml:space="preserve"> component only; 2/3)</w:t>
      </w:r>
    </w:p>
    <w:p w14:paraId="71AEE23C" w14:textId="77777777" w:rsidR="00DE734D" w:rsidRDefault="00DE734D" w:rsidP="00DE734D">
      <w:pPr>
        <w:keepNext/>
      </w:pPr>
      <w:r>
        <w:rPr>
          <w:noProof/>
          <w:lang w:eastAsia="en-US"/>
        </w:rPr>
        <w:drawing>
          <wp:inline distT="0" distB="0" distL="0" distR="0" wp14:anchorId="3A95CE26" wp14:editId="201266E4">
            <wp:extent cx="152400" cy="9525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08B59C3" w14:textId="77777777" w:rsidTr="00DE734D">
        <w:tc>
          <w:tcPr>
            <w:tcW w:w="0" w:type="auto"/>
            <w:tcBorders>
              <w:top w:val="nil"/>
              <w:left w:val="nil"/>
              <w:bottom w:val="nil"/>
              <w:right w:val="nil"/>
            </w:tcBorders>
          </w:tcPr>
          <w:p w14:paraId="5D2A015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8370CE"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CFF804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4F216A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E8257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A62E6C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5AF48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0D7BBF51" w14:textId="77777777" w:rsidTr="00DE734D">
        <w:trPr>
          <w:cantSplit/>
        </w:trPr>
        <w:tc>
          <w:tcPr>
            <w:tcW w:w="215" w:type="pct"/>
            <w:tcBorders>
              <w:top w:val="nil"/>
              <w:bottom w:val="nil"/>
              <w:right w:val="nil"/>
            </w:tcBorders>
            <w:shd w:val="clear" w:color="auto" w:fill="F5F5F5"/>
            <w:tcMar>
              <w:left w:w="80" w:type="dxa"/>
            </w:tcMar>
            <w:vAlign w:val="center"/>
          </w:tcPr>
          <w:p w14:paraId="6F3C726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EAD167D" w14:textId="77777777" w:rsidTr="00DE734D">
              <w:trPr>
                <w:cantSplit/>
              </w:trPr>
              <w:tc>
                <w:tcPr>
                  <w:tcW w:w="0" w:type="auto"/>
                  <w:tcMar>
                    <w:right w:w="40" w:type="dxa"/>
                  </w:tcMar>
                </w:tcPr>
                <w:p w14:paraId="7CFDBAE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CF7EF89"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1448A56" w14:textId="77777777" w:rsidR="00DE734D" w:rsidRDefault="00DE734D" w:rsidP="00DE734D">
            <w:pPr>
              <w:keepNext/>
              <w:widowControl w:val="0"/>
            </w:pPr>
          </w:p>
        </w:tc>
      </w:tr>
      <w:tr w:rsidR="00DE734D" w14:paraId="14D4D3B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67312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43CB290A" w14:textId="77777777" w:rsidR="00DE734D" w:rsidRDefault="00DE734D" w:rsidP="00DE734D">
      <w:pPr>
        <w:widowControl w:val="0"/>
        <w:pBdr>
          <w:top w:val="dotted" w:sz="12" w:space="0" w:color="B2B2B2"/>
        </w:pBdr>
        <w:spacing w:before="240" w:after="160" w:line="14" w:lineRule="auto"/>
        <w:rPr>
          <w:sz w:val="2"/>
          <w:szCs w:val="2"/>
        </w:rPr>
      </w:pPr>
    </w:p>
    <w:p w14:paraId="63F22D63" w14:textId="77777777" w:rsidR="00DE734D" w:rsidRDefault="00DE734D" w:rsidP="00DE734D">
      <w:pPr>
        <w:keepNext/>
      </w:pPr>
      <w:bookmarkStart w:id="882" w:name="b611"/>
      <w:bookmarkStart w:id="883" w:name="b610"/>
      <w:bookmarkEnd w:id="882"/>
      <w:bookmarkEnd w:id="883"/>
      <w:r>
        <w:rPr>
          <w:noProof/>
          <w:lang w:eastAsia="en-US"/>
        </w:rPr>
        <w:drawing>
          <wp:inline distT="0" distB="0" distL="0" distR="0" wp14:anchorId="7D01FF8F" wp14:editId="50B5FCC5">
            <wp:extent cx="152400" cy="9525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47A8DBC" w14:textId="77777777" w:rsidTr="00DE734D">
        <w:tc>
          <w:tcPr>
            <w:tcW w:w="0" w:type="auto"/>
            <w:tcBorders>
              <w:top w:val="nil"/>
              <w:left w:val="nil"/>
              <w:bottom w:val="nil"/>
              <w:right w:val="nil"/>
            </w:tcBorders>
          </w:tcPr>
          <w:p w14:paraId="5CC417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B79FCE"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C9C2E5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39F4ED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AB105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A715C7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1A0A1F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r w:rsidR="00DE734D" w14:paraId="66D79EA1" w14:textId="77777777" w:rsidTr="00DE734D">
        <w:trPr>
          <w:cantSplit/>
        </w:trPr>
        <w:tc>
          <w:tcPr>
            <w:tcW w:w="215" w:type="pct"/>
            <w:tcBorders>
              <w:top w:val="nil"/>
              <w:bottom w:val="nil"/>
              <w:right w:val="nil"/>
            </w:tcBorders>
            <w:shd w:val="clear" w:color="auto" w:fill="F5F5F5"/>
            <w:tcMar>
              <w:left w:w="80" w:type="dxa"/>
            </w:tcMar>
            <w:vAlign w:val="center"/>
          </w:tcPr>
          <w:p w14:paraId="49F5FB4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8DC31B3" w14:textId="77777777" w:rsidTr="00DE734D">
              <w:trPr>
                <w:cantSplit/>
              </w:trPr>
              <w:tc>
                <w:tcPr>
                  <w:tcW w:w="0" w:type="auto"/>
                  <w:tcMar>
                    <w:right w:w="40" w:type="dxa"/>
                  </w:tcMar>
                </w:tcPr>
                <w:p w14:paraId="7CB4D04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FA6B0DF"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26BA64D" w14:textId="77777777" w:rsidR="00DE734D" w:rsidRDefault="00DE734D" w:rsidP="00DE734D">
            <w:pPr>
              <w:keepNext/>
              <w:widowControl w:val="0"/>
            </w:pPr>
          </w:p>
        </w:tc>
      </w:tr>
      <w:tr w:rsidR="00DE734D" w14:paraId="473BD52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ED6B5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w:t>
            </w:r>
            <w:r>
              <w:rPr>
                <w:rStyle w:val="XMLRepMarkup"/>
                <w:rFonts w:ascii="Courier New" w:hAnsi="Courier New" w:cs="Courier New"/>
                <w:sz w:val="14"/>
                <w:szCs w:val="14"/>
              </w:rPr>
              <w:t>&gt;</w:t>
            </w:r>
          </w:p>
        </w:tc>
      </w:tr>
    </w:tbl>
    <w:p w14:paraId="5D6E00D4" w14:textId="77777777" w:rsidR="00DE734D" w:rsidRDefault="00DE734D" w:rsidP="00DE734D">
      <w:pPr>
        <w:widowControl w:val="0"/>
        <w:spacing w:before="400" w:line="14" w:lineRule="auto"/>
        <w:rPr>
          <w:sz w:val="2"/>
          <w:szCs w:val="2"/>
        </w:rPr>
      </w:pPr>
      <w:bookmarkStart w:id="884" w:name="b619"/>
      <w:bookmarkEnd w:id="884"/>
    </w:p>
    <w:p w14:paraId="6022AAEB" w14:textId="77777777" w:rsidR="00DE734D" w:rsidRDefault="00DE734D" w:rsidP="00DE734D">
      <w:pPr>
        <w:widowControl w:val="0"/>
        <w:spacing w:before="400" w:line="14" w:lineRule="auto"/>
        <w:rPr>
          <w:sz w:val="2"/>
          <w:szCs w:val="2"/>
        </w:rPr>
        <w:sectPr w:rsidR="00DE734D">
          <w:headerReference w:type="default" r:id="rId166"/>
          <w:type w:val="continuous"/>
          <w:pgSz w:w="11908" w:h="16833"/>
          <w:pgMar w:top="1137" w:right="849" w:bottom="1137" w:left="849" w:header="561" w:footer="720" w:gutter="0"/>
          <w:cols w:space="720"/>
          <w:noEndnote/>
        </w:sectPr>
      </w:pPr>
    </w:p>
    <w:p w14:paraId="2D03D46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FireEvent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6898EE7" w14:textId="77777777" w:rsidTr="00DE734D">
        <w:trPr>
          <w:cantSplit/>
        </w:trPr>
        <w:tc>
          <w:tcPr>
            <w:tcW w:w="0" w:type="auto"/>
            <w:tcBorders>
              <w:top w:val="nil"/>
              <w:left w:val="nil"/>
              <w:bottom w:val="nil"/>
              <w:right w:val="nil"/>
            </w:tcBorders>
          </w:tcPr>
          <w:p w14:paraId="06F88E3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874DE87"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1288AFE" w14:textId="77777777" w:rsidTr="00DE734D">
        <w:trPr>
          <w:cantSplit/>
        </w:trPr>
        <w:tc>
          <w:tcPr>
            <w:tcW w:w="0" w:type="auto"/>
            <w:tcBorders>
              <w:top w:val="nil"/>
              <w:left w:val="nil"/>
              <w:bottom w:val="nil"/>
              <w:right w:val="nil"/>
            </w:tcBorders>
          </w:tcPr>
          <w:p w14:paraId="663BEDB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41A5480" w14:textId="77777777" w:rsidR="00DE734D" w:rsidRDefault="00DE734D" w:rsidP="00DE734D">
            <w:pPr>
              <w:pStyle w:val="PropertyValue"/>
              <w:rPr>
                <w:color w:val="000000"/>
              </w:rPr>
            </w:pPr>
            <w:r>
              <w:rPr>
                <w:color w:val="000000"/>
              </w:rPr>
              <w:t>definitions of 2 </w:t>
            </w:r>
            <w:hyperlink w:anchor="b616" w:history="1">
              <w:r>
                <w:rPr>
                  <w:color w:val="0000FF"/>
                </w:rPr>
                <w:t>elements</w:t>
              </w:r>
            </w:hyperlink>
          </w:p>
        </w:tc>
      </w:tr>
    </w:tbl>
    <w:p w14:paraId="2B68F99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F34DA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53C862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9ECD0F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F6BE3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F4BACF3" w14:textId="77777777" w:rsidTr="00DE734D">
        <w:trPr>
          <w:cantSplit/>
        </w:trPr>
        <w:tc>
          <w:tcPr>
            <w:tcW w:w="215" w:type="pct"/>
            <w:tcBorders>
              <w:top w:val="nil"/>
              <w:bottom w:val="nil"/>
              <w:right w:val="nil"/>
            </w:tcBorders>
            <w:shd w:val="clear" w:color="auto" w:fill="F5F5F5"/>
            <w:tcMar>
              <w:left w:w="80" w:type="dxa"/>
            </w:tcMar>
            <w:vAlign w:val="center"/>
          </w:tcPr>
          <w:p w14:paraId="4D19BD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2593A87D" w14:textId="77777777" w:rsidTr="00DE734D">
              <w:trPr>
                <w:cantSplit/>
              </w:trPr>
              <w:tc>
                <w:tcPr>
                  <w:tcW w:w="0" w:type="auto"/>
                  <w:tcMar>
                    <w:right w:w="40" w:type="dxa"/>
                  </w:tcMar>
                </w:tcPr>
                <w:p w14:paraId="6F91015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8ECF585"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616" w:history="1">
                    <w:r>
                      <w:rPr>
                        <w:rFonts w:ascii="Verdana" w:hAnsi="Verdana" w:cs="Verdana"/>
                        <w:color w:val="0000FF"/>
                        <w:sz w:val="18"/>
                        <w:szCs w:val="18"/>
                      </w:rPr>
                      <w:t>eventType</w:t>
                    </w:r>
                  </w:hyperlink>
                  <w:r>
                    <w:rPr>
                      <w:rStyle w:val="XMLRepContentModel"/>
                    </w:rPr>
                    <w:t xml:space="preserve">, </w:t>
                  </w:r>
                  <w:hyperlink w:anchor="b617" w:history="1">
                    <w:r>
                      <w:rPr>
                        <w:rFonts w:ascii="Verdana" w:hAnsi="Verdana" w:cs="Verdana"/>
                        <w:color w:val="0000FF"/>
                        <w:sz w:val="18"/>
                        <w:szCs w:val="18"/>
                      </w:rPr>
                      <w:t>actionSentence</w:t>
                    </w:r>
                  </w:hyperlink>
                  <w:r>
                    <w:rPr>
                      <w:rStyle w:val="XMLRepContentModel"/>
                    </w:rPr>
                    <w:t>?</w:t>
                  </w:r>
                </w:p>
              </w:tc>
            </w:tr>
          </w:tbl>
          <w:p w14:paraId="2CB38D97" w14:textId="77777777" w:rsidR="00DE734D" w:rsidRDefault="00DE734D" w:rsidP="00DE734D">
            <w:pPr>
              <w:keepNext/>
              <w:widowControl w:val="0"/>
            </w:pPr>
          </w:p>
        </w:tc>
      </w:tr>
      <w:tr w:rsidR="00DE734D" w14:paraId="72FBD37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536D0F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1EC9BD4" w14:textId="77777777" w:rsidR="00DE734D" w:rsidRDefault="00DE734D" w:rsidP="00DE734D">
      <w:pPr>
        <w:pStyle w:val="ListHeading1"/>
        <w:rPr>
          <w:color w:val="000000"/>
        </w:rPr>
      </w:pPr>
      <w:r>
        <w:rPr>
          <w:color w:val="000000"/>
        </w:rPr>
        <w:t>Content Model Elements (9):</w:t>
      </w:r>
    </w:p>
    <w:tbl>
      <w:tblPr>
        <w:tblW w:w="0" w:type="auto"/>
        <w:tblInd w:w="710" w:type="dxa"/>
        <w:tblCellMar>
          <w:left w:w="0" w:type="dxa"/>
          <w:right w:w="0" w:type="dxa"/>
        </w:tblCellMar>
        <w:tblLook w:val="0000" w:firstRow="0" w:lastRow="0" w:firstColumn="0" w:lastColumn="0" w:noHBand="0" w:noVBand="0"/>
      </w:tblPr>
      <w:tblGrid>
        <w:gridCol w:w="4578"/>
        <w:gridCol w:w="4922"/>
      </w:tblGrid>
      <w:tr w:rsidR="00DE734D" w14:paraId="0C69F7E4" w14:textId="77777777" w:rsidTr="00DE734D">
        <w:tc>
          <w:tcPr>
            <w:tcW w:w="0" w:type="auto"/>
            <w:tcBorders>
              <w:top w:val="nil"/>
              <w:left w:val="nil"/>
              <w:bottom w:val="nil"/>
              <w:right w:val="nil"/>
            </w:tcBorders>
          </w:tcPr>
          <w:p w14:paraId="2D22E9F6" w14:textId="77777777" w:rsidR="00DE734D" w:rsidRDefault="00B87B97"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2F7642F5" w14:textId="77777777" w:rsidR="00DE734D" w:rsidRDefault="00B87B97" w:rsidP="00DE734D">
            <w:pPr>
              <w:rPr>
                <w:sz w:val="20"/>
                <w:szCs w:val="20"/>
              </w:rPr>
            </w:pPr>
            <w:hyperlink w:anchor="b617" w:history="1">
              <w:r w:rsidR="00DE734D">
                <w:rPr>
                  <w:color w:val="0000FF"/>
                  <w:sz w:val="20"/>
                  <w:szCs w:val="20"/>
                </w:rPr>
                <w:t>actionSentence</w:t>
              </w:r>
            </w:hyperlink>
            <w:r w:rsidR="00DE734D">
              <w:rPr>
                <w:rStyle w:val="NameModifier"/>
              </w:rPr>
              <w:t xml:space="preserve"> (defined in </w:t>
            </w:r>
            <w:hyperlink w:anchor="b619" w:history="1">
              <w:r w:rsidR="00DE734D">
                <w:rPr>
                  <w:rStyle w:val="Underline"/>
                  <w:rFonts w:ascii="Verdana" w:hAnsi="Verdana" w:cs="Verdana"/>
                  <w:color w:val="999999"/>
                  <w:sz w:val="14"/>
                  <w:szCs w:val="14"/>
                </w:rPr>
                <w:t>FireEvent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7</w:instrText>
            </w:r>
            <w:r w:rsidR="00DE734D">
              <w:rPr>
                <w:rStyle w:val="PageNumberSmall"/>
              </w:rPr>
              <w:fldChar w:fldCharType="separate"/>
            </w:r>
            <w:r w:rsidR="00D4155B">
              <w:rPr>
                <w:rStyle w:val="PageNumberSmall"/>
                <w:noProof/>
              </w:rPr>
              <w:t>236</w:t>
            </w:r>
            <w:r w:rsidR="00DE734D">
              <w:rPr>
                <w:rStyle w:val="PageNumberSmall"/>
              </w:rPr>
              <w:fldChar w:fldCharType="end"/>
            </w:r>
            <w:r w:rsidR="00DE734D">
              <w:rPr>
                <w:rStyle w:val="PageNumberSmall"/>
              </w:rPr>
              <w:t>]</w:t>
            </w:r>
            <w:r w:rsidR="00DE734D">
              <w:rPr>
                <w:sz w:val="20"/>
                <w:szCs w:val="20"/>
              </w:rPr>
              <w:t>,</w:t>
            </w:r>
          </w:p>
          <w:p w14:paraId="66F37A82" w14:textId="77777777" w:rsidR="00DE734D" w:rsidRDefault="00B87B97"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25AFAE56" w14:textId="77777777" w:rsidR="00DE734D" w:rsidRDefault="00B87B97"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5FBFDC4D" w14:textId="77777777" w:rsidR="00DE734D" w:rsidRDefault="00B87B97"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73659D" w14:textId="77777777" w:rsidR="00DE734D" w:rsidRDefault="00B87B97" w:rsidP="00DE734D">
            <w:pPr>
              <w:rPr>
                <w:sz w:val="20"/>
                <w:szCs w:val="20"/>
              </w:rPr>
            </w:pPr>
            <w:hyperlink w:anchor="b616" w:history="1">
              <w:r w:rsidR="00DE734D">
                <w:rPr>
                  <w:color w:val="0000FF"/>
                  <w:sz w:val="20"/>
                  <w:szCs w:val="20"/>
                </w:rPr>
                <w:t>eventType</w:t>
              </w:r>
            </w:hyperlink>
            <w:r w:rsidR="00DE734D">
              <w:rPr>
                <w:rStyle w:val="NameModifier"/>
              </w:rPr>
              <w:t xml:space="preserve"> (defined in </w:t>
            </w:r>
            <w:hyperlink w:anchor="b619" w:history="1">
              <w:r w:rsidR="00DE734D">
                <w:rPr>
                  <w:rStyle w:val="Underline"/>
                  <w:rFonts w:ascii="Verdana" w:hAnsi="Verdana" w:cs="Verdana"/>
                  <w:color w:val="999999"/>
                  <w:sz w:val="14"/>
                  <w:szCs w:val="14"/>
                </w:rPr>
                <w:t>FireEvent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16</w:instrText>
            </w:r>
            <w:r w:rsidR="00DE734D">
              <w:rPr>
                <w:rStyle w:val="PageNumberSmall"/>
              </w:rPr>
              <w:fldChar w:fldCharType="separate"/>
            </w:r>
            <w:r w:rsidR="00D4155B">
              <w:rPr>
                <w:rStyle w:val="PageNumberSmall"/>
                <w:noProof/>
              </w:rPr>
              <w:t>236</w:t>
            </w:r>
            <w:r w:rsidR="00DE734D">
              <w:rPr>
                <w:rStyle w:val="PageNumberSmall"/>
              </w:rPr>
              <w:fldChar w:fldCharType="end"/>
            </w:r>
            <w:r w:rsidR="00DE734D">
              <w:rPr>
                <w:rStyle w:val="PageNumberSmall"/>
              </w:rPr>
              <w:t>]</w:t>
            </w:r>
            <w:r w:rsidR="00DE734D">
              <w:rPr>
                <w:sz w:val="20"/>
                <w:szCs w:val="20"/>
              </w:rPr>
              <w:t>,</w:t>
            </w:r>
          </w:p>
          <w:p w14:paraId="0C0E2A9B" w14:textId="77777777" w:rsidR="00DE734D" w:rsidRDefault="00B87B97"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1685255F" w14:textId="77777777" w:rsidR="00DE734D" w:rsidRDefault="00B87B97"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0CF775AC" w14:textId="77777777" w:rsidR="00DE734D" w:rsidRDefault="00B87B97"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r w:rsidR="00D4155B">
              <w:rPr>
                <w:rStyle w:val="PageNumberSmall"/>
                <w:noProof/>
              </w:rPr>
              <w:t>174</w:t>
            </w:r>
            <w:r w:rsidR="00DE734D">
              <w:rPr>
                <w:rStyle w:val="PageNumberSmall"/>
              </w:rPr>
              <w:fldChar w:fldCharType="end"/>
            </w:r>
            <w:r w:rsidR="00DE734D">
              <w:rPr>
                <w:rStyle w:val="PageNumberSmall"/>
              </w:rPr>
              <w:t>]</w:t>
            </w:r>
          </w:p>
        </w:tc>
      </w:tr>
    </w:tbl>
    <w:p w14:paraId="5857A65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5954082" w14:textId="77777777" w:rsidR="00DE734D" w:rsidRDefault="00DE734D" w:rsidP="00DE734D">
      <w:pPr>
        <w:rPr>
          <w:sz w:val="20"/>
          <w:szCs w:val="20"/>
        </w:rPr>
      </w:pPr>
      <w:r>
        <w:rPr>
          <w:sz w:val="20"/>
          <w:szCs w:val="20"/>
        </w:rPr>
        <w:t>This action fires an event. The event can serve as</w:t>
      </w:r>
      <w:r>
        <w:rPr>
          <w:sz w:val="20"/>
          <w:szCs w:val="20"/>
        </w:rPr>
        <w:br/>
        <w:t>a trigger to another artifact.</w:t>
      </w:r>
    </w:p>
    <w:p w14:paraId="39D87A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85" w:name="b614"/>
      <w:bookmarkEnd w:id="8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B165B6D" w14:textId="77777777" w:rsidTr="00DE734D">
        <w:trPr>
          <w:cantSplit/>
        </w:trPr>
        <w:tc>
          <w:tcPr>
            <w:tcW w:w="10234" w:type="dxa"/>
            <w:shd w:val="clear" w:color="auto" w:fill="F5F5F5"/>
            <w:vAlign w:val="center"/>
          </w:tcPr>
          <w:p w14:paraId="40D0AD68" w14:textId="77777777" w:rsidR="00DE734D" w:rsidRDefault="00DE734D" w:rsidP="00DE734D">
            <w:pPr>
              <w:pStyle w:val="DerivationTreeHeading"/>
              <w:spacing w:before="80"/>
            </w:pPr>
            <w:r>
              <w:t>Type Derivation Tree</w:t>
            </w:r>
          </w:p>
          <w:p w14:paraId="20993B96" w14:textId="77777777" w:rsidR="00DE734D" w:rsidRDefault="00B87B97"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r w:rsidR="00D4155B">
              <w:rPr>
                <w:rStyle w:val="PageNumberSmall"/>
                <w:noProof/>
              </w:rPr>
              <w:t>15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18FA3F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0AEFA17" wp14:editId="03BD2D1C">
                  <wp:extent cx="142875" cy="133350"/>
                  <wp:effectExtent l="0" t="0" r="9525"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r w:rsidR="00D4155B">
              <w:rPr>
                <w:rStyle w:val="PageNumberSmall"/>
                <w:noProof/>
              </w:rPr>
              <w:t>173</w:t>
            </w:r>
            <w:r>
              <w:rPr>
                <w:rStyle w:val="PageNumberSmall"/>
              </w:rPr>
              <w:fldChar w:fldCharType="end"/>
            </w:r>
            <w:r>
              <w:rPr>
                <w:rStyle w:val="PageNumberSmall"/>
              </w:rPr>
              <w:t>]</w:t>
            </w:r>
            <w:r>
              <w:rPr>
                <w:rStyle w:val="DerivationTreeType"/>
              </w:rPr>
              <w:t xml:space="preserve"> </w:t>
            </w:r>
            <w:r>
              <w:rPr>
                <w:rStyle w:val="DerivationTreeMethod"/>
              </w:rPr>
              <w:t>(extension)</w:t>
            </w:r>
          </w:p>
          <w:p w14:paraId="6E90FBB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B783C41" wp14:editId="1EAC3C1E">
                  <wp:extent cx="142875" cy="133350"/>
                  <wp:effectExtent l="0" t="0" r="9525"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ireEventAction</w:t>
            </w:r>
          </w:p>
        </w:tc>
      </w:tr>
    </w:tbl>
    <w:p w14:paraId="33BE2F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6" w:name="b615"/>
      <w:bookmarkEnd w:id="886"/>
      <w:r>
        <w:rPr>
          <w:color w:val="000000"/>
        </w:rPr>
        <w:t xml:space="preserve">XML Source </w:t>
      </w:r>
      <w:r>
        <w:rPr>
          <w:rStyle w:val="NoteFont"/>
          <w:b w:val="0"/>
          <w:bCs w:val="0"/>
          <w:color w:val="000000"/>
        </w:rPr>
        <w:t>(w/o annotations (3))</w:t>
      </w:r>
    </w:p>
    <w:p w14:paraId="222F3A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9" w:history="1">
        <w:r>
          <w:rPr>
            <w:rStyle w:val="Underline"/>
            <w:rFonts w:ascii="Verdana" w:hAnsi="Verdana" w:cs="Verdana"/>
            <w:b/>
            <w:bCs/>
            <w:sz w:val="14"/>
            <w:szCs w:val="14"/>
          </w:rPr>
          <w:t>FireEventAction</w:t>
        </w:r>
      </w:hyperlink>
      <w:r>
        <w:rPr>
          <w:rStyle w:val="XMLSourceMarkup"/>
          <w:rFonts w:ascii="Verdana" w:hAnsi="Verdana" w:cs="Verdana"/>
          <w:sz w:val="16"/>
          <w:szCs w:val="16"/>
        </w:rPr>
        <w:t>"&gt;</w:t>
      </w:r>
    </w:p>
    <w:p w14:paraId="08D988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C5D4B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421C165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A91BD6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6" w:history="1">
        <w:r>
          <w:rPr>
            <w:rStyle w:val="Underline"/>
            <w:rFonts w:ascii="Verdana" w:hAnsi="Verdana" w:cs="Verdana"/>
            <w:b/>
            <w:bCs/>
            <w:sz w:val="14"/>
            <w:szCs w:val="14"/>
          </w:rPr>
          <w:t>even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07" w:history="1">
        <w:r>
          <w:rPr>
            <w:rStyle w:val="Underline"/>
            <w:rFonts w:ascii="Verdana" w:hAnsi="Verdana" w:cs="Verdana"/>
            <w:b/>
            <w:bCs/>
            <w:sz w:val="14"/>
            <w:szCs w:val="14"/>
          </w:rPr>
          <w:t>EventType</w:t>
        </w:r>
      </w:hyperlink>
      <w:r>
        <w:rPr>
          <w:rStyle w:val="XMLSourceMarkup"/>
          <w:rFonts w:ascii="Verdana" w:hAnsi="Verdana" w:cs="Verdana"/>
          <w:sz w:val="16"/>
          <w:szCs w:val="16"/>
        </w:rPr>
        <w:t>"/&gt;</w:t>
      </w:r>
    </w:p>
    <w:p w14:paraId="541C024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17" w:history="1">
        <w:r>
          <w:rPr>
            <w:rStyle w:val="Underline"/>
            <w:rFonts w:ascii="Verdana" w:hAnsi="Verdana" w:cs="Verdana"/>
            <w:b/>
            <w:bCs/>
            <w:sz w:val="14"/>
            <w:szCs w:val="14"/>
          </w:rPr>
          <w:t>actionSent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190C3F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9BB014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62D92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51AD8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17BA2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87" w:name="b618"/>
      <w:bookmarkEnd w:id="88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19" w:history="1">
        <w:r>
          <w:rPr>
            <w:b w:val="0"/>
            <w:bCs w:val="0"/>
            <w:color w:val="0000FF"/>
            <w:sz w:val="16"/>
            <w:szCs w:val="16"/>
          </w:rPr>
          <w:t>this</w:t>
        </w:r>
      </w:hyperlink>
      <w:r>
        <w:rPr>
          <w:rStyle w:val="NoteFont"/>
          <w:b w:val="0"/>
          <w:bCs w:val="0"/>
          <w:color w:val="000000"/>
        </w:rPr>
        <w:t xml:space="preserve"> component only; 2/9)</w:t>
      </w:r>
    </w:p>
    <w:p w14:paraId="6F05F1BE" w14:textId="77777777" w:rsidR="00DE734D" w:rsidRDefault="00DE734D" w:rsidP="00DE734D">
      <w:pPr>
        <w:keepNext/>
      </w:pPr>
      <w:r>
        <w:rPr>
          <w:noProof/>
          <w:lang w:eastAsia="en-US"/>
        </w:rPr>
        <w:drawing>
          <wp:inline distT="0" distB="0" distL="0" distR="0" wp14:anchorId="508B0EB5" wp14:editId="01C01E5C">
            <wp:extent cx="152400" cy="9525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Type</w:t>
      </w:r>
    </w:p>
    <w:tbl>
      <w:tblPr>
        <w:tblW w:w="0" w:type="auto"/>
        <w:tblInd w:w="710" w:type="dxa"/>
        <w:tblCellMar>
          <w:left w:w="0" w:type="dxa"/>
          <w:right w:w="0" w:type="dxa"/>
        </w:tblCellMar>
        <w:tblLook w:val="0000" w:firstRow="0" w:lastRow="0" w:firstColumn="0" w:lastColumn="0" w:noHBand="0" w:noVBand="0"/>
      </w:tblPr>
      <w:tblGrid>
        <w:gridCol w:w="567"/>
        <w:gridCol w:w="2644"/>
      </w:tblGrid>
      <w:tr w:rsidR="00DE734D" w14:paraId="1DB37C62" w14:textId="77777777" w:rsidTr="00DE734D">
        <w:tc>
          <w:tcPr>
            <w:tcW w:w="0" w:type="auto"/>
            <w:tcBorders>
              <w:top w:val="nil"/>
              <w:left w:val="nil"/>
              <w:bottom w:val="nil"/>
              <w:right w:val="nil"/>
            </w:tcBorders>
          </w:tcPr>
          <w:p w14:paraId="5217F85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9FE8D0" w14:textId="77777777" w:rsidR="00DE734D" w:rsidRDefault="00B87B97" w:rsidP="00DE734D">
            <w:pPr>
              <w:pStyle w:val="PropertyValue"/>
              <w:rPr>
                <w:color w:val="000000"/>
              </w:rPr>
            </w:pPr>
            <w:hyperlink w:anchor="b1307" w:history="1">
              <w:r w:rsidR="00DE734D">
                <w:rPr>
                  <w:rStyle w:val="CodeSmaller"/>
                  <w:color w:val="0000FF"/>
                </w:rPr>
                <w:t>Even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07</w:instrText>
            </w:r>
            <w:r w:rsidR="00DE734D">
              <w:rPr>
                <w:rStyle w:val="PageNumberSmall"/>
                <w:color w:val="000000"/>
              </w:rPr>
              <w:fldChar w:fldCharType="separate"/>
            </w:r>
            <w:r w:rsidR="00D4155B">
              <w:rPr>
                <w:rStyle w:val="PageNumberSmall"/>
                <w:noProof/>
                <w:color w:val="000000"/>
              </w:rPr>
              <w:t>390</w:t>
            </w:r>
            <w:r w:rsidR="00DE734D">
              <w:rPr>
                <w:rStyle w:val="PageNumberSmall"/>
                <w:color w:val="000000"/>
              </w:rPr>
              <w:fldChar w:fldCharType="end"/>
            </w:r>
            <w:r w:rsidR="00DE734D">
              <w:rPr>
                <w:rStyle w:val="PageNumberSmall"/>
                <w:color w:val="000000"/>
              </w:rPr>
              <w:t>]</w:t>
            </w:r>
            <w:r w:rsidR="00DE734D">
              <w:rPr>
                <w:color w:val="000000"/>
              </w:rPr>
              <w:t>, simple content</w:t>
            </w:r>
          </w:p>
        </w:tc>
      </w:tr>
    </w:tbl>
    <w:p w14:paraId="09B78928" w14:textId="77777777" w:rsidR="00DE734D" w:rsidRDefault="00DE734D" w:rsidP="00DE734D">
      <w:pPr>
        <w:widowControl w:val="0"/>
        <w:spacing w:before="160" w:line="14" w:lineRule="auto"/>
        <w:ind w:left="720"/>
        <w:rPr>
          <w:sz w:val="2"/>
          <w:szCs w:val="2"/>
        </w:rPr>
      </w:pPr>
    </w:p>
    <w:p w14:paraId="611576EE" w14:textId="77777777" w:rsidR="00DE734D" w:rsidRDefault="00DE734D" w:rsidP="00DE734D">
      <w:pPr>
        <w:spacing w:after="160"/>
        <w:ind w:left="720"/>
        <w:rPr>
          <w:rStyle w:val="AnnotationSmaller"/>
        </w:rPr>
      </w:pPr>
      <w:r>
        <w:rPr>
          <w:rStyle w:val="AnnotationSmaller"/>
        </w:rPr>
        <w:t>The type of the event that is fir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4EC30D8E"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0F80798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5B6DF7"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2BEBCE7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r w:rsidR="00DE734D" w14:paraId="1E4966E3" w14:textId="77777777" w:rsidTr="00DE734D">
        <w:trPr>
          <w:cantSplit/>
        </w:trPr>
        <w:tc>
          <w:tcPr>
            <w:tcW w:w="209" w:type="pct"/>
            <w:tcBorders>
              <w:top w:val="nil"/>
              <w:bottom w:val="nil"/>
              <w:right w:val="nil"/>
            </w:tcBorders>
            <w:shd w:val="clear" w:color="auto" w:fill="F5F5F5"/>
            <w:tcMar>
              <w:left w:w="80" w:type="dxa"/>
            </w:tcMar>
          </w:tcPr>
          <w:p w14:paraId="1E9656F4"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0892874A"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785CE1A5"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DataEvent" | "PeriodicEvent") | ("DataEvent" | "PeriodicEvent")</w:t>
            </w:r>
            <w:r>
              <w:rPr>
                <w:rStyle w:val="XMLRepContentModel"/>
                <w:sz w:val="14"/>
                <w:szCs w:val="14"/>
              </w:rPr>
              <w:t xml:space="preserve"> }</w:t>
            </w:r>
          </w:p>
        </w:tc>
      </w:tr>
      <w:tr w:rsidR="00DE734D" w14:paraId="7E6A6763"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00FCD45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bl>
    <w:p w14:paraId="530D4F1B" w14:textId="77777777" w:rsidR="00DE734D" w:rsidRDefault="00DE734D" w:rsidP="00DE734D">
      <w:pPr>
        <w:widowControl w:val="0"/>
        <w:pBdr>
          <w:top w:val="dotted" w:sz="12" w:space="0" w:color="B2B2B2"/>
        </w:pBdr>
        <w:spacing w:before="240" w:after="160" w:line="14" w:lineRule="auto"/>
        <w:rPr>
          <w:sz w:val="2"/>
          <w:szCs w:val="2"/>
        </w:rPr>
      </w:pPr>
    </w:p>
    <w:p w14:paraId="40A093DA" w14:textId="77777777" w:rsidR="00DE734D" w:rsidRDefault="00DE734D" w:rsidP="00DE734D">
      <w:pPr>
        <w:keepNext/>
      </w:pPr>
      <w:bookmarkStart w:id="888" w:name="b617"/>
      <w:bookmarkStart w:id="889" w:name="b616"/>
      <w:bookmarkEnd w:id="888"/>
      <w:bookmarkEnd w:id="889"/>
      <w:r>
        <w:rPr>
          <w:noProof/>
          <w:lang w:eastAsia="en-US"/>
        </w:rPr>
        <w:drawing>
          <wp:inline distT="0" distB="0" distL="0" distR="0" wp14:anchorId="4259526A" wp14:editId="77BB7FAD">
            <wp:extent cx="152400" cy="9525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64FD9F0" w14:textId="77777777" w:rsidTr="00DE734D">
        <w:tc>
          <w:tcPr>
            <w:tcW w:w="0" w:type="auto"/>
            <w:tcBorders>
              <w:top w:val="nil"/>
              <w:left w:val="nil"/>
              <w:bottom w:val="nil"/>
              <w:right w:val="nil"/>
            </w:tcBorders>
          </w:tcPr>
          <w:p w14:paraId="6B54F24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4DE7C35"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068C07A" w14:textId="77777777" w:rsidR="00DE734D" w:rsidRDefault="00DE734D" w:rsidP="00DE734D">
      <w:pPr>
        <w:widowControl w:val="0"/>
        <w:spacing w:before="160" w:line="14" w:lineRule="auto"/>
        <w:ind w:left="720"/>
        <w:rPr>
          <w:sz w:val="2"/>
          <w:szCs w:val="2"/>
        </w:rPr>
      </w:pPr>
    </w:p>
    <w:p w14:paraId="5DACDE90" w14:textId="77777777" w:rsidR="00DE734D" w:rsidRDefault="00DE734D" w:rsidP="00DE734D">
      <w:pPr>
        <w:spacing w:after="160"/>
        <w:ind w:left="720"/>
        <w:rPr>
          <w:rStyle w:val="AnnotationSmaller"/>
        </w:rPr>
      </w:pPr>
      <w:r>
        <w:rPr>
          <w:rStyle w:val="AnnotationSmaller"/>
        </w:rPr>
        <w:t>The action sentence is the payload of the</w:t>
      </w:r>
      <w:r>
        <w:rPr>
          <w:rStyle w:val="AnnotationSmaller"/>
        </w:rPr>
        <w:br/>
        <w:t>event. Another artifact receives this payload as an inpu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ED895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BE316C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CEF0F7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B9A4A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r w:rsidR="00DE734D" w14:paraId="69568B43" w14:textId="77777777" w:rsidTr="00DE734D">
        <w:trPr>
          <w:cantSplit/>
        </w:trPr>
        <w:tc>
          <w:tcPr>
            <w:tcW w:w="215" w:type="pct"/>
            <w:tcBorders>
              <w:top w:val="nil"/>
              <w:bottom w:val="nil"/>
              <w:right w:val="nil"/>
            </w:tcBorders>
            <w:shd w:val="clear" w:color="auto" w:fill="F5F5F5"/>
            <w:tcMar>
              <w:left w:w="80" w:type="dxa"/>
            </w:tcMar>
            <w:vAlign w:val="center"/>
          </w:tcPr>
          <w:p w14:paraId="1A30E58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FB9D21E" w14:textId="77777777" w:rsidTr="00DE734D">
              <w:trPr>
                <w:cantSplit/>
              </w:trPr>
              <w:tc>
                <w:tcPr>
                  <w:tcW w:w="0" w:type="auto"/>
                  <w:tcMar>
                    <w:right w:w="40" w:type="dxa"/>
                  </w:tcMar>
                </w:tcPr>
                <w:p w14:paraId="60E246B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3BF5F59"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6BE9B3E" w14:textId="77777777" w:rsidR="00DE734D" w:rsidRDefault="00DE734D" w:rsidP="00DE734D">
            <w:pPr>
              <w:keepNext/>
              <w:widowControl w:val="0"/>
            </w:pPr>
          </w:p>
        </w:tc>
      </w:tr>
      <w:tr w:rsidR="00DE734D" w14:paraId="2B01BD0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8297F3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7CBD1518" w14:textId="77777777" w:rsidR="00DE734D" w:rsidRDefault="00DE734D" w:rsidP="00DE734D">
      <w:pPr>
        <w:widowControl w:val="0"/>
        <w:spacing w:before="400" w:line="14" w:lineRule="auto"/>
        <w:rPr>
          <w:sz w:val="2"/>
          <w:szCs w:val="2"/>
        </w:rPr>
      </w:pPr>
      <w:bookmarkStart w:id="890" w:name="b626"/>
      <w:bookmarkEnd w:id="890"/>
    </w:p>
    <w:p w14:paraId="7CDF4754" w14:textId="77777777" w:rsidR="00DE734D" w:rsidRDefault="00DE734D" w:rsidP="00DE734D">
      <w:pPr>
        <w:widowControl w:val="0"/>
        <w:spacing w:before="400" w:line="14" w:lineRule="auto"/>
        <w:rPr>
          <w:sz w:val="2"/>
          <w:szCs w:val="2"/>
        </w:rPr>
        <w:sectPr w:rsidR="00DE734D">
          <w:headerReference w:type="default" r:id="rId167"/>
          <w:type w:val="continuous"/>
          <w:pgSz w:w="11908" w:h="16833"/>
          <w:pgMar w:top="1137" w:right="849" w:bottom="1137" w:left="849" w:header="561" w:footer="720" w:gutter="0"/>
          <w:cols w:space="720"/>
          <w:noEndnote/>
        </w:sectPr>
      </w:pPr>
    </w:p>
    <w:p w14:paraId="1CC06D6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Fir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DB62DB7" w14:textId="77777777" w:rsidTr="00DE734D">
        <w:trPr>
          <w:cantSplit/>
        </w:trPr>
        <w:tc>
          <w:tcPr>
            <w:tcW w:w="0" w:type="auto"/>
            <w:tcBorders>
              <w:top w:val="nil"/>
              <w:left w:val="nil"/>
              <w:bottom w:val="nil"/>
              <w:right w:val="nil"/>
            </w:tcBorders>
          </w:tcPr>
          <w:p w14:paraId="1D320D6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4398529"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7A56E37" w14:textId="77777777" w:rsidTr="00DE734D">
        <w:trPr>
          <w:cantSplit/>
        </w:trPr>
        <w:tc>
          <w:tcPr>
            <w:tcW w:w="0" w:type="auto"/>
            <w:tcBorders>
              <w:top w:val="nil"/>
              <w:left w:val="nil"/>
              <w:bottom w:val="nil"/>
              <w:right w:val="nil"/>
            </w:tcBorders>
          </w:tcPr>
          <w:p w14:paraId="6104ABA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B3B2920" w14:textId="77777777" w:rsidR="00DE734D" w:rsidRDefault="00DE734D" w:rsidP="00DE734D">
            <w:pPr>
              <w:pStyle w:val="PropertyValue"/>
              <w:rPr>
                <w:color w:val="000000"/>
              </w:rPr>
            </w:pPr>
            <w:r>
              <w:rPr>
                <w:color w:val="000000"/>
              </w:rPr>
              <w:t>definitions of 1 </w:t>
            </w:r>
            <w:hyperlink w:anchor="b622" w:history="1">
              <w:r>
                <w:rPr>
                  <w:color w:val="0000FF"/>
                </w:rPr>
                <w:t>attribute</w:t>
              </w:r>
            </w:hyperlink>
            <w:r>
              <w:rPr>
                <w:color w:val="000000"/>
              </w:rPr>
              <w:t>, 1 </w:t>
            </w:r>
            <w:hyperlink w:anchor="b624" w:history="1">
              <w:r>
                <w:rPr>
                  <w:color w:val="0000FF"/>
                </w:rPr>
                <w:t>element</w:t>
              </w:r>
            </w:hyperlink>
          </w:p>
        </w:tc>
      </w:tr>
    </w:tbl>
    <w:p w14:paraId="208219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94BAB5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1F2E9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E251A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F97AA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286D0EE" w14:textId="77777777" w:rsidTr="00DE734D">
        <w:trPr>
          <w:cantSplit/>
        </w:trPr>
        <w:tc>
          <w:tcPr>
            <w:tcW w:w="215" w:type="pct"/>
            <w:tcBorders>
              <w:top w:val="nil"/>
              <w:bottom w:val="nil"/>
              <w:right w:val="nil"/>
            </w:tcBorders>
            <w:shd w:val="clear" w:color="auto" w:fill="F5F5F5"/>
            <w:tcMar>
              <w:left w:w="80" w:type="dxa"/>
            </w:tcMar>
            <w:vAlign w:val="center"/>
          </w:tcPr>
          <w:p w14:paraId="64631B0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673"/>
              <w:gridCol w:w="433"/>
              <w:gridCol w:w="865"/>
            </w:tblGrid>
            <w:tr w:rsidR="00DE734D" w14:paraId="3AAB2D55" w14:textId="77777777" w:rsidTr="00DE734D">
              <w:trPr>
                <w:cantSplit/>
              </w:trPr>
              <w:tc>
                <w:tcPr>
                  <w:tcW w:w="0" w:type="auto"/>
                  <w:noWrap/>
                </w:tcPr>
                <w:p w14:paraId="490FDD24" w14:textId="77777777" w:rsidR="00DE734D" w:rsidRDefault="00B87B97" w:rsidP="00DE734D">
                  <w:pPr>
                    <w:rPr>
                      <w:rStyle w:val="XMLRepAttributeName"/>
                    </w:rPr>
                  </w:pPr>
                  <w:hyperlink w:anchor="b622" w:history="1">
                    <w:r w:rsidR="00DE734D">
                      <w:rPr>
                        <w:rStyle w:val="Underline"/>
                        <w:rFonts w:ascii="Courier New" w:hAnsi="Courier New" w:cs="Courier New"/>
                        <w:color w:val="990000"/>
                        <w:sz w:val="16"/>
                        <w:szCs w:val="16"/>
                      </w:rPr>
                      <w:t>orderBy</w:t>
                    </w:r>
                  </w:hyperlink>
                </w:p>
              </w:tc>
              <w:tc>
                <w:tcPr>
                  <w:tcW w:w="0" w:type="auto"/>
                </w:tcPr>
                <w:p w14:paraId="00A37783"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A2C905E" w14:textId="77777777" w:rsidR="00DE734D" w:rsidRDefault="00DE734D" w:rsidP="00DE734D">
                  <w:pPr>
                    <w:rPr>
                      <w:rStyle w:val="XMLRepValue"/>
                    </w:rPr>
                  </w:pPr>
                  <w:r>
                    <w:rPr>
                      <w:rStyle w:val="XMLRepValue"/>
                    </w:rPr>
                    <w:t>xs:string</w:t>
                  </w:r>
                </w:p>
              </w:tc>
            </w:tr>
          </w:tbl>
          <w:p w14:paraId="53F6EA49" w14:textId="77777777" w:rsidR="00DE734D" w:rsidRDefault="00DE734D" w:rsidP="00DE734D">
            <w:pPr>
              <w:keepNext/>
              <w:widowControl w:val="0"/>
            </w:pPr>
          </w:p>
        </w:tc>
      </w:tr>
      <w:tr w:rsidR="00DE734D" w14:paraId="7B7A35C3" w14:textId="77777777" w:rsidTr="00DE734D">
        <w:trPr>
          <w:cantSplit/>
        </w:trPr>
        <w:tc>
          <w:tcPr>
            <w:tcW w:w="215" w:type="pct"/>
            <w:tcBorders>
              <w:top w:val="nil"/>
              <w:bottom w:val="nil"/>
              <w:right w:val="nil"/>
            </w:tcBorders>
            <w:shd w:val="clear" w:color="auto" w:fill="F5F5F5"/>
            <w:tcMar>
              <w:left w:w="80" w:type="dxa"/>
            </w:tcMar>
            <w:vAlign w:val="center"/>
          </w:tcPr>
          <w:p w14:paraId="490A0F3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1F6287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42755E2" w14:textId="77777777" w:rsidTr="00DE734D">
        <w:trPr>
          <w:cantSplit/>
        </w:trPr>
        <w:tc>
          <w:tcPr>
            <w:tcW w:w="215" w:type="pct"/>
            <w:tcBorders>
              <w:top w:val="nil"/>
              <w:bottom w:val="nil"/>
              <w:right w:val="nil"/>
            </w:tcBorders>
            <w:shd w:val="clear" w:color="auto" w:fill="F5F5F5"/>
            <w:tcMar>
              <w:left w:w="80" w:type="dxa"/>
            </w:tcMar>
            <w:vAlign w:val="center"/>
          </w:tcPr>
          <w:p w14:paraId="1A6D7B5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4CB896A" w14:textId="77777777" w:rsidTr="00DE734D">
              <w:trPr>
                <w:cantSplit/>
              </w:trPr>
              <w:tc>
                <w:tcPr>
                  <w:tcW w:w="0" w:type="auto"/>
                  <w:tcMar>
                    <w:right w:w="40" w:type="dxa"/>
                  </w:tcMar>
                </w:tcPr>
                <w:p w14:paraId="7520A77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0C586A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24" w:history="1">
                    <w:r w:rsidR="00DE734D">
                      <w:rPr>
                        <w:rFonts w:ascii="Verdana" w:hAnsi="Verdana" w:cs="Verdana"/>
                        <w:color w:val="0000FF"/>
                        <w:sz w:val="18"/>
                        <w:szCs w:val="18"/>
                      </w:rPr>
                      <w:t>source</w:t>
                    </w:r>
                  </w:hyperlink>
                </w:p>
              </w:tc>
            </w:tr>
          </w:tbl>
          <w:p w14:paraId="7F636BB1" w14:textId="77777777" w:rsidR="00DE734D" w:rsidRDefault="00DE734D" w:rsidP="00DE734D">
            <w:pPr>
              <w:keepNext/>
              <w:widowControl w:val="0"/>
            </w:pPr>
          </w:p>
        </w:tc>
      </w:tr>
      <w:tr w:rsidR="00DE734D" w14:paraId="3E9D8DC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16829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D544BA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494"/>
      </w:tblGrid>
      <w:tr w:rsidR="00DE734D" w14:paraId="6C5CA5FF" w14:textId="77777777" w:rsidTr="00DE734D">
        <w:tc>
          <w:tcPr>
            <w:tcW w:w="0" w:type="auto"/>
            <w:tcBorders>
              <w:top w:val="nil"/>
              <w:left w:val="nil"/>
              <w:bottom w:val="nil"/>
              <w:right w:val="nil"/>
            </w:tcBorders>
          </w:tcPr>
          <w:p w14:paraId="65E823E1"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5B56E7E" w14:textId="77777777" w:rsidR="00DE734D" w:rsidRDefault="00B87B97" w:rsidP="00DE734D">
            <w:pPr>
              <w:rPr>
                <w:rStyle w:val="PageNumberSmall"/>
              </w:rPr>
            </w:pPr>
            <w:hyperlink w:anchor="b624" w:history="1">
              <w:r w:rsidR="00DE734D">
                <w:rPr>
                  <w:color w:val="0000FF"/>
                  <w:sz w:val="20"/>
                  <w:szCs w:val="20"/>
                </w:rPr>
                <w:t>source</w:t>
              </w:r>
            </w:hyperlink>
            <w:r w:rsidR="00DE734D">
              <w:rPr>
                <w:rStyle w:val="NameModifier"/>
              </w:rPr>
              <w:t xml:space="preserve"> (defined in </w:t>
            </w:r>
            <w:hyperlink w:anchor="b626" w:history="1">
              <w:r w:rsidR="00DE734D">
                <w:rPr>
                  <w:rStyle w:val="Underline"/>
                  <w:rFonts w:ascii="Verdana" w:hAnsi="Verdana" w:cs="Verdana"/>
                  <w:color w:val="999999"/>
                  <w:sz w:val="14"/>
                  <w:szCs w:val="14"/>
                </w:rPr>
                <w:t>Firs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24</w:instrText>
            </w:r>
            <w:r w:rsidR="00DE734D">
              <w:rPr>
                <w:rStyle w:val="PageNumberSmall"/>
              </w:rPr>
              <w:fldChar w:fldCharType="separate"/>
            </w:r>
            <w:r w:rsidR="00D4155B">
              <w:rPr>
                <w:rStyle w:val="PageNumberSmall"/>
                <w:noProof/>
              </w:rPr>
              <w:t>237</w:t>
            </w:r>
            <w:r w:rsidR="00DE734D">
              <w:rPr>
                <w:rStyle w:val="PageNumberSmall"/>
              </w:rPr>
              <w:fldChar w:fldCharType="end"/>
            </w:r>
            <w:r w:rsidR="00DE734D">
              <w:rPr>
                <w:rStyle w:val="PageNumberSmall"/>
              </w:rPr>
              <w:t>]</w:t>
            </w:r>
          </w:p>
        </w:tc>
      </w:tr>
    </w:tbl>
    <w:p w14:paraId="395919C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3DCD2B" w14:textId="77777777" w:rsidR="00DE734D" w:rsidRDefault="00DE734D" w:rsidP="00DE734D">
      <w:pPr>
        <w:rPr>
          <w:sz w:val="20"/>
          <w:szCs w:val="20"/>
        </w:rPr>
      </w:pPr>
      <w:r>
        <w:rPr>
          <w:sz w:val="20"/>
          <w:szCs w:val="20"/>
        </w:rPr>
        <w:t>Returns the first element in a list. If the order by attribute is specified, the list is sorted by that ordering prior to returning the first element.</w:t>
      </w:r>
      <w:r>
        <w:rPr>
          <w:sz w:val="20"/>
          <w:szCs w:val="20"/>
        </w:rPr>
        <w:br/>
      </w:r>
      <w:r>
        <w:rPr>
          <w:sz w:val="20"/>
          <w:szCs w:val="20"/>
        </w:rPr>
        <w:br/>
        <w:t>If the argument is null, the result is null.</w:t>
      </w:r>
    </w:p>
    <w:p w14:paraId="1FF4AC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91" w:name="b620"/>
      <w:bookmarkEnd w:id="89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C2C21D" w14:textId="77777777" w:rsidTr="00DE734D">
        <w:trPr>
          <w:cantSplit/>
        </w:trPr>
        <w:tc>
          <w:tcPr>
            <w:tcW w:w="10234" w:type="dxa"/>
            <w:shd w:val="clear" w:color="auto" w:fill="F5F5F5"/>
            <w:vAlign w:val="center"/>
          </w:tcPr>
          <w:p w14:paraId="087B7E93" w14:textId="77777777" w:rsidR="00DE734D" w:rsidRDefault="00DE734D" w:rsidP="00DE734D">
            <w:pPr>
              <w:pStyle w:val="DerivationTreeHeading"/>
              <w:spacing w:before="80"/>
            </w:pPr>
            <w:r>
              <w:t>Type Derivation Tree</w:t>
            </w:r>
          </w:p>
          <w:p w14:paraId="04B37D1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D1700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F1E1884" wp14:editId="709F65C7">
                  <wp:extent cx="142875" cy="133350"/>
                  <wp:effectExtent l="0" t="0" r="9525"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irst</w:t>
            </w:r>
          </w:p>
        </w:tc>
      </w:tr>
    </w:tbl>
    <w:p w14:paraId="479D8DC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2" w:name="b621"/>
      <w:bookmarkEnd w:id="892"/>
      <w:r>
        <w:rPr>
          <w:color w:val="000000"/>
        </w:rPr>
        <w:t xml:space="preserve">XML Source </w:t>
      </w:r>
      <w:r>
        <w:rPr>
          <w:rStyle w:val="NoteFont"/>
          <w:b w:val="0"/>
          <w:bCs w:val="0"/>
          <w:color w:val="000000"/>
        </w:rPr>
        <w:t>(w/o annotations (1))</w:t>
      </w:r>
    </w:p>
    <w:p w14:paraId="0255E55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6" w:history="1">
        <w:r>
          <w:rPr>
            <w:rStyle w:val="Underline"/>
            <w:rFonts w:ascii="Verdana" w:hAnsi="Verdana" w:cs="Verdana"/>
            <w:b/>
            <w:bCs/>
            <w:sz w:val="14"/>
            <w:szCs w:val="14"/>
          </w:rPr>
          <w:t>First</w:t>
        </w:r>
      </w:hyperlink>
      <w:r>
        <w:rPr>
          <w:rStyle w:val="XMLSourceMarkup"/>
          <w:rFonts w:ascii="Verdana" w:hAnsi="Verdana" w:cs="Verdana"/>
          <w:sz w:val="16"/>
          <w:szCs w:val="16"/>
        </w:rPr>
        <w:t>"&gt;</w:t>
      </w:r>
    </w:p>
    <w:p w14:paraId="344B00D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6CC6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411818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EA2E05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4"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9859B0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59986E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2" w:history="1">
        <w:r>
          <w:rPr>
            <w:rStyle w:val="Underline"/>
            <w:rFonts w:ascii="Verdana" w:hAnsi="Verdana" w:cs="Verdana"/>
            <w:b/>
            <w:bCs/>
            <w:sz w:val="14"/>
            <w:szCs w:val="14"/>
          </w:rPr>
          <w:t>orderB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DD935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0E8D9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FFAB3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FB6A3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3" w:name="b623"/>
      <w:bookmarkEnd w:id="89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26" w:history="1">
        <w:r>
          <w:rPr>
            <w:b w:val="0"/>
            <w:bCs w:val="0"/>
            <w:color w:val="0000FF"/>
            <w:sz w:val="16"/>
            <w:szCs w:val="16"/>
          </w:rPr>
          <w:t>this</w:t>
        </w:r>
      </w:hyperlink>
      <w:r>
        <w:rPr>
          <w:rStyle w:val="NoteFont"/>
          <w:b w:val="0"/>
          <w:bCs w:val="0"/>
          <w:color w:val="000000"/>
        </w:rPr>
        <w:t xml:space="preserve"> component only; 1/1)</w:t>
      </w:r>
    </w:p>
    <w:p w14:paraId="2C9EBE8E" w14:textId="77777777" w:rsidR="00DE734D" w:rsidRDefault="00DE734D" w:rsidP="00DE734D">
      <w:pPr>
        <w:keepNext/>
      </w:pPr>
      <w:bookmarkStart w:id="894" w:name="b622"/>
      <w:bookmarkEnd w:id="894"/>
      <w:r>
        <w:rPr>
          <w:noProof/>
          <w:lang w:eastAsia="en-US"/>
        </w:rPr>
        <w:drawing>
          <wp:inline distT="0" distB="0" distL="0" distR="0" wp14:anchorId="2E107DCD" wp14:editId="49B6FAB6">
            <wp:extent cx="152400" cy="7620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rderB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F873A85" w14:textId="77777777" w:rsidTr="00DE734D">
        <w:tc>
          <w:tcPr>
            <w:tcW w:w="0" w:type="auto"/>
            <w:tcBorders>
              <w:top w:val="nil"/>
              <w:left w:val="nil"/>
              <w:bottom w:val="nil"/>
              <w:right w:val="nil"/>
            </w:tcBorders>
          </w:tcPr>
          <w:p w14:paraId="610112D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13BD5D7"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95B2D99" w14:textId="77777777" w:rsidTr="00DE734D">
        <w:tc>
          <w:tcPr>
            <w:tcW w:w="0" w:type="auto"/>
            <w:tcBorders>
              <w:top w:val="nil"/>
              <w:left w:val="nil"/>
              <w:bottom w:val="nil"/>
              <w:right w:val="nil"/>
            </w:tcBorders>
            <w:vAlign w:val="center"/>
          </w:tcPr>
          <w:p w14:paraId="31DD00F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7B0AD4" w14:textId="77777777" w:rsidR="00DE734D" w:rsidRDefault="00DE734D" w:rsidP="00DE734D">
            <w:pPr>
              <w:pStyle w:val="PropertyValue"/>
              <w:rPr>
                <w:color w:val="000000"/>
              </w:rPr>
            </w:pPr>
            <w:r>
              <w:rPr>
                <w:color w:val="000000"/>
              </w:rPr>
              <w:t>optional</w:t>
            </w:r>
          </w:p>
        </w:tc>
      </w:tr>
    </w:tbl>
    <w:p w14:paraId="79F124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5" w:name="b625"/>
      <w:bookmarkEnd w:id="89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26" w:history="1">
        <w:r>
          <w:rPr>
            <w:b w:val="0"/>
            <w:bCs w:val="0"/>
            <w:color w:val="0000FF"/>
            <w:sz w:val="16"/>
            <w:szCs w:val="16"/>
          </w:rPr>
          <w:t>this</w:t>
        </w:r>
      </w:hyperlink>
      <w:r>
        <w:rPr>
          <w:rStyle w:val="NoteFont"/>
          <w:b w:val="0"/>
          <w:bCs w:val="0"/>
          <w:color w:val="000000"/>
        </w:rPr>
        <w:t xml:space="preserve"> component only; 1/2)</w:t>
      </w:r>
    </w:p>
    <w:p w14:paraId="3310D9EC" w14:textId="77777777" w:rsidR="00DE734D" w:rsidRDefault="00DE734D" w:rsidP="00DE734D">
      <w:pPr>
        <w:keepNext/>
      </w:pPr>
      <w:bookmarkStart w:id="896" w:name="b624"/>
      <w:bookmarkEnd w:id="896"/>
      <w:r>
        <w:rPr>
          <w:noProof/>
          <w:lang w:eastAsia="en-US"/>
        </w:rPr>
        <w:drawing>
          <wp:inline distT="0" distB="0" distL="0" distR="0" wp14:anchorId="0BBCFEC6" wp14:editId="6C869F8F">
            <wp:extent cx="152400" cy="95250"/>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BA8A8CB" w14:textId="77777777" w:rsidTr="00DE734D">
        <w:tc>
          <w:tcPr>
            <w:tcW w:w="0" w:type="auto"/>
            <w:tcBorders>
              <w:top w:val="nil"/>
              <w:left w:val="nil"/>
              <w:bottom w:val="nil"/>
              <w:right w:val="nil"/>
            </w:tcBorders>
          </w:tcPr>
          <w:p w14:paraId="288513C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5428A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06065F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B07A41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337B2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1C6B1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F2FC16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13A11EC4" w14:textId="77777777" w:rsidTr="00DE734D">
        <w:trPr>
          <w:cantSplit/>
        </w:trPr>
        <w:tc>
          <w:tcPr>
            <w:tcW w:w="215" w:type="pct"/>
            <w:tcBorders>
              <w:top w:val="nil"/>
              <w:bottom w:val="nil"/>
              <w:right w:val="nil"/>
            </w:tcBorders>
            <w:shd w:val="clear" w:color="auto" w:fill="F5F5F5"/>
            <w:tcMar>
              <w:left w:w="80" w:type="dxa"/>
            </w:tcMar>
            <w:vAlign w:val="center"/>
          </w:tcPr>
          <w:p w14:paraId="7B44E17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D2D9BCD" w14:textId="77777777" w:rsidTr="00DE734D">
              <w:trPr>
                <w:cantSplit/>
              </w:trPr>
              <w:tc>
                <w:tcPr>
                  <w:tcW w:w="0" w:type="auto"/>
                  <w:tcMar>
                    <w:right w:w="40" w:type="dxa"/>
                  </w:tcMar>
                </w:tcPr>
                <w:p w14:paraId="1C8A6E1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5AE5CDF"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9BEB136" w14:textId="77777777" w:rsidR="00DE734D" w:rsidRDefault="00DE734D" w:rsidP="00DE734D">
            <w:pPr>
              <w:keepNext/>
              <w:widowControl w:val="0"/>
            </w:pPr>
          </w:p>
        </w:tc>
      </w:tr>
      <w:tr w:rsidR="00DE734D" w14:paraId="767CFFF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25F6E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475561E" w14:textId="77777777" w:rsidR="00DE734D" w:rsidRDefault="00DE734D" w:rsidP="00DE734D">
      <w:pPr>
        <w:widowControl w:val="0"/>
        <w:spacing w:before="400" w:line="14" w:lineRule="auto"/>
        <w:rPr>
          <w:sz w:val="2"/>
          <w:szCs w:val="2"/>
        </w:rPr>
      </w:pPr>
      <w:bookmarkStart w:id="897" w:name="b629"/>
      <w:bookmarkEnd w:id="897"/>
    </w:p>
    <w:p w14:paraId="14758236" w14:textId="77777777" w:rsidR="00DE734D" w:rsidRDefault="00DE734D" w:rsidP="00DE734D">
      <w:pPr>
        <w:widowControl w:val="0"/>
        <w:spacing w:before="400" w:line="14" w:lineRule="auto"/>
        <w:rPr>
          <w:sz w:val="2"/>
          <w:szCs w:val="2"/>
        </w:rPr>
        <w:sectPr w:rsidR="00DE734D">
          <w:headerReference w:type="default" r:id="rId168"/>
          <w:type w:val="continuous"/>
          <w:pgSz w:w="11908" w:h="16833"/>
          <w:pgMar w:top="1137" w:right="849" w:bottom="1137" w:left="849" w:header="561" w:footer="720" w:gutter="0"/>
          <w:cols w:space="720"/>
          <w:noEndnote/>
        </w:sectPr>
      </w:pPr>
    </w:p>
    <w:p w14:paraId="7B1105C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Flo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9F6C6C3" w14:textId="77777777" w:rsidTr="00DE734D">
        <w:trPr>
          <w:cantSplit/>
        </w:trPr>
        <w:tc>
          <w:tcPr>
            <w:tcW w:w="0" w:type="auto"/>
            <w:tcBorders>
              <w:top w:val="nil"/>
              <w:left w:val="nil"/>
              <w:bottom w:val="nil"/>
              <w:right w:val="nil"/>
            </w:tcBorders>
          </w:tcPr>
          <w:p w14:paraId="57171A3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C55FDCF"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341B8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476803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0FF6A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7085D0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121C17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FA9F096" w14:textId="77777777" w:rsidTr="00DE734D">
        <w:trPr>
          <w:cantSplit/>
        </w:trPr>
        <w:tc>
          <w:tcPr>
            <w:tcW w:w="215" w:type="pct"/>
            <w:tcBorders>
              <w:top w:val="nil"/>
              <w:bottom w:val="nil"/>
              <w:right w:val="nil"/>
            </w:tcBorders>
            <w:shd w:val="clear" w:color="auto" w:fill="F5F5F5"/>
            <w:tcMar>
              <w:left w:w="80" w:type="dxa"/>
            </w:tcMar>
            <w:vAlign w:val="center"/>
          </w:tcPr>
          <w:p w14:paraId="56E6C61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0C61AAE2" w14:textId="77777777" w:rsidTr="00DE734D">
              <w:trPr>
                <w:cantSplit/>
              </w:trPr>
              <w:tc>
                <w:tcPr>
                  <w:tcW w:w="0" w:type="auto"/>
                  <w:tcMar>
                    <w:right w:w="40" w:type="dxa"/>
                  </w:tcMar>
                </w:tcPr>
                <w:p w14:paraId="6E4B33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5F75416"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19E5603E" w14:textId="77777777" w:rsidR="00DE734D" w:rsidRDefault="00DE734D" w:rsidP="00DE734D">
            <w:pPr>
              <w:keepNext/>
              <w:widowControl w:val="0"/>
            </w:pPr>
          </w:p>
        </w:tc>
      </w:tr>
      <w:tr w:rsidR="00DE734D" w14:paraId="01506FC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57F579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5DC43E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4B9CEABB" w14:textId="77777777" w:rsidTr="00DE734D">
        <w:tc>
          <w:tcPr>
            <w:tcW w:w="0" w:type="auto"/>
            <w:tcBorders>
              <w:top w:val="nil"/>
              <w:left w:val="nil"/>
              <w:bottom w:val="nil"/>
              <w:right w:val="nil"/>
            </w:tcBorders>
          </w:tcPr>
          <w:p w14:paraId="6E253035"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3B7574D"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5DE5E5E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7B1537D" w14:textId="77777777" w:rsidR="00DE734D" w:rsidRDefault="00DE734D" w:rsidP="00DE734D">
      <w:pPr>
        <w:rPr>
          <w:sz w:val="20"/>
          <w:szCs w:val="20"/>
        </w:rPr>
      </w:pPr>
      <w:r>
        <w:rPr>
          <w:sz w:val="20"/>
          <w:szCs w:val="20"/>
        </w:rPr>
        <w:t>The Floor operator returns the first integer less than or equal to the argument.</w:t>
      </w:r>
      <w:r>
        <w:rPr>
          <w:sz w:val="20"/>
          <w:szCs w:val="20"/>
        </w:rPr>
        <w:br/>
      </w:r>
      <w:r>
        <w:rPr>
          <w:sz w:val="20"/>
          <w:szCs w:val="20"/>
        </w:rPr>
        <w:br/>
        <w:t>If the argument is null, the result is null.</w:t>
      </w:r>
    </w:p>
    <w:p w14:paraId="48DCBF5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898" w:name="b627"/>
      <w:bookmarkEnd w:id="8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D5F36B" w14:textId="77777777" w:rsidTr="00DE734D">
        <w:trPr>
          <w:cantSplit/>
        </w:trPr>
        <w:tc>
          <w:tcPr>
            <w:tcW w:w="10234" w:type="dxa"/>
            <w:shd w:val="clear" w:color="auto" w:fill="F5F5F5"/>
            <w:vAlign w:val="center"/>
          </w:tcPr>
          <w:p w14:paraId="57A48F9E" w14:textId="77777777" w:rsidR="00DE734D" w:rsidRDefault="00DE734D" w:rsidP="00DE734D">
            <w:pPr>
              <w:pStyle w:val="DerivationTreeHeading"/>
              <w:spacing w:before="80"/>
            </w:pPr>
            <w:r>
              <w:t>Type Derivation Tree</w:t>
            </w:r>
          </w:p>
          <w:p w14:paraId="5F2690A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587C12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3A4228B" wp14:editId="4ACDF00F">
                  <wp:extent cx="142875" cy="133350"/>
                  <wp:effectExtent l="0" t="0" r="952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240A3D1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7F46D0" wp14:editId="02CC91D4">
                  <wp:extent cx="142875" cy="133350"/>
                  <wp:effectExtent l="0" t="0" r="952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loor</w:t>
            </w:r>
          </w:p>
        </w:tc>
      </w:tr>
    </w:tbl>
    <w:p w14:paraId="25E830D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899" w:name="b628"/>
      <w:bookmarkEnd w:id="899"/>
      <w:r>
        <w:rPr>
          <w:color w:val="000000"/>
        </w:rPr>
        <w:t xml:space="preserve">XML Source </w:t>
      </w:r>
      <w:r>
        <w:rPr>
          <w:rStyle w:val="NoteFont"/>
          <w:b w:val="0"/>
          <w:bCs w:val="0"/>
          <w:color w:val="000000"/>
        </w:rPr>
        <w:t>(w/o annotations (1))</w:t>
      </w:r>
    </w:p>
    <w:p w14:paraId="57A610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29" w:history="1">
        <w:r>
          <w:rPr>
            <w:rStyle w:val="Underline"/>
            <w:rFonts w:ascii="Verdana" w:hAnsi="Verdana" w:cs="Verdana"/>
            <w:b/>
            <w:bCs/>
            <w:sz w:val="14"/>
            <w:szCs w:val="14"/>
          </w:rPr>
          <w:t>Floor</w:t>
        </w:r>
      </w:hyperlink>
      <w:r>
        <w:rPr>
          <w:rStyle w:val="XMLSourceMarkup"/>
          <w:rFonts w:ascii="Verdana" w:hAnsi="Verdana" w:cs="Verdana"/>
          <w:sz w:val="16"/>
          <w:szCs w:val="16"/>
        </w:rPr>
        <w:t>"&gt;</w:t>
      </w:r>
    </w:p>
    <w:p w14:paraId="18D3F66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69FFF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1316825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1930E9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1A449B1" w14:textId="77777777" w:rsidR="00DE734D" w:rsidRDefault="00DE734D" w:rsidP="00DE734D">
      <w:pPr>
        <w:spacing w:after="400"/>
        <w:rPr>
          <w:rStyle w:val="XMLSourceMarkup"/>
          <w:rFonts w:ascii="Verdana" w:hAnsi="Verdana" w:cs="Verdana"/>
          <w:sz w:val="16"/>
          <w:szCs w:val="16"/>
        </w:rPr>
        <w:sectPr w:rsidR="00DE734D">
          <w:headerReference w:type="default" r:id="rId169"/>
          <w:type w:val="continuous"/>
          <w:pgSz w:w="11908" w:h="16833"/>
          <w:pgMar w:top="1137" w:right="849" w:bottom="1137" w:left="849" w:header="561" w:footer="720" w:gutter="0"/>
          <w:cols w:space="720"/>
          <w:noEndnote/>
        </w:sectPr>
      </w:pPr>
    </w:p>
    <w:p w14:paraId="76ABEF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00" w:name="b637"/>
      <w:bookmarkEnd w:id="900"/>
      <w:r>
        <w:t>complexType "ForEach"</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3297EFD0" w14:textId="77777777" w:rsidTr="00DE734D">
        <w:trPr>
          <w:cantSplit/>
        </w:trPr>
        <w:tc>
          <w:tcPr>
            <w:tcW w:w="0" w:type="auto"/>
            <w:tcBorders>
              <w:top w:val="nil"/>
              <w:left w:val="nil"/>
              <w:bottom w:val="nil"/>
              <w:right w:val="nil"/>
            </w:tcBorders>
          </w:tcPr>
          <w:p w14:paraId="3CFDD6A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121A3DB"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8FF3FAC" w14:textId="77777777" w:rsidTr="00DE734D">
        <w:trPr>
          <w:cantSplit/>
        </w:trPr>
        <w:tc>
          <w:tcPr>
            <w:tcW w:w="0" w:type="auto"/>
            <w:tcBorders>
              <w:top w:val="nil"/>
              <w:left w:val="nil"/>
              <w:bottom w:val="nil"/>
              <w:right w:val="nil"/>
            </w:tcBorders>
          </w:tcPr>
          <w:p w14:paraId="09D7BDB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4966721" w14:textId="77777777" w:rsidR="00DE734D" w:rsidRDefault="00DE734D" w:rsidP="00DE734D">
            <w:pPr>
              <w:pStyle w:val="PropertyValue"/>
              <w:rPr>
                <w:color w:val="000000"/>
              </w:rPr>
            </w:pPr>
            <w:r>
              <w:rPr>
                <w:color w:val="000000"/>
              </w:rPr>
              <w:t>definitions of 1 </w:t>
            </w:r>
            <w:hyperlink w:anchor="b632" w:history="1">
              <w:r>
                <w:rPr>
                  <w:color w:val="0000FF"/>
                </w:rPr>
                <w:t>attribute</w:t>
              </w:r>
            </w:hyperlink>
            <w:r>
              <w:rPr>
                <w:color w:val="000000"/>
              </w:rPr>
              <w:t>, 2 </w:t>
            </w:r>
            <w:hyperlink w:anchor="b634" w:history="1">
              <w:r>
                <w:rPr>
                  <w:color w:val="0000FF"/>
                </w:rPr>
                <w:t>elements</w:t>
              </w:r>
            </w:hyperlink>
          </w:p>
        </w:tc>
      </w:tr>
    </w:tbl>
    <w:p w14:paraId="433A656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BE7E5A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251EC6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5203E3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62A35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ADA49E9" w14:textId="77777777" w:rsidTr="00DE734D">
        <w:trPr>
          <w:cantSplit/>
        </w:trPr>
        <w:tc>
          <w:tcPr>
            <w:tcW w:w="215" w:type="pct"/>
            <w:tcBorders>
              <w:top w:val="nil"/>
              <w:bottom w:val="nil"/>
              <w:right w:val="nil"/>
            </w:tcBorders>
            <w:shd w:val="clear" w:color="auto" w:fill="F5F5F5"/>
            <w:tcMar>
              <w:left w:w="80" w:type="dxa"/>
            </w:tcMar>
            <w:vAlign w:val="center"/>
          </w:tcPr>
          <w:p w14:paraId="1100352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9E70A83" w14:textId="77777777" w:rsidTr="00DE734D">
              <w:trPr>
                <w:cantSplit/>
              </w:trPr>
              <w:tc>
                <w:tcPr>
                  <w:tcW w:w="0" w:type="auto"/>
                  <w:noWrap/>
                </w:tcPr>
                <w:p w14:paraId="5004CDB9" w14:textId="77777777" w:rsidR="00DE734D" w:rsidRDefault="00B87B97" w:rsidP="00DE734D">
                  <w:pPr>
                    <w:rPr>
                      <w:rStyle w:val="XMLRepAttributeName"/>
                    </w:rPr>
                  </w:pPr>
                  <w:hyperlink w:anchor="b632" w:history="1">
                    <w:r w:rsidR="00DE734D">
                      <w:rPr>
                        <w:rStyle w:val="Underline"/>
                        <w:rFonts w:ascii="Courier New" w:hAnsi="Courier New" w:cs="Courier New"/>
                        <w:color w:val="990000"/>
                        <w:sz w:val="16"/>
                        <w:szCs w:val="16"/>
                      </w:rPr>
                      <w:t>scope</w:t>
                    </w:r>
                  </w:hyperlink>
                </w:p>
              </w:tc>
              <w:tc>
                <w:tcPr>
                  <w:tcW w:w="0" w:type="auto"/>
                </w:tcPr>
                <w:p w14:paraId="63550BE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0B63A4A" w14:textId="77777777" w:rsidR="00DE734D" w:rsidRDefault="00DE734D" w:rsidP="00DE734D">
                  <w:pPr>
                    <w:rPr>
                      <w:rStyle w:val="XMLRepValue"/>
                    </w:rPr>
                  </w:pPr>
                  <w:r>
                    <w:rPr>
                      <w:rStyle w:val="XMLRepValue"/>
                    </w:rPr>
                    <w:t>xs:string</w:t>
                  </w:r>
                </w:p>
              </w:tc>
            </w:tr>
          </w:tbl>
          <w:p w14:paraId="2F8B376E" w14:textId="77777777" w:rsidR="00DE734D" w:rsidRDefault="00DE734D" w:rsidP="00DE734D">
            <w:pPr>
              <w:keepNext/>
              <w:widowControl w:val="0"/>
            </w:pPr>
          </w:p>
        </w:tc>
      </w:tr>
      <w:tr w:rsidR="00DE734D" w14:paraId="211B2507" w14:textId="77777777" w:rsidTr="00DE734D">
        <w:trPr>
          <w:cantSplit/>
        </w:trPr>
        <w:tc>
          <w:tcPr>
            <w:tcW w:w="215" w:type="pct"/>
            <w:tcBorders>
              <w:top w:val="nil"/>
              <w:bottom w:val="nil"/>
              <w:right w:val="nil"/>
            </w:tcBorders>
            <w:shd w:val="clear" w:color="auto" w:fill="F5F5F5"/>
            <w:tcMar>
              <w:left w:w="80" w:type="dxa"/>
            </w:tcMar>
            <w:vAlign w:val="center"/>
          </w:tcPr>
          <w:p w14:paraId="7352260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18A48E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A57C530" w14:textId="77777777" w:rsidTr="00DE734D">
        <w:trPr>
          <w:cantSplit/>
        </w:trPr>
        <w:tc>
          <w:tcPr>
            <w:tcW w:w="215" w:type="pct"/>
            <w:tcBorders>
              <w:top w:val="nil"/>
              <w:bottom w:val="nil"/>
              <w:right w:val="nil"/>
            </w:tcBorders>
            <w:shd w:val="clear" w:color="auto" w:fill="F5F5F5"/>
            <w:tcMar>
              <w:left w:w="80" w:type="dxa"/>
            </w:tcMar>
            <w:vAlign w:val="center"/>
          </w:tcPr>
          <w:p w14:paraId="29683AF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71"/>
            </w:tblGrid>
            <w:tr w:rsidR="00DE734D" w14:paraId="6546C3AA" w14:textId="77777777" w:rsidTr="00DE734D">
              <w:trPr>
                <w:cantSplit/>
              </w:trPr>
              <w:tc>
                <w:tcPr>
                  <w:tcW w:w="0" w:type="auto"/>
                  <w:tcMar>
                    <w:right w:w="40" w:type="dxa"/>
                  </w:tcMar>
                </w:tcPr>
                <w:p w14:paraId="1EABAD4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B23BE4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34" w:history="1">
                    <w:r w:rsidR="00DE734D">
                      <w:rPr>
                        <w:rFonts w:ascii="Verdana" w:hAnsi="Verdana" w:cs="Verdana"/>
                        <w:color w:val="0000FF"/>
                        <w:sz w:val="18"/>
                        <w:szCs w:val="18"/>
                      </w:rPr>
                      <w:t>source</w:t>
                    </w:r>
                  </w:hyperlink>
                  <w:r w:rsidR="00DE734D">
                    <w:rPr>
                      <w:rStyle w:val="XMLRepContentModel"/>
                    </w:rPr>
                    <w:t xml:space="preserve">, </w:t>
                  </w:r>
                  <w:hyperlink w:anchor="b635" w:history="1">
                    <w:r w:rsidR="00DE734D">
                      <w:rPr>
                        <w:rFonts w:ascii="Verdana" w:hAnsi="Verdana" w:cs="Verdana"/>
                        <w:color w:val="0000FF"/>
                        <w:sz w:val="18"/>
                        <w:szCs w:val="18"/>
                      </w:rPr>
                      <w:t>element</w:t>
                    </w:r>
                  </w:hyperlink>
                </w:p>
              </w:tc>
            </w:tr>
          </w:tbl>
          <w:p w14:paraId="66CD3ADB" w14:textId="77777777" w:rsidR="00DE734D" w:rsidRDefault="00DE734D" w:rsidP="00DE734D">
            <w:pPr>
              <w:keepNext/>
              <w:widowControl w:val="0"/>
            </w:pPr>
          </w:p>
        </w:tc>
      </w:tr>
      <w:tr w:rsidR="00DE734D" w14:paraId="3541949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434B64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FEE33AE"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746"/>
      </w:tblGrid>
      <w:tr w:rsidR="00DE734D" w14:paraId="2DF370C7" w14:textId="77777777" w:rsidTr="00DE734D">
        <w:tc>
          <w:tcPr>
            <w:tcW w:w="0" w:type="auto"/>
            <w:tcBorders>
              <w:top w:val="nil"/>
              <w:left w:val="nil"/>
              <w:bottom w:val="nil"/>
              <w:right w:val="nil"/>
            </w:tcBorders>
          </w:tcPr>
          <w:p w14:paraId="60417758"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4A8C62B4" w14:textId="77777777" w:rsidR="00DE734D" w:rsidRDefault="00B87B97" w:rsidP="00DE734D">
            <w:pPr>
              <w:rPr>
                <w:sz w:val="20"/>
                <w:szCs w:val="20"/>
              </w:rPr>
            </w:pPr>
            <w:hyperlink w:anchor="b635" w:history="1">
              <w:r w:rsidR="00DE734D">
                <w:rPr>
                  <w:color w:val="0000FF"/>
                  <w:sz w:val="20"/>
                  <w:szCs w:val="20"/>
                </w:rPr>
                <w:t>element</w:t>
              </w:r>
            </w:hyperlink>
            <w:r w:rsidR="00DE734D">
              <w:rPr>
                <w:rStyle w:val="NameModifier"/>
              </w:rPr>
              <w:t xml:space="preserve"> (defined in </w:t>
            </w:r>
            <w:hyperlink w:anchor="b637" w:history="1">
              <w:r w:rsidR="00DE734D">
                <w:rPr>
                  <w:rStyle w:val="Underline"/>
                  <w:rFonts w:ascii="Verdana" w:hAnsi="Verdana" w:cs="Verdana"/>
                  <w:color w:val="999999"/>
                  <w:sz w:val="14"/>
                  <w:szCs w:val="14"/>
                </w:rPr>
                <w:t>ForEach</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35</w:instrText>
            </w:r>
            <w:r w:rsidR="00DE734D">
              <w:rPr>
                <w:rStyle w:val="PageNumberSmall"/>
              </w:rPr>
              <w:fldChar w:fldCharType="separate"/>
            </w:r>
            <w:r w:rsidR="00D4155B">
              <w:rPr>
                <w:rStyle w:val="PageNumberSmall"/>
                <w:noProof/>
              </w:rPr>
              <w:t>24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6B37746" w14:textId="77777777" w:rsidR="00DE734D" w:rsidRDefault="00B87B97" w:rsidP="00DE734D">
            <w:pPr>
              <w:rPr>
                <w:rStyle w:val="PageNumberSmall"/>
              </w:rPr>
            </w:pPr>
            <w:hyperlink w:anchor="b634" w:history="1">
              <w:r w:rsidR="00DE734D">
                <w:rPr>
                  <w:color w:val="0000FF"/>
                  <w:sz w:val="20"/>
                  <w:szCs w:val="20"/>
                </w:rPr>
                <w:t>source</w:t>
              </w:r>
            </w:hyperlink>
            <w:r w:rsidR="00DE734D">
              <w:rPr>
                <w:rStyle w:val="NameModifier"/>
              </w:rPr>
              <w:t xml:space="preserve"> (defined in </w:t>
            </w:r>
            <w:hyperlink w:anchor="b637" w:history="1">
              <w:r w:rsidR="00DE734D">
                <w:rPr>
                  <w:rStyle w:val="Underline"/>
                  <w:rFonts w:ascii="Verdana" w:hAnsi="Verdana" w:cs="Verdana"/>
                  <w:color w:val="999999"/>
                  <w:sz w:val="14"/>
                  <w:szCs w:val="14"/>
                </w:rPr>
                <w:t>ForEach</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34</w:instrText>
            </w:r>
            <w:r w:rsidR="00DE734D">
              <w:rPr>
                <w:rStyle w:val="PageNumberSmall"/>
              </w:rPr>
              <w:fldChar w:fldCharType="separate"/>
            </w:r>
            <w:r w:rsidR="00D4155B">
              <w:rPr>
                <w:rStyle w:val="PageNumberSmall"/>
                <w:noProof/>
              </w:rPr>
              <w:t>240</w:t>
            </w:r>
            <w:r w:rsidR="00DE734D">
              <w:rPr>
                <w:rStyle w:val="PageNumberSmall"/>
              </w:rPr>
              <w:fldChar w:fldCharType="end"/>
            </w:r>
            <w:r w:rsidR="00DE734D">
              <w:rPr>
                <w:rStyle w:val="PageNumberSmall"/>
              </w:rPr>
              <w:t>]</w:t>
            </w:r>
          </w:p>
        </w:tc>
      </w:tr>
    </w:tbl>
    <w:p w14:paraId="6F3A4C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9770ED" w14:textId="77777777" w:rsidR="00DE734D" w:rsidRDefault="00DE734D" w:rsidP="00DE734D">
      <w:pPr>
        <w:rPr>
          <w:sz w:val="20"/>
          <w:szCs w:val="20"/>
        </w:rPr>
      </w:pPr>
      <w:r>
        <w:rPr>
          <w:sz w:val="20"/>
          <w:szCs w:val="20"/>
        </w:rPr>
        <w:t>The ForEach expression iterates over the list of elements in the source element, and returns a list with the same number of elements, where each element in the new list is the result of evaluating the element expression for each element in the source list.</w:t>
      </w:r>
      <w:r>
        <w:rPr>
          <w:sz w:val="20"/>
          <w:szCs w:val="20"/>
        </w:rPr>
        <w:br/>
      </w:r>
      <w:r>
        <w:rPr>
          <w:sz w:val="20"/>
          <w:szCs w:val="20"/>
        </w:rPr>
        <w:br/>
        <w:t>If the source argument is null, the result is null.</w:t>
      </w:r>
      <w:r>
        <w:rPr>
          <w:sz w:val="20"/>
          <w:szCs w:val="20"/>
        </w:rPr>
        <w:br/>
      </w:r>
      <w:r>
        <w:rPr>
          <w:sz w:val="20"/>
          <w:szCs w:val="20"/>
        </w:rPr>
        <w:br/>
        <w:t>If the element argument evaluates to null for some item in the source list, the resulting list will contain a null for that element.</w:t>
      </w:r>
    </w:p>
    <w:p w14:paraId="0ED3F4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1" w:name="b630"/>
      <w:bookmarkEnd w:id="90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574160B" w14:textId="77777777" w:rsidTr="00DE734D">
        <w:trPr>
          <w:cantSplit/>
        </w:trPr>
        <w:tc>
          <w:tcPr>
            <w:tcW w:w="10234" w:type="dxa"/>
            <w:shd w:val="clear" w:color="auto" w:fill="F5F5F5"/>
            <w:vAlign w:val="center"/>
          </w:tcPr>
          <w:p w14:paraId="74562DD4" w14:textId="77777777" w:rsidR="00DE734D" w:rsidRDefault="00DE734D" w:rsidP="00DE734D">
            <w:pPr>
              <w:pStyle w:val="DerivationTreeHeading"/>
              <w:spacing w:before="80"/>
            </w:pPr>
            <w:r>
              <w:t>Type Derivation Tree</w:t>
            </w:r>
          </w:p>
          <w:p w14:paraId="29290B7D"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6AA7C6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031395" wp14:editId="7A13235A">
                  <wp:extent cx="142875" cy="133350"/>
                  <wp:effectExtent l="0" t="0" r="9525"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ForEach</w:t>
            </w:r>
          </w:p>
        </w:tc>
      </w:tr>
    </w:tbl>
    <w:p w14:paraId="017EA9E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2" w:name="b631"/>
      <w:bookmarkEnd w:id="902"/>
      <w:r>
        <w:rPr>
          <w:color w:val="000000"/>
        </w:rPr>
        <w:t xml:space="preserve">XML Source </w:t>
      </w:r>
      <w:r>
        <w:rPr>
          <w:rStyle w:val="NoteFont"/>
          <w:b w:val="0"/>
          <w:bCs w:val="0"/>
          <w:color w:val="000000"/>
        </w:rPr>
        <w:t>(w/o annotations (1))</w:t>
      </w:r>
    </w:p>
    <w:p w14:paraId="734880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7" w:history="1">
        <w:r>
          <w:rPr>
            <w:rStyle w:val="Underline"/>
            <w:rFonts w:ascii="Verdana" w:hAnsi="Verdana" w:cs="Verdana"/>
            <w:b/>
            <w:bCs/>
            <w:sz w:val="14"/>
            <w:szCs w:val="14"/>
          </w:rPr>
          <w:t>ForEach</w:t>
        </w:r>
      </w:hyperlink>
      <w:r>
        <w:rPr>
          <w:rStyle w:val="XMLSourceMarkup"/>
          <w:rFonts w:ascii="Verdana" w:hAnsi="Verdana" w:cs="Verdana"/>
          <w:sz w:val="16"/>
          <w:szCs w:val="16"/>
        </w:rPr>
        <w:t>"&gt;</w:t>
      </w:r>
    </w:p>
    <w:p w14:paraId="3F746F7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E58D6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16FCDA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31D3C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4"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796CED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5" w:history="1">
        <w:r>
          <w:rPr>
            <w:rStyle w:val="Underline"/>
            <w:rFonts w:ascii="Verdana" w:hAnsi="Verdana" w:cs="Verdana"/>
            <w:b/>
            <w:bCs/>
            <w:sz w:val="14"/>
            <w:szCs w:val="14"/>
          </w:rPr>
          <w:t>ele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89DB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6B6D62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32"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F4189F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0571B6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8C41C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6772D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3" w:name="b633"/>
      <w:bookmarkEnd w:id="90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37" w:history="1">
        <w:r>
          <w:rPr>
            <w:b w:val="0"/>
            <w:bCs w:val="0"/>
            <w:color w:val="0000FF"/>
            <w:sz w:val="16"/>
            <w:szCs w:val="16"/>
          </w:rPr>
          <w:t>this</w:t>
        </w:r>
      </w:hyperlink>
      <w:r>
        <w:rPr>
          <w:rStyle w:val="NoteFont"/>
          <w:b w:val="0"/>
          <w:bCs w:val="0"/>
          <w:color w:val="000000"/>
        </w:rPr>
        <w:t xml:space="preserve"> component only; 1/1)</w:t>
      </w:r>
    </w:p>
    <w:p w14:paraId="750BCFA9" w14:textId="77777777" w:rsidR="00DE734D" w:rsidRDefault="00DE734D" w:rsidP="00DE734D">
      <w:pPr>
        <w:keepNext/>
      </w:pPr>
      <w:bookmarkStart w:id="904" w:name="b632"/>
      <w:bookmarkEnd w:id="904"/>
      <w:r>
        <w:rPr>
          <w:noProof/>
          <w:lang w:eastAsia="en-US"/>
        </w:rPr>
        <w:drawing>
          <wp:inline distT="0" distB="0" distL="0" distR="0" wp14:anchorId="4B403DF0" wp14:editId="7A94FEF8">
            <wp:extent cx="152400" cy="76200"/>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E96A1C9" w14:textId="77777777" w:rsidTr="00DE734D">
        <w:tc>
          <w:tcPr>
            <w:tcW w:w="0" w:type="auto"/>
            <w:tcBorders>
              <w:top w:val="nil"/>
              <w:left w:val="nil"/>
              <w:bottom w:val="nil"/>
              <w:right w:val="nil"/>
            </w:tcBorders>
          </w:tcPr>
          <w:p w14:paraId="612A83D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7101231"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80DCFCB" w14:textId="77777777" w:rsidTr="00DE734D">
        <w:tc>
          <w:tcPr>
            <w:tcW w:w="0" w:type="auto"/>
            <w:tcBorders>
              <w:top w:val="nil"/>
              <w:left w:val="nil"/>
              <w:bottom w:val="nil"/>
              <w:right w:val="nil"/>
            </w:tcBorders>
            <w:vAlign w:val="center"/>
          </w:tcPr>
          <w:p w14:paraId="73C9A0D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92D4070" w14:textId="77777777" w:rsidR="00DE734D" w:rsidRDefault="00DE734D" w:rsidP="00DE734D">
            <w:pPr>
              <w:pStyle w:val="PropertyValue"/>
              <w:rPr>
                <w:color w:val="000000"/>
              </w:rPr>
            </w:pPr>
            <w:r>
              <w:rPr>
                <w:color w:val="000000"/>
              </w:rPr>
              <w:t>optional</w:t>
            </w:r>
          </w:p>
        </w:tc>
      </w:tr>
    </w:tbl>
    <w:p w14:paraId="44E9870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05" w:name="b636"/>
      <w:bookmarkEnd w:id="90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37" w:history="1">
        <w:r>
          <w:rPr>
            <w:b w:val="0"/>
            <w:bCs w:val="0"/>
            <w:color w:val="0000FF"/>
            <w:sz w:val="16"/>
            <w:szCs w:val="16"/>
          </w:rPr>
          <w:t>this</w:t>
        </w:r>
      </w:hyperlink>
      <w:r>
        <w:rPr>
          <w:rStyle w:val="NoteFont"/>
          <w:b w:val="0"/>
          <w:bCs w:val="0"/>
          <w:color w:val="000000"/>
        </w:rPr>
        <w:t xml:space="preserve"> component only; 2/3)</w:t>
      </w:r>
    </w:p>
    <w:p w14:paraId="4DEEAB34" w14:textId="77777777" w:rsidR="00DE734D" w:rsidRDefault="00DE734D" w:rsidP="00DE734D">
      <w:pPr>
        <w:keepNext/>
      </w:pPr>
      <w:r>
        <w:rPr>
          <w:noProof/>
          <w:lang w:eastAsia="en-US"/>
        </w:rPr>
        <w:drawing>
          <wp:inline distT="0" distB="0" distL="0" distR="0" wp14:anchorId="410667AE" wp14:editId="2DC45428">
            <wp:extent cx="152400" cy="9525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F767960" w14:textId="77777777" w:rsidTr="00DE734D">
        <w:tc>
          <w:tcPr>
            <w:tcW w:w="0" w:type="auto"/>
            <w:tcBorders>
              <w:top w:val="nil"/>
              <w:left w:val="nil"/>
              <w:bottom w:val="nil"/>
              <w:right w:val="nil"/>
            </w:tcBorders>
          </w:tcPr>
          <w:p w14:paraId="582ACD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D1C3DA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F1B30D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51EB9D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2C8CB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15E6DA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6CD69B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115A1A01" w14:textId="77777777" w:rsidTr="00DE734D">
        <w:trPr>
          <w:cantSplit/>
        </w:trPr>
        <w:tc>
          <w:tcPr>
            <w:tcW w:w="215" w:type="pct"/>
            <w:tcBorders>
              <w:top w:val="nil"/>
              <w:bottom w:val="nil"/>
              <w:right w:val="nil"/>
            </w:tcBorders>
            <w:shd w:val="clear" w:color="auto" w:fill="F5F5F5"/>
            <w:tcMar>
              <w:left w:w="80" w:type="dxa"/>
            </w:tcMar>
            <w:vAlign w:val="center"/>
          </w:tcPr>
          <w:p w14:paraId="1EA23C8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F14E70D" w14:textId="77777777" w:rsidTr="00DE734D">
              <w:trPr>
                <w:cantSplit/>
              </w:trPr>
              <w:tc>
                <w:tcPr>
                  <w:tcW w:w="0" w:type="auto"/>
                  <w:tcMar>
                    <w:right w:w="40" w:type="dxa"/>
                  </w:tcMar>
                </w:tcPr>
                <w:p w14:paraId="50F9914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146AAD8"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FF0BB9C" w14:textId="77777777" w:rsidR="00DE734D" w:rsidRDefault="00DE734D" w:rsidP="00DE734D">
            <w:pPr>
              <w:keepNext/>
              <w:widowControl w:val="0"/>
            </w:pPr>
          </w:p>
        </w:tc>
      </w:tr>
      <w:tr w:rsidR="00DE734D" w14:paraId="63123C5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A4530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4DA28930" w14:textId="77777777" w:rsidR="00DE734D" w:rsidRDefault="00DE734D" w:rsidP="00DE734D">
      <w:pPr>
        <w:widowControl w:val="0"/>
        <w:pBdr>
          <w:top w:val="dotted" w:sz="12" w:space="0" w:color="B2B2B2"/>
        </w:pBdr>
        <w:spacing w:before="240" w:after="160" w:line="14" w:lineRule="auto"/>
        <w:rPr>
          <w:sz w:val="2"/>
          <w:szCs w:val="2"/>
        </w:rPr>
      </w:pPr>
    </w:p>
    <w:p w14:paraId="6F75C243" w14:textId="77777777" w:rsidR="00DE734D" w:rsidRDefault="00DE734D" w:rsidP="00DE734D">
      <w:pPr>
        <w:keepNext/>
      </w:pPr>
      <w:bookmarkStart w:id="906" w:name="b635"/>
      <w:bookmarkStart w:id="907" w:name="b634"/>
      <w:bookmarkEnd w:id="906"/>
      <w:bookmarkEnd w:id="907"/>
      <w:r>
        <w:rPr>
          <w:noProof/>
          <w:lang w:eastAsia="en-US"/>
        </w:rPr>
        <w:drawing>
          <wp:inline distT="0" distB="0" distL="0" distR="0" wp14:anchorId="5FDD431E" wp14:editId="4664C5C4">
            <wp:extent cx="152400" cy="95250"/>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eme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3FB0EF1" w14:textId="77777777" w:rsidTr="00DE734D">
        <w:tc>
          <w:tcPr>
            <w:tcW w:w="0" w:type="auto"/>
            <w:tcBorders>
              <w:top w:val="nil"/>
              <w:left w:val="nil"/>
              <w:bottom w:val="nil"/>
              <w:right w:val="nil"/>
            </w:tcBorders>
          </w:tcPr>
          <w:p w14:paraId="13AA7DA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A32625"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179018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EE989A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A3D5B6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C68D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0531E8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r w:rsidR="00DE734D" w14:paraId="0CAEC5E3" w14:textId="77777777" w:rsidTr="00DE734D">
        <w:trPr>
          <w:cantSplit/>
        </w:trPr>
        <w:tc>
          <w:tcPr>
            <w:tcW w:w="215" w:type="pct"/>
            <w:tcBorders>
              <w:top w:val="nil"/>
              <w:bottom w:val="nil"/>
              <w:right w:val="nil"/>
            </w:tcBorders>
            <w:shd w:val="clear" w:color="auto" w:fill="F5F5F5"/>
            <w:tcMar>
              <w:left w:w="80" w:type="dxa"/>
            </w:tcMar>
            <w:vAlign w:val="center"/>
          </w:tcPr>
          <w:p w14:paraId="1F1D7F5E"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8E6BC42" w14:textId="77777777" w:rsidTr="00DE734D">
              <w:trPr>
                <w:cantSplit/>
              </w:trPr>
              <w:tc>
                <w:tcPr>
                  <w:tcW w:w="0" w:type="auto"/>
                  <w:tcMar>
                    <w:right w:w="40" w:type="dxa"/>
                  </w:tcMar>
                </w:tcPr>
                <w:p w14:paraId="49ABFE9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65368C2"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6D10B64" w14:textId="77777777" w:rsidR="00DE734D" w:rsidRDefault="00DE734D" w:rsidP="00DE734D">
            <w:pPr>
              <w:keepNext/>
              <w:widowControl w:val="0"/>
            </w:pPr>
          </w:p>
        </w:tc>
      </w:tr>
      <w:tr w:rsidR="00DE734D" w14:paraId="607348F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EA3EA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bl>
    <w:p w14:paraId="41C21413" w14:textId="77777777" w:rsidR="00DE734D" w:rsidRDefault="00DE734D" w:rsidP="00DE734D">
      <w:pPr>
        <w:widowControl w:val="0"/>
        <w:spacing w:before="400" w:line="14" w:lineRule="auto"/>
        <w:rPr>
          <w:sz w:val="2"/>
          <w:szCs w:val="2"/>
        </w:rPr>
      </w:pPr>
      <w:bookmarkStart w:id="908" w:name="b640"/>
      <w:bookmarkEnd w:id="908"/>
    </w:p>
    <w:p w14:paraId="4D890487" w14:textId="77777777" w:rsidR="00DE734D" w:rsidRDefault="00DE734D" w:rsidP="00DE734D">
      <w:pPr>
        <w:widowControl w:val="0"/>
        <w:spacing w:before="400" w:line="14" w:lineRule="auto"/>
        <w:rPr>
          <w:sz w:val="2"/>
          <w:szCs w:val="2"/>
        </w:rPr>
        <w:sectPr w:rsidR="00DE734D">
          <w:headerReference w:type="default" r:id="rId170"/>
          <w:type w:val="continuous"/>
          <w:pgSz w:w="11908" w:h="16833"/>
          <w:pgMar w:top="1137" w:right="849" w:bottom="1137" w:left="849" w:header="561" w:footer="720" w:gutter="0"/>
          <w:cols w:space="720"/>
          <w:noEndnote/>
        </w:sectPr>
      </w:pPr>
    </w:p>
    <w:p w14:paraId="1C7F90E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Great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2C6FDB6" w14:textId="77777777" w:rsidTr="00DE734D">
        <w:trPr>
          <w:cantSplit/>
        </w:trPr>
        <w:tc>
          <w:tcPr>
            <w:tcW w:w="0" w:type="auto"/>
            <w:tcBorders>
              <w:top w:val="nil"/>
              <w:left w:val="nil"/>
              <w:bottom w:val="nil"/>
              <w:right w:val="nil"/>
            </w:tcBorders>
          </w:tcPr>
          <w:p w14:paraId="64E6A9E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01222A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70001B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CA07F4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64DAAD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1659BD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40B4D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30F02A0" w14:textId="77777777" w:rsidTr="00DE734D">
        <w:trPr>
          <w:cantSplit/>
        </w:trPr>
        <w:tc>
          <w:tcPr>
            <w:tcW w:w="215" w:type="pct"/>
            <w:tcBorders>
              <w:top w:val="nil"/>
              <w:bottom w:val="nil"/>
              <w:right w:val="nil"/>
            </w:tcBorders>
            <w:shd w:val="clear" w:color="auto" w:fill="F5F5F5"/>
            <w:tcMar>
              <w:left w:w="80" w:type="dxa"/>
            </w:tcMar>
            <w:vAlign w:val="center"/>
          </w:tcPr>
          <w:p w14:paraId="6217EF0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5046603" w14:textId="77777777" w:rsidTr="00DE734D">
              <w:trPr>
                <w:cantSplit/>
              </w:trPr>
              <w:tc>
                <w:tcPr>
                  <w:tcW w:w="0" w:type="auto"/>
                  <w:tcMar>
                    <w:right w:w="40" w:type="dxa"/>
                  </w:tcMar>
                </w:tcPr>
                <w:p w14:paraId="4B3ABA3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7077AF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74CA6198" w14:textId="77777777" w:rsidR="00DE734D" w:rsidRDefault="00DE734D" w:rsidP="00DE734D">
            <w:pPr>
              <w:keepNext/>
              <w:widowControl w:val="0"/>
            </w:pPr>
          </w:p>
        </w:tc>
      </w:tr>
      <w:tr w:rsidR="00DE734D" w14:paraId="74DFB42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E4781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50F96B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4B8DFE3" w14:textId="77777777" w:rsidTr="00DE734D">
        <w:tc>
          <w:tcPr>
            <w:tcW w:w="0" w:type="auto"/>
            <w:tcBorders>
              <w:top w:val="nil"/>
              <w:left w:val="nil"/>
              <w:bottom w:val="nil"/>
              <w:right w:val="nil"/>
            </w:tcBorders>
          </w:tcPr>
          <w:p w14:paraId="02167E4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3F7CE7A"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0371CF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0311DCA" w14:textId="77777777" w:rsidR="00DE734D" w:rsidRDefault="00DE734D" w:rsidP="00DE734D">
      <w:pPr>
        <w:rPr>
          <w:sz w:val="20"/>
          <w:szCs w:val="20"/>
        </w:rPr>
      </w:pPr>
      <w:r>
        <w:rPr>
          <w:sz w:val="20"/>
          <w:szCs w:val="20"/>
        </w:rPr>
        <w:t>The Greater operator returns true if the first argument is greater than the second argument.</w:t>
      </w:r>
      <w:r>
        <w:rPr>
          <w:sz w:val="20"/>
          <w:szCs w:val="20"/>
        </w:rPr>
        <w:br/>
      </w:r>
      <w:r>
        <w:rPr>
          <w:sz w:val="20"/>
          <w:szCs w:val="20"/>
        </w:rPr>
        <w:br/>
        <w:t>If either argument is null, the result is null.</w:t>
      </w:r>
      <w:r>
        <w:rPr>
          <w:sz w:val="20"/>
          <w:szCs w:val="20"/>
        </w:rPr>
        <w:br/>
      </w:r>
      <w:r>
        <w:rPr>
          <w:sz w:val="20"/>
          <w:szCs w:val="20"/>
        </w:rPr>
        <w:br/>
        <w:t>The Greater operator is defined for the Integer, Real, String, Timestamp, and PhysicalQuantity types.</w:t>
      </w:r>
    </w:p>
    <w:p w14:paraId="3750972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09" w:name="b638"/>
      <w:bookmarkEnd w:id="90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3BF71C" w14:textId="77777777" w:rsidTr="00DE734D">
        <w:trPr>
          <w:cantSplit/>
        </w:trPr>
        <w:tc>
          <w:tcPr>
            <w:tcW w:w="10234" w:type="dxa"/>
            <w:shd w:val="clear" w:color="auto" w:fill="F5F5F5"/>
            <w:vAlign w:val="center"/>
          </w:tcPr>
          <w:p w14:paraId="29C301DE" w14:textId="77777777" w:rsidR="00DE734D" w:rsidRDefault="00DE734D" w:rsidP="00DE734D">
            <w:pPr>
              <w:pStyle w:val="DerivationTreeHeading"/>
              <w:spacing w:before="80"/>
            </w:pPr>
            <w:r>
              <w:t>Type Derivation Tree</w:t>
            </w:r>
          </w:p>
          <w:p w14:paraId="392B678F"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1309E7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303D150" wp14:editId="6481AD1F">
                  <wp:extent cx="142875" cy="133350"/>
                  <wp:effectExtent l="0" t="0" r="9525"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513CC41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DB6DE7" wp14:editId="4614297C">
                  <wp:extent cx="142875" cy="133350"/>
                  <wp:effectExtent l="0" t="0" r="9525"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eater</w:t>
            </w:r>
          </w:p>
        </w:tc>
      </w:tr>
    </w:tbl>
    <w:p w14:paraId="4E83A2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0" w:name="b639"/>
      <w:bookmarkEnd w:id="910"/>
      <w:r>
        <w:rPr>
          <w:color w:val="000000"/>
        </w:rPr>
        <w:t xml:space="preserve">XML Source </w:t>
      </w:r>
      <w:r>
        <w:rPr>
          <w:rStyle w:val="NoteFont"/>
          <w:b w:val="0"/>
          <w:bCs w:val="0"/>
          <w:color w:val="000000"/>
        </w:rPr>
        <w:t>(w/o annotations (1))</w:t>
      </w:r>
    </w:p>
    <w:p w14:paraId="2B018E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0" w:history="1">
        <w:r>
          <w:rPr>
            <w:rStyle w:val="Underline"/>
            <w:rFonts w:ascii="Verdana" w:hAnsi="Verdana" w:cs="Verdana"/>
            <w:b/>
            <w:bCs/>
            <w:sz w:val="14"/>
            <w:szCs w:val="14"/>
          </w:rPr>
          <w:t>Greater</w:t>
        </w:r>
      </w:hyperlink>
      <w:r>
        <w:rPr>
          <w:rStyle w:val="XMLSourceMarkup"/>
          <w:rFonts w:ascii="Verdana" w:hAnsi="Verdana" w:cs="Verdana"/>
          <w:sz w:val="16"/>
          <w:szCs w:val="16"/>
        </w:rPr>
        <w:t>"&gt;</w:t>
      </w:r>
    </w:p>
    <w:p w14:paraId="75C8FE5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AD334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53831FF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6E21F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41AF040" w14:textId="77777777" w:rsidR="00DE734D" w:rsidRDefault="00DE734D" w:rsidP="00DE734D">
      <w:pPr>
        <w:spacing w:after="400"/>
        <w:rPr>
          <w:rStyle w:val="XMLSourceMarkup"/>
          <w:rFonts w:ascii="Verdana" w:hAnsi="Verdana" w:cs="Verdana"/>
          <w:sz w:val="16"/>
          <w:szCs w:val="16"/>
        </w:rPr>
        <w:sectPr w:rsidR="00DE734D">
          <w:headerReference w:type="default" r:id="rId171"/>
          <w:type w:val="continuous"/>
          <w:pgSz w:w="11908" w:h="16833"/>
          <w:pgMar w:top="1137" w:right="849" w:bottom="1137" w:left="849" w:header="561" w:footer="720" w:gutter="0"/>
          <w:cols w:space="720"/>
          <w:noEndnote/>
        </w:sectPr>
      </w:pPr>
    </w:p>
    <w:p w14:paraId="787FC56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1" w:name="b643"/>
      <w:bookmarkEnd w:id="911"/>
      <w:r>
        <w:t>complexType "GreaterOr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0112B44" w14:textId="77777777" w:rsidTr="00DE734D">
        <w:trPr>
          <w:cantSplit/>
        </w:trPr>
        <w:tc>
          <w:tcPr>
            <w:tcW w:w="0" w:type="auto"/>
            <w:tcBorders>
              <w:top w:val="nil"/>
              <w:left w:val="nil"/>
              <w:bottom w:val="nil"/>
              <w:right w:val="nil"/>
            </w:tcBorders>
          </w:tcPr>
          <w:p w14:paraId="58C5E24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A879FFB"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DB5835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D10636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7C0D2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95CE01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C2845E"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D5CD3EC" w14:textId="77777777" w:rsidTr="00DE734D">
        <w:trPr>
          <w:cantSplit/>
        </w:trPr>
        <w:tc>
          <w:tcPr>
            <w:tcW w:w="215" w:type="pct"/>
            <w:tcBorders>
              <w:top w:val="nil"/>
              <w:bottom w:val="nil"/>
              <w:right w:val="nil"/>
            </w:tcBorders>
            <w:shd w:val="clear" w:color="auto" w:fill="F5F5F5"/>
            <w:tcMar>
              <w:left w:w="80" w:type="dxa"/>
            </w:tcMar>
            <w:vAlign w:val="center"/>
          </w:tcPr>
          <w:p w14:paraId="3B0DB9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2597C10" w14:textId="77777777" w:rsidTr="00DE734D">
              <w:trPr>
                <w:cantSplit/>
              </w:trPr>
              <w:tc>
                <w:tcPr>
                  <w:tcW w:w="0" w:type="auto"/>
                  <w:tcMar>
                    <w:right w:w="40" w:type="dxa"/>
                  </w:tcMar>
                </w:tcPr>
                <w:p w14:paraId="188AD53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220D0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2DF93B18" w14:textId="77777777" w:rsidR="00DE734D" w:rsidRDefault="00DE734D" w:rsidP="00DE734D">
            <w:pPr>
              <w:keepNext/>
              <w:widowControl w:val="0"/>
            </w:pPr>
          </w:p>
        </w:tc>
      </w:tr>
      <w:tr w:rsidR="00DE734D" w14:paraId="54E9F10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D3AD42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D1569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6FFF34D" w14:textId="77777777" w:rsidTr="00DE734D">
        <w:tc>
          <w:tcPr>
            <w:tcW w:w="0" w:type="auto"/>
            <w:tcBorders>
              <w:top w:val="nil"/>
              <w:left w:val="nil"/>
              <w:bottom w:val="nil"/>
              <w:right w:val="nil"/>
            </w:tcBorders>
          </w:tcPr>
          <w:p w14:paraId="52F2C028"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5C2A34F"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3425B68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5D72B10" w14:textId="77777777" w:rsidR="00DE734D" w:rsidRDefault="00DE734D" w:rsidP="00DE734D">
      <w:pPr>
        <w:rPr>
          <w:sz w:val="20"/>
          <w:szCs w:val="20"/>
        </w:rPr>
      </w:pPr>
      <w:r>
        <w:rPr>
          <w:sz w:val="20"/>
          <w:szCs w:val="20"/>
        </w:rPr>
        <w:t>The GreaterOrEqual operator returns true if the first argument is greater than or equal to the second argument.</w:t>
      </w:r>
      <w:r>
        <w:rPr>
          <w:sz w:val="20"/>
          <w:szCs w:val="20"/>
        </w:rPr>
        <w:br/>
      </w:r>
      <w:r>
        <w:rPr>
          <w:sz w:val="20"/>
          <w:szCs w:val="20"/>
        </w:rPr>
        <w:br/>
        <w:t>If either argument is null, the result is null.</w:t>
      </w:r>
      <w:r>
        <w:rPr>
          <w:sz w:val="20"/>
          <w:szCs w:val="20"/>
        </w:rPr>
        <w:br/>
      </w:r>
      <w:r>
        <w:rPr>
          <w:sz w:val="20"/>
          <w:szCs w:val="20"/>
        </w:rPr>
        <w:br/>
        <w:t>The GreaterOrEqual operator is defined for the Integer, Real, String, Timestamp, and PhysicalQuantity types.</w:t>
      </w:r>
    </w:p>
    <w:p w14:paraId="4A9BC12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2" w:name="b641"/>
      <w:bookmarkEnd w:id="9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4AC079" w14:textId="77777777" w:rsidTr="00DE734D">
        <w:trPr>
          <w:cantSplit/>
        </w:trPr>
        <w:tc>
          <w:tcPr>
            <w:tcW w:w="10234" w:type="dxa"/>
            <w:shd w:val="clear" w:color="auto" w:fill="F5F5F5"/>
            <w:vAlign w:val="center"/>
          </w:tcPr>
          <w:p w14:paraId="544CF14B" w14:textId="77777777" w:rsidR="00DE734D" w:rsidRDefault="00DE734D" w:rsidP="00DE734D">
            <w:pPr>
              <w:pStyle w:val="DerivationTreeHeading"/>
              <w:spacing w:before="80"/>
            </w:pPr>
            <w:r>
              <w:t>Type Derivation Tree</w:t>
            </w:r>
          </w:p>
          <w:p w14:paraId="26D1B01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55C9CF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E884979" wp14:editId="1D776F1E">
                  <wp:extent cx="142875" cy="133350"/>
                  <wp:effectExtent l="0" t="0" r="9525"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5CFECEA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9EE824E" wp14:editId="1E09AADA">
                  <wp:extent cx="142875" cy="133350"/>
                  <wp:effectExtent l="0" t="0" r="9525"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eaterOrEqual</w:t>
            </w:r>
          </w:p>
        </w:tc>
      </w:tr>
    </w:tbl>
    <w:p w14:paraId="6CC6B9B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3" w:name="b642"/>
      <w:bookmarkEnd w:id="913"/>
      <w:r>
        <w:rPr>
          <w:color w:val="000000"/>
        </w:rPr>
        <w:t xml:space="preserve">XML Source </w:t>
      </w:r>
      <w:r>
        <w:rPr>
          <w:rStyle w:val="NoteFont"/>
          <w:b w:val="0"/>
          <w:bCs w:val="0"/>
          <w:color w:val="000000"/>
        </w:rPr>
        <w:t>(w/o annotations (1))</w:t>
      </w:r>
    </w:p>
    <w:p w14:paraId="1ECED6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3" w:history="1">
        <w:r>
          <w:rPr>
            <w:rStyle w:val="Underline"/>
            <w:rFonts w:ascii="Verdana" w:hAnsi="Verdana" w:cs="Verdana"/>
            <w:b/>
            <w:bCs/>
            <w:sz w:val="14"/>
            <w:szCs w:val="14"/>
          </w:rPr>
          <w:t>GreaterOrEqual</w:t>
        </w:r>
      </w:hyperlink>
      <w:r>
        <w:rPr>
          <w:rStyle w:val="XMLSourceMarkup"/>
          <w:rFonts w:ascii="Verdana" w:hAnsi="Verdana" w:cs="Verdana"/>
          <w:sz w:val="16"/>
          <w:szCs w:val="16"/>
        </w:rPr>
        <w:t>"&gt;</w:t>
      </w:r>
    </w:p>
    <w:p w14:paraId="0004074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9740A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0697F9B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F52FDC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DD91A7" w14:textId="77777777" w:rsidR="00DE734D" w:rsidRDefault="00DE734D" w:rsidP="00DE734D">
      <w:pPr>
        <w:spacing w:after="400"/>
        <w:rPr>
          <w:rStyle w:val="XMLSourceMarkup"/>
          <w:rFonts w:ascii="Verdana" w:hAnsi="Verdana" w:cs="Verdana"/>
          <w:sz w:val="16"/>
          <w:szCs w:val="16"/>
        </w:rPr>
        <w:sectPr w:rsidR="00DE734D">
          <w:headerReference w:type="default" r:id="rId172"/>
          <w:type w:val="continuous"/>
          <w:pgSz w:w="11908" w:h="16833"/>
          <w:pgMar w:top="1137" w:right="849" w:bottom="1137" w:left="849" w:header="561" w:footer="720" w:gutter="0"/>
          <w:cols w:space="720"/>
          <w:noEndnote/>
        </w:sectPr>
      </w:pPr>
    </w:p>
    <w:p w14:paraId="3829AAE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14" w:name="b648"/>
      <w:bookmarkEnd w:id="914"/>
      <w:r>
        <w:t>complexType "GroupOrganization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AD1C884" w14:textId="77777777" w:rsidTr="00DE734D">
        <w:trPr>
          <w:cantSplit/>
        </w:trPr>
        <w:tc>
          <w:tcPr>
            <w:tcW w:w="0" w:type="auto"/>
            <w:tcBorders>
              <w:top w:val="nil"/>
              <w:left w:val="nil"/>
              <w:bottom w:val="nil"/>
              <w:right w:val="nil"/>
            </w:tcBorders>
          </w:tcPr>
          <w:p w14:paraId="318D534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C0A6F5"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791F978" w14:textId="77777777" w:rsidTr="00DE734D">
        <w:trPr>
          <w:cantSplit/>
        </w:trPr>
        <w:tc>
          <w:tcPr>
            <w:tcW w:w="0" w:type="auto"/>
            <w:tcBorders>
              <w:top w:val="nil"/>
              <w:left w:val="nil"/>
              <w:bottom w:val="nil"/>
              <w:right w:val="nil"/>
            </w:tcBorders>
          </w:tcPr>
          <w:p w14:paraId="7D063CA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352B90C" w14:textId="77777777" w:rsidR="00DE734D" w:rsidRDefault="00DE734D" w:rsidP="00DE734D">
            <w:pPr>
              <w:pStyle w:val="PropertyValue"/>
              <w:rPr>
                <w:color w:val="000000"/>
              </w:rPr>
            </w:pPr>
            <w:r>
              <w:rPr>
                <w:color w:val="000000"/>
              </w:rPr>
              <w:t>definition of 1 </w:t>
            </w:r>
            <w:hyperlink w:anchor="b646" w:history="1">
              <w:r>
                <w:rPr>
                  <w:color w:val="0000FF"/>
                </w:rPr>
                <w:t>attribute</w:t>
              </w:r>
            </w:hyperlink>
          </w:p>
        </w:tc>
      </w:tr>
    </w:tbl>
    <w:p w14:paraId="461C510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04576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75D4A9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409C4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E99F99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7DC79C8" w14:textId="77777777" w:rsidTr="00DE734D">
        <w:trPr>
          <w:cantSplit/>
        </w:trPr>
        <w:tc>
          <w:tcPr>
            <w:tcW w:w="215" w:type="pct"/>
            <w:tcBorders>
              <w:top w:val="nil"/>
              <w:bottom w:val="nil"/>
              <w:right w:val="nil"/>
            </w:tcBorders>
            <w:shd w:val="clear" w:color="auto" w:fill="F5F5F5"/>
            <w:tcMar>
              <w:left w:w="80" w:type="dxa"/>
            </w:tcMar>
            <w:vAlign w:val="center"/>
          </w:tcPr>
          <w:p w14:paraId="35CF619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97"/>
            </w:tblGrid>
            <w:tr w:rsidR="00DE734D" w14:paraId="50A6C606" w14:textId="77777777" w:rsidTr="00DE734D">
              <w:trPr>
                <w:cantSplit/>
              </w:trPr>
              <w:tc>
                <w:tcPr>
                  <w:tcW w:w="0" w:type="auto"/>
                  <w:noWrap/>
                </w:tcPr>
                <w:p w14:paraId="6FE06A9F" w14:textId="77777777" w:rsidR="00DE734D" w:rsidRDefault="00B87B97" w:rsidP="00DE734D">
                  <w:pPr>
                    <w:rPr>
                      <w:rStyle w:val="XMLRepAttributeName"/>
                    </w:rPr>
                  </w:pPr>
                  <w:hyperlink w:anchor="b646" w:history="1">
                    <w:r w:rsidR="00DE734D">
                      <w:rPr>
                        <w:rStyle w:val="Underline"/>
                        <w:rFonts w:ascii="Courier New" w:hAnsi="Courier New" w:cs="Courier New"/>
                        <w:color w:val="990000"/>
                        <w:sz w:val="16"/>
                        <w:szCs w:val="16"/>
                      </w:rPr>
                      <w:t>value</w:t>
                    </w:r>
                  </w:hyperlink>
                </w:p>
              </w:tc>
              <w:tc>
                <w:tcPr>
                  <w:tcW w:w="0" w:type="auto"/>
                </w:tcPr>
                <w:p w14:paraId="0F674482"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7BBF4B0"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Visu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Logic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entenceGroup</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Visu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LogicalGrou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entenceGroup</w:t>
                  </w:r>
                  <w:r>
                    <w:rPr>
                      <w:rStyle w:val="XMLRepMarkup"/>
                      <w:rFonts w:ascii="Courier New" w:hAnsi="Courier New" w:cs="Courier New"/>
                      <w:sz w:val="16"/>
                      <w:szCs w:val="16"/>
                    </w:rPr>
                    <w:t>"</w:t>
                  </w:r>
                  <w:r>
                    <w:rPr>
                      <w:rStyle w:val="XMLRepValue"/>
                    </w:rPr>
                    <w:t>))</w:t>
                  </w:r>
                </w:p>
              </w:tc>
            </w:tr>
          </w:tbl>
          <w:p w14:paraId="2907B5F6" w14:textId="77777777" w:rsidR="00DE734D" w:rsidRDefault="00DE734D" w:rsidP="00DE734D">
            <w:pPr>
              <w:keepNext/>
              <w:widowControl w:val="0"/>
            </w:pPr>
          </w:p>
        </w:tc>
      </w:tr>
      <w:tr w:rsidR="00DE734D" w14:paraId="2AFFBF3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038B83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05690E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4016FB8" w14:textId="77777777" w:rsidR="00DE734D" w:rsidRDefault="00DE734D" w:rsidP="00DE734D">
      <w:pPr>
        <w:rPr>
          <w:sz w:val="20"/>
          <w:szCs w:val="20"/>
        </w:rPr>
      </w:pPr>
      <w:r>
        <w:rPr>
          <w:sz w:val="20"/>
          <w:szCs w:val="20"/>
        </w:rPr>
        <w:t>For a group of actions, specifies the organizational intent of the grouping. This is meant to provide a hint to the system which displays the group of actions to an end user.</w:t>
      </w:r>
    </w:p>
    <w:p w14:paraId="4627A7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15" w:name="b644"/>
      <w:bookmarkEnd w:id="91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C362469" w14:textId="77777777" w:rsidTr="00DE734D">
        <w:trPr>
          <w:cantSplit/>
        </w:trPr>
        <w:tc>
          <w:tcPr>
            <w:tcW w:w="10234" w:type="dxa"/>
            <w:shd w:val="clear" w:color="auto" w:fill="F5F5F5"/>
            <w:vAlign w:val="center"/>
          </w:tcPr>
          <w:p w14:paraId="7A4298A9" w14:textId="77777777" w:rsidR="00DE734D" w:rsidRDefault="00DE734D" w:rsidP="00DE734D">
            <w:pPr>
              <w:pStyle w:val="DerivationTreeHeading"/>
              <w:spacing w:before="80"/>
            </w:pPr>
            <w:r>
              <w:t>Type Derivation Tree</w:t>
            </w:r>
          </w:p>
          <w:p w14:paraId="67E79423" w14:textId="77777777" w:rsidR="00DE734D" w:rsidRDefault="00B87B97" w:rsidP="00DE734D">
            <w:pPr>
              <w:rPr>
                <w:rStyle w:val="DerivationTreeMethod"/>
              </w:rPr>
            </w:pPr>
            <w:hyperlink w:anchor="b360" w:history="1">
              <w:r w:rsidR="00DE734D">
                <w:rPr>
                  <w:rFonts w:ascii="Courier New" w:hAnsi="Courier New" w:cs="Courier New"/>
                  <w:i/>
                  <w:iCs/>
                  <w:color w:val="0000FF"/>
                  <w:sz w:val="18"/>
                  <w:szCs w:val="18"/>
                </w:rPr>
                <w:t>Behavior</w:t>
              </w:r>
            </w:hyperlink>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separate"/>
            </w:r>
            <w:r w:rsidR="00D4155B">
              <w:rPr>
                <w:rStyle w:val="PageNumberSmall"/>
                <w:noProof/>
              </w:rPr>
              <w:t>17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3A2AEF9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3EC2FBB" wp14:editId="46EFFE29">
                  <wp:extent cx="142875" cy="133350"/>
                  <wp:effectExtent l="0" t="0" r="9525"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w:t>
            </w:r>
          </w:p>
        </w:tc>
      </w:tr>
    </w:tbl>
    <w:p w14:paraId="641F9E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6" w:name="b645"/>
      <w:bookmarkEnd w:id="916"/>
      <w:r>
        <w:rPr>
          <w:color w:val="000000"/>
        </w:rPr>
        <w:t xml:space="preserve">XML Source </w:t>
      </w:r>
      <w:r>
        <w:rPr>
          <w:rStyle w:val="NoteFont"/>
          <w:b w:val="0"/>
          <w:bCs w:val="0"/>
          <w:color w:val="000000"/>
        </w:rPr>
        <w:t>(w/o annotations (1))</w:t>
      </w:r>
    </w:p>
    <w:p w14:paraId="2C140D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8" w:history="1">
        <w:r>
          <w:rPr>
            <w:rStyle w:val="Underline"/>
            <w:rFonts w:ascii="Verdana" w:hAnsi="Verdana" w:cs="Verdana"/>
            <w:b/>
            <w:bCs/>
            <w:sz w:val="14"/>
            <w:szCs w:val="14"/>
          </w:rPr>
          <w:t>GroupOrganizationBehavior</w:t>
        </w:r>
      </w:hyperlink>
      <w:r>
        <w:rPr>
          <w:rStyle w:val="XMLSourceMarkup"/>
          <w:rFonts w:ascii="Verdana" w:hAnsi="Verdana" w:cs="Verdana"/>
          <w:sz w:val="16"/>
          <w:szCs w:val="16"/>
        </w:rPr>
        <w:t>"&gt;</w:t>
      </w:r>
    </w:p>
    <w:p w14:paraId="1865305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CFCCEB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0992995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46"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16" w:history="1">
        <w:r>
          <w:rPr>
            <w:rStyle w:val="Underline"/>
            <w:rFonts w:ascii="Verdana" w:hAnsi="Verdana" w:cs="Verdana"/>
            <w:b/>
            <w:bCs/>
            <w:sz w:val="14"/>
            <w:szCs w:val="14"/>
          </w:rPr>
          <w:t>GroupOrganizationBehaviorType</w:t>
        </w:r>
      </w:hyperlink>
      <w:r>
        <w:rPr>
          <w:rStyle w:val="XMLSourceMarkup"/>
          <w:rFonts w:ascii="Verdana" w:hAnsi="Verdana" w:cs="Verdana"/>
          <w:sz w:val="16"/>
          <w:szCs w:val="16"/>
        </w:rPr>
        <w:t>"/&gt;</w:t>
      </w:r>
    </w:p>
    <w:p w14:paraId="5811A99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8A42A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F5A0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6212A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17" w:name="b647"/>
      <w:bookmarkEnd w:id="91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48" w:history="1">
        <w:r>
          <w:rPr>
            <w:b w:val="0"/>
            <w:bCs w:val="0"/>
            <w:color w:val="0000FF"/>
            <w:sz w:val="16"/>
            <w:szCs w:val="16"/>
          </w:rPr>
          <w:t>this</w:t>
        </w:r>
      </w:hyperlink>
      <w:r>
        <w:rPr>
          <w:rStyle w:val="NoteFont"/>
          <w:b w:val="0"/>
          <w:bCs w:val="0"/>
          <w:color w:val="000000"/>
        </w:rPr>
        <w:t xml:space="preserve"> component only; 1/1)</w:t>
      </w:r>
    </w:p>
    <w:p w14:paraId="017563D5" w14:textId="77777777" w:rsidR="00DE734D" w:rsidRDefault="00DE734D" w:rsidP="00DE734D">
      <w:pPr>
        <w:keepNext/>
      </w:pPr>
      <w:bookmarkStart w:id="918" w:name="b646"/>
      <w:bookmarkEnd w:id="918"/>
      <w:r>
        <w:rPr>
          <w:noProof/>
          <w:lang w:eastAsia="en-US"/>
        </w:rPr>
        <w:drawing>
          <wp:inline distT="0" distB="0" distL="0" distR="0" wp14:anchorId="7FF65404" wp14:editId="28021797">
            <wp:extent cx="152400" cy="76200"/>
            <wp:effectExtent l="0" t="0" r="0" b="0"/>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3147"/>
      </w:tblGrid>
      <w:tr w:rsidR="00DE734D" w14:paraId="4AB565D0" w14:textId="77777777" w:rsidTr="00DE734D">
        <w:tc>
          <w:tcPr>
            <w:tcW w:w="0" w:type="auto"/>
            <w:tcBorders>
              <w:top w:val="nil"/>
              <w:left w:val="nil"/>
              <w:bottom w:val="nil"/>
              <w:right w:val="nil"/>
            </w:tcBorders>
          </w:tcPr>
          <w:p w14:paraId="0F83A12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CAD0B4" w14:textId="77777777" w:rsidR="00DE734D" w:rsidRDefault="00B87B97" w:rsidP="00DE734D">
            <w:pPr>
              <w:pStyle w:val="PropertyValue"/>
              <w:rPr>
                <w:rStyle w:val="PageNumberSmall"/>
                <w:color w:val="000000"/>
              </w:rPr>
            </w:pPr>
            <w:hyperlink w:anchor="b1316" w:history="1">
              <w:r w:rsidR="00DE734D">
                <w:rPr>
                  <w:rFonts w:ascii="Courier New" w:hAnsi="Courier New" w:cs="Courier New"/>
                  <w:color w:val="0000FF"/>
                  <w:sz w:val="15"/>
                  <w:szCs w:val="15"/>
                </w:rPr>
                <w:t>GroupOrganizationBehavior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16</w:instrText>
            </w:r>
            <w:r w:rsidR="00DE734D">
              <w:rPr>
                <w:rStyle w:val="PageNumberSmall"/>
                <w:color w:val="000000"/>
              </w:rPr>
              <w:fldChar w:fldCharType="separate"/>
            </w:r>
            <w:r w:rsidR="00D4155B">
              <w:rPr>
                <w:rStyle w:val="PageNumberSmall"/>
                <w:noProof/>
                <w:color w:val="000000"/>
              </w:rPr>
              <w:t>392</w:t>
            </w:r>
            <w:r w:rsidR="00DE734D">
              <w:rPr>
                <w:rStyle w:val="PageNumberSmall"/>
                <w:color w:val="000000"/>
              </w:rPr>
              <w:fldChar w:fldCharType="end"/>
            </w:r>
            <w:r w:rsidR="00DE734D">
              <w:rPr>
                <w:rStyle w:val="PageNumberSmall"/>
                <w:color w:val="000000"/>
              </w:rPr>
              <w:t>]</w:t>
            </w:r>
          </w:p>
        </w:tc>
      </w:tr>
      <w:tr w:rsidR="00DE734D" w14:paraId="0984DDCE" w14:textId="77777777" w:rsidTr="00DE734D">
        <w:tc>
          <w:tcPr>
            <w:tcW w:w="0" w:type="auto"/>
            <w:tcBorders>
              <w:top w:val="nil"/>
              <w:left w:val="nil"/>
              <w:bottom w:val="nil"/>
              <w:right w:val="nil"/>
            </w:tcBorders>
            <w:vAlign w:val="center"/>
          </w:tcPr>
          <w:p w14:paraId="2C0FCB9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502DA7D" w14:textId="77777777" w:rsidR="00DE734D" w:rsidRDefault="00DE734D" w:rsidP="00DE734D">
            <w:pPr>
              <w:pStyle w:val="PropertyValue"/>
              <w:rPr>
                <w:color w:val="000000"/>
              </w:rPr>
            </w:pPr>
            <w:r>
              <w:rPr>
                <w:color w:val="000000"/>
              </w:rPr>
              <w:t>optional</w:t>
            </w:r>
          </w:p>
        </w:tc>
      </w:tr>
    </w:tbl>
    <w:p w14:paraId="493DECFF"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432"/>
      </w:tblGrid>
      <w:tr w:rsidR="00DE734D" w14:paraId="5BE96CE2" w14:textId="77777777" w:rsidTr="00DE734D">
        <w:trPr>
          <w:cantSplit/>
        </w:trPr>
        <w:tc>
          <w:tcPr>
            <w:tcW w:w="0" w:type="auto"/>
            <w:shd w:val="clear" w:color="auto" w:fill="F5F5F5"/>
            <w:vAlign w:val="center"/>
          </w:tcPr>
          <w:p w14:paraId="67B9BF36" w14:textId="77777777" w:rsidR="00DE734D" w:rsidRDefault="00DE734D" w:rsidP="00DE734D">
            <w:pPr>
              <w:spacing w:before="80" w:after="80"/>
              <w:rPr>
                <w:rStyle w:val="CodeSmaller"/>
              </w:rPr>
            </w:pPr>
            <w:r>
              <w:rPr>
                <w:rStyle w:val="CodeSmaller"/>
              </w:rPr>
              <w:t>("VisualGroup" | "LogicalGroup" | "SentenceGroup") | ("VisualGroup" | "LogicalGroup" | "SentenceGroup")</w:t>
            </w:r>
          </w:p>
        </w:tc>
      </w:tr>
    </w:tbl>
    <w:p w14:paraId="2502F404" w14:textId="77777777" w:rsidR="00DE734D" w:rsidRDefault="00DE734D" w:rsidP="00DE734D">
      <w:pPr>
        <w:widowControl w:val="0"/>
        <w:spacing w:before="400" w:line="14" w:lineRule="auto"/>
        <w:rPr>
          <w:sz w:val="2"/>
          <w:szCs w:val="2"/>
        </w:rPr>
      </w:pPr>
      <w:bookmarkStart w:id="919" w:name="b653"/>
      <w:bookmarkEnd w:id="919"/>
    </w:p>
    <w:p w14:paraId="7D581617" w14:textId="77777777" w:rsidR="00DE734D" w:rsidRDefault="00DE734D" w:rsidP="00DE734D">
      <w:pPr>
        <w:widowControl w:val="0"/>
        <w:spacing w:before="400" w:line="14" w:lineRule="auto"/>
        <w:rPr>
          <w:sz w:val="2"/>
          <w:szCs w:val="2"/>
        </w:rPr>
        <w:sectPr w:rsidR="00DE734D">
          <w:headerReference w:type="default" r:id="rId173"/>
          <w:type w:val="continuous"/>
          <w:pgSz w:w="11908" w:h="16833"/>
          <w:pgMar w:top="1137" w:right="849" w:bottom="1137" w:left="849" w:header="561" w:footer="720" w:gutter="0"/>
          <w:cols w:space="720"/>
          <w:noEndnote/>
        </w:sectPr>
      </w:pPr>
    </w:p>
    <w:p w14:paraId="37546BF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GroupSelection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FFDDDCE" w14:textId="77777777" w:rsidTr="00DE734D">
        <w:trPr>
          <w:cantSplit/>
        </w:trPr>
        <w:tc>
          <w:tcPr>
            <w:tcW w:w="0" w:type="auto"/>
            <w:tcBorders>
              <w:top w:val="nil"/>
              <w:left w:val="nil"/>
              <w:bottom w:val="nil"/>
              <w:right w:val="nil"/>
            </w:tcBorders>
          </w:tcPr>
          <w:p w14:paraId="3CBF97A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D2A0491"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9ABF2AD" w14:textId="77777777" w:rsidTr="00DE734D">
        <w:trPr>
          <w:cantSplit/>
        </w:trPr>
        <w:tc>
          <w:tcPr>
            <w:tcW w:w="0" w:type="auto"/>
            <w:tcBorders>
              <w:top w:val="nil"/>
              <w:left w:val="nil"/>
              <w:bottom w:val="nil"/>
              <w:right w:val="nil"/>
            </w:tcBorders>
          </w:tcPr>
          <w:p w14:paraId="79330B5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46EAD6" w14:textId="77777777" w:rsidR="00DE734D" w:rsidRDefault="00DE734D" w:rsidP="00DE734D">
            <w:pPr>
              <w:pStyle w:val="PropertyValue"/>
              <w:rPr>
                <w:color w:val="000000"/>
              </w:rPr>
            </w:pPr>
            <w:r>
              <w:rPr>
                <w:color w:val="000000"/>
              </w:rPr>
              <w:t>definition of 1 </w:t>
            </w:r>
            <w:hyperlink w:anchor="b651" w:history="1">
              <w:r>
                <w:rPr>
                  <w:color w:val="0000FF"/>
                </w:rPr>
                <w:t>attribute</w:t>
              </w:r>
            </w:hyperlink>
          </w:p>
        </w:tc>
      </w:tr>
    </w:tbl>
    <w:p w14:paraId="3489B60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639954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18386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F70199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216D6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26EA17B" w14:textId="77777777" w:rsidTr="00DE734D">
        <w:trPr>
          <w:cantSplit/>
        </w:trPr>
        <w:tc>
          <w:tcPr>
            <w:tcW w:w="215" w:type="pct"/>
            <w:tcBorders>
              <w:top w:val="nil"/>
              <w:bottom w:val="nil"/>
              <w:right w:val="nil"/>
            </w:tcBorders>
            <w:shd w:val="clear" w:color="auto" w:fill="F5F5F5"/>
            <w:tcMar>
              <w:left w:w="80" w:type="dxa"/>
            </w:tcMar>
            <w:vAlign w:val="center"/>
          </w:tcPr>
          <w:p w14:paraId="7A92564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97"/>
            </w:tblGrid>
            <w:tr w:rsidR="00DE734D" w14:paraId="53C7D05E" w14:textId="77777777" w:rsidTr="00DE734D">
              <w:trPr>
                <w:cantSplit/>
              </w:trPr>
              <w:tc>
                <w:tcPr>
                  <w:tcW w:w="0" w:type="auto"/>
                  <w:noWrap/>
                </w:tcPr>
                <w:p w14:paraId="5B059466" w14:textId="77777777" w:rsidR="00DE734D" w:rsidRDefault="00B87B97" w:rsidP="00DE734D">
                  <w:pPr>
                    <w:rPr>
                      <w:rStyle w:val="XMLRepAttributeName"/>
                    </w:rPr>
                  </w:pPr>
                  <w:hyperlink w:anchor="b651" w:history="1">
                    <w:r w:rsidR="00DE734D">
                      <w:rPr>
                        <w:rStyle w:val="Underline"/>
                        <w:rFonts w:ascii="Courier New" w:hAnsi="Courier New" w:cs="Courier New"/>
                        <w:color w:val="990000"/>
                        <w:sz w:val="16"/>
                        <w:szCs w:val="16"/>
                      </w:rPr>
                      <w:t>value</w:t>
                    </w:r>
                  </w:hyperlink>
                </w:p>
              </w:tc>
              <w:tc>
                <w:tcPr>
                  <w:tcW w:w="0" w:type="auto"/>
                </w:tcPr>
                <w:p w14:paraId="001AF163"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4AB1EC2"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An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OrN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xactly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tMost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neOrMore</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An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llOrN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xactly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tMostOn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OneOrMore</w:t>
                  </w:r>
                  <w:r>
                    <w:rPr>
                      <w:rStyle w:val="XMLRepMarkup"/>
                      <w:rFonts w:ascii="Courier New" w:hAnsi="Courier New" w:cs="Courier New"/>
                      <w:sz w:val="16"/>
                      <w:szCs w:val="16"/>
                    </w:rPr>
                    <w:t>"</w:t>
                  </w:r>
                  <w:r>
                    <w:rPr>
                      <w:rStyle w:val="XMLRepValue"/>
                    </w:rPr>
                    <w:t>))</w:t>
                  </w:r>
                </w:p>
              </w:tc>
            </w:tr>
          </w:tbl>
          <w:p w14:paraId="339190D9" w14:textId="77777777" w:rsidR="00DE734D" w:rsidRDefault="00DE734D" w:rsidP="00DE734D">
            <w:pPr>
              <w:keepNext/>
              <w:widowControl w:val="0"/>
            </w:pPr>
          </w:p>
        </w:tc>
      </w:tr>
      <w:tr w:rsidR="00DE734D" w14:paraId="439BE15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935E4E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4E1FA10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70DFF6" w14:textId="77777777" w:rsidR="00DE734D" w:rsidRDefault="00DE734D" w:rsidP="00DE734D">
      <w:pPr>
        <w:rPr>
          <w:sz w:val="20"/>
          <w:szCs w:val="20"/>
        </w:rPr>
      </w:pPr>
      <w:r>
        <w:rPr>
          <w:sz w:val="20"/>
          <w:szCs w:val="20"/>
        </w:rPr>
        <w:t>For a group of actions, specifies the number of actions that may be chosen by an end user.</w:t>
      </w:r>
    </w:p>
    <w:p w14:paraId="3B4C9B1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0" w:name="b649"/>
      <w:bookmarkEnd w:id="92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34684D7" w14:textId="77777777" w:rsidTr="00DE734D">
        <w:trPr>
          <w:cantSplit/>
        </w:trPr>
        <w:tc>
          <w:tcPr>
            <w:tcW w:w="10234" w:type="dxa"/>
            <w:shd w:val="clear" w:color="auto" w:fill="F5F5F5"/>
            <w:vAlign w:val="center"/>
          </w:tcPr>
          <w:p w14:paraId="04E76A9A" w14:textId="77777777" w:rsidR="00DE734D" w:rsidRDefault="00DE734D" w:rsidP="00DE734D">
            <w:pPr>
              <w:pStyle w:val="DerivationTreeHeading"/>
              <w:spacing w:before="80"/>
            </w:pPr>
            <w:r>
              <w:t>Type Derivation Tree</w:t>
            </w:r>
          </w:p>
          <w:p w14:paraId="3CF138DD" w14:textId="77777777" w:rsidR="00DE734D" w:rsidRDefault="00B87B97" w:rsidP="00DE734D">
            <w:pPr>
              <w:rPr>
                <w:rStyle w:val="DerivationTreeMethod"/>
              </w:rPr>
            </w:pPr>
            <w:hyperlink w:anchor="b360" w:history="1">
              <w:r w:rsidR="00DE734D">
                <w:rPr>
                  <w:rFonts w:ascii="Courier New" w:hAnsi="Courier New" w:cs="Courier New"/>
                  <w:i/>
                  <w:iCs/>
                  <w:color w:val="0000FF"/>
                  <w:sz w:val="18"/>
                  <w:szCs w:val="18"/>
                </w:rPr>
                <w:t>Behavior</w:t>
              </w:r>
            </w:hyperlink>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separate"/>
            </w:r>
            <w:r w:rsidR="00D4155B">
              <w:rPr>
                <w:rStyle w:val="PageNumberSmall"/>
                <w:noProof/>
              </w:rPr>
              <w:t>17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0D1F427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34FB253" wp14:editId="53791C60">
                  <wp:extent cx="142875" cy="133350"/>
                  <wp:effectExtent l="0" t="0" r="9525" b="0"/>
                  <wp:docPr id="383" name="Picture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w:t>
            </w:r>
          </w:p>
        </w:tc>
      </w:tr>
    </w:tbl>
    <w:p w14:paraId="4362CDE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1" w:name="b650"/>
      <w:bookmarkEnd w:id="921"/>
      <w:r>
        <w:rPr>
          <w:color w:val="000000"/>
        </w:rPr>
        <w:t xml:space="preserve">XML Source </w:t>
      </w:r>
      <w:r>
        <w:rPr>
          <w:rStyle w:val="NoteFont"/>
          <w:b w:val="0"/>
          <w:bCs w:val="0"/>
          <w:color w:val="000000"/>
        </w:rPr>
        <w:t>(w/o annotations (1))</w:t>
      </w:r>
    </w:p>
    <w:p w14:paraId="4081C7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3" w:history="1">
        <w:r>
          <w:rPr>
            <w:rStyle w:val="Underline"/>
            <w:rFonts w:ascii="Verdana" w:hAnsi="Verdana" w:cs="Verdana"/>
            <w:b/>
            <w:bCs/>
            <w:sz w:val="14"/>
            <w:szCs w:val="14"/>
          </w:rPr>
          <w:t>GroupSelectionBehavior</w:t>
        </w:r>
      </w:hyperlink>
      <w:r>
        <w:rPr>
          <w:rStyle w:val="XMLSourceMarkup"/>
          <w:rFonts w:ascii="Verdana" w:hAnsi="Verdana" w:cs="Verdana"/>
          <w:sz w:val="16"/>
          <w:szCs w:val="16"/>
        </w:rPr>
        <w:t>"&gt;</w:t>
      </w:r>
    </w:p>
    <w:p w14:paraId="4DC892A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2AF89F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434C3BB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25" w:history="1">
        <w:r>
          <w:rPr>
            <w:rStyle w:val="Underline"/>
            <w:rFonts w:ascii="Verdana" w:hAnsi="Verdana" w:cs="Verdana"/>
            <w:b/>
            <w:bCs/>
            <w:sz w:val="14"/>
            <w:szCs w:val="14"/>
          </w:rPr>
          <w:t>GroupSelectionBehaviorType</w:t>
        </w:r>
      </w:hyperlink>
      <w:r>
        <w:rPr>
          <w:rStyle w:val="XMLSourceMarkup"/>
          <w:rFonts w:ascii="Verdana" w:hAnsi="Verdana" w:cs="Verdana"/>
          <w:sz w:val="16"/>
          <w:szCs w:val="16"/>
        </w:rPr>
        <w:t>"/&gt;</w:t>
      </w:r>
    </w:p>
    <w:p w14:paraId="5E9ADE4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764E0FA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BBA520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5EAB05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2" w:name="b652"/>
      <w:bookmarkEnd w:id="92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53" w:history="1">
        <w:r>
          <w:rPr>
            <w:b w:val="0"/>
            <w:bCs w:val="0"/>
            <w:color w:val="0000FF"/>
            <w:sz w:val="16"/>
            <w:szCs w:val="16"/>
          </w:rPr>
          <w:t>this</w:t>
        </w:r>
      </w:hyperlink>
      <w:r>
        <w:rPr>
          <w:rStyle w:val="NoteFont"/>
          <w:b w:val="0"/>
          <w:bCs w:val="0"/>
          <w:color w:val="000000"/>
        </w:rPr>
        <w:t xml:space="preserve"> component only; 1/1)</w:t>
      </w:r>
    </w:p>
    <w:p w14:paraId="377BB77F" w14:textId="77777777" w:rsidR="00DE734D" w:rsidRDefault="00DE734D" w:rsidP="00DE734D">
      <w:pPr>
        <w:keepNext/>
      </w:pPr>
      <w:bookmarkStart w:id="923" w:name="b651"/>
      <w:bookmarkEnd w:id="923"/>
      <w:r>
        <w:rPr>
          <w:noProof/>
          <w:lang w:eastAsia="en-US"/>
        </w:rPr>
        <w:drawing>
          <wp:inline distT="0" distB="0" distL="0" distR="0" wp14:anchorId="68428363" wp14:editId="5AB7581C">
            <wp:extent cx="152400" cy="76200"/>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877"/>
      </w:tblGrid>
      <w:tr w:rsidR="00DE734D" w14:paraId="798E9131" w14:textId="77777777" w:rsidTr="00DE734D">
        <w:tc>
          <w:tcPr>
            <w:tcW w:w="0" w:type="auto"/>
            <w:tcBorders>
              <w:top w:val="nil"/>
              <w:left w:val="nil"/>
              <w:bottom w:val="nil"/>
              <w:right w:val="nil"/>
            </w:tcBorders>
          </w:tcPr>
          <w:p w14:paraId="203B5E5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9E722B" w14:textId="77777777" w:rsidR="00DE734D" w:rsidRDefault="00B87B97" w:rsidP="00DE734D">
            <w:pPr>
              <w:pStyle w:val="PropertyValue"/>
              <w:rPr>
                <w:rStyle w:val="PageNumberSmall"/>
                <w:color w:val="000000"/>
              </w:rPr>
            </w:pPr>
            <w:hyperlink w:anchor="b1325" w:history="1">
              <w:r w:rsidR="00DE734D">
                <w:rPr>
                  <w:rFonts w:ascii="Courier New" w:hAnsi="Courier New" w:cs="Courier New"/>
                  <w:color w:val="0000FF"/>
                  <w:sz w:val="15"/>
                  <w:szCs w:val="15"/>
                </w:rPr>
                <w:t>GroupSelectionBehavior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25</w:instrText>
            </w:r>
            <w:r w:rsidR="00DE734D">
              <w:rPr>
                <w:rStyle w:val="PageNumberSmall"/>
                <w:color w:val="000000"/>
              </w:rPr>
              <w:fldChar w:fldCharType="separate"/>
            </w:r>
            <w:r w:rsidR="00D4155B">
              <w:rPr>
                <w:rStyle w:val="PageNumberSmall"/>
                <w:noProof/>
                <w:color w:val="000000"/>
              </w:rPr>
              <w:t>394</w:t>
            </w:r>
            <w:r w:rsidR="00DE734D">
              <w:rPr>
                <w:rStyle w:val="PageNumberSmall"/>
                <w:color w:val="000000"/>
              </w:rPr>
              <w:fldChar w:fldCharType="end"/>
            </w:r>
            <w:r w:rsidR="00DE734D">
              <w:rPr>
                <w:rStyle w:val="PageNumberSmall"/>
                <w:color w:val="000000"/>
              </w:rPr>
              <w:t>]</w:t>
            </w:r>
          </w:p>
        </w:tc>
      </w:tr>
      <w:tr w:rsidR="00DE734D" w14:paraId="0FBB1496" w14:textId="77777777" w:rsidTr="00DE734D">
        <w:tc>
          <w:tcPr>
            <w:tcW w:w="0" w:type="auto"/>
            <w:tcBorders>
              <w:top w:val="nil"/>
              <w:left w:val="nil"/>
              <w:bottom w:val="nil"/>
              <w:right w:val="nil"/>
            </w:tcBorders>
            <w:vAlign w:val="center"/>
          </w:tcPr>
          <w:p w14:paraId="6D65002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6C2F197" w14:textId="77777777" w:rsidR="00DE734D" w:rsidRDefault="00DE734D" w:rsidP="00DE734D">
            <w:pPr>
              <w:pStyle w:val="PropertyValue"/>
              <w:rPr>
                <w:color w:val="000000"/>
              </w:rPr>
            </w:pPr>
            <w:r>
              <w:rPr>
                <w:color w:val="000000"/>
              </w:rPr>
              <w:t>optional</w:t>
            </w:r>
          </w:p>
        </w:tc>
      </w:tr>
    </w:tbl>
    <w:p w14:paraId="1711731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29D354F4" w14:textId="77777777" w:rsidTr="00DE734D">
        <w:trPr>
          <w:cantSplit/>
        </w:trPr>
        <w:tc>
          <w:tcPr>
            <w:tcW w:w="0" w:type="auto"/>
            <w:shd w:val="clear" w:color="auto" w:fill="F5F5F5"/>
            <w:vAlign w:val="center"/>
          </w:tcPr>
          <w:p w14:paraId="137926D4" w14:textId="77777777" w:rsidR="00DE734D" w:rsidRDefault="00DE734D" w:rsidP="00DE734D">
            <w:pPr>
              <w:spacing w:before="80" w:after="80"/>
              <w:rPr>
                <w:rStyle w:val="CodeSmaller"/>
              </w:rPr>
            </w:pPr>
            <w:r>
              <w:rPr>
                <w:rStyle w:val="CodeSmaller"/>
              </w:rPr>
              <w:t>("Any" | "All" | "AllOrNone" | "ExactlyOne" | "AtMostOne" | "OneOrMore") | ("Any" | "All" | "AllOrNone" | "ExactlyOne" | "AtMostOne" | "OneOrMore")</w:t>
            </w:r>
          </w:p>
        </w:tc>
      </w:tr>
    </w:tbl>
    <w:p w14:paraId="2B6EE87D" w14:textId="77777777" w:rsidR="00DE734D" w:rsidRDefault="00DE734D" w:rsidP="00DE734D">
      <w:pPr>
        <w:widowControl w:val="0"/>
        <w:spacing w:before="400" w:line="14" w:lineRule="auto"/>
        <w:rPr>
          <w:sz w:val="2"/>
          <w:szCs w:val="2"/>
        </w:rPr>
      </w:pPr>
      <w:bookmarkStart w:id="924" w:name="b659"/>
      <w:bookmarkEnd w:id="924"/>
    </w:p>
    <w:p w14:paraId="58D9C0B3" w14:textId="77777777" w:rsidR="00DE734D" w:rsidRDefault="00DE734D" w:rsidP="00DE734D">
      <w:pPr>
        <w:widowControl w:val="0"/>
        <w:spacing w:before="400" w:line="14" w:lineRule="auto"/>
        <w:rPr>
          <w:sz w:val="2"/>
          <w:szCs w:val="2"/>
        </w:rPr>
        <w:sectPr w:rsidR="00DE734D">
          <w:headerReference w:type="default" r:id="rId174"/>
          <w:type w:val="continuous"/>
          <w:pgSz w:w="11908" w:h="16833"/>
          <w:pgMar w:top="1137" w:right="849" w:bottom="1137" w:left="849" w:header="561" w:footer="720" w:gutter="0"/>
          <w:cols w:space="720"/>
          <w:noEndnote/>
        </w:sectPr>
      </w:pPr>
    </w:p>
    <w:p w14:paraId="34C283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dentifier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CD6285C" w14:textId="77777777" w:rsidTr="00DE734D">
        <w:trPr>
          <w:cantSplit/>
        </w:trPr>
        <w:tc>
          <w:tcPr>
            <w:tcW w:w="0" w:type="auto"/>
            <w:tcBorders>
              <w:top w:val="nil"/>
              <w:left w:val="nil"/>
              <w:bottom w:val="nil"/>
              <w:right w:val="nil"/>
            </w:tcBorders>
          </w:tcPr>
          <w:p w14:paraId="252FEBC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A753099"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8C1B7F5" w14:textId="77777777" w:rsidTr="00DE734D">
        <w:trPr>
          <w:cantSplit/>
        </w:trPr>
        <w:tc>
          <w:tcPr>
            <w:tcW w:w="0" w:type="auto"/>
            <w:tcBorders>
              <w:top w:val="nil"/>
              <w:left w:val="nil"/>
              <w:bottom w:val="nil"/>
              <w:right w:val="nil"/>
            </w:tcBorders>
          </w:tcPr>
          <w:p w14:paraId="7ED735E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13BA8A6" w14:textId="77777777" w:rsidR="00DE734D" w:rsidRDefault="00DE734D" w:rsidP="00DE734D">
            <w:pPr>
              <w:pStyle w:val="PropertyValue"/>
              <w:rPr>
                <w:color w:val="000000"/>
              </w:rPr>
            </w:pPr>
            <w:r>
              <w:rPr>
                <w:color w:val="000000"/>
              </w:rPr>
              <w:t>definitions of 2 </w:t>
            </w:r>
            <w:hyperlink w:anchor="b656" w:history="1">
              <w:r>
                <w:rPr>
                  <w:color w:val="0000FF"/>
                </w:rPr>
                <w:t>attributes</w:t>
              </w:r>
            </w:hyperlink>
          </w:p>
        </w:tc>
      </w:tr>
    </w:tbl>
    <w:p w14:paraId="0ABAE8B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9752B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7E0BC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72251F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54E47B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9B09816" w14:textId="77777777" w:rsidTr="00DE734D">
        <w:trPr>
          <w:cantSplit/>
        </w:trPr>
        <w:tc>
          <w:tcPr>
            <w:tcW w:w="215" w:type="pct"/>
            <w:tcBorders>
              <w:top w:val="nil"/>
              <w:bottom w:val="nil"/>
              <w:right w:val="nil"/>
            </w:tcBorders>
            <w:shd w:val="clear" w:color="auto" w:fill="F5F5F5"/>
            <w:tcMar>
              <w:left w:w="80" w:type="dxa"/>
            </w:tcMar>
            <w:vAlign w:val="center"/>
          </w:tcPr>
          <w:p w14:paraId="6AAFF8D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65"/>
            </w:tblGrid>
            <w:tr w:rsidR="00DE734D" w14:paraId="4518A21F" w14:textId="77777777" w:rsidTr="00DE734D">
              <w:trPr>
                <w:cantSplit/>
              </w:trPr>
              <w:tc>
                <w:tcPr>
                  <w:tcW w:w="0" w:type="auto"/>
                  <w:noWrap/>
                </w:tcPr>
                <w:p w14:paraId="7BEAA7E5" w14:textId="77777777" w:rsidR="00DE734D" w:rsidRDefault="00B87B97" w:rsidP="00DE734D">
                  <w:pPr>
                    <w:keepNext/>
                    <w:rPr>
                      <w:rStyle w:val="XMLRepAttributeName"/>
                    </w:rPr>
                  </w:pPr>
                  <w:hyperlink w:anchor="b656" w:history="1">
                    <w:r w:rsidR="00DE734D">
                      <w:rPr>
                        <w:rStyle w:val="Underline"/>
                        <w:rFonts w:ascii="Courier New" w:hAnsi="Courier New" w:cs="Courier New"/>
                        <w:color w:val="990000"/>
                        <w:sz w:val="16"/>
                        <w:szCs w:val="16"/>
                      </w:rPr>
                      <w:t>root</w:t>
                    </w:r>
                  </w:hyperlink>
                </w:p>
              </w:tc>
              <w:tc>
                <w:tcPr>
                  <w:tcW w:w="0" w:type="auto"/>
                </w:tcPr>
                <w:p w14:paraId="74380130"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392782A" w14:textId="77777777" w:rsidR="00DE734D" w:rsidRDefault="00DE734D" w:rsidP="00DE734D">
                  <w:pPr>
                    <w:keepNext/>
                    <w:rPr>
                      <w:rStyle w:val="XMLRepValue"/>
                    </w:rPr>
                  </w:pPr>
                  <w:r>
                    <w:rPr>
                      <w:rStyle w:val="XMLRepValue"/>
                    </w:rPr>
                    <w:t>xs:string</w:t>
                  </w:r>
                </w:p>
              </w:tc>
            </w:tr>
            <w:tr w:rsidR="00DE734D" w14:paraId="330CE245" w14:textId="77777777" w:rsidTr="00DE734D">
              <w:trPr>
                <w:cantSplit/>
              </w:trPr>
              <w:tc>
                <w:tcPr>
                  <w:tcW w:w="0" w:type="auto"/>
                  <w:noWrap/>
                </w:tcPr>
                <w:p w14:paraId="5D10684F" w14:textId="77777777" w:rsidR="00DE734D" w:rsidRDefault="00B87B97" w:rsidP="00DE734D">
                  <w:pPr>
                    <w:rPr>
                      <w:rStyle w:val="XMLRepAttributeName"/>
                    </w:rPr>
                  </w:pPr>
                  <w:hyperlink w:anchor="b657" w:history="1">
                    <w:r w:rsidR="00DE734D">
                      <w:rPr>
                        <w:rStyle w:val="Underline"/>
                        <w:rFonts w:ascii="Courier New" w:hAnsi="Courier New" w:cs="Courier New"/>
                        <w:color w:val="990000"/>
                        <w:sz w:val="16"/>
                        <w:szCs w:val="16"/>
                      </w:rPr>
                      <w:t>extension</w:t>
                    </w:r>
                  </w:hyperlink>
                </w:p>
              </w:tc>
              <w:tc>
                <w:tcPr>
                  <w:tcW w:w="0" w:type="auto"/>
                </w:tcPr>
                <w:p w14:paraId="597E91D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7AEAC17" w14:textId="77777777" w:rsidR="00DE734D" w:rsidRDefault="00DE734D" w:rsidP="00DE734D">
                  <w:pPr>
                    <w:rPr>
                      <w:rStyle w:val="XMLRepValue"/>
                    </w:rPr>
                  </w:pPr>
                  <w:r>
                    <w:rPr>
                      <w:rStyle w:val="XMLRepValue"/>
                    </w:rPr>
                    <w:t>xs:string</w:t>
                  </w:r>
                </w:p>
              </w:tc>
            </w:tr>
          </w:tbl>
          <w:p w14:paraId="10514AD5" w14:textId="77777777" w:rsidR="00DE734D" w:rsidRDefault="00DE734D" w:rsidP="00DE734D">
            <w:pPr>
              <w:keepNext/>
              <w:widowControl w:val="0"/>
            </w:pPr>
          </w:p>
        </w:tc>
      </w:tr>
      <w:tr w:rsidR="00DE734D" w14:paraId="3234F6BC" w14:textId="77777777" w:rsidTr="00DE734D">
        <w:trPr>
          <w:cantSplit/>
        </w:trPr>
        <w:tc>
          <w:tcPr>
            <w:tcW w:w="215" w:type="pct"/>
            <w:tcBorders>
              <w:top w:val="nil"/>
              <w:bottom w:val="nil"/>
              <w:right w:val="nil"/>
            </w:tcBorders>
            <w:shd w:val="clear" w:color="auto" w:fill="F5F5F5"/>
            <w:tcMar>
              <w:left w:w="80" w:type="dxa"/>
            </w:tcMar>
            <w:vAlign w:val="center"/>
          </w:tcPr>
          <w:p w14:paraId="26C73B2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434A1E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2A1E2FC" w14:textId="77777777" w:rsidTr="00DE734D">
        <w:trPr>
          <w:cantSplit/>
        </w:trPr>
        <w:tc>
          <w:tcPr>
            <w:tcW w:w="215" w:type="pct"/>
            <w:tcBorders>
              <w:top w:val="nil"/>
              <w:bottom w:val="nil"/>
              <w:right w:val="nil"/>
            </w:tcBorders>
            <w:shd w:val="clear" w:color="auto" w:fill="F5F5F5"/>
            <w:tcMar>
              <w:left w:w="80" w:type="dxa"/>
            </w:tcMar>
            <w:vAlign w:val="center"/>
          </w:tcPr>
          <w:p w14:paraId="34EA6A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2A9BA88" w14:textId="77777777" w:rsidTr="00DE734D">
              <w:trPr>
                <w:cantSplit/>
              </w:trPr>
              <w:tc>
                <w:tcPr>
                  <w:tcW w:w="0" w:type="auto"/>
                  <w:tcMar>
                    <w:right w:w="40" w:type="dxa"/>
                  </w:tcMar>
                </w:tcPr>
                <w:p w14:paraId="201318C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A93D8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5465DB7B" w14:textId="77777777" w:rsidR="00DE734D" w:rsidRDefault="00DE734D" w:rsidP="00DE734D">
            <w:pPr>
              <w:keepNext/>
              <w:widowControl w:val="0"/>
            </w:pPr>
          </w:p>
        </w:tc>
      </w:tr>
      <w:tr w:rsidR="00DE734D" w14:paraId="1613FC5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8DCD9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7C51065" w14:textId="77777777" w:rsidR="00DE734D" w:rsidRDefault="00DE734D" w:rsidP="00DE734D">
      <w:pPr>
        <w:pStyle w:val="ListHeading1"/>
        <w:rPr>
          <w:color w:val="000000"/>
        </w:rPr>
      </w:pPr>
      <w:r>
        <w:rPr>
          <w:color w:val="000000"/>
        </w:rPr>
        <w:t>Content Model Elements (1):</w:t>
      </w:r>
    </w:p>
    <w:p w14:paraId="7E12A44A"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2C35B48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35B6C72" w14:textId="77777777" w:rsidR="00DE734D" w:rsidRDefault="00DE734D" w:rsidP="00DE734D">
      <w:pPr>
        <w:rPr>
          <w:sz w:val="20"/>
          <w:szCs w:val="20"/>
        </w:rPr>
      </w:pPr>
      <w:r>
        <w:rPr>
          <w:sz w:val="20"/>
          <w:szCs w:val="20"/>
        </w:rPr>
        <w:t>The IdentifierLiteral expression returns a value of type II with the given attributes.</w:t>
      </w:r>
    </w:p>
    <w:p w14:paraId="055C1D3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25" w:name="b654"/>
      <w:bookmarkEnd w:id="9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1D73C3" w14:textId="77777777" w:rsidTr="00DE734D">
        <w:trPr>
          <w:cantSplit/>
        </w:trPr>
        <w:tc>
          <w:tcPr>
            <w:tcW w:w="10234" w:type="dxa"/>
            <w:shd w:val="clear" w:color="auto" w:fill="F5F5F5"/>
            <w:vAlign w:val="center"/>
          </w:tcPr>
          <w:p w14:paraId="39DAA678" w14:textId="77777777" w:rsidR="00DE734D" w:rsidRDefault="00DE734D" w:rsidP="00DE734D">
            <w:pPr>
              <w:pStyle w:val="DerivationTreeHeading"/>
              <w:spacing w:before="80"/>
            </w:pPr>
            <w:r>
              <w:t>Type Derivation Tree</w:t>
            </w:r>
          </w:p>
          <w:p w14:paraId="1431265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C9945F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6BC20A2" wp14:editId="3A3CC75C">
                  <wp:extent cx="142875" cy="133350"/>
                  <wp:effectExtent l="0" t="0" r="9525"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dentifierLiteral</w:t>
            </w:r>
          </w:p>
        </w:tc>
      </w:tr>
    </w:tbl>
    <w:p w14:paraId="07EEDC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6" w:name="b655"/>
      <w:bookmarkEnd w:id="926"/>
      <w:r>
        <w:rPr>
          <w:color w:val="000000"/>
        </w:rPr>
        <w:t xml:space="preserve">XML Source </w:t>
      </w:r>
      <w:r>
        <w:rPr>
          <w:rStyle w:val="NoteFont"/>
          <w:b w:val="0"/>
          <w:bCs w:val="0"/>
          <w:color w:val="000000"/>
        </w:rPr>
        <w:t>(w/o annotations (1))</w:t>
      </w:r>
    </w:p>
    <w:p w14:paraId="7194B4B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9" w:history="1">
        <w:r>
          <w:rPr>
            <w:rStyle w:val="Underline"/>
            <w:rFonts w:ascii="Verdana" w:hAnsi="Verdana" w:cs="Verdana"/>
            <w:b/>
            <w:bCs/>
            <w:sz w:val="14"/>
            <w:szCs w:val="14"/>
          </w:rPr>
          <w:t>IdentifierLiteral</w:t>
        </w:r>
      </w:hyperlink>
      <w:r>
        <w:rPr>
          <w:rStyle w:val="XMLSourceMarkup"/>
          <w:rFonts w:ascii="Verdana" w:hAnsi="Verdana" w:cs="Verdana"/>
          <w:sz w:val="16"/>
          <w:szCs w:val="16"/>
        </w:rPr>
        <w:t>"&gt;</w:t>
      </w:r>
    </w:p>
    <w:p w14:paraId="70E578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E3DF43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9CD8E7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6" w:history="1">
        <w:r>
          <w:rPr>
            <w:rStyle w:val="Underline"/>
            <w:rFonts w:ascii="Verdana" w:hAnsi="Verdana" w:cs="Verdana"/>
            <w:b/>
            <w:bCs/>
            <w:sz w:val="14"/>
            <w:szCs w:val="14"/>
          </w:rPr>
          <w:t>roo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62" w:history="1">
        <w:r>
          <w:rPr>
            <w:rStyle w:val="Underline"/>
            <w:rFonts w:ascii="Verdana" w:hAnsi="Verdana" w:cs="Verdana"/>
            <w:b/>
            <w:bCs/>
            <w:sz w:val="14"/>
            <w:szCs w:val="14"/>
          </w:rPr>
          <w:t>dt:U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DDF011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57" w:history="1">
        <w:r>
          <w:rPr>
            <w:rStyle w:val="Underline"/>
            <w:rFonts w:ascii="Verdana" w:hAnsi="Verdana" w:cs="Verdana"/>
            <w:b/>
            <w:bCs/>
            <w:sz w:val="14"/>
            <w:szCs w:val="14"/>
          </w:rPr>
          <w:t>exten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F3A6A8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F14E7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F85C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142E7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27" w:name="b658"/>
      <w:bookmarkEnd w:id="92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59" w:history="1">
        <w:r>
          <w:rPr>
            <w:b w:val="0"/>
            <w:bCs w:val="0"/>
            <w:color w:val="0000FF"/>
            <w:sz w:val="16"/>
            <w:szCs w:val="16"/>
          </w:rPr>
          <w:t>this</w:t>
        </w:r>
      </w:hyperlink>
      <w:r>
        <w:rPr>
          <w:rStyle w:val="NoteFont"/>
          <w:b w:val="0"/>
          <w:bCs w:val="0"/>
          <w:color w:val="000000"/>
        </w:rPr>
        <w:t xml:space="preserve"> component only; 2/2)</w:t>
      </w:r>
    </w:p>
    <w:p w14:paraId="4F47CC9F" w14:textId="77777777" w:rsidR="00DE734D" w:rsidRDefault="00DE734D" w:rsidP="00DE734D">
      <w:pPr>
        <w:keepNext/>
      </w:pPr>
      <w:r>
        <w:rPr>
          <w:noProof/>
          <w:lang w:eastAsia="en-US"/>
        </w:rPr>
        <w:drawing>
          <wp:inline distT="0" distB="0" distL="0" distR="0" wp14:anchorId="48B8EC76" wp14:editId="7954551D">
            <wp:extent cx="152400" cy="76200"/>
            <wp:effectExtent l="0" t="0" r="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root</w:t>
      </w:r>
    </w:p>
    <w:tbl>
      <w:tblPr>
        <w:tblW w:w="0" w:type="auto"/>
        <w:tblInd w:w="710" w:type="dxa"/>
        <w:tblCellMar>
          <w:left w:w="0" w:type="dxa"/>
          <w:right w:w="0" w:type="dxa"/>
        </w:tblCellMar>
        <w:tblLook w:val="0000" w:firstRow="0" w:lastRow="0" w:firstColumn="0" w:lastColumn="0" w:noHBand="0" w:noVBand="0"/>
      </w:tblPr>
      <w:tblGrid>
        <w:gridCol w:w="567"/>
        <w:gridCol w:w="1077"/>
      </w:tblGrid>
      <w:tr w:rsidR="00DE734D" w14:paraId="1D573D2D" w14:textId="77777777" w:rsidTr="00DE734D">
        <w:tc>
          <w:tcPr>
            <w:tcW w:w="0" w:type="auto"/>
            <w:tcBorders>
              <w:top w:val="nil"/>
              <w:left w:val="nil"/>
              <w:bottom w:val="nil"/>
              <w:right w:val="nil"/>
            </w:tcBorders>
          </w:tcPr>
          <w:p w14:paraId="1081C27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D0ED6E7" w14:textId="77777777" w:rsidR="00DE734D" w:rsidRDefault="00B87B97" w:rsidP="00DE734D">
            <w:pPr>
              <w:pStyle w:val="PropertyValue"/>
              <w:rPr>
                <w:rStyle w:val="PageNumberSmall"/>
                <w:color w:val="000000"/>
              </w:rPr>
            </w:pPr>
            <w:hyperlink w:anchor="b262" w:history="1">
              <w:r w:rsidR="00DE734D">
                <w:rPr>
                  <w:rFonts w:ascii="Courier New" w:hAnsi="Courier New" w:cs="Courier New"/>
                  <w:color w:val="0000FF"/>
                  <w:sz w:val="15"/>
                  <w:szCs w:val="15"/>
                </w:rPr>
                <w:t>dt:Ui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62</w:instrText>
            </w:r>
            <w:r w:rsidR="00DE734D">
              <w:rPr>
                <w:rStyle w:val="PageNumberSmall"/>
                <w:color w:val="000000"/>
              </w:rPr>
              <w:fldChar w:fldCharType="separate"/>
            </w:r>
            <w:r w:rsidR="00D4155B">
              <w:rPr>
                <w:rStyle w:val="PageNumberSmall"/>
                <w:noProof/>
                <w:color w:val="000000"/>
              </w:rPr>
              <w:t>147</w:t>
            </w:r>
            <w:r w:rsidR="00DE734D">
              <w:rPr>
                <w:rStyle w:val="PageNumberSmall"/>
                <w:color w:val="000000"/>
              </w:rPr>
              <w:fldChar w:fldCharType="end"/>
            </w:r>
            <w:r w:rsidR="00DE734D">
              <w:rPr>
                <w:rStyle w:val="PageNumberSmall"/>
                <w:color w:val="000000"/>
              </w:rPr>
              <w:t>]</w:t>
            </w:r>
          </w:p>
        </w:tc>
      </w:tr>
      <w:tr w:rsidR="00DE734D" w14:paraId="3849DC77" w14:textId="77777777" w:rsidTr="00DE734D">
        <w:tc>
          <w:tcPr>
            <w:tcW w:w="0" w:type="auto"/>
            <w:tcBorders>
              <w:top w:val="nil"/>
              <w:left w:val="nil"/>
              <w:bottom w:val="nil"/>
              <w:right w:val="nil"/>
            </w:tcBorders>
            <w:vAlign w:val="center"/>
          </w:tcPr>
          <w:p w14:paraId="36D2B85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CF6EF5F" w14:textId="77777777" w:rsidR="00DE734D" w:rsidRDefault="00DE734D" w:rsidP="00DE734D">
            <w:pPr>
              <w:pStyle w:val="PropertyValue"/>
              <w:rPr>
                <w:color w:val="000000"/>
              </w:rPr>
            </w:pPr>
            <w:r>
              <w:rPr>
                <w:color w:val="000000"/>
              </w:rPr>
              <w:t>required</w:t>
            </w:r>
          </w:p>
        </w:tc>
      </w:tr>
    </w:tbl>
    <w:p w14:paraId="049B899D"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03D5377C" w14:textId="77777777" w:rsidTr="00DE734D">
        <w:trPr>
          <w:cantSplit/>
        </w:trPr>
        <w:tc>
          <w:tcPr>
            <w:tcW w:w="0" w:type="auto"/>
            <w:shd w:val="clear" w:color="auto" w:fill="F5F5F5"/>
            <w:vAlign w:val="center"/>
          </w:tcPr>
          <w:p w14:paraId="5DFB1158" w14:textId="77777777" w:rsidR="00DE734D" w:rsidRDefault="00DE734D" w:rsidP="00DE734D">
            <w:pPr>
              <w:spacing w:before="80" w:after="80"/>
              <w:rPr>
                <w:rStyle w:val="CodeSmaller"/>
              </w:rPr>
            </w:pPr>
            <w:r>
              <w:rPr>
                <w:rStyle w:val="CodeSmaller"/>
              </w:rPr>
              <w:t>xs:string</w:t>
            </w:r>
          </w:p>
        </w:tc>
      </w:tr>
    </w:tbl>
    <w:p w14:paraId="25BE53B6" w14:textId="77777777" w:rsidR="00DE734D" w:rsidRDefault="00DE734D" w:rsidP="00DE734D">
      <w:pPr>
        <w:widowControl w:val="0"/>
        <w:pBdr>
          <w:top w:val="dotted" w:sz="12" w:space="0" w:color="B2B2B2"/>
        </w:pBdr>
        <w:spacing w:before="240" w:after="160" w:line="14" w:lineRule="auto"/>
        <w:rPr>
          <w:sz w:val="2"/>
          <w:szCs w:val="2"/>
        </w:rPr>
      </w:pPr>
    </w:p>
    <w:p w14:paraId="119E216C" w14:textId="77777777" w:rsidR="00DE734D" w:rsidRDefault="00DE734D" w:rsidP="00DE734D">
      <w:pPr>
        <w:keepNext/>
      </w:pPr>
      <w:bookmarkStart w:id="928" w:name="b657"/>
      <w:bookmarkStart w:id="929" w:name="b656"/>
      <w:bookmarkEnd w:id="928"/>
      <w:bookmarkEnd w:id="929"/>
      <w:r>
        <w:rPr>
          <w:noProof/>
          <w:lang w:eastAsia="en-US"/>
        </w:rPr>
        <w:drawing>
          <wp:inline distT="0" distB="0" distL="0" distR="0" wp14:anchorId="3352291B" wp14:editId="71FFB61D">
            <wp:extent cx="152400" cy="76200"/>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exten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94A10CC" w14:textId="77777777" w:rsidTr="00DE734D">
        <w:tc>
          <w:tcPr>
            <w:tcW w:w="0" w:type="auto"/>
            <w:tcBorders>
              <w:top w:val="nil"/>
              <w:left w:val="nil"/>
              <w:bottom w:val="nil"/>
              <w:right w:val="nil"/>
            </w:tcBorders>
          </w:tcPr>
          <w:p w14:paraId="7A74D77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7AE90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5E262AE" w14:textId="77777777" w:rsidTr="00DE734D">
        <w:tc>
          <w:tcPr>
            <w:tcW w:w="0" w:type="auto"/>
            <w:tcBorders>
              <w:top w:val="nil"/>
              <w:left w:val="nil"/>
              <w:bottom w:val="nil"/>
              <w:right w:val="nil"/>
            </w:tcBorders>
            <w:vAlign w:val="center"/>
          </w:tcPr>
          <w:p w14:paraId="097353E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8678191" w14:textId="77777777" w:rsidR="00DE734D" w:rsidRDefault="00DE734D" w:rsidP="00DE734D">
            <w:pPr>
              <w:pStyle w:val="PropertyValue"/>
              <w:rPr>
                <w:color w:val="000000"/>
              </w:rPr>
            </w:pPr>
            <w:r>
              <w:rPr>
                <w:color w:val="000000"/>
              </w:rPr>
              <w:t>optional</w:t>
            </w:r>
          </w:p>
        </w:tc>
      </w:tr>
    </w:tbl>
    <w:p w14:paraId="78F0803A" w14:textId="77777777" w:rsidR="00DE734D" w:rsidRDefault="00DE734D" w:rsidP="00DE734D">
      <w:pPr>
        <w:widowControl w:val="0"/>
        <w:spacing w:before="400" w:line="14" w:lineRule="auto"/>
        <w:rPr>
          <w:sz w:val="2"/>
          <w:szCs w:val="2"/>
        </w:rPr>
      </w:pPr>
      <w:bookmarkStart w:id="930" w:name="b662"/>
      <w:bookmarkEnd w:id="930"/>
    </w:p>
    <w:p w14:paraId="3D743B2A" w14:textId="77777777" w:rsidR="00DE734D" w:rsidRDefault="00DE734D" w:rsidP="00DE734D">
      <w:pPr>
        <w:widowControl w:val="0"/>
        <w:spacing w:before="400" w:line="14" w:lineRule="auto"/>
        <w:rPr>
          <w:sz w:val="2"/>
          <w:szCs w:val="2"/>
        </w:rPr>
        <w:sectPr w:rsidR="00DE734D">
          <w:headerReference w:type="default" r:id="rId175"/>
          <w:type w:val="continuous"/>
          <w:pgSz w:w="11908" w:h="16833"/>
          <w:pgMar w:top="1137" w:right="849" w:bottom="1137" w:left="849" w:header="561" w:footer="720" w:gutter="0"/>
          <w:cols w:space="720"/>
          <w:noEndnote/>
        </w:sectPr>
      </w:pPr>
    </w:p>
    <w:p w14:paraId="2F0E8B1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fNul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5FF0FC1" w14:textId="77777777" w:rsidTr="00DE734D">
        <w:trPr>
          <w:cantSplit/>
        </w:trPr>
        <w:tc>
          <w:tcPr>
            <w:tcW w:w="0" w:type="auto"/>
            <w:tcBorders>
              <w:top w:val="nil"/>
              <w:left w:val="nil"/>
              <w:bottom w:val="nil"/>
              <w:right w:val="nil"/>
            </w:tcBorders>
          </w:tcPr>
          <w:p w14:paraId="5BFB644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642A69F"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50C51D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7D6BC2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AC0F6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50486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FCFBB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626C605" w14:textId="77777777" w:rsidTr="00DE734D">
        <w:trPr>
          <w:cantSplit/>
        </w:trPr>
        <w:tc>
          <w:tcPr>
            <w:tcW w:w="215" w:type="pct"/>
            <w:tcBorders>
              <w:top w:val="nil"/>
              <w:bottom w:val="nil"/>
              <w:right w:val="nil"/>
            </w:tcBorders>
            <w:shd w:val="clear" w:color="auto" w:fill="F5F5F5"/>
            <w:tcMar>
              <w:left w:w="80" w:type="dxa"/>
            </w:tcMar>
            <w:vAlign w:val="center"/>
          </w:tcPr>
          <w:p w14:paraId="01F6A3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8A3659D" w14:textId="77777777" w:rsidTr="00DE734D">
              <w:trPr>
                <w:cantSplit/>
              </w:trPr>
              <w:tc>
                <w:tcPr>
                  <w:tcW w:w="0" w:type="auto"/>
                  <w:tcMar>
                    <w:right w:w="40" w:type="dxa"/>
                  </w:tcMar>
                </w:tcPr>
                <w:p w14:paraId="6DF80B8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FDE27A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5F7E2A39" w14:textId="77777777" w:rsidR="00DE734D" w:rsidRDefault="00DE734D" w:rsidP="00DE734D">
            <w:pPr>
              <w:keepNext/>
              <w:widowControl w:val="0"/>
            </w:pPr>
          </w:p>
        </w:tc>
      </w:tr>
      <w:tr w:rsidR="00DE734D" w14:paraId="1D1C66E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887643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5A3717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1B24CCA" w14:textId="77777777" w:rsidTr="00DE734D">
        <w:tc>
          <w:tcPr>
            <w:tcW w:w="0" w:type="auto"/>
            <w:tcBorders>
              <w:top w:val="nil"/>
              <w:left w:val="nil"/>
              <w:bottom w:val="nil"/>
              <w:right w:val="nil"/>
            </w:tcBorders>
          </w:tcPr>
          <w:p w14:paraId="4A45F1F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860B951"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2038BEA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BF7856E" w14:textId="77777777" w:rsidR="00DE734D" w:rsidRDefault="00DE734D" w:rsidP="00DE734D">
      <w:pPr>
        <w:rPr>
          <w:sz w:val="20"/>
          <w:szCs w:val="20"/>
        </w:rPr>
      </w:pPr>
      <w:r>
        <w:rPr>
          <w:sz w:val="20"/>
          <w:szCs w:val="20"/>
        </w:rPr>
        <w:t>The IfNull operator replaces a null with the result of a given expression. If the first argument evaluates to null, returns the result of the second argument. Otherwise, returns the result of the first argument.</w:t>
      </w:r>
    </w:p>
    <w:p w14:paraId="21C6A89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1" w:name="b660"/>
      <w:bookmarkEnd w:id="93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AAF328C" w14:textId="77777777" w:rsidTr="00DE734D">
        <w:trPr>
          <w:cantSplit/>
        </w:trPr>
        <w:tc>
          <w:tcPr>
            <w:tcW w:w="10234" w:type="dxa"/>
            <w:shd w:val="clear" w:color="auto" w:fill="F5F5F5"/>
            <w:vAlign w:val="center"/>
          </w:tcPr>
          <w:p w14:paraId="5D3ED50A" w14:textId="77777777" w:rsidR="00DE734D" w:rsidRDefault="00DE734D" w:rsidP="00DE734D">
            <w:pPr>
              <w:pStyle w:val="DerivationTreeHeading"/>
              <w:spacing w:before="80"/>
            </w:pPr>
            <w:r>
              <w:t>Type Derivation Tree</w:t>
            </w:r>
          </w:p>
          <w:p w14:paraId="4E7FCA35"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77D2A7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9FA7769" wp14:editId="18C3E12C">
                  <wp:extent cx="142875" cy="133350"/>
                  <wp:effectExtent l="0" t="0" r="9525"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37D327E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A2095C" wp14:editId="3C4DE6FD">
                  <wp:extent cx="142875" cy="133350"/>
                  <wp:effectExtent l="0" t="0" r="9525"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fNull</w:t>
            </w:r>
          </w:p>
        </w:tc>
      </w:tr>
    </w:tbl>
    <w:p w14:paraId="6E32E5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2" w:name="b661"/>
      <w:bookmarkEnd w:id="932"/>
      <w:r>
        <w:rPr>
          <w:color w:val="000000"/>
        </w:rPr>
        <w:t xml:space="preserve">XML Source </w:t>
      </w:r>
      <w:r>
        <w:rPr>
          <w:rStyle w:val="NoteFont"/>
          <w:b w:val="0"/>
          <w:bCs w:val="0"/>
          <w:color w:val="000000"/>
        </w:rPr>
        <w:t>(w/o annotations (1))</w:t>
      </w:r>
    </w:p>
    <w:p w14:paraId="31AD556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62" w:history="1">
        <w:r>
          <w:rPr>
            <w:rStyle w:val="Underline"/>
            <w:rFonts w:ascii="Verdana" w:hAnsi="Verdana" w:cs="Verdana"/>
            <w:b/>
            <w:bCs/>
            <w:sz w:val="14"/>
            <w:szCs w:val="14"/>
          </w:rPr>
          <w:t>IfNull</w:t>
        </w:r>
      </w:hyperlink>
      <w:r>
        <w:rPr>
          <w:rStyle w:val="XMLSourceMarkup"/>
          <w:rFonts w:ascii="Verdana" w:hAnsi="Verdana" w:cs="Verdana"/>
          <w:sz w:val="16"/>
          <w:szCs w:val="16"/>
        </w:rPr>
        <w:t>"&gt;</w:t>
      </w:r>
    </w:p>
    <w:p w14:paraId="61B12E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51AA2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08FAA41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274F59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FEA4C2" w14:textId="77777777" w:rsidR="00DE734D" w:rsidRDefault="00DE734D" w:rsidP="00DE734D">
      <w:pPr>
        <w:spacing w:after="400"/>
        <w:rPr>
          <w:rStyle w:val="XMLSourceMarkup"/>
          <w:rFonts w:ascii="Verdana" w:hAnsi="Verdana" w:cs="Verdana"/>
          <w:sz w:val="16"/>
          <w:szCs w:val="16"/>
        </w:rPr>
        <w:sectPr w:rsidR="00DE734D">
          <w:headerReference w:type="default" r:id="rId176"/>
          <w:type w:val="continuous"/>
          <w:pgSz w:w="11908" w:h="16833"/>
          <w:pgMar w:top="1137" w:right="849" w:bottom="1137" w:left="849" w:header="561" w:footer="720" w:gutter="0"/>
          <w:cols w:space="720"/>
          <w:noEndnote/>
        </w:sectPr>
      </w:pPr>
    </w:p>
    <w:p w14:paraId="6303667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3" w:name="b665"/>
      <w:bookmarkEnd w:id="933"/>
      <w:r>
        <w:t>complexType "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E68EF3B" w14:textId="77777777" w:rsidTr="00DE734D">
        <w:trPr>
          <w:cantSplit/>
        </w:trPr>
        <w:tc>
          <w:tcPr>
            <w:tcW w:w="0" w:type="auto"/>
            <w:tcBorders>
              <w:top w:val="nil"/>
              <w:left w:val="nil"/>
              <w:bottom w:val="nil"/>
              <w:right w:val="nil"/>
            </w:tcBorders>
          </w:tcPr>
          <w:p w14:paraId="147EC1B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DDA6531"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AAE69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68A6A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13114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D7A1F1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732A89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EBADE5A" w14:textId="77777777" w:rsidTr="00DE734D">
        <w:trPr>
          <w:cantSplit/>
        </w:trPr>
        <w:tc>
          <w:tcPr>
            <w:tcW w:w="215" w:type="pct"/>
            <w:tcBorders>
              <w:top w:val="nil"/>
              <w:bottom w:val="nil"/>
              <w:right w:val="nil"/>
            </w:tcBorders>
            <w:shd w:val="clear" w:color="auto" w:fill="F5F5F5"/>
            <w:tcMar>
              <w:left w:w="80" w:type="dxa"/>
            </w:tcMar>
            <w:vAlign w:val="center"/>
          </w:tcPr>
          <w:p w14:paraId="1108843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2308EA0" w14:textId="77777777" w:rsidTr="00DE734D">
              <w:trPr>
                <w:cantSplit/>
              </w:trPr>
              <w:tc>
                <w:tcPr>
                  <w:tcW w:w="0" w:type="auto"/>
                  <w:tcMar>
                    <w:right w:w="40" w:type="dxa"/>
                  </w:tcMar>
                </w:tcPr>
                <w:p w14:paraId="0EC4DBF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1367B9A"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6BDC5522" w14:textId="77777777" w:rsidR="00DE734D" w:rsidRDefault="00DE734D" w:rsidP="00DE734D">
            <w:pPr>
              <w:keepNext/>
              <w:widowControl w:val="0"/>
            </w:pPr>
          </w:p>
        </w:tc>
      </w:tr>
      <w:tr w:rsidR="00DE734D" w14:paraId="79FA2D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1F11D3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DA231A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225FFA33" w14:textId="77777777" w:rsidTr="00DE734D">
        <w:tc>
          <w:tcPr>
            <w:tcW w:w="0" w:type="auto"/>
            <w:tcBorders>
              <w:top w:val="nil"/>
              <w:left w:val="nil"/>
              <w:bottom w:val="nil"/>
              <w:right w:val="nil"/>
            </w:tcBorders>
          </w:tcPr>
          <w:p w14:paraId="225734BA"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68E7660"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570E284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52C1D02" w14:textId="77777777" w:rsidR="00DE734D" w:rsidRDefault="00DE734D" w:rsidP="00DE734D">
      <w:pPr>
        <w:rPr>
          <w:sz w:val="20"/>
          <w:szCs w:val="20"/>
        </w:rPr>
      </w:pPr>
      <w:r>
        <w:rPr>
          <w:sz w:val="20"/>
          <w:szCs w:val="20"/>
        </w:rPr>
        <w:t>The In operator tests for membership in an interval or list.</w:t>
      </w:r>
      <w:r>
        <w:rPr>
          <w:sz w:val="20"/>
          <w:szCs w:val="20"/>
        </w:rPr>
        <w:br/>
      </w:r>
      <w:r>
        <w:rPr>
          <w:sz w:val="20"/>
          <w:szCs w:val="20"/>
        </w:rPr>
        <w:br/>
        <w:t>There are two overloads of this operator:</w:t>
      </w:r>
      <w:r>
        <w:rPr>
          <w:sz w:val="20"/>
          <w:szCs w:val="20"/>
        </w:rPr>
        <w:br/>
        <w:t>T, List : The type of T must be the same as the element type of the list.</w:t>
      </w:r>
      <w:r>
        <w:rPr>
          <w:sz w:val="20"/>
          <w:szCs w:val="20"/>
        </w:rPr>
        <w:br/>
        <w:t>T, Interval : The type of T must be the same as the point type of the interval.</w:t>
      </w:r>
      <w:r>
        <w:rPr>
          <w:sz w:val="20"/>
          <w:szCs w:val="20"/>
        </w:rPr>
        <w:br/>
      </w:r>
      <w:r>
        <w:rPr>
          <w:sz w:val="20"/>
          <w:szCs w:val="20"/>
        </w:rPr>
        <w:br/>
        <w:t>For the T, List overload, this operator returns true if the given element is in the given list.</w:t>
      </w:r>
      <w:r>
        <w:rPr>
          <w:sz w:val="20"/>
          <w:szCs w:val="20"/>
        </w:rPr>
        <w:br/>
      </w:r>
      <w:r>
        <w:rPr>
          <w:sz w:val="20"/>
          <w:szCs w:val="20"/>
        </w:rPr>
        <w:br/>
        <w:t>For the T, Interval overload, this operator returns true if the given point is greater than or equal to the beginning point of the interval, and less than or equal to the ending point of the interval. For open interval boundaries, exclusive comparison operators are used. For closed interval boundaries, if the interval boundary is null, the result of the boundary comparison is considered true.</w:t>
      </w:r>
      <w:r>
        <w:rPr>
          <w:sz w:val="20"/>
          <w:szCs w:val="20"/>
        </w:rPr>
        <w:br/>
      </w:r>
      <w:r>
        <w:rPr>
          <w:sz w:val="20"/>
          <w:szCs w:val="20"/>
        </w:rPr>
        <w:br/>
        <w:t>If either argument is null, the result is null.</w:t>
      </w:r>
    </w:p>
    <w:p w14:paraId="1861C1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4" w:name="b663"/>
      <w:bookmarkEnd w:id="93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8276542" w14:textId="77777777" w:rsidTr="00DE734D">
        <w:trPr>
          <w:cantSplit/>
        </w:trPr>
        <w:tc>
          <w:tcPr>
            <w:tcW w:w="10234" w:type="dxa"/>
            <w:shd w:val="clear" w:color="auto" w:fill="F5F5F5"/>
            <w:vAlign w:val="center"/>
          </w:tcPr>
          <w:p w14:paraId="793CA0F4" w14:textId="77777777" w:rsidR="00DE734D" w:rsidRDefault="00DE734D" w:rsidP="00DE734D">
            <w:pPr>
              <w:pStyle w:val="DerivationTreeHeading"/>
              <w:spacing w:before="80"/>
            </w:pPr>
            <w:r>
              <w:t>Type Derivation Tree</w:t>
            </w:r>
          </w:p>
          <w:p w14:paraId="25F7A707"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8CF911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3A34637" wp14:editId="79C95856">
                  <wp:extent cx="142875" cy="133350"/>
                  <wp:effectExtent l="0" t="0" r="9525" b="0"/>
                  <wp:docPr id="390" name="Picture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3DFDAEC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C4EC976" wp14:editId="35939533">
                  <wp:extent cx="142875" cy="133350"/>
                  <wp:effectExtent l="0" t="0" r="9525"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w:t>
            </w:r>
          </w:p>
        </w:tc>
      </w:tr>
    </w:tbl>
    <w:p w14:paraId="2A6461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5" w:name="b664"/>
      <w:bookmarkEnd w:id="935"/>
      <w:r>
        <w:rPr>
          <w:color w:val="000000"/>
        </w:rPr>
        <w:t xml:space="preserve">XML Source </w:t>
      </w:r>
      <w:r>
        <w:rPr>
          <w:rStyle w:val="NoteFont"/>
          <w:b w:val="0"/>
          <w:bCs w:val="0"/>
          <w:color w:val="000000"/>
        </w:rPr>
        <w:t>(w/o annotations (1))</w:t>
      </w:r>
    </w:p>
    <w:p w14:paraId="680510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65" w:history="1">
        <w:r>
          <w:rPr>
            <w:rStyle w:val="Underline"/>
            <w:rFonts w:ascii="Verdana" w:hAnsi="Verdana" w:cs="Verdana"/>
            <w:b/>
            <w:bCs/>
            <w:sz w:val="14"/>
            <w:szCs w:val="14"/>
          </w:rPr>
          <w:t>In</w:t>
        </w:r>
      </w:hyperlink>
      <w:r>
        <w:rPr>
          <w:rStyle w:val="XMLSourceMarkup"/>
          <w:rFonts w:ascii="Verdana" w:hAnsi="Verdana" w:cs="Verdana"/>
          <w:sz w:val="16"/>
          <w:szCs w:val="16"/>
        </w:rPr>
        <w:t>"&gt;</w:t>
      </w:r>
    </w:p>
    <w:p w14:paraId="254C791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CEDA3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7795A4C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2DE4BD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In(p, i) = (if not(i.beginOpen) then p &gt;= IsNull(i.begin, p) else p &gt; i.begin) and (if not(i.endOpen) then p &lt;= IsNull(i.end, p) else p &lt; i.end) </w:t>
      </w:r>
      <w:r>
        <w:rPr>
          <w:rStyle w:val="XMLSourceMarkup"/>
          <w:rFonts w:ascii="Verdana" w:hAnsi="Verdana" w:cs="Verdana"/>
          <w:sz w:val="16"/>
          <w:szCs w:val="16"/>
        </w:rPr>
        <w:t>--&gt;</w:t>
      </w:r>
    </w:p>
    <w:p w14:paraId="651166A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9B064D" w14:textId="77777777" w:rsidR="00DE734D" w:rsidRDefault="00DE734D" w:rsidP="00DE734D">
      <w:pPr>
        <w:spacing w:after="400"/>
        <w:rPr>
          <w:rStyle w:val="XMLSourceMarkup"/>
          <w:rFonts w:ascii="Verdana" w:hAnsi="Verdana" w:cs="Verdana"/>
          <w:sz w:val="16"/>
          <w:szCs w:val="16"/>
        </w:rPr>
        <w:sectPr w:rsidR="00DE734D">
          <w:headerReference w:type="default" r:id="rId177"/>
          <w:type w:val="continuous"/>
          <w:pgSz w:w="11908" w:h="16833"/>
          <w:pgMar w:top="1137" w:right="849" w:bottom="1137" w:left="849" w:header="561" w:footer="720" w:gutter="0"/>
          <w:cols w:space="720"/>
          <w:noEndnote/>
        </w:sectPr>
      </w:pPr>
    </w:p>
    <w:p w14:paraId="414DB3A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6" w:name="b668"/>
      <w:bookmarkEnd w:id="936"/>
      <w:r>
        <w:t>complexType "Included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7C9304F" w14:textId="77777777" w:rsidTr="00DE734D">
        <w:trPr>
          <w:cantSplit/>
        </w:trPr>
        <w:tc>
          <w:tcPr>
            <w:tcW w:w="0" w:type="auto"/>
            <w:tcBorders>
              <w:top w:val="nil"/>
              <w:left w:val="nil"/>
              <w:bottom w:val="nil"/>
              <w:right w:val="nil"/>
            </w:tcBorders>
          </w:tcPr>
          <w:p w14:paraId="5CF2EFC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E58FC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C4F4C4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4956B5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2ED45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9C36E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42EE7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6465F4D" w14:textId="77777777" w:rsidTr="00DE734D">
        <w:trPr>
          <w:cantSplit/>
        </w:trPr>
        <w:tc>
          <w:tcPr>
            <w:tcW w:w="215" w:type="pct"/>
            <w:tcBorders>
              <w:top w:val="nil"/>
              <w:bottom w:val="nil"/>
              <w:right w:val="nil"/>
            </w:tcBorders>
            <w:shd w:val="clear" w:color="auto" w:fill="F5F5F5"/>
            <w:tcMar>
              <w:left w:w="80" w:type="dxa"/>
            </w:tcMar>
            <w:vAlign w:val="center"/>
          </w:tcPr>
          <w:p w14:paraId="698435B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F4D5239" w14:textId="77777777" w:rsidTr="00DE734D">
              <w:trPr>
                <w:cantSplit/>
              </w:trPr>
              <w:tc>
                <w:tcPr>
                  <w:tcW w:w="0" w:type="auto"/>
                  <w:tcMar>
                    <w:right w:w="40" w:type="dxa"/>
                  </w:tcMar>
                </w:tcPr>
                <w:p w14:paraId="100CCA3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5B5ECE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1458306C" w14:textId="77777777" w:rsidR="00DE734D" w:rsidRDefault="00DE734D" w:rsidP="00DE734D">
            <w:pPr>
              <w:keepNext/>
              <w:widowControl w:val="0"/>
            </w:pPr>
          </w:p>
        </w:tc>
      </w:tr>
      <w:tr w:rsidR="00DE734D" w14:paraId="601B59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4C2CC1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41AB3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21115F8" w14:textId="77777777" w:rsidTr="00DE734D">
        <w:tc>
          <w:tcPr>
            <w:tcW w:w="0" w:type="auto"/>
            <w:tcBorders>
              <w:top w:val="nil"/>
              <w:left w:val="nil"/>
              <w:bottom w:val="nil"/>
              <w:right w:val="nil"/>
            </w:tcBorders>
          </w:tcPr>
          <w:p w14:paraId="3652654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20417C8"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24849B6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E4B26EC" w14:textId="77777777" w:rsidR="00DE734D" w:rsidRDefault="00DE734D" w:rsidP="00DE734D">
      <w:pPr>
        <w:rPr>
          <w:sz w:val="20"/>
          <w:szCs w:val="20"/>
        </w:rPr>
      </w:pPr>
      <w:r>
        <w:rPr>
          <w:sz w:val="20"/>
          <w:szCs w:val="20"/>
        </w:rPr>
        <w:t>The IncludedIn operator returns true if the first operand is completely included in the second.</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every element in the first list is included in the second list.</w:t>
      </w:r>
      <w:r>
        <w:rPr>
          <w:sz w:val="20"/>
          <w:szCs w:val="20"/>
        </w:rPr>
        <w:br/>
      </w:r>
      <w:r>
        <w:rPr>
          <w:sz w:val="20"/>
          <w:szCs w:val="20"/>
        </w:rPr>
        <w:br/>
        <w:t>For the Interval, Interval overload, this operator returns true if the beginning point of the first interval is greater than or equal to the beginning point of the second interval, and the ending point of the first interval is less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7420F7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37" w:name="b666"/>
      <w:bookmarkEnd w:id="9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CBD13FC" w14:textId="77777777" w:rsidTr="00DE734D">
        <w:trPr>
          <w:cantSplit/>
        </w:trPr>
        <w:tc>
          <w:tcPr>
            <w:tcW w:w="10234" w:type="dxa"/>
            <w:shd w:val="clear" w:color="auto" w:fill="F5F5F5"/>
            <w:vAlign w:val="center"/>
          </w:tcPr>
          <w:p w14:paraId="2FC06285" w14:textId="77777777" w:rsidR="00DE734D" w:rsidRDefault="00DE734D" w:rsidP="00DE734D">
            <w:pPr>
              <w:pStyle w:val="DerivationTreeHeading"/>
              <w:spacing w:before="80"/>
            </w:pPr>
            <w:r>
              <w:t>Type Derivation Tree</w:t>
            </w:r>
          </w:p>
          <w:p w14:paraId="0290470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01D90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9CF9D7D" wp14:editId="2CD9CE0E">
                  <wp:extent cx="142875" cy="133350"/>
                  <wp:effectExtent l="0" t="0" r="9525" b="0"/>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05EF69D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C2BC7D" wp14:editId="5BC5D33C">
                  <wp:extent cx="142875" cy="133350"/>
                  <wp:effectExtent l="0" t="0" r="9525"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cludedIn</w:t>
            </w:r>
          </w:p>
        </w:tc>
      </w:tr>
    </w:tbl>
    <w:p w14:paraId="0CB476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38" w:name="b667"/>
      <w:bookmarkEnd w:id="938"/>
      <w:r>
        <w:rPr>
          <w:color w:val="000000"/>
        </w:rPr>
        <w:t xml:space="preserve">XML Source </w:t>
      </w:r>
      <w:r>
        <w:rPr>
          <w:rStyle w:val="NoteFont"/>
          <w:b w:val="0"/>
          <w:bCs w:val="0"/>
          <w:color w:val="000000"/>
        </w:rPr>
        <w:t>(w/o annotations (1))</w:t>
      </w:r>
    </w:p>
    <w:p w14:paraId="0222945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68" w:history="1">
        <w:r>
          <w:rPr>
            <w:rStyle w:val="Underline"/>
            <w:rFonts w:ascii="Verdana" w:hAnsi="Verdana" w:cs="Verdana"/>
            <w:b/>
            <w:bCs/>
            <w:sz w:val="14"/>
            <w:szCs w:val="14"/>
          </w:rPr>
          <w:t>IncludedIn</w:t>
        </w:r>
      </w:hyperlink>
      <w:r>
        <w:rPr>
          <w:rStyle w:val="XMLSourceMarkup"/>
          <w:rFonts w:ascii="Verdana" w:hAnsi="Verdana" w:cs="Verdana"/>
          <w:sz w:val="16"/>
          <w:szCs w:val="16"/>
        </w:rPr>
        <w:t>"&gt;</w:t>
      </w:r>
    </w:p>
    <w:p w14:paraId="03A1947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CA52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34D7A00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2369D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IncludedIn(i1, i2) = Begin(i1) &gt;= Begin(i2) and End(i1) &lt;= End(i2) </w:t>
      </w:r>
      <w:r>
        <w:rPr>
          <w:rStyle w:val="XMLSourceMarkup"/>
          <w:rFonts w:ascii="Verdana" w:hAnsi="Verdana" w:cs="Verdana"/>
          <w:sz w:val="16"/>
          <w:szCs w:val="16"/>
        </w:rPr>
        <w:t>--&gt;</w:t>
      </w:r>
    </w:p>
    <w:p w14:paraId="1C9F23A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027CEBB" w14:textId="77777777" w:rsidR="00DE734D" w:rsidRDefault="00DE734D" w:rsidP="00DE734D">
      <w:pPr>
        <w:spacing w:after="400"/>
        <w:rPr>
          <w:rStyle w:val="XMLSourceMarkup"/>
          <w:rFonts w:ascii="Verdana" w:hAnsi="Verdana" w:cs="Verdana"/>
          <w:sz w:val="16"/>
          <w:szCs w:val="16"/>
        </w:rPr>
        <w:sectPr w:rsidR="00DE734D">
          <w:headerReference w:type="default" r:id="rId178"/>
          <w:type w:val="continuous"/>
          <w:pgSz w:w="11908" w:h="16833"/>
          <w:pgMar w:top="1137" w:right="849" w:bottom="1137" w:left="849" w:header="561" w:footer="720" w:gutter="0"/>
          <w:cols w:space="720"/>
          <w:noEndnote/>
        </w:sectPr>
      </w:pPr>
    </w:p>
    <w:p w14:paraId="3232A8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39" w:name="b671"/>
      <w:bookmarkEnd w:id="939"/>
      <w:r>
        <w:t>complexType "Includ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4E854C8" w14:textId="77777777" w:rsidTr="00DE734D">
        <w:trPr>
          <w:cantSplit/>
        </w:trPr>
        <w:tc>
          <w:tcPr>
            <w:tcW w:w="0" w:type="auto"/>
            <w:tcBorders>
              <w:top w:val="nil"/>
              <w:left w:val="nil"/>
              <w:bottom w:val="nil"/>
              <w:right w:val="nil"/>
            </w:tcBorders>
          </w:tcPr>
          <w:p w14:paraId="5C7A555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C29A694"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0094E6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0118D6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11A5C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46298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C6A4E2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850C543" w14:textId="77777777" w:rsidTr="00DE734D">
        <w:trPr>
          <w:cantSplit/>
        </w:trPr>
        <w:tc>
          <w:tcPr>
            <w:tcW w:w="215" w:type="pct"/>
            <w:tcBorders>
              <w:top w:val="nil"/>
              <w:bottom w:val="nil"/>
              <w:right w:val="nil"/>
            </w:tcBorders>
            <w:shd w:val="clear" w:color="auto" w:fill="F5F5F5"/>
            <w:tcMar>
              <w:left w:w="80" w:type="dxa"/>
            </w:tcMar>
            <w:vAlign w:val="center"/>
          </w:tcPr>
          <w:p w14:paraId="5FB412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0DB6022" w14:textId="77777777" w:rsidTr="00DE734D">
              <w:trPr>
                <w:cantSplit/>
              </w:trPr>
              <w:tc>
                <w:tcPr>
                  <w:tcW w:w="0" w:type="auto"/>
                  <w:tcMar>
                    <w:right w:w="40" w:type="dxa"/>
                  </w:tcMar>
                </w:tcPr>
                <w:p w14:paraId="1A3D99F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848832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1B03B559" w14:textId="77777777" w:rsidR="00DE734D" w:rsidRDefault="00DE734D" w:rsidP="00DE734D">
            <w:pPr>
              <w:keepNext/>
              <w:widowControl w:val="0"/>
            </w:pPr>
          </w:p>
        </w:tc>
      </w:tr>
      <w:tr w:rsidR="00DE734D" w14:paraId="6E15007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AC827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6C0BAA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2A974ED0" w14:textId="77777777" w:rsidTr="00DE734D">
        <w:tc>
          <w:tcPr>
            <w:tcW w:w="0" w:type="auto"/>
            <w:tcBorders>
              <w:top w:val="nil"/>
              <w:left w:val="nil"/>
              <w:bottom w:val="nil"/>
              <w:right w:val="nil"/>
            </w:tcBorders>
          </w:tcPr>
          <w:p w14:paraId="1AC4E98A"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F40234F"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09B7557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573A4E" w14:textId="77777777" w:rsidR="00DE734D" w:rsidRDefault="00DE734D" w:rsidP="00DE734D">
      <w:pPr>
        <w:rPr>
          <w:sz w:val="20"/>
          <w:szCs w:val="20"/>
        </w:rPr>
      </w:pPr>
      <w:r>
        <w:rPr>
          <w:sz w:val="20"/>
          <w:szCs w:val="20"/>
        </w:rPr>
        <w:t>The Includes operator returns true if the first operand completely includes the second.</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the first operand includes every element of the second operand.</w:t>
      </w:r>
      <w:r>
        <w:rPr>
          <w:sz w:val="20"/>
          <w:szCs w:val="20"/>
        </w:rPr>
        <w:br/>
      </w:r>
      <w:r>
        <w:rPr>
          <w:sz w:val="20"/>
          <w:szCs w:val="20"/>
        </w:rPr>
        <w:br/>
        <w:t>For the Interval, Interval overload, this operator returns true if beginning point of the first interval is less than or equal to the beginning point of the second interval, and the ending point of the first interval is greater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0264AE6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0" w:name="b669"/>
      <w:bookmarkEnd w:id="94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907F67" w14:textId="77777777" w:rsidTr="00DE734D">
        <w:trPr>
          <w:cantSplit/>
        </w:trPr>
        <w:tc>
          <w:tcPr>
            <w:tcW w:w="10234" w:type="dxa"/>
            <w:shd w:val="clear" w:color="auto" w:fill="F5F5F5"/>
            <w:vAlign w:val="center"/>
          </w:tcPr>
          <w:p w14:paraId="6B82BC97" w14:textId="77777777" w:rsidR="00DE734D" w:rsidRDefault="00DE734D" w:rsidP="00DE734D">
            <w:pPr>
              <w:pStyle w:val="DerivationTreeHeading"/>
              <w:spacing w:before="80"/>
            </w:pPr>
            <w:r>
              <w:t>Type Derivation Tree</w:t>
            </w:r>
          </w:p>
          <w:p w14:paraId="1189E8A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2AEA8D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F459E1B" wp14:editId="3CCF4E92">
                  <wp:extent cx="142875" cy="133350"/>
                  <wp:effectExtent l="0" t="0" r="9525" b="0"/>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318FB14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8060BEE" wp14:editId="1B04A1F3">
                  <wp:extent cx="142875" cy="133350"/>
                  <wp:effectExtent l="0" t="0" r="9525"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cludes</w:t>
            </w:r>
          </w:p>
        </w:tc>
      </w:tr>
    </w:tbl>
    <w:p w14:paraId="72747C5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1" w:name="b670"/>
      <w:bookmarkEnd w:id="941"/>
      <w:r>
        <w:rPr>
          <w:color w:val="000000"/>
        </w:rPr>
        <w:t xml:space="preserve">XML Source </w:t>
      </w:r>
      <w:r>
        <w:rPr>
          <w:rStyle w:val="NoteFont"/>
          <w:b w:val="0"/>
          <w:bCs w:val="0"/>
          <w:color w:val="000000"/>
        </w:rPr>
        <w:t>(w/o annotations (1))</w:t>
      </w:r>
    </w:p>
    <w:p w14:paraId="79D3F5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71" w:history="1">
        <w:r>
          <w:rPr>
            <w:rStyle w:val="Underline"/>
            <w:rFonts w:ascii="Verdana" w:hAnsi="Verdana" w:cs="Verdana"/>
            <w:b/>
            <w:bCs/>
            <w:sz w:val="14"/>
            <w:szCs w:val="14"/>
          </w:rPr>
          <w:t>Includes</w:t>
        </w:r>
      </w:hyperlink>
      <w:r>
        <w:rPr>
          <w:rStyle w:val="XMLSourceMarkup"/>
          <w:rFonts w:ascii="Verdana" w:hAnsi="Verdana" w:cs="Verdana"/>
          <w:sz w:val="16"/>
          <w:szCs w:val="16"/>
        </w:rPr>
        <w:t>"&gt;</w:t>
      </w:r>
    </w:p>
    <w:p w14:paraId="5390F50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B13F83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4826091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6373FF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Includes(i1, i2) = Begin(i1) &lt;= Begin(i2) and End(i1) &gt;= End(i2) </w:t>
      </w:r>
      <w:r>
        <w:rPr>
          <w:rStyle w:val="XMLSourceMarkup"/>
          <w:rFonts w:ascii="Verdana" w:hAnsi="Verdana" w:cs="Verdana"/>
          <w:sz w:val="16"/>
          <w:szCs w:val="16"/>
        </w:rPr>
        <w:t>--&gt;</w:t>
      </w:r>
    </w:p>
    <w:p w14:paraId="409E090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9CD15CE" w14:textId="77777777" w:rsidR="00DE734D" w:rsidRDefault="00DE734D" w:rsidP="00DE734D">
      <w:pPr>
        <w:spacing w:after="400"/>
        <w:rPr>
          <w:rStyle w:val="XMLSourceMarkup"/>
          <w:rFonts w:ascii="Verdana" w:hAnsi="Verdana" w:cs="Verdana"/>
          <w:sz w:val="16"/>
          <w:szCs w:val="16"/>
        </w:rPr>
        <w:sectPr w:rsidR="00DE734D">
          <w:headerReference w:type="default" r:id="rId179"/>
          <w:type w:val="continuous"/>
          <w:pgSz w:w="11908" w:h="16833"/>
          <w:pgMar w:top="1137" w:right="849" w:bottom="1137" w:left="849" w:header="561" w:footer="720" w:gutter="0"/>
          <w:cols w:space="720"/>
          <w:noEndnote/>
        </w:sectPr>
      </w:pPr>
    </w:p>
    <w:p w14:paraId="1BCA458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42" w:name="b677"/>
      <w:bookmarkEnd w:id="942"/>
      <w:r>
        <w:t>complexType "Index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596DD70" w14:textId="77777777" w:rsidTr="00DE734D">
        <w:trPr>
          <w:cantSplit/>
        </w:trPr>
        <w:tc>
          <w:tcPr>
            <w:tcW w:w="0" w:type="auto"/>
            <w:tcBorders>
              <w:top w:val="nil"/>
              <w:left w:val="nil"/>
              <w:bottom w:val="nil"/>
              <w:right w:val="nil"/>
            </w:tcBorders>
          </w:tcPr>
          <w:p w14:paraId="39D9D64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4FF6A1D"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7CBDA7B" w14:textId="77777777" w:rsidTr="00DE734D">
        <w:trPr>
          <w:cantSplit/>
        </w:trPr>
        <w:tc>
          <w:tcPr>
            <w:tcW w:w="0" w:type="auto"/>
            <w:tcBorders>
              <w:top w:val="nil"/>
              <w:left w:val="nil"/>
              <w:bottom w:val="nil"/>
              <w:right w:val="nil"/>
            </w:tcBorders>
          </w:tcPr>
          <w:p w14:paraId="07B9D1C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EB09833" w14:textId="77777777" w:rsidR="00DE734D" w:rsidRDefault="00DE734D" w:rsidP="00DE734D">
            <w:pPr>
              <w:pStyle w:val="PropertyValue"/>
              <w:rPr>
                <w:color w:val="000000"/>
              </w:rPr>
            </w:pPr>
            <w:r>
              <w:rPr>
                <w:color w:val="000000"/>
              </w:rPr>
              <w:t>definitions of 2 </w:t>
            </w:r>
            <w:hyperlink w:anchor="b674" w:history="1">
              <w:r>
                <w:rPr>
                  <w:color w:val="0000FF"/>
                </w:rPr>
                <w:t>elements</w:t>
              </w:r>
            </w:hyperlink>
          </w:p>
        </w:tc>
      </w:tr>
    </w:tbl>
    <w:p w14:paraId="4289878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10A71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12261D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7EFA24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E5D38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65FD6D5" w14:textId="77777777" w:rsidTr="00DE734D">
        <w:trPr>
          <w:cantSplit/>
        </w:trPr>
        <w:tc>
          <w:tcPr>
            <w:tcW w:w="215" w:type="pct"/>
            <w:tcBorders>
              <w:top w:val="nil"/>
              <w:bottom w:val="nil"/>
              <w:right w:val="nil"/>
            </w:tcBorders>
            <w:shd w:val="clear" w:color="auto" w:fill="F5F5F5"/>
            <w:tcMar>
              <w:left w:w="80" w:type="dxa"/>
            </w:tcMar>
            <w:vAlign w:val="center"/>
          </w:tcPr>
          <w:p w14:paraId="6F3244C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574"/>
            </w:tblGrid>
            <w:tr w:rsidR="00DE734D" w14:paraId="279EF378" w14:textId="77777777" w:rsidTr="00DE734D">
              <w:trPr>
                <w:cantSplit/>
              </w:trPr>
              <w:tc>
                <w:tcPr>
                  <w:tcW w:w="0" w:type="auto"/>
                  <w:tcMar>
                    <w:right w:w="40" w:type="dxa"/>
                  </w:tcMar>
                </w:tcPr>
                <w:p w14:paraId="76857A3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9AE1D1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74" w:history="1">
                    <w:r w:rsidR="00DE734D">
                      <w:rPr>
                        <w:rFonts w:ascii="Verdana" w:hAnsi="Verdana" w:cs="Verdana"/>
                        <w:color w:val="0000FF"/>
                        <w:sz w:val="18"/>
                        <w:szCs w:val="18"/>
                      </w:rPr>
                      <w:t>operand</w:t>
                    </w:r>
                  </w:hyperlink>
                  <w:r w:rsidR="00DE734D">
                    <w:rPr>
                      <w:rStyle w:val="XMLRepContentModel"/>
                    </w:rPr>
                    <w:t xml:space="preserve">, </w:t>
                  </w:r>
                  <w:hyperlink w:anchor="b675" w:history="1">
                    <w:r w:rsidR="00DE734D">
                      <w:rPr>
                        <w:rFonts w:ascii="Verdana" w:hAnsi="Verdana" w:cs="Verdana"/>
                        <w:color w:val="0000FF"/>
                        <w:sz w:val="18"/>
                        <w:szCs w:val="18"/>
                      </w:rPr>
                      <w:t>index</w:t>
                    </w:r>
                  </w:hyperlink>
                </w:p>
              </w:tc>
            </w:tr>
          </w:tbl>
          <w:p w14:paraId="17EEFCAA" w14:textId="77777777" w:rsidR="00DE734D" w:rsidRDefault="00DE734D" w:rsidP="00DE734D">
            <w:pPr>
              <w:keepNext/>
              <w:widowControl w:val="0"/>
            </w:pPr>
          </w:p>
        </w:tc>
      </w:tr>
      <w:tr w:rsidR="00DE734D" w14:paraId="4927ABC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C1716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1F679DE"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853"/>
      </w:tblGrid>
      <w:tr w:rsidR="00DE734D" w14:paraId="3523B3F4" w14:textId="77777777" w:rsidTr="00DE734D">
        <w:tc>
          <w:tcPr>
            <w:tcW w:w="0" w:type="auto"/>
            <w:tcBorders>
              <w:top w:val="nil"/>
              <w:left w:val="nil"/>
              <w:bottom w:val="nil"/>
              <w:right w:val="nil"/>
            </w:tcBorders>
          </w:tcPr>
          <w:p w14:paraId="37ADFB70"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2893BD99" w14:textId="77777777" w:rsidR="00DE734D" w:rsidRDefault="00B87B97" w:rsidP="00DE734D">
            <w:pPr>
              <w:rPr>
                <w:sz w:val="20"/>
                <w:szCs w:val="20"/>
              </w:rPr>
            </w:pPr>
            <w:hyperlink w:anchor="b675" w:history="1">
              <w:r w:rsidR="00DE734D">
                <w:rPr>
                  <w:color w:val="0000FF"/>
                  <w:sz w:val="20"/>
                  <w:szCs w:val="20"/>
                </w:rPr>
                <w:t>index</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75</w:instrText>
            </w:r>
            <w:r w:rsidR="00DE734D">
              <w:rPr>
                <w:rStyle w:val="PageNumberSmall"/>
              </w:rPr>
              <w:fldChar w:fldCharType="separate"/>
            </w:r>
            <w:r w:rsidR="00D4155B">
              <w:rPr>
                <w:rStyle w:val="PageNumberSmall"/>
                <w:noProof/>
              </w:rPr>
              <w:t>249</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6DD5C1E" w14:textId="77777777" w:rsidR="00DE734D" w:rsidRDefault="00B87B97" w:rsidP="00DE734D">
            <w:pPr>
              <w:rPr>
                <w:rStyle w:val="PageNumberSmall"/>
              </w:rPr>
            </w:pPr>
            <w:hyperlink w:anchor="b674" w:history="1">
              <w:r w:rsidR="00DE734D">
                <w:rPr>
                  <w:color w:val="0000FF"/>
                  <w:sz w:val="20"/>
                  <w:szCs w:val="20"/>
                </w:rPr>
                <w:t>operand</w:t>
              </w:r>
            </w:hyperlink>
            <w:r w:rsidR="00DE734D">
              <w:rPr>
                <w:rStyle w:val="NameModifier"/>
              </w:rPr>
              <w:t xml:space="preserve"> (defined in </w:t>
            </w:r>
            <w:hyperlink w:anchor="b677" w:history="1">
              <w:r w:rsidR="00DE734D">
                <w:rPr>
                  <w:rStyle w:val="Underline"/>
                  <w:rFonts w:ascii="Verdana" w:hAnsi="Verdana" w:cs="Verdana"/>
                  <w:color w:val="999999"/>
                  <w:sz w:val="14"/>
                  <w:szCs w:val="14"/>
                </w:rPr>
                <w:t>Indexer</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74</w:instrText>
            </w:r>
            <w:r w:rsidR="00DE734D">
              <w:rPr>
                <w:rStyle w:val="PageNumberSmall"/>
              </w:rPr>
              <w:fldChar w:fldCharType="separate"/>
            </w:r>
            <w:r w:rsidR="00D4155B">
              <w:rPr>
                <w:rStyle w:val="PageNumberSmall"/>
                <w:noProof/>
              </w:rPr>
              <w:t>249</w:t>
            </w:r>
            <w:r w:rsidR="00DE734D">
              <w:rPr>
                <w:rStyle w:val="PageNumberSmall"/>
              </w:rPr>
              <w:fldChar w:fldCharType="end"/>
            </w:r>
            <w:r w:rsidR="00DE734D">
              <w:rPr>
                <w:rStyle w:val="PageNumberSmall"/>
              </w:rPr>
              <w:t>]</w:t>
            </w:r>
          </w:p>
        </w:tc>
      </w:tr>
    </w:tbl>
    <w:p w14:paraId="35BB754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38FE6C2" w14:textId="77777777" w:rsidR="00DE734D" w:rsidRDefault="00DE734D" w:rsidP="00DE734D">
      <w:pPr>
        <w:rPr>
          <w:sz w:val="20"/>
          <w:szCs w:val="20"/>
        </w:rPr>
      </w:pPr>
      <w:r>
        <w:rPr>
          <w:sz w:val="20"/>
          <w:szCs w:val="20"/>
        </w:rPr>
        <w:t>The Indexer operator returns the indexth element in a string or list.</w:t>
      </w:r>
      <w:r>
        <w:rPr>
          <w:sz w:val="20"/>
          <w:szCs w:val="20"/>
        </w:rPr>
        <w:br/>
      </w:r>
      <w:r>
        <w:rPr>
          <w:sz w:val="20"/>
          <w:szCs w:val="20"/>
        </w:rPr>
        <w:br/>
        <w:t>Indexes in strings and lists are defined to be 1-based.</w:t>
      </w:r>
      <w:r>
        <w:rPr>
          <w:sz w:val="20"/>
          <w:szCs w:val="20"/>
        </w:rPr>
        <w:br/>
      </w:r>
      <w:r>
        <w:rPr>
          <w:sz w:val="20"/>
          <w:szCs w:val="20"/>
        </w:rPr>
        <w:br/>
        <w:t>If either argument is null, the result is null.</w:t>
      </w:r>
    </w:p>
    <w:p w14:paraId="72948D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3" w:name="b672"/>
      <w:bookmarkEnd w:id="94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A4BF07" w14:textId="77777777" w:rsidTr="00DE734D">
        <w:trPr>
          <w:cantSplit/>
        </w:trPr>
        <w:tc>
          <w:tcPr>
            <w:tcW w:w="10234" w:type="dxa"/>
            <w:shd w:val="clear" w:color="auto" w:fill="F5F5F5"/>
            <w:vAlign w:val="center"/>
          </w:tcPr>
          <w:p w14:paraId="48138558" w14:textId="77777777" w:rsidR="00DE734D" w:rsidRDefault="00DE734D" w:rsidP="00DE734D">
            <w:pPr>
              <w:pStyle w:val="DerivationTreeHeading"/>
              <w:spacing w:before="80"/>
            </w:pPr>
            <w:r>
              <w:t>Type Derivation Tree</w:t>
            </w:r>
          </w:p>
          <w:p w14:paraId="2FEF590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C368BF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BC59DC1" wp14:editId="0741AA9E">
                  <wp:extent cx="142875" cy="133350"/>
                  <wp:effectExtent l="0" t="0" r="9525" b="0"/>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dexer</w:t>
            </w:r>
          </w:p>
        </w:tc>
      </w:tr>
    </w:tbl>
    <w:p w14:paraId="024134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4" w:name="b673"/>
      <w:bookmarkEnd w:id="944"/>
      <w:r>
        <w:rPr>
          <w:color w:val="000000"/>
        </w:rPr>
        <w:t xml:space="preserve">XML Source </w:t>
      </w:r>
      <w:r>
        <w:rPr>
          <w:rStyle w:val="NoteFont"/>
          <w:b w:val="0"/>
          <w:bCs w:val="0"/>
          <w:color w:val="000000"/>
        </w:rPr>
        <w:t>(w/o annotations (1))</w:t>
      </w:r>
    </w:p>
    <w:p w14:paraId="1A9289D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77" w:history="1">
        <w:r>
          <w:rPr>
            <w:rStyle w:val="Underline"/>
            <w:rFonts w:ascii="Verdana" w:hAnsi="Verdana" w:cs="Verdana"/>
            <w:b/>
            <w:bCs/>
            <w:sz w:val="14"/>
            <w:szCs w:val="14"/>
          </w:rPr>
          <w:t>Indexer</w:t>
        </w:r>
      </w:hyperlink>
      <w:r>
        <w:rPr>
          <w:rStyle w:val="XMLSourceMarkup"/>
          <w:rFonts w:ascii="Verdana" w:hAnsi="Verdana" w:cs="Verdana"/>
          <w:sz w:val="16"/>
          <w:szCs w:val="16"/>
        </w:rPr>
        <w:t>"&gt;</w:t>
      </w:r>
    </w:p>
    <w:p w14:paraId="02BEC4E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B9429C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E12C38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0E410E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74"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8690EE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75" w:history="1">
        <w:r>
          <w:rPr>
            <w:rStyle w:val="Underline"/>
            <w:rFonts w:ascii="Verdana" w:hAnsi="Verdana" w:cs="Verdana"/>
            <w:b/>
            <w:bCs/>
            <w:sz w:val="14"/>
            <w:szCs w:val="14"/>
          </w:rPr>
          <w:t>index</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16CF14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B722B2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5EF687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C88691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345D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45" w:name="b676"/>
      <w:bookmarkEnd w:id="94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77" w:history="1">
        <w:r>
          <w:rPr>
            <w:b w:val="0"/>
            <w:bCs w:val="0"/>
            <w:color w:val="0000FF"/>
            <w:sz w:val="16"/>
            <w:szCs w:val="16"/>
          </w:rPr>
          <w:t>this</w:t>
        </w:r>
      </w:hyperlink>
      <w:r>
        <w:rPr>
          <w:rStyle w:val="NoteFont"/>
          <w:b w:val="0"/>
          <w:bCs w:val="0"/>
          <w:color w:val="000000"/>
        </w:rPr>
        <w:t xml:space="preserve"> component only; 2/3)</w:t>
      </w:r>
    </w:p>
    <w:p w14:paraId="4BF35ED9" w14:textId="77777777" w:rsidR="00DE734D" w:rsidRDefault="00DE734D" w:rsidP="00DE734D">
      <w:pPr>
        <w:keepNext/>
      </w:pPr>
      <w:r>
        <w:rPr>
          <w:noProof/>
          <w:lang w:eastAsia="en-US"/>
        </w:rPr>
        <w:drawing>
          <wp:inline distT="0" distB="0" distL="0" distR="0" wp14:anchorId="7D3B1708" wp14:editId="5EEF917B">
            <wp:extent cx="152400" cy="95250"/>
            <wp:effectExtent l="0" t="0" r="0" b="0"/>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CB29479" w14:textId="77777777" w:rsidTr="00DE734D">
        <w:tc>
          <w:tcPr>
            <w:tcW w:w="0" w:type="auto"/>
            <w:tcBorders>
              <w:top w:val="nil"/>
              <w:left w:val="nil"/>
              <w:bottom w:val="nil"/>
              <w:right w:val="nil"/>
            </w:tcBorders>
          </w:tcPr>
          <w:p w14:paraId="528A8D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8721C40"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9F6BBE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3113DB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934D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0C918E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7A101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42EE9C01" w14:textId="77777777" w:rsidTr="00DE734D">
        <w:trPr>
          <w:cantSplit/>
        </w:trPr>
        <w:tc>
          <w:tcPr>
            <w:tcW w:w="215" w:type="pct"/>
            <w:tcBorders>
              <w:top w:val="nil"/>
              <w:bottom w:val="nil"/>
              <w:right w:val="nil"/>
            </w:tcBorders>
            <w:shd w:val="clear" w:color="auto" w:fill="F5F5F5"/>
            <w:tcMar>
              <w:left w:w="80" w:type="dxa"/>
            </w:tcMar>
            <w:vAlign w:val="center"/>
          </w:tcPr>
          <w:p w14:paraId="4DCE27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B811937" w14:textId="77777777" w:rsidTr="00DE734D">
              <w:trPr>
                <w:cantSplit/>
              </w:trPr>
              <w:tc>
                <w:tcPr>
                  <w:tcW w:w="0" w:type="auto"/>
                  <w:tcMar>
                    <w:right w:w="40" w:type="dxa"/>
                  </w:tcMar>
                </w:tcPr>
                <w:p w14:paraId="78D2CB5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9CF9482"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2B13296" w14:textId="77777777" w:rsidR="00DE734D" w:rsidRDefault="00DE734D" w:rsidP="00DE734D">
            <w:pPr>
              <w:keepNext/>
              <w:widowControl w:val="0"/>
            </w:pPr>
          </w:p>
        </w:tc>
      </w:tr>
      <w:tr w:rsidR="00DE734D" w14:paraId="75B14B5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6E3A15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2DA32B8F" w14:textId="77777777" w:rsidR="00DE734D" w:rsidRDefault="00DE734D" w:rsidP="00DE734D">
      <w:pPr>
        <w:widowControl w:val="0"/>
        <w:pBdr>
          <w:top w:val="dotted" w:sz="12" w:space="0" w:color="B2B2B2"/>
        </w:pBdr>
        <w:spacing w:before="240" w:after="160" w:line="14" w:lineRule="auto"/>
        <w:rPr>
          <w:sz w:val="2"/>
          <w:szCs w:val="2"/>
        </w:rPr>
      </w:pPr>
    </w:p>
    <w:p w14:paraId="67CACB36" w14:textId="77777777" w:rsidR="00DE734D" w:rsidRDefault="00DE734D" w:rsidP="00DE734D">
      <w:pPr>
        <w:keepNext/>
      </w:pPr>
      <w:bookmarkStart w:id="946" w:name="b675"/>
      <w:bookmarkStart w:id="947" w:name="b674"/>
      <w:bookmarkEnd w:id="946"/>
      <w:bookmarkEnd w:id="947"/>
      <w:r>
        <w:rPr>
          <w:noProof/>
          <w:lang w:eastAsia="en-US"/>
        </w:rPr>
        <w:drawing>
          <wp:inline distT="0" distB="0" distL="0" distR="0" wp14:anchorId="27ACF407" wp14:editId="311A69F0">
            <wp:extent cx="152400" cy="95250"/>
            <wp:effectExtent l="0" t="0" r="0" b="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ndex</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43C42ED" w14:textId="77777777" w:rsidTr="00DE734D">
        <w:tc>
          <w:tcPr>
            <w:tcW w:w="0" w:type="auto"/>
            <w:tcBorders>
              <w:top w:val="nil"/>
              <w:left w:val="nil"/>
              <w:bottom w:val="nil"/>
              <w:right w:val="nil"/>
            </w:tcBorders>
          </w:tcPr>
          <w:p w14:paraId="69E2D4A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04ABB6"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6E067D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B45792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FBC87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41003D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44DE4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dex</w:t>
            </w:r>
            <w:r>
              <w:rPr>
                <w:rStyle w:val="XMLRepMarkup"/>
                <w:rFonts w:ascii="Courier New" w:hAnsi="Courier New" w:cs="Courier New"/>
                <w:sz w:val="14"/>
                <w:szCs w:val="14"/>
              </w:rPr>
              <w:t>&gt;</w:t>
            </w:r>
          </w:p>
        </w:tc>
      </w:tr>
      <w:tr w:rsidR="00DE734D" w14:paraId="7F25E1B9" w14:textId="77777777" w:rsidTr="00DE734D">
        <w:trPr>
          <w:cantSplit/>
        </w:trPr>
        <w:tc>
          <w:tcPr>
            <w:tcW w:w="215" w:type="pct"/>
            <w:tcBorders>
              <w:top w:val="nil"/>
              <w:bottom w:val="nil"/>
              <w:right w:val="nil"/>
            </w:tcBorders>
            <w:shd w:val="clear" w:color="auto" w:fill="F5F5F5"/>
            <w:tcMar>
              <w:left w:w="80" w:type="dxa"/>
            </w:tcMar>
            <w:vAlign w:val="center"/>
          </w:tcPr>
          <w:p w14:paraId="4571065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AB2DF80" w14:textId="77777777" w:rsidTr="00DE734D">
              <w:trPr>
                <w:cantSplit/>
              </w:trPr>
              <w:tc>
                <w:tcPr>
                  <w:tcW w:w="0" w:type="auto"/>
                  <w:tcMar>
                    <w:right w:w="40" w:type="dxa"/>
                  </w:tcMar>
                </w:tcPr>
                <w:p w14:paraId="1C0DBF6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675A7CA"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B3519A7" w14:textId="77777777" w:rsidR="00DE734D" w:rsidRDefault="00DE734D" w:rsidP="00DE734D">
            <w:pPr>
              <w:keepNext/>
              <w:widowControl w:val="0"/>
            </w:pPr>
          </w:p>
        </w:tc>
      </w:tr>
      <w:tr w:rsidR="00DE734D" w14:paraId="2E4416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51700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ndex</w:t>
            </w:r>
            <w:r>
              <w:rPr>
                <w:rStyle w:val="XMLRepMarkup"/>
                <w:rFonts w:ascii="Courier New" w:hAnsi="Courier New" w:cs="Courier New"/>
                <w:sz w:val="14"/>
                <w:szCs w:val="14"/>
              </w:rPr>
              <w:t>&gt;</w:t>
            </w:r>
          </w:p>
        </w:tc>
      </w:tr>
    </w:tbl>
    <w:p w14:paraId="0531A16E" w14:textId="77777777" w:rsidR="00DE734D" w:rsidRDefault="00DE734D" w:rsidP="00DE734D">
      <w:pPr>
        <w:widowControl w:val="0"/>
        <w:spacing w:before="400" w:line="14" w:lineRule="auto"/>
        <w:rPr>
          <w:sz w:val="2"/>
          <w:szCs w:val="2"/>
        </w:rPr>
      </w:pPr>
      <w:bookmarkStart w:id="948" w:name="b683"/>
      <w:bookmarkEnd w:id="948"/>
    </w:p>
    <w:p w14:paraId="5C0AA611" w14:textId="77777777" w:rsidR="00DE734D" w:rsidRDefault="00DE734D" w:rsidP="00DE734D">
      <w:pPr>
        <w:widowControl w:val="0"/>
        <w:spacing w:before="400" w:line="14" w:lineRule="auto"/>
        <w:rPr>
          <w:sz w:val="2"/>
          <w:szCs w:val="2"/>
        </w:rPr>
        <w:sectPr w:rsidR="00DE734D">
          <w:headerReference w:type="default" r:id="rId180"/>
          <w:type w:val="continuous"/>
          <w:pgSz w:w="11908" w:h="16833"/>
          <w:pgMar w:top="1137" w:right="849" w:bottom="1137" w:left="849" w:header="561" w:footer="720" w:gutter="0"/>
          <w:cols w:space="720"/>
          <w:noEndnote/>
        </w:sectPr>
      </w:pPr>
    </w:p>
    <w:p w14:paraId="1F91C15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dexO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304A3C6" w14:textId="77777777" w:rsidTr="00DE734D">
        <w:trPr>
          <w:cantSplit/>
        </w:trPr>
        <w:tc>
          <w:tcPr>
            <w:tcW w:w="0" w:type="auto"/>
            <w:tcBorders>
              <w:top w:val="nil"/>
              <w:left w:val="nil"/>
              <w:bottom w:val="nil"/>
              <w:right w:val="nil"/>
            </w:tcBorders>
          </w:tcPr>
          <w:p w14:paraId="35B3781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113788E"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DD27821" w14:textId="77777777" w:rsidTr="00DE734D">
        <w:trPr>
          <w:cantSplit/>
        </w:trPr>
        <w:tc>
          <w:tcPr>
            <w:tcW w:w="0" w:type="auto"/>
            <w:tcBorders>
              <w:top w:val="nil"/>
              <w:left w:val="nil"/>
              <w:bottom w:val="nil"/>
              <w:right w:val="nil"/>
            </w:tcBorders>
          </w:tcPr>
          <w:p w14:paraId="040BA1A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D45120E" w14:textId="77777777" w:rsidR="00DE734D" w:rsidRDefault="00DE734D" w:rsidP="00DE734D">
            <w:pPr>
              <w:pStyle w:val="PropertyValue"/>
              <w:rPr>
                <w:color w:val="000000"/>
              </w:rPr>
            </w:pPr>
            <w:r>
              <w:rPr>
                <w:color w:val="000000"/>
              </w:rPr>
              <w:t>definitions of 2 </w:t>
            </w:r>
            <w:hyperlink w:anchor="b680" w:history="1">
              <w:r>
                <w:rPr>
                  <w:color w:val="0000FF"/>
                </w:rPr>
                <w:t>elements</w:t>
              </w:r>
            </w:hyperlink>
          </w:p>
        </w:tc>
      </w:tr>
    </w:tbl>
    <w:p w14:paraId="3E576A0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2B86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8C231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0158EC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9E6A35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8138DA8" w14:textId="77777777" w:rsidTr="00DE734D">
        <w:trPr>
          <w:cantSplit/>
        </w:trPr>
        <w:tc>
          <w:tcPr>
            <w:tcW w:w="215" w:type="pct"/>
            <w:tcBorders>
              <w:top w:val="nil"/>
              <w:bottom w:val="nil"/>
              <w:right w:val="nil"/>
            </w:tcBorders>
            <w:shd w:val="clear" w:color="auto" w:fill="F5F5F5"/>
            <w:tcMar>
              <w:left w:w="80" w:type="dxa"/>
            </w:tcMar>
            <w:vAlign w:val="center"/>
          </w:tcPr>
          <w:p w14:paraId="7614703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71"/>
            </w:tblGrid>
            <w:tr w:rsidR="00DE734D" w14:paraId="3C33078F" w14:textId="77777777" w:rsidTr="00DE734D">
              <w:trPr>
                <w:cantSplit/>
              </w:trPr>
              <w:tc>
                <w:tcPr>
                  <w:tcW w:w="0" w:type="auto"/>
                  <w:tcMar>
                    <w:right w:w="40" w:type="dxa"/>
                  </w:tcMar>
                </w:tcPr>
                <w:p w14:paraId="0922DA9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9285AE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680" w:history="1">
                    <w:r w:rsidR="00DE734D">
                      <w:rPr>
                        <w:rFonts w:ascii="Verdana" w:hAnsi="Verdana" w:cs="Verdana"/>
                        <w:color w:val="0000FF"/>
                        <w:sz w:val="18"/>
                        <w:szCs w:val="18"/>
                      </w:rPr>
                      <w:t>source</w:t>
                    </w:r>
                  </w:hyperlink>
                  <w:r w:rsidR="00DE734D">
                    <w:rPr>
                      <w:rStyle w:val="XMLRepContentModel"/>
                    </w:rPr>
                    <w:t xml:space="preserve">, </w:t>
                  </w:r>
                  <w:hyperlink w:anchor="b681" w:history="1">
                    <w:r w:rsidR="00DE734D">
                      <w:rPr>
                        <w:rFonts w:ascii="Verdana" w:hAnsi="Verdana" w:cs="Verdana"/>
                        <w:color w:val="0000FF"/>
                        <w:sz w:val="18"/>
                        <w:szCs w:val="18"/>
                      </w:rPr>
                      <w:t>element</w:t>
                    </w:r>
                  </w:hyperlink>
                </w:p>
              </w:tc>
            </w:tr>
          </w:tbl>
          <w:p w14:paraId="0CB5DE08" w14:textId="77777777" w:rsidR="00DE734D" w:rsidRDefault="00DE734D" w:rsidP="00DE734D">
            <w:pPr>
              <w:keepNext/>
              <w:widowControl w:val="0"/>
            </w:pPr>
          </w:p>
        </w:tc>
      </w:tr>
      <w:tr w:rsidR="00DE734D" w14:paraId="459D27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12E3B1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912DCF6"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3747"/>
      </w:tblGrid>
      <w:tr w:rsidR="00DE734D" w14:paraId="5AE76B23" w14:textId="77777777" w:rsidTr="00DE734D">
        <w:tc>
          <w:tcPr>
            <w:tcW w:w="0" w:type="auto"/>
            <w:tcBorders>
              <w:top w:val="nil"/>
              <w:left w:val="nil"/>
              <w:bottom w:val="nil"/>
              <w:right w:val="nil"/>
            </w:tcBorders>
          </w:tcPr>
          <w:p w14:paraId="23B3A5F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3DF35524" w14:textId="77777777" w:rsidR="00DE734D" w:rsidRDefault="00B87B97" w:rsidP="00DE734D">
            <w:pPr>
              <w:rPr>
                <w:sz w:val="20"/>
                <w:szCs w:val="20"/>
              </w:rPr>
            </w:pPr>
            <w:hyperlink w:anchor="b681" w:history="1">
              <w:r w:rsidR="00DE734D">
                <w:rPr>
                  <w:color w:val="0000FF"/>
                  <w:sz w:val="20"/>
                  <w:szCs w:val="20"/>
                </w:rPr>
                <w:t>element</w:t>
              </w:r>
            </w:hyperlink>
            <w:r w:rsidR="00DE734D">
              <w:rPr>
                <w:rStyle w:val="NameModifier"/>
              </w:rPr>
              <w:t xml:space="preserve"> (defined in </w:t>
            </w:r>
            <w:hyperlink w:anchor="b683" w:history="1">
              <w:r w:rsidR="00DE734D">
                <w:rPr>
                  <w:rStyle w:val="Underline"/>
                  <w:rFonts w:ascii="Verdana" w:hAnsi="Verdana" w:cs="Verdana"/>
                  <w:color w:val="999999"/>
                  <w:sz w:val="14"/>
                  <w:szCs w:val="14"/>
                </w:rPr>
                <w:t>IndexOf</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81</w:instrText>
            </w:r>
            <w:r w:rsidR="00DE734D">
              <w:rPr>
                <w:rStyle w:val="PageNumberSmall"/>
              </w:rPr>
              <w:fldChar w:fldCharType="separate"/>
            </w:r>
            <w:r w:rsidR="00D4155B">
              <w:rPr>
                <w:rStyle w:val="PageNumberSmall"/>
                <w:noProof/>
              </w:rPr>
              <w:t>25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B162071" w14:textId="77777777" w:rsidR="00DE734D" w:rsidRDefault="00B87B97" w:rsidP="00DE734D">
            <w:pPr>
              <w:rPr>
                <w:rStyle w:val="PageNumberSmall"/>
              </w:rPr>
            </w:pPr>
            <w:hyperlink w:anchor="b680" w:history="1">
              <w:r w:rsidR="00DE734D">
                <w:rPr>
                  <w:color w:val="0000FF"/>
                  <w:sz w:val="20"/>
                  <w:szCs w:val="20"/>
                </w:rPr>
                <w:t>source</w:t>
              </w:r>
            </w:hyperlink>
            <w:r w:rsidR="00DE734D">
              <w:rPr>
                <w:rStyle w:val="NameModifier"/>
              </w:rPr>
              <w:t xml:space="preserve"> (defined in </w:t>
            </w:r>
            <w:hyperlink w:anchor="b683" w:history="1">
              <w:r w:rsidR="00DE734D">
                <w:rPr>
                  <w:rStyle w:val="Underline"/>
                  <w:rFonts w:ascii="Verdana" w:hAnsi="Verdana" w:cs="Verdana"/>
                  <w:color w:val="999999"/>
                  <w:sz w:val="14"/>
                  <w:szCs w:val="14"/>
                </w:rPr>
                <w:t>IndexOf</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80</w:instrText>
            </w:r>
            <w:r w:rsidR="00DE734D">
              <w:rPr>
                <w:rStyle w:val="PageNumberSmall"/>
              </w:rPr>
              <w:fldChar w:fldCharType="separate"/>
            </w:r>
            <w:r w:rsidR="00D4155B">
              <w:rPr>
                <w:rStyle w:val="PageNumberSmall"/>
                <w:noProof/>
              </w:rPr>
              <w:t>250</w:t>
            </w:r>
            <w:r w:rsidR="00DE734D">
              <w:rPr>
                <w:rStyle w:val="PageNumberSmall"/>
              </w:rPr>
              <w:fldChar w:fldCharType="end"/>
            </w:r>
            <w:r w:rsidR="00DE734D">
              <w:rPr>
                <w:rStyle w:val="PageNumberSmall"/>
              </w:rPr>
              <w:t>]</w:t>
            </w:r>
          </w:p>
        </w:tc>
      </w:tr>
    </w:tbl>
    <w:p w14:paraId="7B06009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52A49C" w14:textId="77777777" w:rsidR="00DE734D" w:rsidRDefault="00DE734D" w:rsidP="00DE734D">
      <w:pPr>
        <w:rPr>
          <w:sz w:val="20"/>
          <w:szCs w:val="20"/>
        </w:rPr>
      </w:pPr>
      <w:r>
        <w:rPr>
          <w:sz w:val="20"/>
          <w:szCs w:val="20"/>
        </w:rPr>
        <w:t>The IndexOf operator returns the 1-based index of the given element in the given source list.</w:t>
      </w:r>
      <w:r>
        <w:rPr>
          <w:sz w:val="20"/>
          <w:szCs w:val="20"/>
        </w:rPr>
        <w:br/>
      </w:r>
      <w:r>
        <w:rPr>
          <w:sz w:val="20"/>
          <w:szCs w:val="20"/>
        </w:rPr>
        <w:br/>
        <w:t>If either argument is null, the result is null.</w:t>
      </w:r>
    </w:p>
    <w:p w14:paraId="6D81CE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49" w:name="b678"/>
      <w:bookmarkEnd w:id="94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D4E12F3" w14:textId="77777777" w:rsidTr="00DE734D">
        <w:trPr>
          <w:cantSplit/>
        </w:trPr>
        <w:tc>
          <w:tcPr>
            <w:tcW w:w="10234" w:type="dxa"/>
            <w:shd w:val="clear" w:color="auto" w:fill="F5F5F5"/>
            <w:vAlign w:val="center"/>
          </w:tcPr>
          <w:p w14:paraId="27D0C9C8" w14:textId="77777777" w:rsidR="00DE734D" w:rsidRDefault="00DE734D" w:rsidP="00DE734D">
            <w:pPr>
              <w:pStyle w:val="DerivationTreeHeading"/>
              <w:spacing w:before="80"/>
            </w:pPr>
            <w:r>
              <w:t>Type Derivation Tree</w:t>
            </w:r>
          </w:p>
          <w:p w14:paraId="0FD9C152"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DA1B1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5EFB45" wp14:editId="1FDA732A">
                  <wp:extent cx="142875" cy="133350"/>
                  <wp:effectExtent l="0" t="0" r="9525" b="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dexOf</w:t>
            </w:r>
          </w:p>
        </w:tc>
      </w:tr>
    </w:tbl>
    <w:p w14:paraId="1739ED1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50" w:name="b679"/>
      <w:bookmarkEnd w:id="950"/>
      <w:r>
        <w:rPr>
          <w:color w:val="000000"/>
        </w:rPr>
        <w:t xml:space="preserve">XML Source </w:t>
      </w:r>
      <w:r>
        <w:rPr>
          <w:rStyle w:val="NoteFont"/>
          <w:b w:val="0"/>
          <w:bCs w:val="0"/>
          <w:color w:val="000000"/>
        </w:rPr>
        <w:t>(w/o annotations (1))</w:t>
      </w:r>
    </w:p>
    <w:p w14:paraId="244851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3" w:history="1">
        <w:r>
          <w:rPr>
            <w:rStyle w:val="Underline"/>
            <w:rFonts w:ascii="Verdana" w:hAnsi="Verdana" w:cs="Verdana"/>
            <w:b/>
            <w:bCs/>
            <w:sz w:val="14"/>
            <w:szCs w:val="14"/>
          </w:rPr>
          <w:t>IndexOf</w:t>
        </w:r>
      </w:hyperlink>
      <w:r>
        <w:rPr>
          <w:rStyle w:val="XMLSourceMarkup"/>
          <w:rFonts w:ascii="Verdana" w:hAnsi="Verdana" w:cs="Verdana"/>
          <w:sz w:val="16"/>
          <w:szCs w:val="16"/>
        </w:rPr>
        <w:t>"&gt;</w:t>
      </w:r>
    </w:p>
    <w:p w14:paraId="055E5D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02D15E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CAF1A9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9BBF2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0"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60088F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1" w:history="1">
        <w:r>
          <w:rPr>
            <w:rStyle w:val="Underline"/>
            <w:rFonts w:ascii="Verdana" w:hAnsi="Verdana" w:cs="Verdana"/>
            <w:b/>
            <w:bCs/>
            <w:sz w:val="14"/>
            <w:szCs w:val="14"/>
          </w:rPr>
          <w:t>ele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D9351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79B6F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11F898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EC509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DBB7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51" w:name="b682"/>
      <w:bookmarkEnd w:id="95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83" w:history="1">
        <w:r>
          <w:rPr>
            <w:b w:val="0"/>
            <w:bCs w:val="0"/>
            <w:color w:val="0000FF"/>
            <w:sz w:val="16"/>
            <w:szCs w:val="16"/>
          </w:rPr>
          <w:t>this</w:t>
        </w:r>
      </w:hyperlink>
      <w:r>
        <w:rPr>
          <w:rStyle w:val="NoteFont"/>
          <w:b w:val="0"/>
          <w:bCs w:val="0"/>
          <w:color w:val="000000"/>
        </w:rPr>
        <w:t xml:space="preserve"> component only; 2/3)</w:t>
      </w:r>
    </w:p>
    <w:p w14:paraId="052BAC22" w14:textId="77777777" w:rsidR="00DE734D" w:rsidRDefault="00DE734D" w:rsidP="00DE734D">
      <w:pPr>
        <w:keepNext/>
      </w:pPr>
      <w:r>
        <w:rPr>
          <w:noProof/>
          <w:lang w:eastAsia="en-US"/>
        </w:rPr>
        <w:drawing>
          <wp:inline distT="0" distB="0" distL="0" distR="0" wp14:anchorId="1A80D7B8" wp14:editId="5BE06FEE">
            <wp:extent cx="152400" cy="95250"/>
            <wp:effectExtent l="0" t="0" r="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B109F1D" w14:textId="77777777" w:rsidTr="00DE734D">
        <w:tc>
          <w:tcPr>
            <w:tcW w:w="0" w:type="auto"/>
            <w:tcBorders>
              <w:top w:val="nil"/>
              <w:left w:val="nil"/>
              <w:bottom w:val="nil"/>
              <w:right w:val="nil"/>
            </w:tcBorders>
          </w:tcPr>
          <w:p w14:paraId="77774E3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FFB6B2"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7B4C3D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2E1AB8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CA2B0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87E2B2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7DF072"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74313E26" w14:textId="77777777" w:rsidTr="00DE734D">
        <w:trPr>
          <w:cantSplit/>
        </w:trPr>
        <w:tc>
          <w:tcPr>
            <w:tcW w:w="215" w:type="pct"/>
            <w:tcBorders>
              <w:top w:val="nil"/>
              <w:bottom w:val="nil"/>
              <w:right w:val="nil"/>
            </w:tcBorders>
            <w:shd w:val="clear" w:color="auto" w:fill="F5F5F5"/>
            <w:tcMar>
              <w:left w:w="80" w:type="dxa"/>
            </w:tcMar>
            <w:vAlign w:val="center"/>
          </w:tcPr>
          <w:p w14:paraId="6B4ADDB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C64BD70" w14:textId="77777777" w:rsidTr="00DE734D">
              <w:trPr>
                <w:cantSplit/>
              </w:trPr>
              <w:tc>
                <w:tcPr>
                  <w:tcW w:w="0" w:type="auto"/>
                  <w:tcMar>
                    <w:right w:w="40" w:type="dxa"/>
                  </w:tcMar>
                </w:tcPr>
                <w:p w14:paraId="3228D88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407701C"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FC42E4F" w14:textId="77777777" w:rsidR="00DE734D" w:rsidRDefault="00DE734D" w:rsidP="00DE734D">
            <w:pPr>
              <w:keepNext/>
              <w:widowControl w:val="0"/>
            </w:pPr>
          </w:p>
        </w:tc>
      </w:tr>
      <w:tr w:rsidR="00DE734D" w14:paraId="0E06FE3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2A338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D540EE0" w14:textId="77777777" w:rsidR="00DE734D" w:rsidRDefault="00DE734D" w:rsidP="00DE734D">
      <w:pPr>
        <w:widowControl w:val="0"/>
        <w:pBdr>
          <w:top w:val="dotted" w:sz="12" w:space="0" w:color="B2B2B2"/>
        </w:pBdr>
        <w:spacing w:before="240" w:after="160" w:line="14" w:lineRule="auto"/>
        <w:rPr>
          <w:sz w:val="2"/>
          <w:szCs w:val="2"/>
        </w:rPr>
      </w:pPr>
    </w:p>
    <w:p w14:paraId="5CCB815D" w14:textId="77777777" w:rsidR="00DE734D" w:rsidRDefault="00DE734D" w:rsidP="00DE734D">
      <w:pPr>
        <w:keepNext/>
      </w:pPr>
      <w:bookmarkStart w:id="952" w:name="b681"/>
      <w:bookmarkStart w:id="953" w:name="b680"/>
      <w:bookmarkEnd w:id="952"/>
      <w:bookmarkEnd w:id="953"/>
      <w:r>
        <w:rPr>
          <w:noProof/>
          <w:lang w:eastAsia="en-US"/>
        </w:rPr>
        <w:drawing>
          <wp:inline distT="0" distB="0" distL="0" distR="0" wp14:anchorId="4C32DF3E" wp14:editId="56AB28EF">
            <wp:extent cx="152400" cy="95250"/>
            <wp:effectExtent l="0" t="0" r="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eme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E075A15" w14:textId="77777777" w:rsidTr="00DE734D">
        <w:tc>
          <w:tcPr>
            <w:tcW w:w="0" w:type="auto"/>
            <w:tcBorders>
              <w:top w:val="nil"/>
              <w:left w:val="nil"/>
              <w:bottom w:val="nil"/>
              <w:right w:val="nil"/>
            </w:tcBorders>
          </w:tcPr>
          <w:p w14:paraId="062EAC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986FD7"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B179C5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06BD6E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D57EB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4E63B9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2119C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r w:rsidR="00DE734D" w14:paraId="42E4580D" w14:textId="77777777" w:rsidTr="00DE734D">
        <w:trPr>
          <w:cantSplit/>
        </w:trPr>
        <w:tc>
          <w:tcPr>
            <w:tcW w:w="215" w:type="pct"/>
            <w:tcBorders>
              <w:top w:val="nil"/>
              <w:bottom w:val="nil"/>
              <w:right w:val="nil"/>
            </w:tcBorders>
            <w:shd w:val="clear" w:color="auto" w:fill="F5F5F5"/>
            <w:tcMar>
              <w:left w:w="80" w:type="dxa"/>
            </w:tcMar>
            <w:vAlign w:val="center"/>
          </w:tcPr>
          <w:p w14:paraId="4F89B8F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2AD6D00" w14:textId="77777777" w:rsidTr="00DE734D">
              <w:trPr>
                <w:cantSplit/>
              </w:trPr>
              <w:tc>
                <w:tcPr>
                  <w:tcW w:w="0" w:type="auto"/>
                  <w:tcMar>
                    <w:right w:w="40" w:type="dxa"/>
                  </w:tcMar>
                </w:tcPr>
                <w:p w14:paraId="7188FD9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769135"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23B9589" w14:textId="77777777" w:rsidR="00DE734D" w:rsidRDefault="00DE734D" w:rsidP="00DE734D">
            <w:pPr>
              <w:keepNext/>
              <w:widowControl w:val="0"/>
            </w:pPr>
          </w:p>
        </w:tc>
      </w:tr>
      <w:tr w:rsidR="00DE734D" w14:paraId="61D56A7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12B5C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bl>
    <w:p w14:paraId="53622DC6" w14:textId="77777777" w:rsidR="00DE734D" w:rsidRDefault="00DE734D" w:rsidP="00DE734D">
      <w:pPr>
        <w:widowControl w:val="0"/>
        <w:spacing w:before="400" w:line="14" w:lineRule="auto"/>
        <w:rPr>
          <w:sz w:val="2"/>
          <w:szCs w:val="2"/>
        </w:rPr>
      </w:pPr>
      <w:bookmarkStart w:id="954" w:name="b688"/>
      <w:bookmarkEnd w:id="954"/>
    </w:p>
    <w:p w14:paraId="7882D6E6" w14:textId="77777777" w:rsidR="00DE734D" w:rsidRDefault="00DE734D" w:rsidP="00DE734D">
      <w:pPr>
        <w:widowControl w:val="0"/>
        <w:spacing w:before="400" w:line="14" w:lineRule="auto"/>
        <w:rPr>
          <w:sz w:val="2"/>
          <w:szCs w:val="2"/>
        </w:rPr>
        <w:sectPr w:rsidR="00DE734D">
          <w:headerReference w:type="default" r:id="rId181"/>
          <w:type w:val="continuous"/>
          <w:pgSz w:w="11908" w:h="16833"/>
          <w:pgMar w:top="1137" w:right="849" w:bottom="1137" w:left="849" w:header="561" w:footer="720" w:gutter="0"/>
          <w:cols w:space="720"/>
          <w:noEndnote/>
        </w:sectPr>
      </w:pPr>
    </w:p>
    <w:p w14:paraId="4E7B2AD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lineResour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43B84AE" w14:textId="77777777" w:rsidTr="00DE734D">
        <w:trPr>
          <w:cantSplit/>
        </w:trPr>
        <w:tc>
          <w:tcPr>
            <w:tcW w:w="0" w:type="auto"/>
            <w:tcBorders>
              <w:top w:val="nil"/>
              <w:left w:val="nil"/>
              <w:bottom w:val="nil"/>
              <w:right w:val="nil"/>
            </w:tcBorders>
          </w:tcPr>
          <w:p w14:paraId="6626781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CDA7807"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C29FE6F" w14:textId="77777777" w:rsidTr="00DE734D">
        <w:trPr>
          <w:cantSplit/>
        </w:trPr>
        <w:tc>
          <w:tcPr>
            <w:tcW w:w="0" w:type="auto"/>
            <w:tcBorders>
              <w:top w:val="nil"/>
              <w:left w:val="nil"/>
              <w:bottom w:val="nil"/>
              <w:right w:val="nil"/>
            </w:tcBorders>
          </w:tcPr>
          <w:p w14:paraId="4A5DBC7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914C082" w14:textId="77777777" w:rsidR="00DE734D" w:rsidRDefault="00DE734D" w:rsidP="00DE734D">
            <w:pPr>
              <w:pStyle w:val="PropertyValue"/>
              <w:rPr>
                <w:color w:val="000000"/>
              </w:rPr>
            </w:pPr>
            <w:r>
              <w:rPr>
                <w:color w:val="000000"/>
              </w:rPr>
              <w:t>definition of 1 </w:t>
            </w:r>
            <w:hyperlink w:anchor="b686" w:history="1">
              <w:r>
                <w:rPr>
                  <w:color w:val="0000FF"/>
                </w:rPr>
                <w:t>element</w:t>
              </w:r>
            </w:hyperlink>
          </w:p>
        </w:tc>
      </w:tr>
    </w:tbl>
    <w:p w14:paraId="7212E5E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714F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A0AB93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FFB6DE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E0E270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69F69BC" w14:textId="77777777" w:rsidTr="00DE734D">
        <w:trPr>
          <w:cantSplit/>
        </w:trPr>
        <w:tc>
          <w:tcPr>
            <w:tcW w:w="215" w:type="pct"/>
            <w:tcBorders>
              <w:top w:val="nil"/>
              <w:bottom w:val="nil"/>
              <w:right w:val="nil"/>
            </w:tcBorders>
            <w:shd w:val="clear" w:color="auto" w:fill="F5F5F5"/>
            <w:tcMar>
              <w:left w:w="80" w:type="dxa"/>
            </w:tcMar>
            <w:vAlign w:val="center"/>
          </w:tcPr>
          <w:p w14:paraId="4BB3887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6823"/>
            </w:tblGrid>
            <w:tr w:rsidR="00DE734D" w14:paraId="76713E8E" w14:textId="77777777" w:rsidTr="00DE734D">
              <w:trPr>
                <w:cantSplit/>
              </w:trPr>
              <w:tc>
                <w:tcPr>
                  <w:tcW w:w="0" w:type="auto"/>
                  <w:tcMar>
                    <w:right w:w="40" w:type="dxa"/>
                  </w:tcMar>
                </w:tcPr>
                <w:p w14:paraId="4186FF6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3008813" w14:textId="77777777" w:rsidR="00DE734D" w:rsidRDefault="00B87B97" w:rsidP="00DE734D">
                  <w:pPr>
                    <w:rPr>
                      <w:rStyle w:val="XMLRepContentModel"/>
                    </w:rPr>
                  </w:pPr>
                  <w:hyperlink w:anchor="b750" w:history="1">
                    <w:r w:rsidR="00DE734D">
                      <w:rPr>
                        <w:rFonts w:ascii="Verdana" w:hAnsi="Verdana" w:cs="Verdana"/>
                        <w:color w:val="0000FF"/>
                        <w:sz w:val="18"/>
                        <w:szCs w:val="18"/>
                      </w:rPr>
                      <w:t>identifiers</w:t>
                    </w:r>
                  </w:hyperlink>
                  <w:r w:rsidR="00DE734D">
                    <w:rPr>
                      <w:rStyle w:val="XMLRepContentModel"/>
                    </w:rPr>
                    <w:t xml:space="preserve">?, </w:t>
                  </w:r>
                  <w:hyperlink w:anchor="b751" w:history="1">
                    <w:r w:rsidR="00DE734D">
                      <w:rPr>
                        <w:rFonts w:ascii="Verdana" w:hAnsi="Verdana" w:cs="Verdana"/>
                        <w:color w:val="0000FF"/>
                        <w:sz w:val="18"/>
                        <w:szCs w:val="18"/>
                      </w:rPr>
                      <w:t>templateIds</w:t>
                    </w:r>
                  </w:hyperlink>
                  <w:r w:rsidR="00DE734D">
                    <w:rPr>
                      <w:rStyle w:val="XMLRepContentModel"/>
                    </w:rPr>
                    <w:t xml:space="preserve">?, </w:t>
                  </w:r>
                  <w:hyperlink w:anchor="b752" w:history="1">
                    <w:r w:rsidR="00DE734D">
                      <w:rPr>
                        <w:rFonts w:ascii="Verdana" w:hAnsi="Verdana" w:cs="Verdana"/>
                        <w:color w:val="0000FF"/>
                        <w:sz w:val="18"/>
                        <w:szCs w:val="18"/>
                      </w:rPr>
                      <w:t>title</w:t>
                    </w:r>
                  </w:hyperlink>
                  <w:r w:rsidR="00DE734D">
                    <w:rPr>
                      <w:rStyle w:val="XMLRepContentModel"/>
                    </w:rPr>
                    <w:t xml:space="preserve">?, </w:t>
                  </w:r>
                  <w:hyperlink w:anchor="b753" w:history="1">
                    <w:r w:rsidR="00DE734D">
                      <w:rPr>
                        <w:rFonts w:ascii="Verdana" w:hAnsi="Verdana" w:cs="Verdana"/>
                        <w:color w:val="0000FF"/>
                        <w:sz w:val="18"/>
                        <w:szCs w:val="18"/>
                      </w:rPr>
                      <w:t>location</w:t>
                    </w:r>
                  </w:hyperlink>
                  <w:r w:rsidR="00DE734D">
                    <w:rPr>
                      <w:rStyle w:val="XMLRepContentModel"/>
                    </w:rPr>
                    <w:t xml:space="preserve">?, </w:t>
                  </w:r>
                  <w:hyperlink w:anchor="b754" w:history="1">
                    <w:r w:rsidR="00DE734D">
                      <w:rPr>
                        <w:rFonts w:ascii="Verdana" w:hAnsi="Verdana" w:cs="Verdana"/>
                        <w:color w:val="0000FF"/>
                        <w:sz w:val="18"/>
                        <w:szCs w:val="18"/>
                      </w:rPr>
                      <w:t>description</w:t>
                    </w:r>
                  </w:hyperlink>
                  <w:r w:rsidR="00DE734D">
                    <w:rPr>
                      <w:rStyle w:val="XMLRepContentModel"/>
                    </w:rPr>
                    <w:t xml:space="preserve">?, </w:t>
                  </w:r>
                  <w:hyperlink w:anchor="b755" w:history="1">
                    <w:r w:rsidR="00DE734D">
                      <w:rPr>
                        <w:rFonts w:ascii="Verdana" w:hAnsi="Verdana" w:cs="Verdana"/>
                        <w:color w:val="0000FF"/>
                        <w:sz w:val="18"/>
                        <w:szCs w:val="18"/>
                      </w:rPr>
                      <w:t>citation</w:t>
                    </w:r>
                  </w:hyperlink>
                  <w:r w:rsidR="00DE734D">
                    <w:rPr>
                      <w:rStyle w:val="XMLRepContentModel"/>
                    </w:rPr>
                    <w:t xml:space="preserve">?, </w:t>
                  </w:r>
                  <w:hyperlink w:anchor="b686" w:history="1">
                    <w:r w:rsidR="00DE734D">
                      <w:rPr>
                        <w:rFonts w:ascii="Verdana" w:hAnsi="Verdana" w:cs="Verdana"/>
                        <w:color w:val="0000FF"/>
                        <w:sz w:val="18"/>
                        <w:szCs w:val="18"/>
                      </w:rPr>
                      <w:t>content</w:t>
                    </w:r>
                  </w:hyperlink>
                  <w:r w:rsidR="00DE734D">
                    <w:rPr>
                      <w:rStyle w:val="XMLRepContentModel"/>
                    </w:rPr>
                    <w:t>?</w:t>
                  </w:r>
                </w:p>
              </w:tc>
            </w:tr>
          </w:tbl>
          <w:p w14:paraId="7179BEF3" w14:textId="77777777" w:rsidR="00DE734D" w:rsidRDefault="00DE734D" w:rsidP="00DE734D">
            <w:pPr>
              <w:keepNext/>
              <w:widowControl w:val="0"/>
            </w:pPr>
          </w:p>
        </w:tc>
      </w:tr>
      <w:tr w:rsidR="00DE734D" w14:paraId="2D15522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CA83C1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FDBDA5"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4609"/>
        <w:gridCol w:w="4891"/>
      </w:tblGrid>
      <w:tr w:rsidR="00DE734D" w14:paraId="6D6394CA" w14:textId="77777777" w:rsidTr="00DE734D">
        <w:tc>
          <w:tcPr>
            <w:tcW w:w="0" w:type="auto"/>
            <w:tcBorders>
              <w:top w:val="nil"/>
              <w:left w:val="nil"/>
              <w:bottom w:val="nil"/>
              <w:right w:val="nil"/>
            </w:tcBorders>
          </w:tcPr>
          <w:p w14:paraId="1261391D" w14:textId="77777777" w:rsidR="00DE734D" w:rsidRDefault="00B87B97" w:rsidP="00DE734D">
            <w:pPr>
              <w:rPr>
                <w:sz w:val="20"/>
                <w:szCs w:val="20"/>
              </w:rPr>
            </w:pPr>
            <w:hyperlink w:anchor="b755" w:history="1">
              <w:r w:rsidR="00DE734D">
                <w:rPr>
                  <w:color w:val="0000FF"/>
                  <w:sz w:val="20"/>
                  <w:szCs w:val="20"/>
                </w:rPr>
                <w:t>cit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5</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p w14:paraId="36D8BCAA" w14:textId="77777777" w:rsidR="00DE734D" w:rsidRDefault="00B87B97" w:rsidP="00DE734D">
            <w:pPr>
              <w:rPr>
                <w:sz w:val="20"/>
                <w:szCs w:val="20"/>
              </w:rPr>
            </w:pPr>
            <w:hyperlink w:anchor="b686" w:history="1">
              <w:r w:rsidR="00DE734D">
                <w:rPr>
                  <w:color w:val="0000FF"/>
                  <w:sz w:val="20"/>
                  <w:szCs w:val="20"/>
                </w:rPr>
                <w:t>cont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686</w:instrText>
            </w:r>
            <w:r w:rsidR="00DE734D">
              <w:rPr>
                <w:rStyle w:val="PageNumberSmall"/>
              </w:rPr>
              <w:fldChar w:fldCharType="separate"/>
            </w:r>
            <w:r w:rsidR="00D4155B">
              <w:rPr>
                <w:rStyle w:val="PageNumberSmall"/>
                <w:noProof/>
              </w:rPr>
              <w:t>252</w:t>
            </w:r>
            <w:r w:rsidR="00DE734D">
              <w:rPr>
                <w:rStyle w:val="PageNumberSmall"/>
              </w:rPr>
              <w:fldChar w:fldCharType="end"/>
            </w:r>
            <w:r w:rsidR="00DE734D">
              <w:rPr>
                <w:rStyle w:val="PageNumberSmall"/>
              </w:rPr>
              <w:t>]</w:t>
            </w:r>
            <w:r w:rsidR="00DE734D">
              <w:rPr>
                <w:sz w:val="20"/>
                <w:szCs w:val="20"/>
              </w:rPr>
              <w:t>,</w:t>
            </w:r>
          </w:p>
          <w:p w14:paraId="33CAA943" w14:textId="77777777" w:rsidR="00DE734D" w:rsidRDefault="00B87B97" w:rsidP="00DE734D">
            <w:pPr>
              <w:rPr>
                <w:sz w:val="20"/>
                <w:szCs w:val="20"/>
              </w:rPr>
            </w:pPr>
            <w:hyperlink w:anchor="b754" w:history="1">
              <w:r w:rsidR="00DE734D">
                <w:rPr>
                  <w:color w:val="0000FF"/>
                  <w:sz w:val="20"/>
                  <w:szCs w:val="20"/>
                </w:rPr>
                <w:t>description</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4</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p w14:paraId="00CC5193" w14:textId="77777777" w:rsidR="00DE734D" w:rsidRDefault="00B87B97" w:rsidP="00DE734D">
            <w:pPr>
              <w:rPr>
                <w:sz w:val="20"/>
                <w:szCs w:val="20"/>
              </w:rPr>
            </w:pPr>
            <w:hyperlink w:anchor="b750" w:history="1">
              <w:r w:rsidR="00DE734D">
                <w:rPr>
                  <w:color w:val="0000FF"/>
                  <w:sz w:val="20"/>
                  <w:szCs w:val="20"/>
                </w:rPr>
                <w:t>identifiers</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0</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9622CE6" w14:textId="77777777" w:rsidR="00DE734D" w:rsidRDefault="00B87B97" w:rsidP="00DE734D">
            <w:pPr>
              <w:rPr>
                <w:sz w:val="20"/>
                <w:szCs w:val="20"/>
              </w:rPr>
            </w:pPr>
            <w:hyperlink w:anchor="b753" w:history="1">
              <w:r w:rsidR="00DE734D">
                <w:rPr>
                  <w:color w:val="0000FF"/>
                  <w:sz w:val="20"/>
                  <w:szCs w:val="20"/>
                </w:rPr>
                <w:t>loc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3</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p w14:paraId="06614BC0" w14:textId="77777777" w:rsidR="00DE734D" w:rsidRDefault="00B87B97" w:rsidP="00DE734D">
            <w:pPr>
              <w:rPr>
                <w:sz w:val="20"/>
                <w:szCs w:val="20"/>
              </w:rPr>
            </w:pPr>
            <w:hyperlink w:anchor="b751" w:history="1">
              <w:r w:rsidR="00DE734D">
                <w:rPr>
                  <w:color w:val="0000FF"/>
                  <w:sz w:val="20"/>
                  <w:szCs w:val="20"/>
                </w:rPr>
                <w:t>templateIds</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1</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p w14:paraId="5DA3BBAC" w14:textId="77777777" w:rsidR="00DE734D" w:rsidRDefault="00B87B97" w:rsidP="00DE734D">
            <w:pPr>
              <w:rPr>
                <w:rStyle w:val="PageNumberSmall"/>
              </w:rPr>
            </w:pPr>
            <w:hyperlink w:anchor="b752" w:history="1">
              <w:r w:rsidR="00DE734D">
                <w:rPr>
                  <w:color w:val="0000FF"/>
                  <w:sz w:val="20"/>
                  <w:szCs w:val="20"/>
                </w:rPr>
                <w:t>title</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2</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p>
        </w:tc>
      </w:tr>
    </w:tbl>
    <w:p w14:paraId="20500B6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D18E23" w14:textId="77777777" w:rsidR="00DE734D" w:rsidRDefault="00DE734D" w:rsidP="00DE734D">
      <w:pPr>
        <w:rPr>
          <w:sz w:val="20"/>
          <w:szCs w:val="20"/>
        </w:rPr>
      </w:pPr>
      <w:r>
        <w:rPr>
          <w:sz w:val="20"/>
          <w:szCs w:val="20"/>
        </w:rPr>
        <w:t>An Inline Resource consists of both the resource</w:t>
      </w:r>
      <w:r>
        <w:rPr>
          <w:sz w:val="20"/>
          <w:szCs w:val="20"/>
        </w:rPr>
        <w:br/>
        <w:t>reference information and the actual resource content/payload to be</w:t>
      </w:r>
      <w:r>
        <w:rPr>
          <w:sz w:val="20"/>
          <w:szCs w:val="20"/>
        </w:rPr>
        <w:br/>
        <w:t>inserted inline. The content of the document must be represented in</w:t>
      </w:r>
      <w:r>
        <w:rPr>
          <w:sz w:val="20"/>
          <w:szCs w:val="20"/>
        </w:rPr>
        <w:br/>
        <w:t>valid xhtml format within the content/div node.</w:t>
      </w:r>
    </w:p>
    <w:p w14:paraId="37469E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55" w:name="b684"/>
      <w:bookmarkEnd w:id="95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0B41E82" w14:textId="77777777" w:rsidTr="00DE734D">
        <w:trPr>
          <w:cantSplit/>
        </w:trPr>
        <w:tc>
          <w:tcPr>
            <w:tcW w:w="10234" w:type="dxa"/>
            <w:shd w:val="clear" w:color="auto" w:fill="F5F5F5"/>
            <w:vAlign w:val="center"/>
          </w:tcPr>
          <w:p w14:paraId="2B4A8A4A" w14:textId="77777777" w:rsidR="00DE734D" w:rsidRDefault="00DE734D" w:rsidP="00DE734D">
            <w:pPr>
              <w:pStyle w:val="DerivationTreeHeading"/>
              <w:spacing w:before="80"/>
            </w:pPr>
            <w:r>
              <w:t>Type Derivation Tree</w:t>
            </w:r>
          </w:p>
          <w:p w14:paraId="65A7FD37" w14:textId="77777777" w:rsidR="00DE734D" w:rsidRDefault="00B87B97" w:rsidP="00DE734D">
            <w:pPr>
              <w:rPr>
                <w:rStyle w:val="DerivationTreeMethod"/>
              </w:rPr>
            </w:pPr>
            <w:hyperlink w:anchor="b757" w:history="1">
              <w:r w:rsidR="00DE734D">
                <w:rPr>
                  <w:rFonts w:ascii="Courier New" w:hAnsi="Courier New" w:cs="Courier New"/>
                  <w:color w:val="0000FF"/>
                  <w:sz w:val="18"/>
                  <w:szCs w:val="18"/>
                </w:rPr>
                <w:t>KnowledgeResource</w:t>
              </w:r>
            </w:hyperlink>
            <w:r w:rsidR="00DE734D">
              <w:rPr>
                <w:rStyle w:val="PageNumberSmall"/>
              </w:rPr>
              <w:t xml:space="preserve"> [</w:t>
            </w:r>
            <w:r w:rsidR="00DE734D">
              <w:rPr>
                <w:rStyle w:val="PageNumberSmall"/>
              </w:rPr>
              <w:fldChar w:fldCharType="begin"/>
            </w:r>
            <w:r w:rsidR="00DE734D">
              <w:rPr>
                <w:rStyle w:val="PageNumberSmall"/>
              </w:rPr>
              <w:instrText>PAGEREF b757</w:instrText>
            </w:r>
            <w:r w:rsidR="00DE734D">
              <w:rPr>
                <w:rStyle w:val="PageNumberSmall"/>
              </w:rPr>
              <w:fldChar w:fldCharType="separate"/>
            </w:r>
            <w:r w:rsidR="00D4155B">
              <w:rPr>
                <w:rStyle w:val="PageNumberSmall"/>
                <w:noProof/>
              </w:rPr>
              <w:t>265</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8AA19F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F4E49BD" wp14:editId="796FCD98">
                  <wp:extent cx="142875" cy="133350"/>
                  <wp:effectExtent l="0" t="0" r="9525"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lineResource</w:t>
            </w:r>
          </w:p>
        </w:tc>
      </w:tr>
    </w:tbl>
    <w:p w14:paraId="090337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56" w:name="b685"/>
      <w:bookmarkEnd w:id="956"/>
      <w:r>
        <w:rPr>
          <w:color w:val="000000"/>
        </w:rPr>
        <w:t xml:space="preserve">XML Source </w:t>
      </w:r>
      <w:r>
        <w:rPr>
          <w:rStyle w:val="NoteFont"/>
          <w:b w:val="0"/>
          <w:bCs w:val="0"/>
          <w:color w:val="000000"/>
        </w:rPr>
        <w:t>(w/o annotations (2))</w:t>
      </w:r>
    </w:p>
    <w:p w14:paraId="5B68539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8" w:history="1">
        <w:r>
          <w:rPr>
            <w:rStyle w:val="Underline"/>
            <w:rFonts w:ascii="Verdana" w:hAnsi="Verdana" w:cs="Verdana"/>
            <w:b/>
            <w:bCs/>
            <w:sz w:val="14"/>
            <w:szCs w:val="14"/>
          </w:rPr>
          <w:t>InlineResource</w:t>
        </w:r>
      </w:hyperlink>
      <w:r>
        <w:rPr>
          <w:rStyle w:val="XMLSourceMarkup"/>
          <w:rFonts w:ascii="Verdana" w:hAnsi="Verdana" w:cs="Verdana"/>
          <w:sz w:val="16"/>
          <w:szCs w:val="16"/>
        </w:rPr>
        <w:t>"&gt;</w:t>
      </w:r>
    </w:p>
    <w:p w14:paraId="4C5AF7E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E5606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757" w:history="1">
        <w:r>
          <w:rPr>
            <w:rStyle w:val="Underline"/>
            <w:rFonts w:ascii="Verdana" w:hAnsi="Verdana" w:cs="Verdana"/>
            <w:b/>
            <w:bCs/>
            <w:sz w:val="14"/>
            <w:szCs w:val="14"/>
          </w:rPr>
          <w:t>KnowledgeResource</w:t>
        </w:r>
      </w:hyperlink>
      <w:r>
        <w:rPr>
          <w:rStyle w:val="XMLSourceMarkup"/>
          <w:rFonts w:ascii="Verdana" w:hAnsi="Verdana" w:cs="Verdana"/>
          <w:sz w:val="16"/>
          <w:szCs w:val="16"/>
        </w:rPr>
        <w:t>"&gt;</w:t>
      </w:r>
    </w:p>
    <w:p w14:paraId="72AF9F6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682889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86" w:history="1">
        <w:r>
          <w:rPr>
            <w:rStyle w:val="Underline"/>
            <w:rFonts w:ascii="Verdana" w:hAnsi="Verdana" w:cs="Verdana"/>
            <w:b/>
            <w:bCs/>
            <w:sz w:val="14"/>
            <w:szCs w:val="14"/>
          </w:rPr>
          <w:t>content</w:t>
        </w:r>
      </w:hyperlink>
      <w:r>
        <w:rPr>
          <w:rStyle w:val="XMLSourceMarkup"/>
          <w:rFonts w:ascii="Verdana" w:hAnsi="Verdana" w:cs="Verdana"/>
          <w:sz w:val="16"/>
          <w:szCs w:val="16"/>
        </w:rPr>
        <w:t>"&gt;</w:t>
      </w:r>
    </w:p>
    <w:p w14:paraId="68BF950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8C4E48B"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806869"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xs:element ref="xhtml:div"/</w:t>
      </w:r>
      <w:r>
        <w:rPr>
          <w:rStyle w:val="XMLSourceMarkup"/>
          <w:rFonts w:ascii="Verdana" w:hAnsi="Verdana" w:cs="Verdana"/>
          <w:sz w:val="16"/>
          <w:szCs w:val="16"/>
        </w:rPr>
        <w:t>--&gt;</w:t>
      </w:r>
    </w:p>
    <w:p w14:paraId="5D325BA9"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FF3423A"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40911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20C3B6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A4F18B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774C0F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1C517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A6E653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57" w:name="b687"/>
      <w:bookmarkEnd w:id="95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688" w:history="1">
        <w:r>
          <w:rPr>
            <w:b w:val="0"/>
            <w:bCs w:val="0"/>
            <w:color w:val="0000FF"/>
            <w:sz w:val="16"/>
            <w:szCs w:val="16"/>
          </w:rPr>
          <w:t>this</w:t>
        </w:r>
      </w:hyperlink>
      <w:r>
        <w:rPr>
          <w:rStyle w:val="NoteFont"/>
          <w:b w:val="0"/>
          <w:bCs w:val="0"/>
          <w:color w:val="000000"/>
        </w:rPr>
        <w:t xml:space="preserve"> component only; 1/7)</w:t>
      </w:r>
    </w:p>
    <w:p w14:paraId="582D3210" w14:textId="77777777" w:rsidR="00DE734D" w:rsidRDefault="00DE734D" w:rsidP="00DE734D">
      <w:pPr>
        <w:keepNext/>
      </w:pPr>
      <w:bookmarkStart w:id="958" w:name="b686"/>
      <w:bookmarkEnd w:id="958"/>
      <w:r>
        <w:rPr>
          <w:noProof/>
          <w:lang w:eastAsia="en-US"/>
        </w:rPr>
        <w:drawing>
          <wp:inline distT="0" distB="0" distL="0" distR="0" wp14:anchorId="512F3CD3" wp14:editId="1C3D4731">
            <wp:extent cx="152400" cy="95250"/>
            <wp:effectExtent l="0" t="0" r="0"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ent</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4545DFBC" w14:textId="77777777" w:rsidTr="00DE734D">
        <w:tc>
          <w:tcPr>
            <w:tcW w:w="0" w:type="auto"/>
            <w:tcBorders>
              <w:top w:val="nil"/>
              <w:left w:val="nil"/>
              <w:bottom w:val="nil"/>
              <w:right w:val="nil"/>
            </w:tcBorders>
          </w:tcPr>
          <w:p w14:paraId="58E6762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5007BF" w14:textId="77777777" w:rsidR="00DE734D" w:rsidRDefault="00DE734D" w:rsidP="00DE734D">
            <w:pPr>
              <w:pStyle w:val="PropertyValue"/>
              <w:rPr>
                <w:color w:val="000000"/>
              </w:rPr>
            </w:pPr>
            <w:r>
              <w:rPr>
                <w:color w:val="000000"/>
              </w:rPr>
              <w:t>anonymous complexType, empty content</w:t>
            </w:r>
          </w:p>
        </w:tc>
      </w:tr>
    </w:tbl>
    <w:p w14:paraId="24A515BA" w14:textId="77777777" w:rsidR="00DE734D" w:rsidRDefault="00DE734D" w:rsidP="00DE734D">
      <w:pPr>
        <w:widowControl w:val="0"/>
        <w:spacing w:before="160" w:line="14" w:lineRule="auto"/>
        <w:ind w:left="720"/>
        <w:rPr>
          <w:sz w:val="2"/>
          <w:szCs w:val="2"/>
        </w:rPr>
      </w:pPr>
    </w:p>
    <w:p w14:paraId="6C3F3FA8" w14:textId="77777777" w:rsidR="00DE734D" w:rsidRDefault="00DE734D" w:rsidP="00DE734D">
      <w:pPr>
        <w:spacing w:after="160"/>
        <w:ind w:left="720"/>
        <w:rPr>
          <w:rStyle w:val="AnnotationSmaller"/>
        </w:rPr>
      </w:pPr>
      <w:r>
        <w:rPr>
          <w:rStyle w:val="AnnotationSmaller"/>
        </w:rPr>
        <w:t>The document content in xhtml forma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5277636C"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17A0DF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7077095"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492E0F22"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ent</w:t>
            </w:r>
            <w:r>
              <w:rPr>
                <w:rStyle w:val="XMLRepMarkup"/>
                <w:rFonts w:ascii="Courier New" w:hAnsi="Courier New" w:cs="Courier New"/>
                <w:sz w:val="14"/>
                <w:szCs w:val="14"/>
              </w:rPr>
              <w:t>/&gt;</w:t>
            </w:r>
          </w:p>
        </w:tc>
      </w:tr>
    </w:tbl>
    <w:p w14:paraId="4376C6D1" w14:textId="77777777" w:rsidR="00DE734D" w:rsidRDefault="00DE734D" w:rsidP="00DE734D">
      <w:pPr>
        <w:widowControl w:val="0"/>
        <w:spacing w:before="400" w:line="14" w:lineRule="auto"/>
        <w:rPr>
          <w:sz w:val="2"/>
          <w:szCs w:val="2"/>
        </w:rPr>
      </w:pPr>
      <w:bookmarkStart w:id="959" w:name="b696"/>
      <w:bookmarkEnd w:id="959"/>
    </w:p>
    <w:p w14:paraId="3EB60CBA" w14:textId="77777777" w:rsidR="00DE734D" w:rsidRDefault="00DE734D" w:rsidP="00DE734D">
      <w:pPr>
        <w:widowControl w:val="0"/>
        <w:spacing w:before="400" w:line="14" w:lineRule="auto"/>
        <w:rPr>
          <w:sz w:val="2"/>
          <w:szCs w:val="2"/>
        </w:rPr>
        <w:sectPr w:rsidR="00DE734D">
          <w:headerReference w:type="default" r:id="rId182"/>
          <w:type w:val="continuous"/>
          <w:pgSz w:w="11908" w:h="16833"/>
          <w:pgMar w:top="1137" w:right="849" w:bottom="1137" w:left="849" w:header="561" w:footer="720" w:gutter="0"/>
          <w:cols w:space="720"/>
          <w:noEndnote/>
        </w:sectPr>
      </w:pPr>
    </w:p>
    <w:p w14:paraId="69131C6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tegerInterv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08AD183" w14:textId="77777777" w:rsidTr="00DE734D">
        <w:trPr>
          <w:cantSplit/>
        </w:trPr>
        <w:tc>
          <w:tcPr>
            <w:tcW w:w="0" w:type="auto"/>
            <w:tcBorders>
              <w:top w:val="nil"/>
              <w:left w:val="nil"/>
              <w:bottom w:val="nil"/>
              <w:right w:val="nil"/>
            </w:tcBorders>
          </w:tcPr>
          <w:p w14:paraId="1D3482C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28A5927"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59EB628" w14:textId="77777777" w:rsidTr="00DE734D">
        <w:trPr>
          <w:cantSplit/>
        </w:trPr>
        <w:tc>
          <w:tcPr>
            <w:tcW w:w="0" w:type="auto"/>
            <w:tcBorders>
              <w:top w:val="nil"/>
              <w:left w:val="nil"/>
              <w:bottom w:val="nil"/>
              <w:right w:val="nil"/>
            </w:tcBorders>
          </w:tcPr>
          <w:p w14:paraId="389445B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444884" w14:textId="77777777" w:rsidR="00DE734D" w:rsidRDefault="00DE734D" w:rsidP="00DE734D">
            <w:pPr>
              <w:pStyle w:val="PropertyValue"/>
              <w:rPr>
                <w:color w:val="000000"/>
              </w:rPr>
            </w:pPr>
            <w:r>
              <w:rPr>
                <w:color w:val="000000"/>
              </w:rPr>
              <w:t>definitions of 4 </w:t>
            </w:r>
            <w:hyperlink w:anchor="b691" w:history="1">
              <w:r>
                <w:rPr>
                  <w:color w:val="0000FF"/>
                </w:rPr>
                <w:t>attributes</w:t>
              </w:r>
            </w:hyperlink>
          </w:p>
        </w:tc>
      </w:tr>
    </w:tbl>
    <w:p w14:paraId="64BF244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624AF7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E07CE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7DF607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6B4FC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F0EEE3C" w14:textId="77777777" w:rsidTr="00DE734D">
        <w:trPr>
          <w:cantSplit/>
        </w:trPr>
        <w:tc>
          <w:tcPr>
            <w:tcW w:w="215" w:type="pct"/>
            <w:tcBorders>
              <w:top w:val="nil"/>
              <w:bottom w:val="nil"/>
              <w:right w:val="nil"/>
            </w:tcBorders>
            <w:shd w:val="clear" w:color="auto" w:fill="F5F5F5"/>
            <w:tcMar>
              <w:left w:w="80" w:type="dxa"/>
            </w:tcMar>
            <w:vAlign w:val="center"/>
          </w:tcPr>
          <w:p w14:paraId="4F84049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2696F8B2" w14:textId="77777777" w:rsidTr="00DE734D">
              <w:trPr>
                <w:cantSplit/>
              </w:trPr>
              <w:tc>
                <w:tcPr>
                  <w:tcW w:w="0" w:type="auto"/>
                  <w:noWrap/>
                </w:tcPr>
                <w:p w14:paraId="16B16648" w14:textId="77777777" w:rsidR="00DE734D" w:rsidRDefault="00B87B97" w:rsidP="00DE734D">
                  <w:pPr>
                    <w:keepNext/>
                    <w:rPr>
                      <w:rStyle w:val="XMLRepAttributeName"/>
                    </w:rPr>
                  </w:pPr>
                  <w:hyperlink w:anchor="b691" w:history="1">
                    <w:r w:rsidR="00DE734D">
                      <w:rPr>
                        <w:rStyle w:val="Underline"/>
                        <w:rFonts w:ascii="Courier New" w:hAnsi="Courier New" w:cs="Courier New"/>
                        <w:color w:val="990000"/>
                        <w:sz w:val="16"/>
                        <w:szCs w:val="16"/>
                      </w:rPr>
                      <w:t>low</w:t>
                    </w:r>
                  </w:hyperlink>
                </w:p>
              </w:tc>
              <w:tc>
                <w:tcPr>
                  <w:tcW w:w="0" w:type="auto"/>
                </w:tcPr>
                <w:p w14:paraId="2EADA5E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6C38A21" w14:textId="77777777" w:rsidR="00DE734D" w:rsidRDefault="00DE734D" w:rsidP="00DE734D">
                  <w:pPr>
                    <w:keepNext/>
                    <w:rPr>
                      <w:rStyle w:val="XMLRepValue"/>
                    </w:rPr>
                  </w:pPr>
                  <w:r>
                    <w:rPr>
                      <w:rStyle w:val="XMLRepValue"/>
                    </w:rPr>
                    <w:t>xs:int</w:t>
                  </w:r>
                </w:p>
              </w:tc>
            </w:tr>
            <w:tr w:rsidR="00DE734D" w14:paraId="20D6C148" w14:textId="77777777" w:rsidTr="00DE734D">
              <w:trPr>
                <w:cantSplit/>
              </w:trPr>
              <w:tc>
                <w:tcPr>
                  <w:tcW w:w="0" w:type="auto"/>
                  <w:noWrap/>
                </w:tcPr>
                <w:p w14:paraId="08CF7CF0" w14:textId="77777777" w:rsidR="00DE734D" w:rsidRDefault="00B87B97" w:rsidP="00DE734D">
                  <w:pPr>
                    <w:keepNext/>
                    <w:rPr>
                      <w:rStyle w:val="XMLRepAttributeName"/>
                    </w:rPr>
                  </w:pPr>
                  <w:hyperlink w:anchor="b692" w:history="1">
                    <w:r w:rsidR="00DE734D">
                      <w:rPr>
                        <w:rStyle w:val="Underline"/>
                        <w:rFonts w:ascii="Courier New" w:hAnsi="Courier New" w:cs="Courier New"/>
                        <w:color w:val="990000"/>
                        <w:sz w:val="16"/>
                        <w:szCs w:val="16"/>
                      </w:rPr>
                      <w:t>high</w:t>
                    </w:r>
                  </w:hyperlink>
                </w:p>
              </w:tc>
              <w:tc>
                <w:tcPr>
                  <w:tcW w:w="0" w:type="auto"/>
                </w:tcPr>
                <w:p w14:paraId="1AF8C67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4E2EE24" w14:textId="77777777" w:rsidR="00DE734D" w:rsidRDefault="00DE734D" w:rsidP="00DE734D">
                  <w:pPr>
                    <w:keepNext/>
                    <w:rPr>
                      <w:rStyle w:val="XMLRepValue"/>
                    </w:rPr>
                  </w:pPr>
                  <w:r>
                    <w:rPr>
                      <w:rStyle w:val="XMLRepValue"/>
                    </w:rPr>
                    <w:t>xs:int</w:t>
                  </w:r>
                </w:p>
              </w:tc>
            </w:tr>
            <w:tr w:rsidR="00DE734D" w14:paraId="32F35F70" w14:textId="77777777" w:rsidTr="00DE734D">
              <w:trPr>
                <w:cantSplit/>
              </w:trPr>
              <w:tc>
                <w:tcPr>
                  <w:tcW w:w="0" w:type="auto"/>
                  <w:noWrap/>
                </w:tcPr>
                <w:p w14:paraId="69C1B7B4" w14:textId="77777777" w:rsidR="00DE734D" w:rsidRDefault="00B87B97" w:rsidP="00DE734D">
                  <w:pPr>
                    <w:keepNext/>
                    <w:rPr>
                      <w:rStyle w:val="XMLRepAttributeName"/>
                    </w:rPr>
                  </w:pPr>
                  <w:hyperlink w:anchor="b693" w:history="1">
                    <w:r w:rsidR="00DE734D">
                      <w:rPr>
                        <w:rStyle w:val="Underline"/>
                        <w:rFonts w:ascii="Courier New" w:hAnsi="Courier New" w:cs="Courier New"/>
                        <w:color w:val="990000"/>
                        <w:sz w:val="16"/>
                        <w:szCs w:val="16"/>
                      </w:rPr>
                      <w:t>lowClosed</w:t>
                    </w:r>
                  </w:hyperlink>
                </w:p>
              </w:tc>
              <w:tc>
                <w:tcPr>
                  <w:tcW w:w="0" w:type="auto"/>
                </w:tcPr>
                <w:p w14:paraId="47B1585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9970DA5" w14:textId="77777777" w:rsidR="00DE734D" w:rsidRDefault="00DE734D" w:rsidP="00DE734D">
                  <w:pPr>
                    <w:keepNext/>
                    <w:rPr>
                      <w:rStyle w:val="XMLRepValue"/>
                    </w:rPr>
                  </w:pPr>
                  <w:r>
                    <w:rPr>
                      <w:rStyle w:val="XMLRepValue"/>
                    </w:rPr>
                    <w:t>xs:boolean</w:t>
                  </w:r>
                </w:p>
              </w:tc>
            </w:tr>
            <w:tr w:rsidR="00DE734D" w14:paraId="4C4BF0DC" w14:textId="77777777" w:rsidTr="00DE734D">
              <w:trPr>
                <w:cantSplit/>
              </w:trPr>
              <w:tc>
                <w:tcPr>
                  <w:tcW w:w="0" w:type="auto"/>
                  <w:noWrap/>
                </w:tcPr>
                <w:p w14:paraId="3DA12620" w14:textId="77777777" w:rsidR="00DE734D" w:rsidRDefault="00B87B97" w:rsidP="00DE734D">
                  <w:pPr>
                    <w:rPr>
                      <w:rStyle w:val="XMLRepAttributeName"/>
                    </w:rPr>
                  </w:pPr>
                  <w:hyperlink w:anchor="b694" w:history="1">
                    <w:r w:rsidR="00DE734D">
                      <w:rPr>
                        <w:rStyle w:val="Underline"/>
                        <w:rFonts w:ascii="Courier New" w:hAnsi="Courier New" w:cs="Courier New"/>
                        <w:color w:val="990000"/>
                        <w:sz w:val="16"/>
                        <w:szCs w:val="16"/>
                      </w:rPr>
                      <w:t>highClosed</w:t>
                    </w:r>
                  </w:hyperlink>
                </w:p>
              </w:tc>
              <w:tc>
                <w:tcPr>
                  <w:tcW w:w="0" w:type="auto"/>
                </w:tcPr>
                <w:p w14:paraId="6A407CA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6FBFDFF" w14:textId="77777777" w:rsidR="00DE734D" w:rsidRDefault="00DE734D" w:rsidP="00DE734D">
                  <w:pPr>
                    <w:rPr>
                      <w:rStyle w:val="XMLRepValue"/>
                    </w:rPr>
                  </w:pPr>
                  <w:r>
                    <w:rPr>
                      <w:rStyle w:val="XMLRepValue"/>
                    </w:rPr>
                    <w:t>xs:boolean</w:t>
                  </w:r>
                </w:p>
              </w:tc>
            </w:tr>
          </w:tbl>
          <w:p w14:paraId="1863FDDE" w14:textId="77777777" w:rsidR="00DE734D" w:rsidRDefault="00DE734D" w:rsidP="00DE734D">
            <w:pPr>
              <w:keepNext/>
              <w:widowControl w:val="0"/>
            </w:pPr>
          </w:p>
        </w:tc>
      </w:tr>
      <w:tr w:rsidR="00DE734D" w14:paraId="4FE374B5" w14:textId="77777777" w:rsidTr="00DE734D">
        <w:trPr>
          <w:cantSplit/>
        </w:trPr>
        <w:tc>
          <w:tcPr>
            <w:tcW w:w="215" w:type="pct"/>
            <w:tcBorders>
              <w:top w:val="nil"/>
              <w:bottom w:val="nil"/>
              <w:right w:val="nil"/>
            </w:tcBorders>
            <w:shd w:val="clear" w:color="auto" w:fill="F5F5F5"/>
            <w:tcMar>
              <w:left w:w="80" w:type="dxa"/>
            </w:tcMar>
            <w:vAlign w:val="center"/>
          </w:tcPr>
          <w:p w14:paraId="0AD663A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DBA51D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5AE08A6" w14:textId="77777777" w:rsidTr="00DE734D">
        <w:trPr>
          <w:cantSplit/>
        </w:trPr>
        <w:tc>
          <w:tcPr>
            <w:tcW w:w="215" w:type="pct"/>
            <w:tcBorders>
              <w:top w:val="nil"/>
              <w:bottom w:val="nil"/>
              <w:right w:val="nil"/>
            </w:tcBorders>
            <w:shd w:val="clear" w:color="auto" w:fill="F5F5F5"/>
            <w:tcMar>
              <w:left w:w="80" w:type="dxa"/>
            </w:tcMar>
            <w:vAlign w:val="center"/>
          </w:tcPr>
          <w:p w14:paraId="6401336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D58BA92" w14:textId="77777777" w:rsidTr="00DE734D">
              <w:trPr>
                <w:cantSplit/>
              </w:trPr>
              <w:tc>
                <w:tcPr>
                  <w:tcW w:w="0" w:type="auto"/>
                  <w:tcMar>
                    <w:right w:w="40" w:type="dxa"/>
                  </w:tcMar>
                </w:tcPr>
                <w:p w14:paraId="1D1D9C4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4005F6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7FFA702A" w14:textId="77777777" w:rsidR="00DE734D" w:rsidRDefault="00DE734D" w:rsidP="00DE734D">
            <w:pPr>
              <w:keepNext/>
              <w:widowControl w:val="0"/>
            </w:pPr>
          </w:p>
        </w:tc>
      </w:tr>
      <w:tr w:rsidR="00DE734D" w14:paraId="398AC7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08E98D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C06E27C" w14:textId="77777777" w:rsidR="00DE734D" w:rsidRDefault="00DE734D" w:rsidP="00DE734D">
      <w:pPr>
        <w:pStyle w:val="ListHeading1"/>
        <w:rPr>
          <w:color w:val="000000"/>
        </w:rPr>
      </w:pPr>
      <w:r>
        <w:rPr>
          <w:color w:val="000000"/>
        </w:rPr>
        <w:t>Content Model Elements (1):</w:t>
      </w:r>
    </w:p>
    <w:p w14:paraId="4F2B752E"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513B402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918D4DC" w14:textId="77777777" w:rsidR="00DE734D" w:rsidRDefault="00DE734D" w:rsidP="00DE734D">
      <w:pPr>
        <w:rPr>
          <w:sz w:val="20"/>
          <w:szCs w:val="20"/>
        </w:rPr>
      </w:pPr>
      <w:r>
        <w:rPr>
          <w:sz w:val="20"/>
          <w:szCs w:val="20"/>
        </w:rPr>
        <w:t>The IntegerIntervalLiteral expression returns a value of type IVL_INT with the given attributes.</w:t>
      </w:r>
    </w:p>
    <w:p w14:paraId="78AADA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60" w:name="b689"/>
      <w:bookmarkEnd w:id="96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725CE66" w14:textId="77777777" w:rsidTr="00DE734D">
        <w:trPr>
          <w:cantSplit/>
        </w:trPr>
        <w:tc>
          <w:tcPr>
            <w:tcW w:w="10234" w:type="dxa"/>
            <w:shd w:val="clear" w:color="auto" w:fill="F5F5F5"/>
            <w:vAlign w:val="center"/>
          </w:tcPr>
          <w:p w14:paraId="4D9522FA" w14:textId="77777777" w:rsidR="00DE734D" w:rsidRDefault="00DE734D" w:rsidP="00DE734D">
            <w:pPr>
              <w:pStyle w:val="DerivationTreeHeading"/>
              <w:spacing w:before="80"/>
            </w:pPr>
            <w:r>
              <w:t>Type Derivation Tree</w:t>
            </w:r>
          </w:p>
          <w:p w14:paraId="6D6BA6C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5E96DC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5E0E2C9" wp14:editId="4F693DDE">
                  <wp:extent cx="142875" cy="133350"/>
                  <wp:effectExtent l="0" t="0" r="9525" b="0"/>
                  <wp:docPr id="404" name="Picture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gerIntervalLiteral</w:t>
            </w:r>
          </w:p>
        </w:tc>
      </w:tr>
    </w:tbl>
    <w:p w14:paraId="006C0E1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61" w:name="b690"/>
      <w:bookmarkEnd w:id="961"/>
      <w:r>
        <w:rPr>
          <w:color w:val="000000"/>
        </w:rPr>
        <w:t xml:space="preserve">XML Source </w:t>
      </w:r>
      <w:r>
        <w:rPr>
          <w:rStyle w:val="NoteFont"/>
          <w:b w:val="0"/>
          <w:bCs w:val="0"/>
          <w:color w:val="000000"/>
        </w:rPr>
        <w:t>(w/o annotations (1))</w:t>
      </w:r>
    </w:p>
    <w:p w14:paraId="4C65B66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6" w:history="1">
        <w:r>
          <w:rPr>
            <w:rStyle w:val="Underline"/>
            <w:rFonts w:ascii="Verdana" w:hAnsi="Verdana" w:cs="Verdana"/>
            <w:b/>
            <w:bCs/>
            <w:sz w:val="14"/>
            <w:szCs w:val="14"/>
          </w:rPr>
          <w:t>IntegerIntervalLiteral</w:t>
        </w:r>
      </w:hyperlink>
      <w:r>
        <w:rPr>
          <w:rStyle w:val="XMLSourceMarkup"/>
          <w:rFonts w:ascii="Verdana" w:hAnsi="Verdana" w:cs="Verdana"/>
          <w:sz w:val="16"/>
          <w:szCs w:val="16"/>
        </w:rPr>
        <w:t>"&gt;</w:t>
      </w:r>
    </w:p>
    <w:p w14:paraId="7513D87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6488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CDD26D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1"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w:t>
      </w:r>
      <w:r>
        <w:rPr>
          <w:rStyle w:val="XMLSourceMarkup"/>
          <w:rFonts w:ascii="Verdana" w:hAnsi="Verdana" w:cs="Verdana"/>
          <w:sz w:val="16"/>
          <w:szCs w:val="16"/>
        </w:rPr>
        <w:t>"/&gt;</w:t>
      </w:r>
    </w:p>
    <w:p w14:paraId="5B283B4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2"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w:t>
      </w:r>
      <w:r>
        <w:rPr>
          <w:rStyle w:val="XMLSourceMarkup"/>
          <w:rFonts w:ascii="Verdana" w:hAnsi="Verdana" w:cs="Verdana"/>
          <w:sz w:val="16"/>
          <w:szCs w:val="16"/>
        </w:rPr>
        <w:t>"/&gt;</w:t>
      </w:r>
    </w:p>
    <w:p w14:paraId="31771AF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3"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151449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4"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5C192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E1E08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12896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35832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62" w:name="b695"/>
      <w:bookmarkEnd w:id="96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696" w:history="1">
        <w:r>
          <w:rPr>
            <w:b w:val="0"/>
            <w:bCs w:val="0"/>
            <w:color w:val="0000FF"/>
            <w:sz w:val="16"/>
            <w:szCs w:val="16"/>
          </w:rPr>
          <w:t>this</w:t>
        </w:r>
      </w:hyperlink>
      <w:r>
        <w:rPr>
          <w:rStyle w:val="NoteFont"/>
          <w:b w:val="0"/>
          <w:bCs w:val="0"/>
          <w:color w:val="000000"/>
        </w:rPr>
        <w:t xml:space="preserve"> component only; 4/4)</w:t>
      </w:r>
    </w:p>
    <w:p w14:paraId="48F5A385" w14:textId="77777777" w:rsidR="00DE734D" w:rsidRDefault="00DE734D" w:rsidP="00DE734D">
      <w:pPr>
        <w:keepNext/>
      </w:pPr>
      <w:r>
        <w:rPr>
          <w:noProof/>
          <w:lang w:eastAsia="en-US"/>
        </w:rPr>
        <w:drawing>
          <wp:inline distT="0" distB="0" distL="0" distR="0" wp14:anchorId="13774970" wp14:editId="624914B8">
            <wp:extent cx="152400" cy="76200"/>
            <wp:effectExtent l="0" t="0" r="0" b="0"/>
            <wp:docPr id="405" name="Picture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1510"/>
      </w:tblGrid>
      <w:tr w:rsidR="00DE734D" w14:paraId="38C1AD95" w14:textId="77777777" w:rsidTr="00DE734D">
        <w:tc>
          <w:tcPr>
            <w:tcW w:w="0" w:type="auto"/>
            <w:tcBorders>
              <w:top w:val="nil"/>
              <w:left w:val="nil"/>
              <w:bottom w:val="nil"/>
              <w:right w:val="nil"/>
            </w:tcBorders>
          </w:tcPr>
          <w:p w14:paraId="128F072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13055E" w14:textId="77777777" w:rsidR="00DE734D" w:rsidRDefault="00DE734D" w:rsidP="00DE734D">
            <w:pPr>
              <w:pStyle w:val="PropertyValue"/>
              <w:rPr>
                <w:color w:val="000000"/>
              </w:rPr>
            </w:pPr>
            <w:r>
              <w:rPr>
                <w:rStyle w:val="CodeSmaller"/>
                <w:color w:val="000000"/>
              </w:rPr>
              <w:t>xs:int</w:t>
            </w:r>
            <w:r>
              <w:rPr>
                <w:color w:val="000000"/>
              </w:rPr>
              <w:t>, predefined</w:t>
            </w:r>
          </w:p>
        </w:tc>
      </w:tr>
      <w:tr w:rsidR="00DE734D" w14:paraId="670D842C" w14:textId="77777777" w:rsidTr="00DE734D">
        <w:tc>
          <w:tcPr>
            <w:tcW w:w="0" w:type="auto"/>
            <w:tcBorders>
              <w:top w:val="nil"/>
              <w:left w:val="nil"/>
              <w:bottom w:val="nil"/>
              <w:right w:val="nil"/>
            </w:tcBorders>
            <w:vAlign w:val="center"/>
          </w:tcPr>
          <w:p w14:paraId="792CFD1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DF5BAD6" w14:textId="77777777" w:rsidR="00DE734D" w:rsidRDefault="00DE734D" w:rsidP="00DE734D">
            <w:pPr>
              <w:pStyle w:val="PropertyValue"/>
              <w:rPr>
                <w:color w:val="000000"/>
              </w:rPr>
            </w:pPr>
            <w:r>
              <w:rPr>
                <w:color w:val="000000"/>
              </w:rPr>
              <w:t>optional</w:t>
            </w:r>
          </w:p>
        </w:tc>
      </w:tr>
    </w:tbl>
    <w:p w14:paraId="0C94836C" w14:textId="77777777" w:rsidR="00DE734D" w:rsidRDefault="00DE734D" w:rsidP="00DE734D">
      <w:pPr>
        <w:widowControl w:val="0"/>
        <w:pBdr>
          <w:top w:val="dotted" w:sz="12" w:space="0" w:color="B2B2B2"/>
        </w:pBdr>
        <w:spacing w:before="240" w:after="160" w:line="14" w:lineRule="auto"/>
        <w:rPr>
          <w:sz w:val="2"/>
          <w:szCs w:val="2"/>
        </w:rPr>
      </w:pPr>
    </w:p>
    <w:p w14:paraId="38828E3E" w14:textId="77777777" w:rsidR="00DE734D" w:rsidRDefault="00DE734D" w:rsidP="00DE734D">
      <w:pPr>
        <w:keepNext/>
      </w:pPr>
      <w:bookmarkStart w:id="963" w:name="b692"/>
      <w:bookmarkStart w:id="964" w:name="b691"/>
      <w:bookmarkEnd w:id="963"/>
      <w:bookmarkEnd w:id="964"/>
      <w:r>
        <w:rPr>
          <w:noProof/>
          <w:lang w:eastAsia="en-US"/>
        </w:rPr>
        <w:drawing>
          <wp:inline distT="0" distB="0" distL="0" distR="0" wp14:anchorId="28ACB82D" wp14:editId="05226E51">
            <wp:extent cx="152400" cy="76200"/>
            <wp:effectExtent l="0" t="0" r="0" b="0"/>
            <wp:docPr id="406" name="Picture 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1510"/>
      </w:tblGrid>
      <w:tr w:rsidR="00DE734D" w14:paraId="407FA3B7" w14:textId="77777777" w:rsidTr="00DE734D">
        <w:tc>
          <w:tcPr>
            <w:tcW w:w="0" w:type="auto"/>
            <w:tcBorders>
              <w:top w:val="nil"/>
              <w:left w:val="nil"/>
              <w:bottom w:val="nil"/>
              <w:right w:val="nil"/>
            </w:tcBorders>
          </w:tcPr>
          <w:p w14:paraId="0397A95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48D0D0" w14:textId="77777777" w:rsidR="00DE734D" w:rsidRDefault="00DE734D" w:rsidP="00DE734D">
            <w:pPr>
              <w:pStyle w:val="PropertyValue"/>
              <w:rPr>
                <w:color w:val="000000"/>
              </w:rPr>
            </w:pPr>
            <w:r>
              <w:rPr>
                <w:rStyle w:val="CodeSmaller"/>
                <w:color w:val="000000"/>
              </w:rPr>
              <w:t>xs:int</w:t>
            </w:r>
            <w:r>
              <w:rPr>
                <w:color w:val="000000"/>
              </w:rPr>
              <w:t>, predefined</w:t>
            </w:r>
          </w:p>
        </w:tc>
      </w:tr>
      <w:tr w:rsidR="00DE734D" w14:paraId="0FC54946" w14:textId="77777777" w:rsidTr="00DE734D">
        <w:tc>
          <w:tcPr>
            <w:tcW w:w="0" w:type="auto"/>
            <w:tcBorders>
              <w:top w:val="nil"/>
              <w:left w:val="nil"/>
              <w:bottom w:val="nil"/>
              <w:right w:val="nil"/>
            </w:tcBorders>
            <w:vAlign w:val="center"/>
          </w:tcPr>
          <w:p w14:paraId="7BB8698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CB5A69A" w14:textId="77777777" w:rsidR="00DE734D" w:rsidRDefault="00DE734D" w:rsidP="00DE734D">
            <w:pPr>
              <w:pStyle w:val="PropertyValue"/>
              <w:rPr>
                <w:color w:val="000000"/>
              </w:rPr>
            </w:pPr>
            <w:r>
              <w:rPr>
                <w:color w:val="000000"/>
              </w:rPr>
              <w:t>optional</w:t>
            </w:r>
          </w:p>
        </w:tc>
      </w:tr>
    </w:tbl>
    <w:p w14:paraId="1E98C87D" w14:textId="77777777" w:rsidR="00DE734D" w:rsidRDefault="00DE734D" w:rsidP="00DE734D">
      <w:pPr>
        <w:widowControl w:val="0"/>
        <w:pBdr>
          <w:top w:val="dotted" w:sz="12" w:space="0" w:color="B2B2B2"/>
        </w:pBdr>
        <w:spacing w:before="240" w:after="160" w:line="14" w:lineRule="auto"/>
        <w:rPr>
          <w:sz w:val="2"/>
          <w:szCs w:val="2"/>
        </w:rPr>
      </w:pPr>
    </w:p>
    <w:p w14:paraId="665036E1" w14:textId="77777777" w:rsidR="00DE734D" w:rsidRDefault="00DE734D" w:rsidP="00DE734D">
      <w:pPr>
        <w:keepNext/>
      </w:pPr>
      <w:bookmarkStart w:id="965" w:name="b693"/>
      <w:bookmarkEnd w:id="965"/>
      <w:r>
        <w:rPr>
          <w:noProof/>
          <w:lang w:eastAsia="en-US"/>
        </w:rPr>
        <w:drawing>
          <wp:inline distT="0" distB="0" distL="0" distR="0" wp14:anchorId="14EED658" wp14:editId="29A1BB4C">
            <wp:extent cx="152400" cy="76200"/>
            <wp:effectExtent l="0" t="0" r="0" b="0"/>
            <wp:docPr id="407" name="Picture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901CC9D" w14:textId="77777777" w:rsidTr="00DE734D">
        <w:tc>
          <w:tcPr>
            <w:tcW w:w="0" w:type="auto"/>
            <w:tcBorders>
              <w:top w:val="nil"/>
              <w:left w:val="nil"/>
              <w:bottom w:val="nil"/>
              <w:right w:val="nil"/>
            </w:tcBorders>
          </w:tcPr>
          <w:p w14:paraId="2E563CE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6BBB6B"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4FC9365E" w14:textId="77777777" w:rsidTr="00DE734D">
        <w:tc>
          <w:tcPr>
            <w:tcW w:w="0" w:type="auto"/>
            <w:tcBorders>
              <w:top w:val="nil"/>
              <w:left w:val="nil"/>
              <w:bottom w:val="nil"/>
              <w:right w:val="nil"/>
            </w:tcBorders>
            <w:vAlign w:val="center"/>
          </w:tcPr>
          <w:p w14:paraId="05138D9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A2B7235" w14:textId="77777777" w:rsidR="00DE734D" w:rsidRDefault="00DE734D" w:rsidP="00DE734D">
            <w:pPr>
              <w:pStyle w:val="PropertyValue"/>
              <w:rPr>
                <w:color w:val="000000"/>
              </w:rPr>
            </w:pPr>
            <w:r>
              <w:rPr>
                <w:color w:val="000000"/>
              </w:rPr>
              <w:t>optional</w:t>
            </w:r>
          </w:p>
        </w:tc>
      </w:tr>
    </w:tbl>
    <w:p w14:paraId="75378930" w14:textId="77777777" w:rsidR="00DE734D" w:rsidRDefault="00DE734D" w:rsidP="00DE734D">
      <w:pPr>
        <w:widowControl w:val="0"/>
        <w:pBdr>
          <w:top w:val="dotted" w:sz="12" w:space="0" w:color="B2B2B2"/>
        </w:pBdr>
        <w:spacing w:before="240" w:after="160" w:line="14" w:lineRule="auto"/>
        <w:rPr>
          <w:sz w:val="2"/>
          <w:szCs w:val="2"/>
        </w:rPr>
      </w:pPr>
    </w:p>
    <w:p w14:paraId="6E96FCDB" w14:textId="77777777" w:rsidR="00DE734D" w:rsidRDefault="00DE734D" w:rsidP="00DE734D">
      <w:pPr>
        <w:keepNext/>
      </w:pPr>
      <w:bookmarkStart w:id="966" w:name="b694"/>
      <w:bookmarkEnd w:id="966"/>
      <w:r>
        <w:rPr>
          <w:noProof/>
          <w:lang w:eastAsia="en-US"/>
        </w:rPr>
        <w:drawing>
          <wp:inline distT="0" distB="0" distL="0" distR="0" wp14:anchorId="3C9B1778" wp14:editId="24E02DAA">
            <wp:extent cx="152400" cy="76200"/>
            <wp:effectExtent l="0" t="0" r="0"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749E149" w14:textId="77777777" w:rsidTr="00DE734D">
        <w:tc>
          <w:tcPr>
            <w:tcW w:w="0" w:type="auto"/>
            <w:tcBorders>
              <w:top w:val="nil"/>
              <w:left w:val="nil"/>
              <w:bottom w:val="nil"/>
              <w:right w:val="nil"/>
            </w:tcBorders>
          </w:tcPr>
          <w:p w14:paraId="316F58A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A95C62"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3520843" w14:textId="77777777" w:rsidTr="00DE734D">
        <w:tc>
          <w:tcPr>
            <w:tcW w:w="0" w:type="auto"/>
            <w:tcBorders>
              <w:top w:val="nil"/>
              <w:left w:val="nil"/>
              <w:bottom w:val="nil"/>
              <w:right w:val="nil"/>
            </w:tcBorders>
            <w:vAlign w:val="center"/>
          </w:tcPr>
          <w:p w14:paraId="4854848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D6C6B01" w14:textId="77777777" w:rsidR="00DE734D" w:rsidRDefault="00DE734D" w:rsidP="00DE734D">
            <w:pPr>
              <w:pStyle w:val="PropertyValue"/>
              <w:rPr>
                <w:color w:val="000000"/>
              </w:rPr>
            </w:pPr>
            <w:r>
              <w:rPr>
                <w:color w:val="000000"/>
              </w:rPr>
              <w:t>optional</w:t>
            </w:r>
          </w:p>
        </w:tc>
      </w:tr>
    </w:tbl>
    <w:p w14:paraId="2D13D8C5" w14:textId="77777777" w:rsidR="00DE734D" w:rsidRDefault="00DE734D" w:rsidP="00DE734D">
      <w:pPr>
        <w:widowControl w:val="0"/>
        <w:spacing w:before="400" w:line="14" w:lineRule="auto"/>
        <w:rPr>
          <w:sz w:val="2"/>
          <w:szCs w:val="2"/>
        </w:rPr>
      </w:pPr>
      <w:bookmarkStart w:id="967" w:name="b701"/>
      <w:bookmarkEnd w:id="967"/>
    </w:p>
    <w:p w14:paraId="6D6FBCBA" w14:textId="77777777" w:rsidR="00DE734D" w:rsidRDefault="00DE734D" w:rsidP="00DE734D">
      <w:pPr>
        <w:widowControl w:val="0"/>
        <w:spacing w:before="400" w:line="14" w:lineRule="auto"/>
        <w:rPr>
          <w:sz w:val="2"/>
          <w:szCs w:val="2"/>
        </w:rPr>
        <w:sectPr w:rsidR="00DE734D">
          <w:headerReference w:type="default" r:id="rId183"/>
          <w:type w:val="continuous"/>
          <w:pgSz w:w="11908" w:h="16833"/>
          <w:pgMar w:top="1137" w:right="849" w:bottom="1137" w:left="849" w:header="561" w:footer="720" w:gutter="0"/>
          <w:cols w:space="720"/>
          <w:noEndnote/>
        </w:sectPr>
      </w:pPr>
    </w:p>
    <w:p w14:paraId="72A8307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teger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E3236E4" w14:textId="77777777" w:rsidTr="00DE734D">
        <w:trPr>
          <w:cantSplit/>
        </w:trPr>
        <w:tc>
          <w:tcPr>
            <w:tcW w:w="0" w:type="auto"/>
            <w:tcBorders>
              <w:top w:val="nil"/>
              <w:left w:val="nil"/>
              <w:bottom w:val="nil"/>
              <w:right w:val="nil"/>
            </w:tcBorders>
          </w:tcPr>
          <w:p w14:paraId="3959349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E43E844"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939B55D" w14:textId="77777777" w:rsidTr="00DE734D">
        <w:trPr>
          <w:cantSplit/>
        </w:trPr>
        <w:tc>
          <w:tcPr>
            <w:tcW w:w="0" w:type="auto"/>
            <w:tcBorders>
              <w:top w:val="nil"/>
              <w:left w:val="nil"/>
              <w:bottom w:val="nil"/>
              <w:right w:val="nil"/>
            </w:tcBorders>
          </w:tcPr>
          <w:p w14:paraId="6770BFE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B7E596E" w14:textId="77777777" w:rsidR="00DE734D" w:rsidRDefault="00DE734D" w:rsidP="00DE734D">
            <w:pPr>
              <w:pStyle w:val="PropertyValue"/>
              <w:rPr>
                <w:color w:val="000000"/>
              </w:rPr>
            </w:pPr>
            <w:r>
              <w:rPr>
                <w:color w:val="000000"/>
              </w:rPr>
              <w:t>definition of 1 </w:t>
            </w:r>
            <w:hyperlink w:anchor="b699" w:history="1">
              <w:r>
                <w:rPr>
                  <w:color w:val="0000FF"/>
                </w:rPr>
                <w:t>attribute</w:t>
              </w:r>
            </w:hyperlink>
          </w:p>
        </w:tc>
      </w:tr>
    </w:tbl>
    <w:p w14:paraId="65EF99E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5BCE6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F0536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D67A9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D7DA1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D898933" w14:textId="77777777" w:rsidTr="00DE734D">
        <w:trPr>
          <w:cantSplit/>
        </w:trPr>
        <w:tc>
          <w:tcPr>
            <w:tcW w:w="215" w:type="pct"/>
            <w:tcBorders>
              <w:top w:val="nil"/>
              <w:bottom w:val="nil"/>
              <w:right w:val="nil"/>
            </w:tcBorders>
            <w:shd w:val="clear" w:color="auto" w:fill="F5F5F5"/>
            <w:tcMar>
              <w:left w:w="80" w:type="dxa"/>
            </w:tcMar>
            <w:vAlign w:val="center"/>
          </w:tcPr>
          <w:p w14:paraId="302A1C0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577"/>
            </w:tblGrid>
            <w:tr w:rsidR="00DE734D" w14:paraId="4E6AF5C9" w14:textId="77777777" w:rsidTr="00DE734D">
              <w:trPr>
                <w:cantSplit/>
              </w:trPr>
              <w:tc>
                <w:tcPr>
                  <w:tcW w:w="0" w:type="auto"/>
                  <w:noWrap/>
                </w:tcPr>
                <w:p w14:paraId="5A82B161" w14:textId="77777777" w:rsidR="00DE734D" w:rsidRDefault="00B87B97" w:rsidP="00DE734D">
                  <w:pPr>
                    <w:rPr>
                      <w:rStyle w:val="XMLRepAttributeName"/>
                    </w:rPr>
                  </w:pPr>
                  <w:hyperlink w:anchor="b699" w:history="1">
                    <w:r w:rsidR="00DE734D">
                      <w:rPr>
                        <w:rStyle w:val="Underline"/>
                        <w:rFonts w:ascii="Courier New" w:hAnsi="Courier New" w:cs="Courier New"/>
                        <w:color w:val="990000"/>
                        <w:sz w:val="16"/>
                        <w:szCs w:val="16"/>
                      </w:rPr>
                      <w:t>value</w:t>
                    </w:r>
                  </w:hyperlink>
                </w:p>
              </w:tc>
              <w:tc>
                <w:tcPr>
                  <w:tcW w:w="0" w:type="auto"/>
                </w:tcPr>
                <w:p w14:paraId="62DBB8D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24F11CF" w14:textId="77777777" w:rsidR="00DE734D" w:rsidRDefault="00DE734D" w:rsidP="00DE734D">
                  <w:pPr>
                    <w:rPr>
                      <w:rStyle w:val="XMLRepValue"/>
                    </w:rPr>
                  </w:pPr>
                  <w:r>
                    <w:rPr>
                      <w:rStyle w:val="XMLRepValue"/>
                    </w:rPr>
                    <w:t>xs:int</w:t>
                  </w:r>
                </w:p>
              </w:tc>
            </w:tr>
          </w:tbl>
          <w:p w14:paraId="7863F3B6" w14:textId="77777777" w:rsidR="00DE734D" w:rsidRDefault="00DE734D" w:rsidP="00DE734D">
            <w:pPr>
              <w:keepNext/>
              <w:widowControl w:val="0"/>
            </w:pPr>
          </w:p>
        </w:tc>
      </w:tr>
      <w:tr w:rsidR="00DE734D" w14:paraId="4D75D30D" w14:textId="77777777" w:rsidTr="00DE734D">
        <w:trPr>
          <w:cantSplit/>
        </w:trPr>
        <w:tc>
          <w:tcPr>
            <w:tcW w:w="215" w:type="pct"/>
            <w:tcBorders>
              <w:top w:val="nil"/>
              <w:bottom w:val="nil"/>
              <w:right w:val="nil"/>
            </w:tcBorders>
            <w:shd w:val="clear" w:color="auto" w:fill="F5F5F5"/>
            <w:tcMar>
              <w:left w:w="80" w:type="dxa"/>
            </w:tcMar>
            <w:vAlign w:val="center"/>
          </w:tcPr>
          <w:p w14:paraId="10613B9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D374C4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C645A78" w14:textId="77777777" w:rsidTr="00DE734D">
        <w:trPr>
          <w:cantSplit/>
        </w:trPr>
        <w:tc>
          <w:tcPr>
            <w:tcW w:w="215" w:type="pct"/>
            <w:tcBorders>
              <w:top w:val="nil"/>
              <w:bottom w:val="nil"/>
              <w:right w:val="nil"/>
            </w:tcBorders>
            <w:shd w:val="clear" w:color="auto" w:fill="F5F5F5"/>
            <w:tcMar>
              <w:left w:w="80" w:type="dxa"/>
            </w:tcMar>
            <w:vAlign w:val="center"/>
          </w:tcPr>
          <w:p w14:paraId="3C2E676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36C33C91" w14:textId="77777777" w:rsidTr="00DE734D">
              <w:trPr>
                <w:cantSplit/>
              </w:trPr>
              <w:tc>
                <w:tcPr>
                  <w:tcW w:w="0" w:type="auto"/>
                  <w:tcMar>
                    <w:right w:w="40" w:type="dxa"/>
                  </w:tcMar>
                </w:tcPr>
                <w:p w14:paraId="5B4281E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7F96A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7AF74D7B" w14:textId="77777777" w:rsidR="00DE734D" w:rsidRDefault="00DE734D" w:rsidP="00DE734D">
            <w:pPr>
              <w:keepNext/>
              <w:widowControl w:val="0"/>
            </w:pPr>
          </w:p>
        </w:tc>
      </w:tr>
      <w:tr w:rsidR="00DE734D" w14:paraId="777DAAB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0EFB84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B0C669C" w14:textId="77777777" w:rsidR="00DE734D" w:rsidRDefault="00DE734D" w:rsidP="00DE734D">
      <w:pPr>
        <w:pStyle w:val="ListHeading1"/>
        <w:rPr>
          <w:color w:val="000000"/>
        </w:rPr>
      </w:pPr>
      <w:r>
        <w:rPr>
          <w:color w:val="000000"/>
        </w:rPr>
        <w:t>Content Model Elements (1):</w:t>
      </w:r>
    </w:p>
    <w:p w14:paraId="15C94704"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65B61DD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6A3ECEB" w14:textId="77777777" w:rsidR="00DE734D" w:rsidRDefault="00DE734D" w:rsidP="00DE734D">
      <w:pPr>
        <w:rPr>
          <w:sz w:val="20"/>
          <w:szCs w:val="20"/>
        </w:rPr>
      </w:pPr>
      <w:r>
        <w:rPr>
          <w:sz w:val="20"/>
          <w:szCs w:val="20"/>
        </w:rPr>
        <w:t>The IntegerLiteral expression returns a value of type INT with the given attributes.</w:t>
      </w:r>
    </w:p>
    <w:p w14:paraId="29C4BA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68" w:name="b697"/>
      <w:bookmarkEnd w:id="9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01FCA6F" w14:textId="77777777" w:rsidTr="00DE734D">
        <w:trPr>
          <w:cantSplit/>
        </w:trPr>
        <w:tc>
          <w:tcPr>
            <w:tcW w:w="10234" w:type="dxa"/>
            <w:shd w:val="clear" w:color="auto" w:fill="F5F5F5"/>
            <w:vAlign w:val="center"/>
          </w:tcPr>
          <w:p w14:paraId="7B246344" w14:textId="77777777" w:rsidR="00DE734D" w:rsidRDefault="00DE734D" w:rsidP="00DE734D">
            <w:pPr>
              <w:pStyle w:val="DerivationTreeHeading"/>
              <w:spacing w:before="80"/>
            </w:pPr>
            <w:r>
              <w:t>Type Derivation Tree</w:t>
            </w:r>
          </w:p>
          <w:p w14:paraId="3E011027"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9D58A1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74488C8" wp14:editId="2B403913">
                  <wp:extent cx="142875" cy="133350"/>
                  <wp:effectExtent l="0" t="0" r="9525" b="0"/>
                  <wp:docPr id="409" name="Picture 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gerLiteral</w:t>
            </w:r>
          </w:p>
        </w:tc>
      </w:tr>
    </w:tbl>
    <w:p w14:paraId="7EA5C6A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69" w:name="b698"/>
      <w:bookmarkEnd w:id="969"/>
      <w:r>
        <w:rPr>
          <w:color w:val="000000"/>
        </w:rPr>
        <w:t xml:space="preserve">XML Source </w:t>
      </w:r>
      <w:r>
        <w:rPr>
          <w:rStyle w:val="NoteFont"/>
          <w:b w:val="0"/>
          <w:bCs w:val="0"/>
          <w:color w:val="000000"/>
        </w:rPr>
        <w:t>(w/o annotations (1))</w:t>
      </w:r>
    </w:p>
    <w:p w14:paraId="38C22B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01" w:history="1">
        <w:r>
          <w:rPr>
            <w:rStyle w:val="Underline"/>
            <w:rFonts w:ascii="Verdana" w:hAnsi="Verdana" w:cs="Verdana"/>
            <w:b/>
            <w:bCs/>
            <w:sz w:val="14"/>
            <w:szCs w:val="14"/>
          </w:rPr>
          <w:t>IntegerLiteral</w:t>
        </w:r>
      </w:hyperlink>
      <w:r>
        <w:rPr>
          <w:rStyle w:val="XMLSourceMarkup"/>
          <w:rFonts w:ascii="Verdana" w:hAnsi="Verdana" w:cs="Verdana"/>
          <w:sz w:val="16"/>
          <w:szCs w:val="16"/>
        </w:rPr>
        <w:t>"&gt;</w:t>
      </w:r>
    </w:p>
    <w:p w14:paraId="0C0D1C3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DFF02C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B196B1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699"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in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92F695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AE909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298CC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A09CA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70" w:name="b700"/>
      <w:bookmarkEnd w:id="9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01" w:history="1">
        <w:r>
          <w:rPr>
            <w:b w:val="0"/>
            <w:bCs w:val="0"/>
            <w:color w:val="0000FF"/>
            <w:sz w:val="16"/>
            <w:szCs w:val="16"/>
          </w:rPr>
          <w:t>this</w:t>
        </w:r>
      </w:hyperlink>
      <w:r>
        <w:rPr>
          <w:rStyle w:val="NoteFont"/>
          <w:b w:val="0"/>
          <w:bCs w:val="0"/>
          <w:color w:val="000000"/>
        </w:rPr>
        <w:t xml:space="preserve"> component only; 1/1)</w:t>
      </w:r>
    </w:p>
    <w:p w14:paraId="14A7197B" w14:textId="77777777" w:rsidR="00DE734D" w:rsidRDefault="00DE734D" w:rsidP="00DE734D">
      <w:pPr>
        <w:keepNext/>
      </w:pPr>
      <w:bookmarkStart w:id="971" w:name="b699"/>
      <w:bookmarkEnd w:id="971"/>
      <w:r>
        <w:rPr>
          <w:noProof/>
          <w:lang w:eastAsia="en-US"/>
        </w:rPr>
        <w:drawing>
          <wp:inline distT="0" distB="0" distL="0" distR="0" wp14:anchorId="59DA4E44" wp14:editId="26F961AB">
            <wp:extent cx="152400" cy="76200"/>
            <wp:effectExtent l="0" t="0" r="0"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510"/>
      </w:tblGrid>
      <w:tr w:rsidR="00DE734D" w14:paraId="2620FE29" w14:textId="77777777" w:rsidTr="00DE734D">
        <w:tc>
          <w:tcPr>
            <w:tcW w:w="0" w:type="auto"/>
            <w:tcBorders>
              <w:top w:val="nil"/>
              <w:left w:val="nil"/>
              <w:bottom w:val="nil"/>
              <w:right w:val="nil"/>
            </w:tcBorders>
          </w:tcPr>
          <w:p w14:paraId="6989366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FF932DC" w14:textId="77777777" w:rsidR="00DE734D" w:rsidRDefault="00DE734D" w:rsidP="00DE734D">
            <w:pPr>
              <w:pStyle w:val="PropertyValue"/>
              <w:rPr>
                <w:color w:val="000000"/>
              </w:rPr>
            </w:pPr>
            <w:r>
              <w:rPr>
                <w:rStyle w:val="CodeSmaller"/>
                <w:color w:val="000000"/>
              </w:rPr>
              <w:t>xs:int</w:t>
            </w:r>
            <w:r>
              <w:rPr>
                <w:color w:val="000000"/>
              </w:rPr>
              <w:t>, predefined</w:t>
            </w:r>
          </w:p>
        </w:tc>
      </w:tr>
      <w:tr w:rsidR="00DE734D" w14:paraId="68C584E5" w14:textId="77777777" w:rsidTr="00DE734D">
        <w:tc>
          <w:tcPr>
            <w:tcW w:w="0" w:type="auto"/>
            <w:tcBorders>
              <w:top w:val="nil"/>
              <w:left w:val="nil"/>
              <w:bottom w:val="nil"/>
              <w:right w:val="nil"/>
            </w:tcBorders>
            <w:vAlign w:val="center"/>
          </w:tcPr>
          <w:p w14:paraId="5AC3355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DE36C7C" w14:textId="77777777" w:rsidR="00DE734D" w:rsidRDefault="00DE734D" w:rsidP="00DE734D">
            <w:pPr>
              <w:pStyle w:val="PropertyValue"/>
              <w:rPr>
                <w:color w:val="000000"/>
              </w:rPr>
            </w:pPr>
            <w:r>
              <w:rPr>
                <w:color w:val="000000"/>
              </w:rPr>
              <w:t>required</w:t>
            </w:r>
          </w:p>
        </w:tc>
      </w:tr>
    </w:tbl>
    <w:p w14:paraId="7C8839B4" w14:textId="77777777" w:rsidR="00DE734D" w:rsidRDefault="00DE734D" w:rsidP="00DE734D">
      <w:pPr>
        <w:widowControl w:val="0"/>
        <w:spacing w:before="400" w:line="14" w:lineRule="auto"/>
        <w:rPr>
          <w:sz w:val="2"/>
          <w:szCs w:val="2"/>
        </w:rPr>
      </w:pPr>
      <w:bookmarkStart w:id="972" w:name="b704"/>
      <w:bookmarkEnd w:id="972"/>
    </w:p>
    <w:p w14:paraId="111A998B" w14:textId="77777777" w:rsidR="00DE734D" w:rsidRDefault="00DE734D" w:rsidP="00DE734D">
      <w:pPr>
        <w:widowControl w:val="0"/>
        <w:spacing w:before="400" w:line="14" w:lineRule="auto"/>
        <w:rPr>
          <w:sz w:val="2"/>
          <w:szCs w:val="2"/>
        </w:rPr>
        <w:sectPr w:rsidR="00DE734D">
          <w:headerReference w:type="default" r:id="rId184"/>
          <w:type w:val="continuous"/>
          <w:pgSz w:w="11908" w:h="16833"/>
          <w:pgMar w:top="1137" w:right="849" w:bottom="1137" w:left="849" w:header="561" w:footer="720" w:gutter="0"/>
          <w:cols w:space="720"/>
          <w:noEndnote/>
        </w:sectPr>
      </w:pPr>
    </w:p>
    <w:p w14:paraId="4481136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tersec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683A82" w14:textId="77777777" w:rsidTr="00DE734D">
        <w:trPr>
          <w:cantSplit/>
        </w:trPr>
        <w:tc>
          <w:tcPr>
            <w:tcW w:w="0" w:type="auto"/>
            <w:tcBorders>
              <w:top w:val="nil"/>
              <w:left w:val="nil"/>
              <w:bottom w:val="nil"/>
              <w:right w:val="nil"/>
            </w:tcBorders>
          </w:tcPr>
          <w:p w14:paraId="26D15EA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92A2F5F"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39975C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2F8F8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1472F9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21A7F1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68589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82BD3BE" w14:textId="77777777" w:rsidTr="00DE734D">
        <w:trPr>
          <w:cantSplit/>
        </w:trPr>
        <w:tc>
          <w:tcPr>
            <w:tcW w:w="215" w:type="pct"/>
            <w:tcBorders>
              <w:top w:val="nil"/>
              <w:bottom w:val="nil"/>
              <w:right w:val="nil"/>
            </w:tcBorders>
            <w:shd w:val="clear" w:color="auto" w:fill="F5F5F5"/>
            <w:tcMar>
              <w:left w:w="80" w:type="dxa"/>
            </w:tcMar>
            <w:vAlign w:val="center"/>
          </w:tcPr>
          <w:p w14:paraId="4D8AECC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1A0603B6" w14:textId="77777777" w:rsidTr="00DE734D">
              <w:trPr>
                <w:cantSplit/>
              </w:trPr>
              <w:tc>
                <w:tcPr>
                  <w:tcW w:w="0" w:type="auto"/>
                  <w:tcMar>
                    <w:right w:w="40" w:type="dxa"/>
                  </w:tcMar>
                </w:tcPr>
                <w:p w14:paraId="65AA4A1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0E91CE3"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73C92F63" w14:textId="77777777" w:rsidR="00DE734D" w:rsidRDefault="00DE734D" w:rsidP="00DE734D">
            <w:pPr>
              <w:keepNext/>
              <w:widowControl w:val="0"/>
            </w:pPr>
          </w:p>
        </w:tc>
      </w:tr>
      <w:tr w:rsidR="00DE734D" w14:paraId="46E0F1C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66CD5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EA8315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541E542D" w14:textId="77777777" w:rsidTr="00DE734D">
        <w:tc>
          <w:tcPr>
            <w:tcW w:w="0" w:type="auto"/>
            <w:tcBorders>
              <w:top w:val="nil"/>
              <w:left w:val="nil"/>
              <w:bottom w:val="nil"/>
              <w:right w:val="nil"/>
            </w:tcBorders>
          </w:tcPr>
          <w:p w14:paraId="5579AC7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7DA7DF1" w14:textId="77777777" w:rsidR="00DE734D" w:rsidRDefault="00B87B97"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r w:rsidR="00D4155B">
              <w:rPr>
                <w:rStyle w:val="PageNumberSmall"/>
                <w:noProof/>
              </w:rPr>
              <w:t>294</w:t>
            </w:r>
            <w:r w:rsidR="00DE734D">
              <w:rPr>
                <w:rStyle w:val="PageNumberSmall"/>
              </w:rPr>
              <w:fldChar w:fldCharType="end"/>
            </w:r>
            <w:r w:rsidR="00DE734D">
              <w:rPr>
                <w:rStyle w:val="PageNumberSmall"/>
              </w:rPr>
              <w:t>]</w:t>
            </w:r>
          </w:p>
        </w:tc>
      </w:tr>
    </w:tbl>
    <w:p w14:paraId="2A90231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9EA335" w14:textId="77777777" w:rsidR="00DE734D" w:rsidRDefault="00DE734D" w:rsidP="00DE734D">
      <w:pPr>
        <w:rPr>
          <w:sz w:val="20"/>
          <w:szCs w:val="20"/>
        </w:rPr>
      </w:pPr>
      <w:r>
        <w:rPr>
          <w:sz w:val="20"/>
          <w:szCs w:val="20"/>
        </w:rPr>
        <w:t>The Intersect operator returns the intersection of the operands.</w:t>
      </w:r>
      <w:r>
        <w:rPr>
          <w:sz w:val="20"/>
          <w:szCs w:val="20"/>
        </w:rPr>
        <w:br/>
      </w:r>
      <w:r>
        <w:rPr>
          <w:sz w:val="20"/>
          <w:szCs w:val="20"/>
        </w:rPr>
        <w:br/>
        <w:t>This operator has two overloads:</w:t>
      </w:r>
      <w:r>
        <w:rPr>
          <w:sz w:val="20"/>
          <w:szCs w:val="20"/>
        </w:rPr>
        <w:br/>
        <w:t>List</w:t>
      </w:r>
      <w:r>
        <w:rPr>
          <w:sz w:val="20"/>
          <w:szCs w:val="20"/>
        </w:rPr>
        <w:br/>
        <w:t>Interval</w:t>
      </w:r>
      <w:r>
        <w:rPr>
          <w:sz w:val="20"/>
          <w:szCs w:val="20"/>
        </w:rPr>
        <w:br/>
      </w:r>
      <w:r>
        <w:rPr>
          <w:sz w:val="20"/>
          <w:szCs w:val="20"/>
        </w:rPr>
        <w:br/>
        <w:t>For the list overload, this operator returns a list with the elements that appear in all the lists.</w:t>
      </w:r>
      <w:r>
        <w:rPr>
          <w:sz w:val="20"/>
          <w:szCs w:val="20"/>
        </w:rPr>
        <w:br/>
      </w:r>
      <w:r>
        <w:rPr>
          <w:sz w:val="20"/>
          <w:szCs w:val="20"/>
        </w:rPr>
        <w:br/>
        <w:t>For the interval overload, this operator returns the interval that defines the overlapping portion of the arguments. If the arguments do not overlap, this operator returns null.</w:t>
      </w:r>
      <w:r>
        <w:rPr>
          <w:sz w:val="20"/>
          <w:szCs w:val="20"/>
        </w:rPr>
        <w:br/>
      </w:r>
      <w:r>
        <w:rPr>
          <w:sz w:val="20"/>
          <w:szCs w:val="20"/>
        </w:rPr>
        <w:br/>
        <w:t>If any of the arguments are null, the result is null.</w:t>
      </w:r>
    </w:p>
    <w:p w14:paraId="3EE82C8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73" w:name="b702"/>
      <w:bookmarkEnd w:id="97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B849A4" w14:textId="77777777" w:rsidTr="00DE734D">
        <w:trPr>
          <w:cantSplit/>
        </w:trPr>
        <w:tc>
          <w:tcPr>
            <w:tcW w:w="10234" w:type="dxa"/>
            <w:shd w:val="clear" w:color="auto" w:fill="F5F5F5"/>
            <w:vAlign w:val="center"/>
          </w:tcPr>
          <w:p w14:paraId="6C001B44" w14:textId="77777777" w:rsidR="00DE734D" w:rsidRDefault="00DE734D" w:rsidP="00DE734D">
            <w:pPr>
              <w:pStyle w:val="DerivationTreeHeading"/>
              <w:spacing w:before="80"/>
            </w:pPr>
            <w:r>
              <w:t>Type Derivation Tree</w:t>
            </w:r>
          </w:p>
          <w:p w14:paraId="5B22E7B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51FC2B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824A43A" wp14:editId="40BD2D5F">
                  <wp:extent cx="142875" cy="133350"/>
                  <wp:effectExtent l="0" t="0" r="9525" b="0"/>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r w:rsidR="00D4155B">
              <w:rPr>
                <w:rStyle w:val="PageNumberSmall"/>
                <w:noProof/>
              </w:rPr>
              <w:t>293</w:t>
            </w:r>
            <w:r>
              <w:rPr>
                <w:rStyle w:val="PageNumberSmall"/>
              </w:rPr>
              <w:fldChar w:fldCharType="end"/>
            </w:r>
            <w:r>
              <w:rPr>
                <w:rStyle w:val="PageNumberSmall"/>
              </w:rPr>
              <w:t>]</w:t>
            </w:r>
            <w:r>
              <w:rPr>
                <w:rStyle w:val="DerivationTreeType"/>
              </w:rPr>
              <w:t xml:space="preserve"> </w:t>
            </w:r>
            <w:r>
              <w:rPr>
                <w:rStyle w:val="DerivationTreeMethod"/>
              </w:rPr>
              <w:t>(extension)</w:t>
            </w:r>
          </w:p>
          <w:p w14:paraId="0E7E275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82695C" wp14:editId="0A10ABB8">
                  <wp:extent cx="142875" cy="133350"/>
                  <wp:effectExtent l="0" t="0" r="9525" b="0"/>
                  <wp:docPr id="412" name="Picture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rsect</w:t>
            </w:r>
          </w:p>
        </w:tc>
      </w:tr>
    </w:tbl>
    <w:p w14:paraId="70EDD6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74" w:name="b703"/>
      <w:bookmarkEnd w:id="974"/>
      <w:r>
        <w:rPr>
          <w:color w:val="000000"/>
        </w:rPr>
        <w:t xml:space="preserve">XML Source </w:t>
      </w:r>
      <w:r>
        <w:rPr>
          <w:rStyle w:val="NoteFont"/>
          <w:b w:val="0"/>
          <w:bCs w:val="0"/>
          <w:color w:val="000000"/>
        </w:rPr>
        <w:t>(w/o annotations (1))</w:t>
      </w:r>
    </w:p>
    <w:p w14:paraId="6F5AD40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04" w:history="1">
        <w:r>
          <w:rPr>
            <w:rStyle w:val="Underline"/>
            <w:rFonts w:ascii="Verdana" w:hAnsi="Verdana" w:cs="Verdana"/>
            <w:b/>
            <w:bCs/>
            <w:sz w:val="14"/>
            <w:szCs w:val="14"/>
          </w:rPr>
          <w:t>Intersect</w:t>
        </w:r>
      </w:hyperlink>
      <w:r>
        <w:rPr>
          <w:rStyle w:val="XMLSourceMarkup"/>
          <w:rFonts w:ascii="Verdana" w:hAnsi="Verdana" w:cs="Verdana"/>
          <w:sz w:val="16"/>
          <w:szCs w:val="16"/>
        </w:rPr>
        <w:t>"&gt;</w:t>
      </w:r>
    </w:p>
    <w:p w14:paraId="0A84141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03753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07B4CE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5EC57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CB5394" w14:textId="77777777" w:rsidR="00DE734D" w:rsidRDefault="00DE734D" w:rsidP="00DE734D">
      <w:pPr>
        <w:spacing w:after="400"/>
        <w:rPr>
          <w:rStyle w:val="XMLSourceMarkup"/>
          <w:rFonts w:ascii="Verdana" w:hAnsi="Verdana" w:cs="Verdana"/>
          <w:sz w:val="16"/>
          <w:szCs w:val="16"/>
        </w:rPr>
        <w:sectPr w:rsidR="00DE734D">
          <w:headerReference w:type="default" r:id="rId185"/>
          <w:type w:val="continuous"/>
          <w:pgSz w:w="11908" w:h="16833"/>
          <w:pgMar w:top="1137" w:right="849" w:bottom="1137" w:left="849" w:header="561" w:footer="720" w:gutter="0"/>
          <w:cols w:space="720"/>
          <w:noEndnote/>
        </w:sectPr>
      </w:pPr>
    </w:p>
    <w:p w14:paraId="175248A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75" w:name="b713"/>
      <w:bookmarkEnd w:id="975"/>
      <w:r>
        <w:t>complexType "Interv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28AF4331" w14:textId="77777777" w:rsidTr="00DE734D">
        <w:trPr>
          <w:cantSplit/>
        </w:trPr>
        <w:tc>
          <w:tcPr>
            <w:tcW w:w="0" w:type="auto"/>
            <w:tcBorders>
              <w:top w:val="nil"/>
              <w:left w:val="nil"/>
              <w:bottom w:val="nil"/>
              <w:right w:val="nil"/>
            </w:tcBorders>
          </w:tcPr>
          <w:p w14:paraId="4ABB14F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6208587"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373BB22" w14:textId="77777777" w:rsidTr="00DE734D">
        <w:trPr>
          <w:cantSplit/>
        </w:trPr>
        <w:tc>
          <w:tcPr>
            <w:tcW w:w="0" w:type="auto"/>
            <w:tcBorders>
              <w:top w:val="nil"/>
              <w:left w:val="nil"/>
              <w:bottom w:val="nil"/>
              <w:right w:val="nil"/>
            </w:tcBorders>
          </w:tcPr>
          <w:p w14:paraId="66B17CA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207E1F1" w14:textId="77777777" w:rsidR="00DE734D" w:rsidRDefault="00DE734D" w:rsidP="00DE734D">
            <w:pPr>
              <w:pStyle w:val="PropertyValue"/>
              <w:rPr>
                <w:color w:val="000000"/>
              </w:rPr>
            </w:pPr>
            <w:r>
              <w:rPr>
                <w:color w:val="000000"/>
              </w:rPr>
              <w:t>definitions of 2 </w:t>
            </w:r>
            <w:hyperlink w:anchor="b707" w:history="1">
              <w:r>
                <w:rPr>
                  <w:color w:val="0000FF"/>
                </w:rPr>
                <w:t>attributes</w:t>
              </w:r>
            </w:hyperlink>
            <w:r>
              <w:rPr>
                <w:color w:val="000000"/>
              </w:rPr>
              <w:t>, 2 </w:t>
            </w:r>
            <w:hyperlink w:anchor="b710" w:history="1">
              <w:r>
                <w:rPr>
                  <w:color w:val="0000FF"/>
                </w:rPr>
                <w:t>elements</w:t>
              </w:r>
            </w:hyperlink>
          </w:p>
        </w:tc>
      </w:tr>
    </w:tbl>
    <w:p w14:paraId="49DEE65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39E13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383D8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BDEEB2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6A878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D78BA24" w14:textId="77777777" w:rsidTr="00DE734D">
        <w:trPr>
          <w:cantSplit/>
        </w:trPr>
        <w:tc>
          <w:tcPr>
            <w:tcW w:w="215" w:type="pct"/>
            <w:tcBorders>
              <w:top w:val="nil"/>
              <w:bottom w:val="nil"/>
              <w:right w:val="nil"/>
            </w:tcBorders>
            <w:shd w:val="clear" w:color="auto" w:fill="F5F5F5"/>
            <w:tcMar>
              <w:left w:w="80" w:type="dxa"/>
            </w:tcMar>
            <w:vAlign w:val="center"/>
          </w:tcPr>
          <w:p w14:paraId="71F073E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1921"/>
            </w:tblGrid>
            <w:tr w:rsidR="00DE734D" w14:paraId="174D5230" w14:textId="77777777" w:rsidTr="00DE734D">
              <w:trPr>
                <w:cantSplit/>
              </w:trPr>
              <w:tc>
                <w:tcPr>
                  <w:tcW w:w="0" w:type="auto"/>
                  <w:noWrap/>
                </w:tcPr>
                <w:p w14:paraId="309BA0B1" w14:textId="77777777" w:rsidR="00DE734D" w:rsidRDefault="00B87B97" w:rsidP="00DE734D">
                  <w:pPr>
                    <w:keepNext/>
                    <w:rPr>
                      <w:rStyle w:val="XMLRepAttributeName"/>
                    </w:rPr>
                  </w:pPr>
                  <w:hyperlink w:anchor="b707" w:history="1">
                    <w:r w:rsidR="00DE734D">
                      <w:rPr>
                        <w:rStyle w:val="Underline"/>
                        <w:rFonts w:ascii="Courier New" w:hAnsi="Courier New" w:cs="Courier New"/>
                        <w:color w:val="990000"/>
                        <w:sz w:val="16"/>
                        <w:szCs w:val="16"/>
                      </w:rPr>
                      <w:t>beginOpen</w:t>
                    </w:r>
                  </w:hyperlink>
                </w:p>
              </w:tc>
              <w:tc>
                <w:tcPr>
                  <w:tcW w:w="0" w:type="auto"/>
                </w:tcPr>
                <w:p w14:paraId="5D70614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B506C08" w14:textId="77777777" w:rsidR="00DE734D" w:rsidRDefault="00DE734D" w:rsidP="00DE734D">
                  <w:pPr>
                    <w:keepNext/>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r w:rsidR="00DE734D" w14:paraId="613B8C46" w14:textId="77777777" w:rsidTr="00DE734D">
              <w:trPr>
                <w:cantSplit/>
              </w:trPr>
              <w:tc>
                <w:tcPr>
                  <w:tcW w:w="0" w:type="auto"/>
                  <w:noWrap/>
                </w:tcPr>
                <w:p w14:paraId="0C56C8C4" w14:textId="77777777" w:rsidR="00DE734D" w:rsidRDefault="00B87B97" w:rsidP="00DE734D">
                  <w:pPr>
                    <w:rPr>
                      <w:rStyle w:val="XMLRepAttributeName"/>
                    </w:rPr>
                  </w:pPr>
                  <w:hyperlink w:anchor="b708" w:history="1">
                    <w:r w:rsidR="00DE734D">
                      <w:rPr>
                        <w:rStyle w:val="Underline"/>
                        <w:rFonts w:ascii="Courier New" w:hAnsi="Courier New" w:cs="Courier New"/>
                        <w:color w:val="990000"/>
                        <w:sz w:val="16"/>
                        <w:szCs w:val="16"/>
                      </w:rPr>
                      <w:t>endOpen</w:t>
                    </w:r>
                  </w:hyperlink>
                </w:p>
              </w:tc>
              <w:tc>
                <w:tcPr>
                  <w:tcW w:w="0" w:type="auto"/>
                </w:tcPr>
                <w:p w14:paraId="7860CC0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48158E1"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false</w:t>
                  </w:r>
                  <w:r>
                    <w:rPr>
                      <w:rStyle w:val="XMLRepMarkup"/>
                      <w:rFonts w:ascii="Courier New" w:hAnsi="Courier New" w:cs="Courier New"/>
                      <w:sz w:val="16"/>
                      <w:szCs w:val="16"/>
                    </w:rPr>
                    <w:t>"</w:t>
                  </w:r>
                </w:p>
              </w:tc>
            </w:tr>
          </w:tbl>
          <w:p w14:paraId="44813FC8" w14:textId="77777777" w:rsidR="00DE734D" w:rsidRDefault="00DE734D" w:rsidP="00DE734D">
            <w:pPr>
              <w:keepNext/>
              <w:widowControl w:val="0"/>
            </w:pPr>
          </w:p>
        </w:tc>
      </w:tr>
      <w:tr w:rsidR="00DE734D" w14:paraId="5F7C6BA7" w14:textId="77777777" w:rsidTr="00DE734D">
        <w:trPr>
          <w:cantSplit/>
        </w:trPr>
        <w:tc>
          <w:tcPr>
            <w:tcW w:w="215" w:type="pct"/>
            <w:tcBorders>
              <w:top w:val="nil"/>
              <w:bottom w:val="nil"/>
              <w:right w:val="nil"/>
            </w:tcBorders>
            <w:shd w:val="clear" w:color="auto" w:fill="F5F5F5"/>
            <w:tcMar>
              <w:left w:w="80" w:type="dxa"/>
            </w:tcMar>
            <w:vAlign w:val="center"/>
          </w:tcPr>
          <w:p w14:paraId="0B89D2C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16875CF"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FC8A0E7" w14:textId="77777777" w:rsidTr="00DE734D">
        <w:trPr>
          <w:cantSplit/>
        </w:trPr>
        <w:tc>
          <w:tcPr>
            <w:tcW w:w="215" w:type="pct"/>
            <w:tcBorders>
              <w:top w:val="nil"/>
              <w:bottom w:val="nil"/>
              <w:right w:val="nil"/>
            </w:tcBorders>
            <w:shd w:val="clear" w:color="auto" w:fill="F5F5F5"/>
            <w:tcMar>
              <w:left w:w="80" w:type="dxa"/>
            </w:tcMar>
            <w:vAlign w:val="center"/>
          </w:tcPr>
          <w:p w14:paraId="433ABD4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369"/>
            </w:tblGrid>
            <w:tr w:rsidR="00DE734D" w14:paraId="1925230F" w14:textId="77777777" w:rsidTr="00DE734D">
              <w:trPr>
                <w:cantSplit/>
              </w:trPr>
              <w:tc>
                <w:tcPr>
                  <w:tcW w:w="0" w:type="auto"/>
                  <w:tcMar>
                    <w:right w:w="40" w:type="dxa"/>
                  </w:tcMar>
                </w:tcPr>
                <w:p w14:paraId="3F7B73C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E157B39"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710" w:history="1">
                    <w:r w:rsidR="00DE734D">
                      <w:rPr>
                        <w:rFonts w:ascii="Verdana" w:hAnsi="Verdana" w:cs="Verdana"/>
                        <w:color w:val="0000FF"/>
                        <w:sz w:val="18"/>
                        <w:szCs w:val="18"/>
                      </w:rPr>
                      <w:t>begin</w:t>
                    </w:r>
                  </w:hyperlink>
                  <w:r w:rsidR="00DE734D">
                    <w:rPr>
                      <w:rStyle w:val="XMLRepContentModel"/>
                    </w:rPr>
                    <w:t xml:space="preserve">?, </w:t>
                  </w:r>
                  <w:hyperlink w:anchor="b711" w:history="1">
                    <w:r w:rsidR="00DE734D">
                      <w:rPr>
                        <w:rFonts w:ascii="Verdana" w:hAnsi="Verdana" w:cs="Verdana"/>
                        <w:color w:val="0000FF"/>
                        <w:sz w:val="18"/>
                        <w:szCs w:val="18"/>
                      </w:rPr>
                      <w:t>end</w:t>
                    </w:r>
                  </w:hyperlink>
                  <w:r w:rsidR="00DE734D">
                    <w:rPr>
                      <w:rStyle w:val="XMLRepContentModel"/>
                    </w:rPr>
                    <w:t>?</w:t>
                  </w:r>
                </w:p>
              </w:tc>
            </w:tr>
          </w:tbl>
          <w:p w14:paraId="40BEB8E9" w14:textId="77777777" w:rsidR="00DE734D" w:rsidRDefault="00DE734D" w:rsidP="00DE734D">
            <w:pPr>
              <w:keepNext/>
              <w:widowControl w:val="0"/>
            </w:pPr>
          </w:p>
        </w:tc>
      </w:tr>
      <w:tr w:rsidR="00DE734D" w14:paraId="4C9D5DD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ED1AB1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2685EE"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059"/>
      </w:tblGrid>
      <w:tr w:rsidR="00DE734D" w14:paraId="23561C30" w14:textId="77777777" w:rsidTr="00DE734D">
        <w:tc>
          <w:tcPr>
            <w:tcW w:w="0" w:type="auto"/>
            <w:tcBorders>
              <w:top w:val="nil"/>
              <w:left w:val="nil"/>
              <w:bottom w:val="nil"/>
              <w:right w:val="nil"/>
            </w:tcBorders>
          </w:tcPr>
          <w:p w14:paraId="7CECE076" w14:textId="77777777" w:rsidR="00DE734D" w:rsidRDefault="00B87B97" w:rsidP="00DE734D">
            <w:pPr>
              <w:rPr>
                <w:sz w:val="20"/>
                <w:szCs w:val="20"/>
              </w:rPr>
            </w:pPr>
            <w:hyperlink w:anchor="b710" w:history="1">
              <w:r w:rsidR="00DE734D">
                <w:rPr>
                  <w:color w:val="0000FF"/>
                  <w:sz w:val="20"/>
                  <w:szCs w:val="20"/>
                </w:rPr>
                <w:t>begi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10</w:instrText>
            </w:r>
            <w:r w:rsidR="00DE734D">
              <w:rPr>
                <w:rStyle w:val="PageNumberSmall"/>
              </w:rPr>
              <w:fldChar w:fldCharType="separate"/>
            </w:r>
            <w:r w:rsidR="00D4155B">
              <w:rPr>
                <w:rStyle w:val="PageNumberSmall"/>
                <w:noProof/>
              </w:rPr>
              <w:t>257</w:t>
            </w:r>
            <w:r w:rsidR="00DE734D">
              <w:rPr>
                <w:rStyle w:val="PageNumberSmall"/>
              </w:rPr>
              <w:fldChar w:fldCharType="end"/>
            </w:r>
            <w:r w:rsidR="00DE734D">
              <w:rPr>
                <w:rStyle w:val="PageNumberSmall"/>
              </w:rPr>
              <w:t>]</w:t>
            </w:r>
            <w:r w:rsidR="00DE734D">
              <w:rPr>
                <w:sz w:val="20"/>
                <w:szCs w:val="20"/>
              </w:rPr>
              <w:t>,</w:t>
            </w:r>
          </w:p>
          <w:p w14:paraId="266C0960"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9B0811E" w14:textId="77777777" w:rsidR="00DE734D" w:rsidRDefault="00B87B97" w:rsidP="00DE734D">
            <w:pPr>
              <w:rPr>
                <w:rStyle w:val="PageNumberSmall"/>
              </w:rPr>
            </w:pPr>
            <w:hyperlink w:anchor="b711" w:history="1">
              <w:r w:rsidR="00DE734D">
                <w:rPr>
                  <w:color w:val="0000FF"/>
                  <w:sz w:val="20"/>
                  <w:szCs w:val="20"/>
                </w:rPr>
                <w:t>en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11</w:instrText>
            </w:r>
            <w:r w:rsidR="00DE734D">
              <w:rPr>
                <w:rStyle w:val="PageNumberSmall"/>
              </w:rPr>
              <w:fldChar w:fldCharType="separate"/>
            </w:r>
            <w:r w:rsidR="00D4155B">
              <w:rPr>
                <w:rStyle w:val="PageNumberSmall"/>
                <w:noProof/>
              </w:rPr>
              <w:t>257</w:t>
            </w:r>
            <w:r w:rsidR="00DE734D">
              <w:rPr>
                <w:rStyle w:val="PageNumberSmall"/>
              </w:rPr>
              <w:fldChar w:fldCharType="end"/>
            </w:r>
            <w:r w:rsidR="00DE734D">
              <w:rPr>
                <w:rStyle w:val="PageNumberSmall"/>
              </w:rPr>
              <w:t>]</w:t>
            </w:r>
          </w:p>
        </w:tc>
      </w:tr>
    </w:tbl>
    <w:p w14:paraId="3984316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693A8E" w14:textId="77777777" w:rsidR="00DE734D" w:rsidRDefault="00DE734D" w:rsidP="00DE734D">
      <w:pPr>
        <w:rPr>
          <w:sz w:val="20"/>
          <w:szCs w:val="20"/>
        </w:rPr>
      </w:pPr>
      <w:r>
        <w:rPr>
          <w:sz w:val="20"/>
          <w:szCs w:val="20"/>
        </w:rPr>
        <w:t>The Interval selector defines an interval value. An interval must be defined using a point type that supports comparison, as well as Successor and Predecessor operations, and Minimum and Maximum Value operations.</w:t>
      </w:r>
      <w:r>
        <w:rPr>
          <w:sz w:val="20"/>
          <w:szCs w:val="20"/>
        </w:rPr>
        <w:br/>
      </w:r>
      <w:r>
        <w:rPr>
          <w:sz w:val="20"/>
          <w:szCs w:val="20"/>
        </w:rPr>
        <w:br/>
        <w:t>The beginning and ending of the interval may each be defined as open or closed. Following standard terminology usage in interval mathematics, an open interval is defined to exclude the specified point, whereas a closed interval includes the point. The default is closed, indicating an inclusive interval.</w:t>
      </w:r>
      <w:r>
        <w:rPr>
          <w:sz w:val="20"/>
          <w:szCs w:val="20"/>
        </w:rPr>
        <w:br/>
      </w:r>
      <w:r>
        <w:rPr>
          <w:sz w:val="20"/>
          <w:szCs w:val="20"/>
        </w:rPr>
        <w:br/>
        <w:t>The begin and end elements are both optional. If the begin element is not specified, the beginning point of the resulting interval is null. If the end element is not specified, the ending point of the resulting interval is null.</w:t>
      </w:r>
      <w:r>
        <w:rPr>
          <w:sz w:val="20"/>
          <w:szCs w:val="20"/>
        </w:rPr>
        <w:br/>
      </w:r>
      <w:r>
        <w:rPr>
          <w:sz w:val="20"/>
          <w:szCs w:val="20"/>
        </w:rPr>
        <w:br/>
        <w:t>The static type of the Begin argument determines the type of the interval, and the End argument must be of the same type.</w:t>
      </w:r>
      <w:r>
        <w:rPr>
          <w:sz w:val="20"/>
          <w:szCs w:val="20"/>
        </w:rPr>
        <w:br/>
      </w:r>
      <w:r>
        <w:rPr>
          <w:sz w:val="20"/>
          <w:szCs w:val="20"/>
        </w:rPr>
        <w:br/>
        <w:t>If the beginning point of the interval is null and the beginning of the interval is open, the beginning boundary of the interval is interpreted as unknown, and computations involving the beginning boundary will result in null.</w:t>
      </w:r>
      <w:r>
        <w:rPr>
          <w:sz w:val="20"/>
          <w:szCs w:val="20"/>
        </w:rPr>
        <w:br/>
      </w:r>
      <w:r>
        <w:rPr>
          <w:sz w:val="20"/>
          <w:szCs w:val="20"/>
        </w:rPr>
        <w:br/>
        <w:t>If the beginning point of the interval is null and the beginning of the interval is closed, the interval is interpreted to begin at the start of the range of the point type, and computations involving the beginning point will be performed with that interpretation.</w:t>
      </w:r>
      <w:r>
        <w:rPr>
          <w:sz w:val="20"/>
          <w:szCs w:val="20"/>
        </w:rPr>
        <w:br/>
      </w:r>
      <w:r>
        <w:rPr>
          <w:sz w:val="20"/>
          <w:szCs w:val="20"/>
        </w:rPr>
        <w:br/>
        <w:t>If the ending point of the interval is null and the ending of the interval is open, the ending boundary of the interval is unknown, and computations involving the ending point will result in null.</w:t>
      </w:r>
      <w:r>
        <w:rPr>
          <w:sz w:val="20"/>
          <w:szCs w:val="20"/>
        </w:rPr>
        <w:br/>
      </w:r>
      <w:r>
        <w:rPr>
          <w:sz w:val="20"/>
          <w:szCs w:val="20"/>
        </w:rPr>
        <w:br/>
        <w:t>If the ending point of the interval is null and the ending of the interval is closed, the interval is interpreted to end at the end of the range of the point type, and computations involving the ending point will be performed with that interpretation.</w:t>
      </w:r>
    </w:p>
    <w:p w14:paraId="22F81B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76" w:name="b705"/>
      <w:bookmarkEnd w:id="97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369223" w14:textId="77777777" w:rsidTr="00DE734D">
        <w:trPr>
          <w:cantSplit/>
        </w:trPr>
        <w:tc>
          <w:tcPr>
            <w:tcW w:w="10234" w:type="dxa"/>
            <w:shd w:val="clear" w:color="auto" w:fill="F5F5F5"/>
            <w:vAlign w:val="center"/>
          </w:tcPr>
          <w:p w14:paraId="2336582C" w14:textId="77777777" w:rsidR="00DE734D" w:rsidRDefault="00DE734D" w:rsidP="00DE734D">
            <w:pPr>
              <w:pStyle w:val="DerivationTreeHeading"/>
              <w:spacing w:before="80"/>
            </w:pPr>
            <w:r>
              <w:t>Type Derivation Tree</w:t>
            </w:r>
          </w:p>
          <w:p w14:paraId="76E161E1"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F74E30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C985549" wp14:editId="3B0CA823">
                  <wp:extent cx="142875" cy="133350"/>
                  <wp:effectExtent l="0" t="0" r="9525"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terval</w:t>
            </w:r>
          </w:p>
        </w:tc>
      </w:tr>
    </w:tbl>
    <w:p w14:paraId="0290EF3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77" w:name="b706"/>
      <w:bookmarkEnd w:id="977"/>
      <w:r>
        <w:rPr>
          <w:color w:val="000000"/>
        </w:rPr>
        <w:t xml:space="preserve">XML Source </w:t>
      </w:r>
      <w:r>
        <w:rPr>
          <w:rStyle w:val="NoteFont"/>
          <w:b w:val="0"/>
          <w:bCs w:val="0"/>
          <w:color w:val="000000"/>
        </w:rPr>
        <w:t>(w/o annotations (1))</w:t>
      </w:r>
    </w:p>
    <w:p w14:paraId="0D366BD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3" w:history="1">
        <w:r>
          <w:rPr>
            <w:rStyle w:val="Underline"/>
            <w:rFonts w:ascii="Verdana" w:hAnsi="Verdana" w:cs="Verdana"/>
            <w:b/>
            <w:bCs/>
            <w:sz w:val="14"/>
            <w:szCs w:val="14"/>
          </w:rPr>
          <w:t>Interval</w:t>
        </w:r>
      </w:hyperlink>
      <w:r>
        <w:rPr>
          <w:rStyle w:val="XMLSourceMarkup"/>
          <w:rFonts w:ascii="Verdana" w:hAnsi="Verdana" w:cs="Verdana"/>
          <w:sz w:val="16"/>
          <w:szCs w:val="16"/>
        </w:rPr>
        <w:t>"&gt;</w:t>
      </w:r>
    </w:p>
    <w:p w14:paraId="7BD4444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4B87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1A522B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7322B5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0" w:history="1">
        <w:r>
          <w:rPr>
            <w:rStyle w:val="Underline"/>
            <w:rFonts w:ascii="Verdana" w:hAnsi="Verdana" w:cs="Verdana"/>
            <w:b/>
            <w:bCs/>
            <w:sz w:val="14"/>
            <w:szCs w:val="14"/>
          </w:rPr>
          <w:t>begi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AB46B9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1" w:history="1">
        <w:r>
          <w:rPr>
            <w:rStyle w:val="Underline"/>
            <w:rFonts w:ascii="Verdana" w:hAnsi="Verdana" w:cs="Verdana"/>
            <w:b/>
            <w:bCs/>
            <w:sz w:val="14"/>
            <w:szCs w:val="14"/>
          </w:rPr>
          <w:t>e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68F4DE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AC618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07" w:history="1">
        <w:r>
          <w:rPr>
            <w:rStyle w:val="Underline"/>
            <w:rFonts w:ascii="Verdana" w:hAnsi="Verdana" w:cs="Verdana"/>
            <w:b/>
            <w:bCs/>
            <w:sz w:val="14"/>
            <w:szCs w:val="14"/>
          </w:rPr>
          <w:t>beginOp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A270E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fals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08" w:history="1">
        <w:r>
          <w:rPr>
            <w:rStyle w:val="Underline"/>
            <w:rFonts w:ascii="Verdana" w:hAnsi="Verdana" w:cs="Verdana"/>
            <w:b/>
            <w:bCs/>
            <w:sz w:val="14"/>
            <w:szCs w:val="14"/>
          </w:rPr>
          <w:t>endOpe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76057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605666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3562E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2096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78" w:name="b709"/>
      <w:bookmarkEnd w:id="97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13" w:history="1">
        <w:r>
          <w:rPr>
            <w:b w:val="0"/>
            <w:bCs w:val="0"/>
            <w:color w:val="0000FF"/>
            <w:sz w:val="16"/>
            <w:szCs w:val="16"/>
          </w:rPr>
          <w:t>this</w:t>
        </w:r>
      </w:hyperlink>
      <w:r>
        <w:rPr>
          <w:rStyle w:val="NoteFont"/>
          <w:b w:val="0"/>
          <w:bCs w:val="0"/>
          <w:color w:val="000000"/>
        </w:rPr>
        <w:t xml:space="preserve"> component only; 2/2)</w:t>
      </w:r>
    </w:p>
    <w:p w14:paraId="3435EC3E" w14:textId="77777777" w:rsidR="00DE734D" w:rsidRDefault="00DE734D" w:rsidP="00DE734D">
      <w:pPr>
        <w:keepNext/>
      </w:pPr>
      <w:r>
        <w:rPr>
          <w:noProof/>
          <w:lang w:eastAsia="en-US"/>
        </w:rPr>
        <w:drawing>
          <wp:inline distT="0" distB="0" distL="0" distR="0" wp14:anchorId="6F9B1FA7" wp14:editId="2D1A3AD0">
            <wp:extent cx="152400" cy="76200"/>
            <wp:effectExtent l="0" t="0" r="0" b="0"/>
            <wp:docPr id="414"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beginOpe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1F8EF34" w14:textId="77777777" w:rsidTr="00DE734D">
        <w:tc>
          <w:tcPr>
            <w:tcW w:w="0" w:type="auto"/>
            <w:tcBorders>
              <w:top w:val="nil"/>
              <w:left w:val="nil"/>
              <w:bottom w:val="nil"/>
              <w:right w:val="nil"/>
            </w:tcBorders>
          </w:tcPr>
          <w:p w14:paraId="13B4DAA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35AB4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E6E1A37" w14:textId="77777777" w:rsidTr="00DE734D">
        <w:tc>
          <w:tcPr>
            <w:tcW w:w="0" w:type="auto"/>
            <w:tcBorders>
              <w:top w:val="nil"/>
              <w:left w:val="nil"/>
              <w:bottom w:val="nil"/>
              <w:right w:val="nil"/>
            </w:tcBorders>
            <w:vAlign w:val="center"/>
          </w:tcPr>
          <w:p w14:paraId="55FD760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7A4F594" w14:textId="77777777" w:rsidR="00DE734D" w:rsidRDefault="00DE734D" w:rsidP="00DE734D">
            <w:pPr>
              <w:pStyle w:val="PropertyValue"/>
              <w:rPr>
                <w:color w:val="000000"/>
              </w:rPr>
            </w:pPr>
            <w:r>
              <w:rPr>
                <w:color w:val="000000"/>
              </w:rPr>
              <w:t>optional</w:t>
            </w:r>
          </w:p>
        </w:tc>
      </w:tr>
    </w:tbl>
    <w:p w14:paraId="30F075BD"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32BE065D" w14:textId="77777777" w:rsidTr="00DE734D">
        <w:tc>
          <w:tcPr>
            <w:tcW w:w="0" w:type="auto"/>
            <w:tcBorders>
              <w:top w:val="nil"/>
              <w:left w:val="nil"/>
              <w:bottom w:val="nil"/>
              <w:right w:val="nil"/>
            </w:tcBorders>
          </w:tcPr>
          <w:p w14:paraId="13E1B1A0"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5467F20F" w14:textId="77777777" w:rsidR="00DE734D" w:rsidRDefault="00DE734D" w:rsidP="00DE734D">
            <w:pPr>
              <w:pStyle w:val="PropertyValue"/>
              <w:rPr>
                <w:rStyle w:val="CodeSmaller"/>
                <w:color w:val="000000"/>
              </w:rPr>
            </w:pPr>
            <w:r>
              <w:rPr>
                <w:rStyle w:val="CodeSmaller"/>
                <w:color w:val="000000"/>
              </w:rPr>
              <w:t>"false"</w:t>
            </w:r>
          </w:p>
        </w:tc>
      </w:tr>
    </w:tbl>
    <w:p w14:paraId="3F06DA41" w14:textId="77777777" w:rsidR="00DE734D" w:rsidRDefault="00DE734D" w:rsidP="00DE734D">
      <w:pPr>
        <w:widowControl w:val="0"/>
        <w:pBdr>
          <w:top w:val="dotted" w:sz="12" w:space="0" w:color="B2B2B2"/>
        </w:pBdr>
        <w:spacing w:before="240" w:after="160" w:line="14" w:lineRule="auto"/>
        <w:rPr>
          <w:sz w:val="2"/>
          <w:szCs w:val="2"/>
        </w:rPr>
      </w:pPr>
    </w:p>
    <w:p w14:paraId="04EFB97F" w14:textId="77777777" w:rsidR="00DE734D" w:rsidRDefault="00DE734D" w:rsidP="00DE734D">
      <w:pPr>
        <w:keepNext/>
      </w:pPr>
      <w:bookmarkStart w:id="979" w:name="b708"/>
      <w:bookmarkStart w:id="980" w:name="b707"/>
      <w:bookmarkEnd w:id="979"/>
      <w:bookmarkEnd w:id="980"/>
      <w:r>
        <w:rPr>
          <w:noProof/>
          <w:lang w:eastAsia="en-US"/>
        </w:rPr>
        <w:drawing>
          <wp:inline distT="0" distB="0" distL="0" distR="0" wp14:anchorId="624EFBD3" wp14:editId="0B1FCBAF">
            <wp:extent cx="152400" cy="76200"/>
            <wp:effectExtent l="0" t="0" r="0" b="0"/>
            <wp:docPr id="415"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endOpe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005C0FAE" w14:textId="77777777" w:rsidTr="00DE734D">
        <w:tc>
          <w:tcPr>
            <w:tcW w:w="0" w:type="auto"/>
            <w:tcBorders>
              <w:top w:val="nil"/>
              <w:left w:val="nil"/>
              <w:bottom w:val="nil"/>
              <w:right w:val="nil"/>
            </w:tcBorders>
          </w:tcPr>
          <w:p w14:paraId="7BABF4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CA423E"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BEC2210" w14:textId="77777777" w:rsidTr="00DE734D">
        <w:tc>
          <w:tcPr>
            <w:tcW w:w="0" w:type="auto"/>
            <w:tcBorders>
              <w:top w:val="nil"/>
              <w:left w:val="nil"/>
              <w:bottom w:val="nil"/>
              <w:right w:val="nil"/>
            </w:tcBorders>
            <w:vAlign w:val="center"/>
          </w:tcPr>
          <w:p w14:paraId="66D240C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B0CFA54" w14:textId="77777777" w:rsidR="00DE734D" w:rsidRDefault="00DE734D" w:rsidP="00DE734D">
            <w:pPr>
              <w:pStyle w:val="PropertyValue"/>
              <w:rPr>
                <w:color w:val="000000"/>
              </w:rPr>
            </w:pPr>
            <w:r>
              <w:rPr>
                <w:color w:val="000000"/>
              </w:rPr>
              <w:t>optional</w:t>
            </w:r>
          </w:p>
        </w:tc>
      </w:tr>
    </w:tbl>
    <w:p w14:paraId="1CE38679"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631"/>
      </w:tblGrid>
      <w:tr w:rsidR="00DE734D" w14:paraId="62FE7FF4" w14:textId="77777777" w:rsidTr="00DE734D">
        <w:tc>
          <w:tcPr>
            <w:tcW w:w="0" w:type="auto"/>
            <w:tcBorders>
              <w:top w:val="nil"/>
              <w:left w:val="nil"/>
              <w:bottom w:val="nil"/>
              <w:right w:val="nil"/>
            </w:tcBorders>
          </w:tcPr>
          <w:p w14:paraId="5FAA8E72"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2D2797FD" w14:textId="77777777" w:rsidR="00DE734D" w:rsidRDefault="00DE734D" w:rsidP="00DE734D">
            <w:pPr>
              <w:pStyle w:val="PropertyValue"/>
              <w:rPr>
                <w:rStyle w:val="CodeSmaller"/>
                <w:color w:val="000000"/>
              </w:rPr>
            </w:pPr>
            <w:r>
              <w:rPr>
                <w:rStyle w:val="CodeSmaller"/>
                <w:color w:val="000000"/>
              </w:rPr>
              <w:t>"false"</w:t>
            </w:r>
          </w:p>
        </w:tc>
      </w:tr>
    </w:tbl>
    <w:p w14:paraId="587F929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81" w:name="b712"/>
      <w:bookmarkEnd w:id="98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13" w:history="1">
        <w:r>
          <w:rPr>
            <w:b w:val="0"/>
            <w:bCs w:val="0"/>
            <w:color w:val="0000FF"/>
            <w:sz w:val="16"/>
            <w:szCs w:val="16"/>
          </w:rPr>
          <w:t>this</w:t>
        </w:r>
      </w:hyperlink>
      <w:r>
        <w:rPr>
          <w:rStyle w:val="NoteFont"/>
          <w:b w:val="0"/>
          <w:bCs w:val="0"/>
          <w:color w:val="000000"/>
        </w:rPr>
        <w:t xml:space="preserve"> component only; 2/3)</w:t>
      </w:r>
    </w:p>
    <w:p w14:paraId="3126F090" w14:textId="77777777" w:rsidR="00DE734D" w:rsidRDefault="00DE734D" w:rsidP="00DE734D">
      <w:pPr>
        <w:keepNext/>
      </w:pPr>
      <w:r>
        <w:rPr>
          <w:noProof/>
          <w:lang w:eastAsia="en-US"/>
        </w:rPr>
        <w:drawing>
          <wp:inline distT="0" distB="0" distL="0" distR="0" wp14:anchorId="5DD5BFFB" wp14:editId="6C32DDFE">
            <wp:extent cx="152400" cy="952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gi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9FC8235" w14:textId="77777777" w:rsidTr="00DE734D">
        <w:tc>
          <w:tcPr>
            <w:tcW w:w="0" w:type="auto"/>
            <w:tcBorders>
              <w:top w:val="nil"/>
              <w:left w:val="nil"/>
              <w:bottom w:val="nil"/>
              <w:right w:val="nil"/>
            </w:tcBorders>
          </w:tcPr>
          <w:p w14:paraId="3DE7920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D964CA"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71C099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800162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A8B3A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0F3996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5EE13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gin</w:t>
            </w:r>
            <w:r>
              <w:rPr>
                <w:rStyle w:val="XMLRepMarkup"/>
                <w:rFonts w:ascii="Courier New" w:hAnsi="Courier New" w:cs="Courier New"/>
                <w:sz w:val="14"/>
                <w:szCs w:val="14"/>
              </w:rPr>
              <w:t>&gt;</w:t>
            </w:r>
          </w:p>
        </w:tc>
      </w:tr>
      <w:tr w:rsidR="00DE734D" w14:paraId="4E400633" w14:textId="77777777" w:rsidTr="00DE734D">
        <w:trPr>
          <w:cantSplit/>
        </w:trPr>
        <w:tc>
          <w:tcPr>
            <w:tcW w:w="215" w:type="pct"/>
            <w:tcBorders>
              <w:top w:val="nil"/>
              <w:bottom w:val="nil"/>
              <w:right w:val="nil"/>
            </w:tcBorders>
            <w:shd w:val="clear" w:color="auto" w:fill="F5F5F5"/>
            <w:tcMar>
              <w:left w:w="80" w:type="dxa"/>
            </w:tcMar>
            <w:vAlign w:val="center"/>
          </w:tcPr>
          <w:p w14:paraId="5C51FA9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E141462" w14:textId="77777777" w:rsidTr="00DE734D">
              <w:trPr>
                <w:cantSplit/>
              </w:trPr>
              <w:tc>
                <w:tcPr>
                  <w:tcW w:w="0" w:type="auto"/>
                  <w:tcMar>
                    <w:right w:w="40" w:type="dxa"/>
                  </w:tcMar>
                </w:tcPr>
                <w:p w14:paraId="500810D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07B87C2"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35EFDEB" w14:textId="77777777" w:rsidR="00DE734D" w:rsidRDefault="00DE734D" w:rsidP="00DE734D">
            <w:pPr>
              <w:keepNext/>
              <w:widowControl w:val="0"/>
            </w:pPr>
          </w:p>
        </w:tc>
      </w:tr>
      <w:tr w:rsidR="00DE734D" w14:paraId="2A160DC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3AA69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gin</w:t>
            </w:r>
            <w:r>
              <w:rPr>
                <w:rStyle w:val="XMLRepMarkup"/>
                <w:rFonts w:ascii="Courier New" w:hAnsi="Courier New" w:cs="Courier New"/>
                <w:sz w:val="14"/>
                <w:szCs w:val="14"/>
              </w:rPr>
              <w:t>&gt;</w:t>
            </w:r>
          </w:p>
        </w:tc>
      </w:tr>
    </w:tbl>
    <w:p w14:paraId="2B1B6F19" w14:textId="77777777" w:rsidR="00DE734D" w:rsidRDefault="00DE734D" w:rsidP="00DE734D">
      <w:pPr>
        <w:widowControl w:val="0"/>
        <w:pBdr>
          <w:top w:val="dotted" w:sz="12" w:space="0" w:color="B2B2B2"/>
        </w:pBdr>
        <w:spacing w:before="240" w:after="160" w:line="14" w:lineRule="auto"/>
        <w:rPr>
          <w:sz w:val="2"/>
          <w:szCs w:val="2"/>
        </w:rPr>
      </w:pPr>
    </w:p>
    <w:p w14:paraId="5681E9D2" w14:textId="77777777" w:rsidR="00DE734D" w:rsidRDefault="00DE734D" w:rsidP="00DE734D">
      <w:pPr>
        <w:keepNext/>
      </w:pPr>
      <w:bookmarkStart w:id="982" w:name="b711"/>
      <w:bookmarkStart w:id="983" w:name="b710"/>
      <w:bookmarkEnd w:id="982"/>
      <w:bookmarkEnd w:id="983"/>
      <w:r>
        <w:rPr>
          <w:noProof/>
          <w:lang w:eastAsia="en-US"/>
        </w:rPr>
        <w:drawing>
          <wp:inline distT="0" distB="0" distL="0" distR="0" wp14:anchorId="767B42FF" wp14:editId="71C615DD">
            <wp:extent cx="152400" cy="95250"/>
            <wp:effectExtent l="0" t="0" r="0" b="0"/>
            <wp:docPr id="41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E327189" w14:textId="77777777" w:rsidTr="00DE734D">
        <w:tc>
          <w:tcPr>
            <w:tcW w:w="0" w:type="auto"/>
            <w:tcBorders>
              <w:top w:val="nil"/>
              <w:left w:val="nil"/>
              <w:bottom w:val="nil"/>
              <w:right w:val="nil"/>
            </w:tcBorders>
          </w:tcPr>
          <w:p w14:paraId="50F4120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E64703C"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03A500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989CDF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1D5D1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B2218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6AF71E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w:t>
            </w:r>
            <w:r>
              <w:rPr>
                <w:rStyle w:val="XMLRepMarkup"/>
                <w:rFonts w:ascii="Courier New" w:hAnsi="Courier New" w:cs="Courier New"/>
                <w:sz w:val="14"/>
                <w:szCs w:val="14"/>
              </w:rPr>
              <w:t>&gt;</w:t>
            </w:r>
          </w:p>
        </w:tc>
      </w:tr>
      <w:tr w:rsidR="00DE734D" w14:paraId="0265C231" w14:textId="77777777" w:rsidTr="00DE734D">
        <w:trPr>
          <w:cantSplit/>
        </w:trPr>
        <w:tc>
          <w:tcPr>
            <w:tcW w:w="215" w:type="pct"/>
            <w:tcBorders>
              <w:top w:val="nil"/>
              <w:bottom w:val="nil"/>
              <w:right w:val="nil"/>
            </w:tcBorders>
            <w:shd w:val="clear" w:color="auto" w:fill="F5F5F5"/>
            <w:tcMar>
              <w:left w:w="80" w:type="dxa"/>
            </w:tcMar>
            <w:vAlign w:val="center"/>
          </w:tcPr>
          <w:p w14:paraId="43BC499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44BB705" w14:textId="77777777" w:rsidTr="00DE734D">
              <w:trPr>
                <w:cantSplit/>
              </w:trPr>
              <w:tc>
                <w:tcPr>
                  <w:tcW w:w="0" w:type="auto"/>
                  <w:tcMar>
                    <w:right w:w="40" w:type="dxa"/>
                  </w:tcMar>
                </w:tcPr>
                <w:p w14:paraId="2960567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FE1CB93"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7B914F5" w14:textId="77777777" w:rsidR="00DE734D" w:rsidRDefault="00DE734D" w:rsidP="00DE734D">
            <w:pPr>
              <w:keepNext/>
              <w:widowControl w:val="0"/>
            </w:pPr>
          </w:p>
        </w:tc>
      </w:tr>
      <w:tr w:rsidR="00DE734D" w14:paraId="289723B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D7745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nd</w:t>
            </w:r>
            <w:r>
              <w:rPr>
                <w:rStyle w:val="XMLRepMarkup"/>
                <w:rFonts w:ascii="Courier New" w:hAnsi="Courier New" w:cs="Courier New"/>
                <w:sz w:val="14"/>
                <w:szCs w:val="14"/>
              </w:rPr>
              <w:t>&gt;</w:t>
            </w:r>
          </w:p>
        </w:tc>
      </w:tr>
    </w:tbl>
    <w:p w14:paraId="49413855" w14:textId="77777777" w:rsidR="00DE734D" w:rsidRDefault="00DE734D" w:rsidP="00DE734D">
      <w:pPr>
        <w:widowControl w:val="0"/>
        <w:spacing w:before="400" w:line="14" w:lineRule="auto"/>
        <w:rPr>
          <w:sz w:val="2"/>
          <w:szCs w:val="2"/>
        </w:rPr>
      </w:pPr>
      <w:bookmarkStart w:id="984" w:name="b720"/>
      <w:bookmarkEnd w:id="984"/>
    </w:p>
    <w:p w14:paraId="661AF875" w14:textId="77777777" w:rsidR="00DE734D" w:rsidRDefault="00DE734D" w:rsidP="00DE734D">
      <w:pPr>
        <w:widowControl w:val="0"/>
        <w:spacing w:before="400" w:line="14" w:lineRule="auto"/>
        <w:rPr>
          <w:sz w:val="2"/>
          <w:szCs w:val="2"/>
        </w:rPr>
        <w:sectPr w:rsidR="00DE734D">
          <w:headerReference w:type="default" r:id="rId186"/>
          <w:type w:val="continuous"/>
          <w:pgSz w:w="11908" w:h="16833"/>
          <w:pgMar w:top="1137" w:right="849" w:bottom="1137" w:left="849" w:header="561" w:footer="720" w:gutter="0"/>
          <w:cols w:space="720"/>
          <w:noEndnote/>
        </w:sectPr>
      </w:pPr>
    </w:p>
    <w:p w14:paraId="33BA89B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nValueSe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30A98E3" w14:textId="77777777" w:rsidTr="00DE734D">
        <w:trPr>
          <w:cantSplit/>
        </w:trPr>
        <w:tc>
          <w:tcPr>
            <w:tcW w:w="0" w:type="auto"/>
            <w:tcBorders>
              <w:top w:val="nil"/>
              <w:left w:val="nil"/>
              <w:bottom w:val="nil"/>
              <w:right w:val="nil"/>
            </w:tcBorders>
          </w:tcPr>
          <w:p w14:paraId="1641992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D9C5F8D"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A0CC464" w14:textId="77777777" w:rsidTr="00DE734D">
        <w:trPr>
          <w:cantSplit/>
        </w:trPr>
        <w:tc>
          <w:tcPr>
            <w:tcW w:w="0" w:type="auto"/>
            <w:tcBorders>
              <w:top w:val="nil"/>
              <w:left w:val="nil"/>
              <w:bottom w:val="nil"/>
              <w:right w:val="nil"/>
            </w:tcBorders>
          </w:tcPr>
          <w:p w14:paraId="68980F4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C8E4C2A" w14:textId="77777777" w:rsidR="00DE734D" w:rsidRDefault="00DE734D" w:rsidP="00DE734D">
            <w:pPr>
              <w:pStyle w:val="PropertyValue"/>
              <w:rPr>
                <w:color w:val="000000"/>
              </w:rPr>
            </w:pPr>
            <w:r>
              <w:rPr>
                <w:color w:val="000000"/>
              </w:rPr>
              <w:t>definitions of 3 </w:t>
            </w:r>
            <w:hyperlink w:anchor="b716" w:history="1">
              <w:r>
                <w:rPr>
                  <w:color w:val="0000FF"/>
                </w:rPr>
                <w:t>attributes</w:t>
              </w:r>
            </w:hyperlink>
          </w:p>
        </w:tc>
      </w:tr>
    </w:tbl>
    <w:p w14:paraId="06D7281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01520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28D1B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28A950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1B4075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457A7A5" w14:textId="77777777" w:rsidTr="00DE734D">
        <w:trPr>
          <w:cantSplit/>
        </w:trPr>
        <w:tc>
          <w:tcPr>
            <w:tcW w:w="215" w:type="pct"/>
            <w:tcBorders>
              <w:top w:val="nil"/>
              <w:bottom w:val="nil"/>
              <w:right w:val="nil"/>
            </w:tcBorders>
            <w:shd w:val="clear" w:color="auto" w:fill="F5F5F5"/>
            <w:tcMar>
              <w:left w:w="80" w:type="dxa"/>
            </w:tcMar>
            <w:vAlign w:val="center"/>
          </w:tcPr>
          <w:p w14:paraId="49843A7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65"/>
            </w:tblGrid>
            <w:tr w:rsidR="00DE734D" w14:paraId="2E5E735A" w14:textId="77777777" w:rsidTr="00DE734D">
              <w:trPr>
                <w:cantSplit/>
              </w:trPr>
              <w:tc>
                <w:tcPr>
                  <w:tcW w:w="0" w:type="auto"/>
                  <w:noWrap/>
                </w:tcPr>
                <w:p w14:paraId="70C48B13" w14:textId="77777777" w:rsidR="00DE734D" w:rsidRDefault="00B87B97" w:rsidP="00DE734D">
                  <w:pPr>
                    <w:keepNext/>
                    <w:rPr>
                      <w:rStyle w:val="XMLRepAttributeName"/>
                    </w:rPr>
                  </w:pPr>
                  <w:hyperlink w:anchor="b716" w:history="1">
                    <w:r w:rsidR="00DE734D">
                      <w:rPr>
                        <w:rStyle w:val="Underline"/>
                        <w:rFonts w:ascii="Courier New" w:hAnsi="Courier New" w:cs="Courier New"/>
                        <w:color w:val="990000"/>
                        <w:sz w:val="16"/>
                        <w:szCs w:val="16"/>
                      </w:rPr>
                      <w:t>id</w:t>
                    </w:r>
                  </w:hyperlink>
                </w:p>
              </w:tc>
              <w:tc>
                <w:tcPr>
                  <w:tcW w:w="0" w:type="auto"/>
                </w:tcPr>
                <w:p w14:paraId="3F18448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10A9763" w14:textId="77777777" w:rsidR="00DE734D" w:rsidRDefault="00DE734D" w:rsidP="00DE734D">
                  <w:pPr>
                    <w:keepNext/>
                    <w:rPr>
                      <w:rStyle w:val="XMLRepValue"/>
                    </w:rPr>
                  </w:pPr>
                  <w:r>
                    <w:rPr>
                      <w:rStyle w:val="XMLRepValue"/>
                    </w:rPr>
                    <w:t>xs:string</w:t>
                  </w:r>
                </w:p>
              </w:tc>
            </w:tr>
            <w:tr w:rsidR="00DE734D" w14:paraId="7B753061" w14:textId="77777777" w:rsidTr="00DE734D">
              <w:trPr>
                <w:cantSplit/>
              </w:trPr>
              <w:tc>
                <w:tcPr>
                  <w:tcW w:w="0" w:type="auto"/>
                  <w:noWrap/>
                </w:tcPr>
                <w:p w14:paraId="787C1AFC" w14:textId="77777777" w:rsidR="00DE734D" w:rsidRDefault="00B87B97" w:rsidP="00DE734D">
                  <w:pPr>
                    <w:keepNext/>
                    <w:rPr>
                      <w:rStyle w:val="XMLRepAttributeName"/>
                    </w:rPr>
                  </w:pPr>
                  <w:hyperlink w:anchor="b717" w:history="1">
                    <w:r w:rsidR="00DE734D">
                      <w:rPr>
                        <w:rStyle w:val="Underline"/>
                        <w:rFonts w:ascii="Courier New" w:hAnsi="Courier New" w:cs="Courier New"/>
                        <w:color w:val="990000"/>
                        <w:sz w:val="16"/>
                        <w:szCs w:val="16"/>
                      </w:rPr>
                      <w:t>version</w:t>
                    </w:r>
                  </w:hyperlink>
                </w:p>
              </w:tc>
              <w:tc>
                <w:tcPr>
                  <w:tcW w:w="0" w:type="auto"/>
                </w:tcPr>
                <w:p w14:paraId="4C2426D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1F2D229" w14:textId="77777777" w:rsidR="00DE734D" w:rsidRDefault="00DE734D" w:rsidP="00DE734D">
                  <w:pPr>
                    <w:keepNext/>
                    <w:rPr>
                      <w:rStyle w:val="XMLRepValue"/>
                    </w:rPr>
                  </w:pPr>
                  <w:r>
                    <w:rPr>
                      <w:rStyle w:val="XMLRepValue"/>
                    </w:rPr>
                    <w:t>xs:string</w:t>
                  </w:r>
                </w:p>
              </w:tc>
            </w:tr>
            <w:tr w:rsidR="00DE734D" w14:paraId="34ED5326" w14:textId="77777777" w:rsidTr="00DE734D">
              <w:trPr>
                <w:cantSplit/>
              </w:trPr>
              <w:tc>
                <w:tcPr>
                  <w:tcW w:w="0" w:type="auto"/>
                  <w:noWrap/>
                </w:tcPr>
                <w:p w14:paraId="59CDF000" w14:textId="77777777" w:rsidR="00DE734D" w:rsidRDefault="00B87B97" w:rsidP="00DE734D">
                  <w:pPr>
                    <w:rPr>
                      <w:rStyle w:val="XMLRepAttributeName"/>
                    </w:rPr>
                  </w:pPr>
                  <w:hyperlink w:anchor="b718" w:history="1">
                    <w:r w:rsidR="00DE734D">
                      <w:rPr>
                        <w:rStyle w:val="Underline"/>
                        <w:rFonts w:ascii="Courier New" w:hAnsi="Courier New" w:cs="Courier New"/>
                        <w:color w:val="990000"/>
                        <w:sz w:val="16"/>
                        <w:szCs w:val="16"/>
                      </w:rPr>
                      <w:t>authority</w:t>
                    </w:r>
                  </w:hyperlink>
                </w:p>
              </w:tc>
              <w:tc>
                <w:tcPr>
                  <w:tcW w:w="0" w:type="auto"/>
                </w:tcPr>
                <w:p w14:paraId="4C7D061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35F953E" w14:textId="77777777" w:rsidR="00DE734D" w:rsidRDefault="00DE734D" w:rsidP="00DE734D">
                  <w:pPr>
                    <w:rPr>
                      <w:rStyle w:val="XMLRepValue"/>
                    </w:rPr>
                  </w:pPr>
                  <w:r>
                    <w:rPr>
                      <w:rStyle w:val="XMLRepValue"/>
                    </w:rPr>
                    <w:t>xs:string</w:t>
                  </w:r>
                </w:p>
              </w:tc>
            </w:tr>
          </w:tbl>
          <w:p w14:paraId="0F9BBABD" w14:textId="77777777" w:rsidR="00DE734D" w:rsidRDefault="00DE734D" w:rsidP="00DE734D">
            <w:pPr>
              <w:keepNext/>
              <w:widowControl w:val="0"/>
            </w:pPr>
          </w:p>
        </w:tc>
      </w:tr>
      <w:tr w:rsidR="00DE734D" w14:paraId="6E4C6641" w14:textId="77777777" w:rsidTr="00DE734D">
        <w:trPr>
          <w:cantSplit/>
        </w:trPr>
        <w:tc>
          <w:tcPr>
            <w:tcW w:w="215" w:type="pct"/>
            <w:tcBorders>
              <w:top w:val="nil"/>
              <w:bottom w:val="nil"/>
              <w:right w:val="nil"/>
            </w:tcBorders>
            <w:shd w:val="clear" w:color="auto" w:fill="F5F5F5"/>
            <w:tcMar>
              <w:left w:w="80" w:type="dxa"/>
            </w:tcMar>
            <w:vAlign w:val="center"/>
          </w:tcPr>
          <w:p w14:paraId="11C74D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5F976B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6823EB3" w14:textId="77777777" w:rsidTr="00DE734D">
        <w:trPr>
          <w:cantSplit/>
        </w:trPr>
        <w:tc>
          <w:tcPr>
            <w:tcW w:w="215" w:type="pct"/>
            <w:tcBorders>
              <w:top w:val="nil"/>
              <w:bottom w:val="nil"/>
              <w:right w:val="nil"/>
            </w:tcBorders>
            <w:shd w:val="clear" w:color="auto" w:fill="F5F5F5"/>
            <w:tcMar>
              <w:left w:w="80" w:type="dxa"/>
            </w:tcMar>
            <w:vAlign w:val="center"/>
          </w:tcPr>
          <w:p w14:paraId="03FBBDA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57CC1C4A" w14:textId="77777777" w:rsidTr="00DE734D">
              <w:trPr>
                <w:cantSplit/>
              </w:trPr>
              <w:tc>
                <w:tcPr>
                  <w:tcW w:w="0" w:type="auto"/>
                  <w:tcMar>
                    <w:right w:w="40" w:type="dxa"/>
                  </w:tcMar>
                </w:tcPr>
                <w:p w14:paraId="6BA79B3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F9736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C662ABC" w14:textId="77777777" w:rsidR="00DE734D" w:rsidRDefault="00DE734D" w:rsidP="00DE734D">
            <w:pPr>
              <w:keepNext/>
              <w:widowControl w:val="0"/>
            </w:pPr>
          </w:p>
        </w:tc>
      </w:tr>
      <w:tr w:rsidR="00DE734D" w14:paraId="5BD5E9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AC08A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85D82B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7320F033" w14:textId="77777777" w:rsidTr="00DE734D">
        <w:tc>
          <w:tcPr>
            <w:tcW w:w="0" w:type="auto"/>
            <w:tcBorders>
              <w:top w:val="nil"/>
              <w:left w:val="nil"/>
              <w:bottom w:val="nil"/>
              <w:right w:val="nil"/>
            </w:tcBorders>
          </w:tcPr>
          <w:p w14:paraId="766D47C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678332"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51ABC8F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49900F" w14:textId="77777777" w:rsidR="00DE734D" w:rsidRDefault="00DE734D" w:rsidP="00DE734D">
      <w:pPr>
        <w:rPr>
          <w:sz w:val="20"/>
          <w:szCs w:val="20"/>
        </w:rPr>
      </w:pPr>
      <w:r>
        <w:rPr>
          <w:sz w:val="20"/>
          <w:szCs w:val="20"/>
        </w:rPr>
        <w:t>The InValueSet operator returns true if the given code, or list of codes, is in the given value set.</w:t>
      </w:r>
    </w:p>
    <w:p w14:paraId="0F28719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85" w:name="b714"/>
      <w:bookmarkEnd w:id="9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1BAC920" w14:textId="77777777" w:rsidTr="00DE734D">
        <w:trPr>
          <w:cantSplit/>
        </w:trPr>
        <w:tc>
          <w:tcPr>
            <w:tcW w:w="10234" w:type="dxa"/>
            <w:shd w:val="clear" w:color="auto" w:fill="F5F5F5"/>
            <w:vAlign w:val="center"/>
          </w:tcPr>
          <w:p w14:paraId="1D9B1F34" w14:textId="77777777" w:rsidR="00DE734D" w:rsidRDefault="00DE734D" w:rsidP="00DE734D">
            <w:pPr>
              <w:pStyle w:val="DerivationTreeHeading"/>
              <w:spacing w:before="80"/>
            </w:pPr>
            <w:r>
              <w:t>Type Derivation Tree</w:t>
            </w:r>
          </w:p>
          <w:p w14:paraId="6308C3D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24DE08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741A869" wp14:editId="0CE697FE">
                  <wp:extent cx="142875" cy="133350"/>
                  <wp:effectExtent l="0" t="0" r="9525" b="0"/>
                  <wp:docPr id="418"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60AC6C1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561A892" wp14:editId="0E8C8C7C">
                  <wp:extent cx="142875" cy="133350"/>
                  <wp:effectExtent l="0" t="0" r="9525"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nValueSet</w:t>
            </w:r>
          </w:p>
        </w:tc>
      </w:tr>
    </w:tbl>
    <w:p w14:paraId="05C2C1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86" w:name="b715"/>
      <w:bookmarkEnd w:id="986"/>
      <w:r>
        <w:rPr>
          <w:color w:val="000000"/>
        </w:rPr>
        <w:t xml:space="preserve">XML Source </w:t>
      </w:r>
      <w:r>
        <w:rPr>
          <w:rStyle w:val="NoteFont"/>
          <w:b w:val="0"/>
          <w:bCs w:val="0"/>
          <w:color w:val="000000"/>
        </w:rPr>
        <w:t>(w/o annotations (4))</w:t>
      </w:r>
    </w:p>
    <w:p w14:paraId="1B8AA0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20" w:history="1">
        <w:r>
          <w:rPr>
            <w:rStyle w:val="Underline"/>
            <w:rFonts w:ascii="Verdana" w:hAnsi="Verdana" w:cs="Verdana"/>
            <w:b/>
            <w:bCs/>
            <w:sz w:val="14"/>
            <w:szCs w:val="14"/>
          </w:rPr>
          <w:t>InValueSet</w:t>
        </w:r>
      </w:hyperlink>
      <w:r>
        <w:rPr>
          <w:rStyle w:val="XMLSourceMarkup"/>
          <w:rFonts w:ascii="Verdana" w:hAnsi="Verdana" w:cs="Verdana"/>
          <w:sz w:val="16"/>
          <w:szCs w:val="16"/>
        </w:rPr>
        <w:t>"&gt;</w:t>
      </w:r>
    </w:p>
    <w:p w14:paraId="304D0F8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759569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95B4F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6" w:history="1">
        <w:r>
          <w:rPr>
            <w:rStyle w:val="Underline"/>
            <w:rFonts w:ascii="Verdana" w:hAnsi="Verdana" w:cs="Verdana"/>
            <w:b/>
            <w:bCs/>
            <w:sz w:val="14"/>
            <w:szCs w:val="14"/>
          </w:rPr>
          <w:t>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F13EB4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7" w:history="1">
        <w:r>
          <w:rPr>
            <w:rStyle w:val="Underline"/>
            <w:rFonts w:ascii="Verdana" w:hAnsi="Verdana" w:cs="Verdana"/>
            <w:b/>
            <w:bCs/>
            <w:sz w:val="14"/>
            <w:szCs w:val="14"/>
          </w:rPr>
          <w: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A354D9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18" w:history="1">
        <w:r>
          <w:rPr>
            <w:rStyle w:val="Underline"/>
            <w:rFonts w:ascii="Verdana" w:hAnsi="Verdana" w:cs="Verdana"/>
            <w:b/>
            <w:bCs/>
            <w:sz w:val="14"/>
            <w:szCs w:val="14"/>
          </w:rPr>
          <w:t>autho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9EE9B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1CCC0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0D07B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9EC998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87" w:name="b719"/>
      <w:bookmarkEnd w:id="98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20" w:history="1">
        <w:r>
          <w:rPr>
            <w:b w:val="0"/>
            <w:bCs w:val="0"/>
            <w:color w:val="0000FF"/>
            <w:sz w:val="16"/>
            <w:szCs w:val="16"/>
          </w:rPr>
          <w:t>this</w:t>
        </w:r>
      </w:hyperlink>
      <w:r>
        <w:rPr>
          <w:rStyle w:val="NoteFont"/>
          <w:b w:val="0"/>
          <w:bCs w:val="0"/>
          <w:color w:val="000000"/>
        </w:rPr>
        <w:t xml:space="preserve"> component only; 3/3)</w:t>
      </w:r>
    </w:p>
    <w:p w14:paraId="24CB4296" w14:textId="77777777" w:rsidR="00DE734D" w:rsidRDefault="00DE734D" w:rsidP="00DE734D">
      <w:pPr>
        <w:keepNext/>
      </w:pPr>
      <w:r>
        <w:rPr>
          <w:noProof/>
          <w:lang w:eastAsia="en-US"/>
        </w:rPr>
        <w:drawing>
          <wp:inline distT="0" distB="0" distL="0" distR="0" wp14:anchorId="40F6214D" wp14:editId="3D685FEA">
            <wp:extent cx="152400" cy="76200"/>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1A79A41" w14:textId="77777777" w:rsidTr="00DE734D">
        <w:tc>
          <w:tcPr>
            <w:tcW w:w="0" w:type="auto"/>
            <w:tcBorders>
              <w:top w:val="nil"/>
              <w:left w:val="nil"/>
              <w:bottom w:val="nil"/>
              <w:right w:val="nil"/>
            </w:tcBorders>
          </w:tcPr>
          <w:p w14:paraId="24C64D3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8CC67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F40FA1A" w14:textId="77777777" w:rsidTr="00DE734D">
        <w:tc>
          <w:tcPr>
            <w:tcW w:w="0" w:type="auto"/>
            <w:tcBorders>
              <w:top w:val="nil"/>
              <w:left w:val="nil"/>
              <w:bottom w:val="nil"/>
              <w:right w:val="nil"/>
            </w:tcBorders>
            <w:vAlign w:val="center"/>
          </w:tcPr>
          <w:p w14:paraId="55D5783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971D68E" w14:textId="77777777" w:rsidR="00DE734D" w:rsidRDefault="00DE734D" w:rsidP="00DE734D">
            <w:pPr>
              <w:pStyle w:val="PropertyValue"/>
              <w:rPr>
                <w:color w:val="000000"/>
              </w:rPr>
            </w:pPr>
            <w:r>
              <w:rPr>
                <w:color w:val="000000"/>
              </w:rPr>
              <w:t>required</w:t>
            </w:r>
          </w:p>
        </w:tc>
      </w:tr>
    </w:tbl>
    <w:p w14:paraId="1AC77C4F" w14:textId="77777777" w:rsidR="00DE734D" w:rsidRDefault="00DE734D" w:rsidP="00DE734D">
      <w:pPr>
        <w:widowControl w:val="0"/>
        <w:spacing w:before="160" w:line="14" w:lineRule="auto"/>
        <w:ind w:left="720"/>
        <w:rPr>
          <w:sz w:val="2"/>
          <w:szCs w:val="2"/>
        </w:rPr>
      </w:pPr>
    </w:p>
    <w:p w14:paraId="71F89366" w14:textId="77777777" w:rsidR="00DE734D" w:rsidRDefault="00DE734D" w:rsidP="00DE734D">
      <w:pPr>
        <w:ind w:left="720"/>
        <w:rPr>
          <w:rStyle w:val="AnnotationSmaller"/>
        </w:rPr>
      </w:pPr>
      <w:r>
        <w:rPr>
          <w:rStyle w:val="AnnotationSmaller"/>
        </w:rPr>
        <w:t>The unique identifier of the value set to be retrieved. This identifier is evaluated within the context of the authority.</w:t>
      </w:r>
    </w:p>
    <w:p w14:paraId="683BB2CD" w14:textId="77777777" w:rsidR="00DE734D" w:rsidRDefault="00DE734D" w:rsidP="00DE734D">
      <w:pPr>
        <w:widowControl w:val="0"/>
        <w:pBdr>
          <w:top w:val="dotted" w:sz="12" w:space="0" w:color="B2B2B2"/>
        </w:pBdr>
        <w:spacing w:before="240" w:after="160" w:line="14" w:lineRule="auto"/>
        <w:rPr>
          <w:sz w:val="2"/>
          <w:szCs w:val="2"/>
        </w:rPr>
      </w:pPr>
    </w:p>
    <w:p w14:paraId="55476153" w14:textId="77777777" w:rsidR="00DE734D" w:rsidRDefault="00DE734D" w:rsidP="00DE734D">
      <w:pPr>
        <w:keepNext/>
      </w:pPr>
      <w:bookmarkStart w:id="988" w:name="b717"/>
      <w:bookmarkStart w:id="989" w:name="b716"/>
      <w:bookmarkEnd w:id="988"/>
      <w:bookmarkEnd w:id="989"/>
      <w:r>
        <w:rPr>
          <w:noProof/>
          <w:lang w:eastAsia="en-US"/>
        </w:rPr>
        <w:drawing>
          <wp:inline distT="0" distB="0" distL="0" distR="0" wp14:anchorId="68345EC9" wp14:editId="3C252980">
            <wp:extent cx="152400" cy="76200"/>
            <wp:effectExtent l="0" t="0" r="0" b="0"/>
            <wp:docPr id="421"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AE2AD53" w14:textId="77777777" w:rsidTr="00DE734D">
        <w:tc>
          <w:tcPr>
            <w:tcW w:w="0" w:type="auto"/>
            <w:tcBorders>
              <w:top w:val="nil"/>
              <w:left w:val="nil"/>
              <w:bottom w:val="nil"/>
              <w:right w:val="nil"/>
            </w:tcBorders>
          </w:tcPr>
          <w:p w14:paraId="2E6D9AD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DA4DA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866983A" w14:textId="77777777" w:rsidTr="00DE734D">
        <w:tc>
          <w:tcPr>
            <w:tcW w:w="0" w:type="auto"/>
            <w:tcBorders>
              <w:top w:val="nil"/>
              <w:left w:val="nil"/>
              <w:bottom w:val="nil"/>
              <w:right w:val="nil"/>
            </w:tcBorders>
            <w:vAlign w:val="center"/>
          </w:tcPr>
          <w:p w14:paraId="6520544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44EA6ED" w14:textId="77777777" w:rsidR="00DE734D" w:rsidRDefault="00DE734D" w:rsidP="00DE734D">
            <w:pPr>
              <w:pStyle w:val="PropertyValue"/>
              <w:rPr>
                <w:color w:val="000000"/>
              </w:rPr>
            </w:pPr>
            <w:r>
              <w:rPr>
                <w:color w:val="000000"/>
              </w:rPr>
              <w:t>optional</w:t>
            </w:r>
          </w:p>
        </w:tc>
      </w:tr>
    </w:tbl>
    <w:p w14:paraId="12EAE9E0" w14:textId="77777777" w:rsidR="00DE734D" w:rsidRDefault="00DE734D" w:rsidP="00DE734D">
      <w:pPr>
        <w:widowControl w:val="0"/>
        <w:spacing w:before="160" w:line="14" w:lineRule="auto"/>
        <w:ind w:left="720"/>
        <w:rPr>
          <w:sz w:val="2"/>
          <w:szCs w:val="2"/>
        </w:rPr>
      </w:pPr>
    </w:p>
    <w:p w14:paraId="591AF324" w14:textId="77777777" w:rsidR="00DE734D" w:rsidRDefault="00DE734D" w:rsidP="00DE734D">
      <w:pPr>
        <w:ind w:left="720"/>
        <w:rPr>
          <w:rStyle w:val="AnnotationSmaller"/>
        </w:rPr>
      </w:pPr>
      <w:r>
        <w:rPr>
          <w:rStyle w:val="AnnotationSmaller"/>
        </w:rPr>
        <w:t>The version of the value set to be retrieved. If an asterisk (*) is used, the current version of the value set is returned.</w:t>
      </w:r>
    </w:p>
    <w:p w14:paraId="79EE91D4" w14:textId="77777777" w:rsidR="00DE734D" w:rsidRDefault="00DE734D" w:rsidP="00DE734D">
      <w:pPr>
        <w:widowControl w:val="0"/>
        <w:pBdr>
          <w:top w:val="dotted" w:sz="12" w:space="0" w:color="B2B2B2"/>
        </w:pBdr>
        <w:spacing w:before="240" w:after="160" w:line="14" w:lineRule="auto"/>
        <w:rPr>
          <w:sz w:val="2"/>
          <w:szCs w:val="2"/>
        </w:rPr>
      </w:pPr>
    </w:p>
    <w:p w14:paraId="505D657B" w14:textId="77777777" w:rsidR="00DE734D" w:rsidRDefault="00DE734D" w:rsidP="00DE734D">
      <w:pPr>
        <w:keepNext/>
      </w:pPr>
      <w:bookmarkStart w:id="990" w:name="b718"/>
      <w:bookmarkEnd w:id="990"/>
      <w:r>
        <w:rPr>
          <w:noProof/>
          <w:lang w:eastAsia="en-US"/>
        </w:rPr>
        <w:drawing>
          <wp:inline distT="0" distB="0" distL="0" distR="0" wp14:anchorId="78B5DD3A" wp14:editId="73F4F014">
            <wp:extent cx="152400" cy="76200"/>
            <wp:effectExtent l="0" t="0" r="0" b="0"/>
            <wp:docPr id="422"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uthori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AFD5E1D" w14:textId="77777777" w:rsidTr="00DE734D">
        <w:tc>
          <w:tcPr>
            <w:tcW w:w="0" w:type="auto"/>
            <w:tcBorders>
              <w:top w:val="nil"/>
              <w:left w:val="nil"/>
              <w:bottom w:val="nil"/>
              <w:right w:val="nil"/>
            </w:tcBorders>
          </w:tcPr>
          <w:p w14:paraId="2A0AF61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18F214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7320472" w14:textId="77777777" w:rsidTr="00DE734D">
        <w:tc>
          <w:tcPr>
            <w:tcW w:w="0" w:type="auto"/>
            <w:tcBorders>
              <w:top w:val="nil"/>
              <w:left w:val="nil"/>
              <w:bottom w:val="nil"/>
              <w:right w:val="nil"/>
            </w:tcBorders>
            <w:vAlign w:val="center"/>
          </w:tcPr>
          <w:p w14:paraId="151061E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08847AA" w14:textId="77777777" w:rsidR="00DE734D" w:rsidRDefault="00DE734D" w:rsidP="00DE734D">
            <w:pPr>
              <w:pStyle w:val="PropertyValue"/>
              <w:rPr>
                <w:color w:val="000000"/>
              </w:rPr>
            </w:pPr>
            <w:r>
              <w:rPr>
                <w:color w:val="000000"/>
              </w:rPr>
              <w:t>optional</w:t>
            </w:r>
          </w:p>
        </w:tc>
      </w:tr>
    </w:tbl>
    <w:p w14:paraId="54E17263" w14:textId="77777777" w:rsidR="00DE734D" w:rsidRDefault="00DE734D" w:rsidP="00DE734D">
      <w:pPr>
        <w:widowControl w:val="0"/>
        <w:spacing w:before="160" w:line="14" w:lineRule="auto"/>
        <w:ind w:left="720"/>
        <w:rPr>
          <w:sz w:val="2"/>
          <w:szCs w:val="2"/>
        </w:rPr>
      </w:pPr>
    </w:p>
    <w:p w14:paraId="67EE2C3C" w14:textId="77777777" w:rsidR="00DE734D" w:rsidRDefault="00DE734D" w:rsidP="00DE734D">
      <w:pPr>
        <w:spacing w:after="400"/>
        <w:ind w:left="720"/>
        <w:rPr>
          <w:rStyle w:val="AnnotationSmaller"/>
        </w:rPr>
      </w:pPr>
      <w:r>
        <w:rPr>
          <w:rStyle w:val="AnnotationSmaller"/>
        </w:rPr>
        <w:t>The authority for the value set to be retrieved. This value represents a conceptual identifier for the steward of the value set. An integration would need to be able to map this to a specific service providing the value sets maintained by this authority.</w:t>
      </w:r>
    </w:p>
    <w:p w14:paraId="3723E5B2" w14:textId="77777777" w:rsidR="00DE734D" w:rsidRDefault="00DE734D" w:rsidP="00DE734D">
      <w:pPr>
        <w:spacing w:after="400"/>
        <w:ind w:left="720"/>
        <w:rPr>
          <w:rStyle w:val="AnnotationSmaller"/>
        </w:rPr>
        <w:sectPr w:rsidR="00DE734D">
          <w:headerReference w:type="default" r:id="rId187"/>
          <w:type w:val="continuous"/>
          <w:pgSz w:w="11908" w:h="16833"/>
          <w:pgMar w:top="1137" w:right="849" w:bottom="1137" w:left="849" w:header="561" w:footer="720" w:gutter="0"/>
          <w:cols w:space="720"/>
          <w:noEndnote/>
        </w:sectPr>
      </w:pPr>
    </w:p>
    <w:p w14:paraId="772FA6B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91" w:name="b725"/>
      <w:bookmarkEnd w:id="991"/>
      <w:r>
        <w:t>complexType "I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A0B2B84" w14:textId="77777777" w:rsidTr="00DE734D">
        <w:trPr>
          <w:cantSplit/>
        </w:trPr>
        <w:tc>
          <w:tcPr>
            <w:tcW w:w="0" w:type="auto"/>
            <w:tcBorders>
              <w:top w:val="nil"/>
              <w:left w:val="nil"/>
              <w:bottom w:val="nil"/>
              <w:right w:val="nil"/>
            </w:tcBorders>
          </w:tcPr>
          <w:p w14:paraId="7A1BBE8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6836CE"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4FFA043" w14:textId="77777777" w:rsidTr="00DE734D">
        <w:trPr>
          <w:cantSplit/>
        </w:trPr>
        <w:tc>
          <w:tcPr>
            <w:tcW w:w="0" w:type="auto"/>
            <w:tcBorders>
              <w:top w:val="nil"/>
              <w:left w:val="nil"/>
              <w:bottom w:val="nil"/>
              <w:right w:val="nil"/>
            </w:tcBorders>
          </w:tcPr>
          <w:p w14:paraId="7991470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55E12AF" w14:textId="77777777" w:rsidR="00DE734D" w:rsidRDefault="00DE734D" w:rsidP="00DE734D">
            <w:pPr>
              <w:pStyle w:val="PropertyValue"/>
              <w:rPr>
                <w:color w:val="000000"/>
              </w:rPr>
            </w:pPr>
            <w:r>
              <w:rPr>
                <w:color w:val="000000"/>
              </w:rPr>
              <w:t>definition of 1 </w:t>
            </w:r>
            <w:hyperlink w:anchor="b723" w:history="1">
              <w:r>
                <w:rPr>
                  <w:color w:val="0000FF"/>
                </w:rPr>
                <w:t>attribute</w:t>
              </w:r>
            </w:hyperlink>
          </w:p>
        </w:tc>
      </w:tr>
    </w:tbl>
    <w:p w14:paraId="2DB3F84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5D8066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481EF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CDA365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79706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BCE0275" w14:textId="77777777" w:rsidTr="00DE734D">
        <w:trPr>
          <w:cantSplit/>
        </w:trPr>
        <w:tc>
          <w:tcPr>
            <w:tcW w:w="215" w:type="pct"/>
            <w:tcBorders>
              <w:top w:val="nil"/>
              <w:bottom w:val="nil"/>
              <w:right w:val="nil"/>
            </w:tcBorders>
            <w:shd w:val="clear" w:color="auto" w:fill="F5F5F5"/>
            <w:tcMar>
              <w:left w:w="80" w:type="dxa"/>
            </w:tcMar>
            <w:vAlign w:val="center"/>
          </w:tcPr>
          <w:p w14:paraId="4A62E16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577"/>
              <w:gridCol w:w="433"/>
              <w:gridCol w:w="769"/>
            </w:tblGrid>
            <w:tr w:rsidR="00DE734D" w14:paraId="2DE0DE98" w14:textId="77777777" w:rsidTr="00DE734D">
              <w:trPr>
                <w:cantSplit/>
              </w:trPr>
              <w:tc>
                <w:tcPr>
                  <w:tcW w:w="0" w:type="auto"/>
                  <w:noWrap/>
                </w:tcPr>
                <w:p w14:paraId="4E6DD853" w14:textId="77777777" w:rsidR="00DE734D" w:rsidRDefault="00B87B97" w:rsidP="00DE734D">
                  <w:pPr>
                    <w:rPr>
                      <w:rStyle w:val="XMLRepAttributeName"/>
                    </w:rPr>
                  </w:pPr>
                  <w:hyperlink w:anchor="b723" w:history="1">
                    <w:r w:rsidR="00DE734D">
                      <w:rPr>
                        <w:rStyle w:val="Underline"/>
                        <w:rFonts w:ascii="Courier New" w:hAnsi="Courier New" w:cs="Courier New"/>
                        <w:color w:val="990000"/>
                        <w:sz w:val="16"/>
                        <w:szCs w:val="16"/>
                      </w:rPr>
                      <w:t>isType</w:t>
                    </w:r>
                  </w:hyperlink>
                </w:p>
              </w:tc>
              <w:tc>
                <w:tcPr>
                  <w:tcW w:w="0" w:type="auto"/>
                </w:tcPr>
                <w:p w14:paraId="6710D2E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B78A1B9" w14:textId="77777777" w:rsidR="00DE734D" w:rsidRDefault="00DE734D" w:rsidP="00DE734D">
                  <w:pPr>
                    <w:rPr>
                      <w:rStyle w:val="XMLRepValue"/>
                    </w:rPr>
                  </w:pPr>
                  <w:r>
                    <w:rPr>
                      <w:rStyle w:val="XMLRepValue"/>
                    </w:rPr>
                    <w:t>xs:QName</w:t>
                  </w:r>
                </w:p>
              </w:tc>
            </w:tr>
          </w:tbl>
          <w:p w14:paraId="26C84363" w14:textId="77777777" w:rsidR="00DE734D" w:rsidRDefault="00DE734D" w:rsidP="00DE734D">
            <w:pPr>
              <w:keepNext/>
              <w:widowControl w:val="0"/>
            </w:pPr>
          </w:p>
        </w:tc>
      </w:tr>
      <w:tr w:rsidR="00DE734D" w14:paraId="6B0421DC" w14:textId="77777777" w:rsidTr="00DE734D">
        <w:trPr>
          <w:cantSplit/>
        </w:trPr>
        <w:tc>
          <w:tcPr>
            <w:tcW w:w="215" w:type="pct"/>
            <w:tcBorders>
              <w:top w:val="nil"/>
              <w:bottom w:val="nil"/>
              <w:right w:val="nil"/>
            </w:tcBorders>
            <w:shd w:val="clear" w:color="auto" w:fill="F5F5F5"/>
            <w:tcMar>
              <w:left w:w="80" w:type="dxa"/>
            </w:tcMar>
            <w:vAlign w:val="center"/>
          </w:tcPr>
          <w:p w14:paraId="5941260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35BFCF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FF07B0E" w14:textId="77777777" w:rsidTr="00DE734D">
        <w:trPr>
          <w:cantSplit/>
        </w:trPr>
        <w:tc>
          <w:tcPr>
            <w:tcW w:w="215" w:type="pct"/>
            <w:tcBorders>
              <w:top w:val="nil"/>
              <w:bottom w:val="nil"/>
              <w:right w:val="nil"/>
            </w:tcBorders>
            <w:shd w:val="clear" w:color="auto" w:fill="F5F5F5"/>
            <w:tcMar>
              <w:left w:w="80" w:type="dxa"/>
            </w:tcMar>
            <w:vAlign w:val="center"/>
          </w:tcPr>
          <w:p w14:paraId="1893F37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7A98AA8" w14:textId="77777777" w:rsidTr="00DE734D">
              <w:trPr>
                <w:cantSplit/>
              </w:trPr>
              <w:tc>
                <w:tcPr>
                  <w:tcW w:w="0" w:type="auto"/>
                  <w:tcMar>
                    <w:right w:w="40" w:type="dxa"/>
                  </w:tcMar>
                </w:tcPr>
                <w:p w14:paraId="7EF0613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6CE6946"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E391BE8" w14:textId="77777777" w:rsidR="00DE734D" w:rsidRDefault="00DE734D" w:rsidP="00DE734D">
            <w:pPr>
              <w:keepNext/>
              <w:widowControl w:val="0"/>
            </w:pPr>
          </w:p>
        </w:tc>
      </w:tr>
      <w:tr w:rsidR="00DE734D" w14:paraId="3E740CE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7ADB7E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51EDAE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25257D01" w14:textId="77777777" w:rsidTr="00DE734D">
        <w:tc>
          <w:tcPr>
            <w:tcW w:w="0" w:type="auto"/>
            <w:tcBorders>
              <w:top w:val="nil"/>
              <w:left w:val="nil"/>
              <w:bottom w:val="nil"/>
              <w:right w:val="nil"/>
            </w:tcBorders>
          </w:tcPr>
          <w:p w14:paraId="0BC158A5"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3725B4E"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2A3955A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4978350" w14:textId="77777777" w:rsidR="00DE734D" w:rsidRDefault="00DE734D" w:rsidP="00DE734D">
      <w:pPr>
        <w:rPr>
          <w:sz w:val="20"/>
          <w:szCs w:val="20"/>
        </w:rPr>
      </w:pPr>
      <w:r>
        <w:rPr>
          <w:sz w:val="20"/>
          <w:szCs w:val="20"/>
        </w:rPr>
        <w:t>The Is operator allows the type of a result to be tested. The language must support the ability to test against any type. If the run-time type of the argument is of the type being tested, the result of the operator is true; otherwise, the result is false.</w:t>
      </w:r>
    </w:p>
    <w:p w14:paraId="7395953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92" w:name="b721"/>
      <w:bookmarkEnd w:id="99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26DDDF2" w14:textId="77777777" w:rsidTr="00DE734D">
        <w:trPr>
          <w:cantSplit/>
        </w:trPr>
        <w:tc>
          <w:tcPr>
            <w:tcW w:w="10234" w:type="dxa"/>
            <w:shd w:val="clear" w:color="auto" w:fill="F5F5F5"/>
            <w:vAlign w:val="center"/>
          </w:tcPr>
          <w:p w14:paraId="4C8B24B1" w14:textId="77777777" w:rsidR="00DE734D" w:rsidRDefault="00DE734D" w:rsidP="00DE734D">
            <w:pPr>
              <w:pStyle w:val="DerivationTreeHeading"/>
              <w:spacing w:before="80"/>
            </w:pPr>
            <w:r>
              <w:t>Type Derivation Tree</w:t>
            </w:r>
          </w:p>
          <w:p w14:paraId="110B8AE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2DD337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6AB32C5" wp14:editId="40C75AA7">
                  <wp:extent cx="142875" cy="133350"/>
                  <wp:effectExtent l="0" t="0" r="9525"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7B0B0FE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ED7D27" wp14:editId="43E71BC2">
                  <wp:extent cx="142875" cy="133350"/>
                  <wp:effectExtent l="0" t="0" r="9525"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w:t>
            </w:r>
          </w:p>
        </w:tc>
      </w:tr>
    </w:tbl>
    <w:p w14:paraId="7BE8735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93" w:name="b722"/>
      <w:bookmarkEnd w:id="993"/>
      <w:r>
        <w:rPr>
          <w:color w:val="000000"/>
        </w:rPr>
        <w:t xml:space="preserve">XML Source </w:t>
      </w:r>
      <w:r>
        <w:rPr>
          <w:rStyle w:val="NoteFont"/>
          <w:b w:val="0"/>
          <w:bCs w:val="0"/>
          <w:color w:val="000000"/>
        </w:rPr>
        <w:t>(w/o annotations (1))</w:t>
      </w:r>
    </w:p>
    <w:p w14:paraId="1F9DB62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25" w:history="1">
        <w:r>
          <w:rPr>
            <w:rStyle w:val="Underline"/>
            <w:rFonts w:ascii="Verdana" w:hAnsi="Verdana" w:cs="Verdana"/>
            <w:b/>
            <w:bCs/>
            <w:sz w:val="14"/>
            <w:szCs w:val="14"/>
          </w:rPr>
          <w:t>Is</w:t>
        </w:r>
      </w:hyperlink>
      <w:r>
        <w:rPr>
          <w:rStyle w:val="XMLSourceMarkup"/>
          <w:rFonts w:ascii="Verdana" w:hAnsi="Verdana" w:cs="Verdana"/>
          <w:sz w:val="16"/>
          <w:szCs w:val="16"/>
        </w:rPr>
        <w:t>"&gt;</w:t>
      </w:r>
    </w:p>
    <w:p w14:paraId="006114F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6EF13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6627E95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23" w:history="1">
        <w:r>
          <w:rPr>
            <w:rStyle w:val="Underline"/>
            <w:rFonts w:ascii="Verdana" w:hAnsi="Verdana" w:cs="Verdana"/>
            <w:b/>
            <w:bCs/>
            <w:sz w:val="14"/>
            <w:szCs w:val="14"/>
          </w:rPr>
          <w:t>is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42FEFE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E13FC7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FCA136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6569D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94" w:name="b724"/>
      <w:bookmarkEnd w:id="99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25" w:history="1">
        <w:r>
          <w:rPr>
            <w:b w:val="0"/>
            <w:bCs w:val="0"/>
            <w:color w:val="0000FF"/>
            <w:sz w:val="16"/>
            <w:szCs w:val="16"/>
          </w:rPr>
          <w:t>this</w:t>
        </w:r>
      </w:hyperlink>
      <w:r>
        <w:rPr>
          <w:rStyle w:val="NoteFont"/>
          <w:b w:val="0"/>
          <w:bCs w:val="0"/>
          <w:color w:val="000000"/>
        </w:rPr>
        <w:t xml:space="preserve"> component only; 1/1)</w:t>
      </w:r>
    </w:p>
    <w:p w14:paraId="03F2625B" w14:textId="77777777" w:rsidR="00DE734D" w:rsidRDefault="00DE734D" w:rsidP="00DE734D">
      <w:pPr>
        <w:keepNext/>
      </w:pPr>
      <w:bookmarkStart w:id="995" w:name="b723"/>
      <w:bookmarkEnd w:id="995"/>
      <w:r>
        <w:rPr>
          <w:noProof/>
          <w:lang w:eastAsia="en-US"/>
        </w:rPr>
        <w:drawing>
          <wp:inline distT="0" distB="0" distL="0" distR="0" wp14:anchorId="1420AC1C" wp14:editId="44775E5A">
            <wp:extent cx="152400" cy="76200"/>
            <wp:effectExtent l="0" t="0" r="0" b="0"/>
            <wp:docPr id="425" name="Picture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63816390" w14:textId="77777777" w:rsidTr="00DE734D">
        <w:tc>
          <w:tcPr>
            <w:tcW w:w="0" w:type="auto"/>
            <w:tcBorders>
              <w:top w:val="nil"/>
              <w:left w:val="nil"/>
              <w:bottom w:val="nil"/>
              <w:right w:val="nil"/>
            </w:tcBorders>
          </w:tcPr>
          <w:p w14:paraId="04B3EC5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7E90B0"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4C559D27" w14:textId="77777777" w:rsidTr="00DE734D">
        <w:tc>
          <w:tcPr>
            <w:tcW w:w="0" w:type="auto"/>
            <w:tcBorders>
              <w:top w:val="nil"/>
              <w:left w:val="nil"/>
              <w:bottom w:val="nil"/>
              <w:right w:val="nil"/>
            </w:tcBorders>
            <w:vAlign w:val="center"/>
          </w:tcPr>
          <w:p w14:paraId="75D56AE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773B0E2" w14:textId="77777777" w:rsidR="00DE734D" w:rsidRDefault="00DE734D" w:rsidP="00DE734D">
            <w:pPr>
              <w:pStyle w:val="PropertyValue"/>
              <w:rPr>
                <w:color w:val="000000"/>
              </w:rPr>
            </w:pPr>
            <w:r>
              <w:rPr>
                <w:color w:val="000000"/>
              </w:rPr>
              <w:t>required</w:t>
            </w:r>
          </w:p>
        </w:tc>
      </w:tr>
    </w:tbl>
    <w:p w14:paraId="0B7AACD9" w14:textId="77777777" w:rsidR="00DE734D" w:rsidRDefault="00DE734D" w:rsidP="00DE734D">
      <w:pPr>
        <w:widowControl w:val="0"/>
        <w:spacing w:before="400" w:line="14" w:lineRule="auto"/>
        <w:rPr>
          <w:sz w:val="2"/>
          <w:szCs w:val="2"/>
        </w:rPr>
      </w:pPr>
      <w:bookmarkStart w:id="996" w:name="b728"/>
      <w:bookmarkEnd w:id="996"/>
    </w:p>
    <w:p w14:paraId="7C45C5D6" w14:textId="77777777" w:rsidR="00DE734D" w:rsidRDefault="00DE734D" w:rsidP="00DE734D">
      <w:pPr>
        <w:widowControl w:val="0"/>
        <w:spacing w:before="400" w:line="14" w:lineRule="auto"/>
        <w:rPr>
          <w:sz w:val="2"/>
          <w:szCs w:val="2"/>
        </w:rPr>
        <w:sectPr w:rsidR="00DE734D">
          <w:headerReference w:type="default" r:id="rId188"/>
          <w:type w:val="continuous"/>
          <w:pgSz w:w="11908" w:h="16833"/>
          <w:pgMar w:top="1137" w:right="849" w:bottom="1137" w:left="849" w:header="561" w:footer="720" w:gutter="0"/>
          <w:cols w:space="720"/>
          <w:noEndnote/>
        </w:sectPr>
      </w:pPr>
    </w:p>
    <w:p w14:paraId="1BC3AE1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IsEmp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92D288A" w14:textId="77777777" w:rsidTr="00DE734D">
        <w:trPr>
          <w:cantSplit/>
        </w:trPr>
        <w:tc>
          <w:tcPr>
            <w:tcW w:w="0" w:type="auto"/>
            <w:tcBorders>
              <w:top w:val="nil"/>
              <w:left w:val="nil"/>
              <w:bottom w:val="nil"/>
              <w:right w:val="nil"/>
            </w:tcBorders>
          </w:tcPr>
          <w:p w14:paraId="3CFB3C5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D45C898"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4790E3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92068E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24781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7C42E9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64DEC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370A0C7" w14:textId="77777777" w:rsidTr="00DE734D">
        <w:trPr>
          <w:cantSplit/>
        </w:trPr>
        <w:tc>
          <w:tcPr>
            <w:tcW w:w="215" w:type="pct"/>
            <w:tcBorders>
              <w:top w:val="nil"/>
              <w:bottom w:val="nil"/>
              <w:right w:val="nil"/>
            </w:tcBorders>
            <w:shd w:val="clear" w:color="auto" w:fill="F5F5F5"/>
            <w:tcMar>
              <w:left w:w="80" w:type="dxa"/>
            </w:tcMar>
            <w:vAlign w:val="center"/>
          </w:tcPr>
          <w:p w14:paraId="5C3B77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51CD6A51" w14:textId="77777777" w:rsidTr="00DE734D">
              <w:trPr>
                <w:cantSplit/>
              </w:trPr>
              <w:tc>
                <w:tcPr>
                  <w:tcW w:w="0" w:type="auto"/>
                  <w:tcMar>
                    <w:right w:w="40" w:type="dxa"/>
                  </w:tcMar>
                </w:tcPr>
                <w:p w14:paraId="7068EDC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47684B3"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0749478" w14:textId="77777777" w:rsidR="00DE734D" w:rsidRDefault="00DE734D" w:rsidP="00DE734D">
            <w:pPr>
              <w:keepNext/>
              <w:widowControl w:val="0"/>
            </w:pPr>
          </w:p>
        </w:tc>
      </w:tr>
      <w:tr w:rsidR="00DE734D" w14:paraId="2649815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2D4BC5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CF2A6A3"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71BA317" w14:textId="77777777" w:rsidTr="00DE734D">
        <w:tc>
          <w:tcPr>
            <w:tcW w:w="0" w:type="auto"/>
            <w:tcBorders>
              <w:top w:val="nil"/>
              <w:left w:val="nil"/>
              <w:bottom w:val="nil"/>
              <w:right w:val="nil"/>
            </w:tcBorders>
          </w:tcPr>
          <w:p w14:paraId="33EFAD7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CDF21AD"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2A4CA0D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8C4339F" w14:textId="77777777" w:rsidR="00DE734D" w:rsidRDefault="00DE734D" w:rsidP="00DE734D">
      <w:pPr>
        <w:rPr>
          <w:sz w:val="20"/>
          <w:szCs w:val="20"/>
        </w:rPr>
      </w:pPr>
      <w:r>
        <w:rPr>
          <w:sz w:val="20"/>
          <w:szCs w:val="20"/>
        </w:rPr>
        <w:t>The IsEmpty operator returns true if the list contains no elements.</w:t>
      </w:r>
      <w:r>
        <w:rPr>
          <w:sz w:val="20"/>
          <w:szCs w:val="20"/>
        </w:rPr>
        <w:br/>
      </w:r>
      <w:r>
        <w:rPr>
          <w:sz w:val="20"/>
          <w:szCs w:val="20"/>
        </w:rPr>
        <w:br/>
        <w:t>If the argument is null, the result is null.</w:t>
      </w:r>
    </w:p>
    <w:p w14:paraId="79FD45D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997" w:name="b726"/>
      <w:bookmarkEnd w:id="9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F2DC0F" w14:textId="77777777" w:rsidTr="00DE734D">
        <w:trPr>
          <w:cantSplit/>
        </w:trPr>
        <w:tc>
          <w:tcPr>
            <w:tcW w:w="10234" w:type="dxa"/>
            <w:shd w:val="clear" w:color="auto" w:fill="F5F5F5"/>
            <w:vAlign w:val="center"/>
          </w:tcPr>
          <w:p w14:paraId="046CEBE0" w14:textId="77777777" w:rsidR="00DE734D" w:rsidRDefault="00DE734D" w:rsidP="00DE734D">
            <w:pPr>
              <w:pStyle w:val="DerivationTreeHeading"/>
              <w:spacing w:before="80"/>
            </w:pPr>
            <w:r>
              <w:t>Type Derivation Tree</w:t>
            </w:r>
          </w:p>
          <w:p w14:paraId="61A1AEA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2B5A13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26B74AB" wp14:editId="5F679305">
                  <wp:extent cx="142875" cy="133350"/>
                  <wp:effectExtent l="0" t="0" r="9525" b="0"/>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5CF7B54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3800AEC" wp14:editId="022FCCFD">
                  <wp:extent cx="142875" cy="133350"/>
                  <wp:effectExtent l="0" t="0" r="9525" b="0"/>
                  <wp:docPr id="427" name="Picture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Empty</w:t>
            </w:r>
          </w:p>
        </w:tc>
      </w:tr>
    </w:tbl>
    <w:p w14:paraId="70F0EE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998" w:name="b727"/>
      <w:bookmarkEnd w:id="998"/>
      <w:r>
        <w:rPr>
          <w:color w:val="000000"/>
        </w:rPr>
        <w:t xml:space="preserve">XML Source </w:t>
      </w:r>
      <w:r>
        <w:rPr>
          <w:rStyle w:val="NoteFont"/>
          <w:b w:val="0"/>
          <w:bCs w:val="0"/>
          <w:color w:val="000000"/>
        </w:rPr>
        <w:t>(w/o annotations (1))</w:t>
      </w:r>
    </w:p>
    <w:p w14:paraId="6606605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28" w:history="1">
        <w:r>
          <w:rPr>
            <w:rStyle w:val="Underline"/>
            <w:rFonts w:ascii="Verdana" w:hAnsi="Verdana" w:cs="Verdana"/>
            <w:b/>
            <w:bCs/>
            <w:sz w:val="14"/>
            <w:szCs w:val="14"/>
          </w:rPr>
          <w:t>IsEmpty</w:t>
        </w:r>
      </w:hyperlink>
      <w:r>
        <w:rPr>
          <w:rStyle w:val="XMLSourceMarkup"/>
          <w:rFonts w:ascii="Verdana" w:hAnsi="Verdana" w:cs="Verdana"/>
          <w:sz w:val="16"/>
          <w:szCs w:val="16"/>
        </w:rPr>
        <w:t>"&gt;</w:t>
      </w:r>
    </w:p>
    <w:p w14:paraId="1DAB3EE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D99E8F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248AD73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D6E6AF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0B2CE0" w14:textId="77777777" w:rsidR="00DE734D" w:rsidRDefault="00DE734D" w:rsidP="00DE734D">
      <w:pPr>
        <w:spacing w:after="400"/>
        <w:rPr>
          <w:rStyle w:val="XMLSourceMarkup"/>
          <w:rFonts w:ascii="Verdana" w:hAnsi="Verdana" w:cs="Verdana"/>
          <w:sz w:val="16"/>
          <w:szCs w:val="16"/>
        </w:rPr>
        <w:sectPr w:rsidR="00DE734D">
          <w:headerReference w:type="default" r:id="rId189"/>
          <w:type w:val="continuous"/>
          <w:pgSz w:w="11908" w:h="16833"/>
          <w:pgMar w:top="1137" w:right="849" w:bottom="1137" w:left="849" w:header="561" w:footer="720" w:gutter="0"/>
          <w:cols w:space="720"/>
          <w:noEndnote/>
        </w:sectPr>
      </w:pPr>
    </w:p>
    <w:p w14:paraId="17C5537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999" w:name="b731"/>
      <w:bookmarkEnd w:id="999"/>
      <w:r>
        <w:t>complexType "IsNotEmp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54D8225" w14:textId="77777777" w:rsidTr="00DE734D">
        <w:trPr>
          <w:cantSplit/>
        </w:trPr>
        <w:tc>
          <w:tcPr>
            <w:tcW w:w="0" w:type="auto"/>
            <w:tcBorders>
              <w:top w:val="nil"/>
              <w:left w:val="nil"/>
              <w:bottom w:val="nil"/>
              <w:right w:val="nil"/>
            </w:tcBorders>
          </w:tcPr>
          <w:p w14:paraId="081E9C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971FEED"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9869A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23A3D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BD5E79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B991B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514A3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F2852F3" w14:textId="77777777" w:rsidTr="00DE734D">
        <w:trPr>
          <w:cantSplit/>
        </w:trPr>
        <w:tc>
          <w:tcPr>
            <w:tcW w:w="215" w:type="pct"/>
            <w:tcBorders>
              <w:top w:val="nil"/>
              <w:bottom w:val="nil"/>
              <w:right w:val="nil"/>
            </w:tcBorders>
            <w:shd w:val="clear" w:color="auto" w:fill="F5F5F5"/>
            <w:tcMar>
              <w:left w:w="80" w:type="dxa"/>
            </w:tcMar>
            <w:vAlign w:val="center"/>
          </w:tcPr>
          <w:p w14:paraId="1BBC850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6174A674" w14:textId="77777777" w:rsidTr="00DE734D">
              <w:trPr>
                <w:cantSplit/>
              </w:trPr>
              <w:tc>
                <w:tcPr>
                  <w:tcW w:w="0" w:type="auto"/>
                  <w:tcMar>
                    <w:right w:w="40" w:type="dxa"/>
                  </w:tcMar>
                </w:tcPr>
                <w:p w14:paraId="2A480BC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8F8878B"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3228A81" w14:textId="77777777" w:rsidR="00DE734D" w:rsidRDefault="00DE734D" w:rsidP="00DE734D">
            <w:pPr>
              <w:keepNext/>
              <w:widowControl w:val="0"/>
            </w:pPr>
          </w:p>
        </w:tc>
      </w:tr>
      <w:tr w:rsidR="00DE734D" w14:paraId="069D36E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03172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850D54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1593FEAA" w14:textId="77777777" w:rsidTr="00DE734D">
        <w:tc>
          <w:tcPr>
            <w:tcW w:w="0" w:type="auto"/>
            <w:tcBorders>
              <w:top w:val="nil"/>
              <w:left w:val="nil"/>
              <w:bottom w:val="nil"/>
              <w:right w:val="nil"/>
            </w:tcBorders>
          </w:tcPr>
          <w:p w14:paraId="3012BA98"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8D1CBA"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699D733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85A9678" w14:textId="77777777" w:rsidR="00DE734D" w:rsidRDefault="00DE734D" w:rsidP="00DE734D">
      <w:pPr>
        <w:rPr>
          <w:sz w:val="20"/>
          <w:szCs w:val="20"/>
        </w:rPr>
      </w:pPr>
      <w:r>
        <w:rPr>
          <w:sz w:val="20"/>
          <w:szCs w:val="20"/>
        </w:rPr>
        <w:t>The IsNotEmpty operator returns true if the list contains any elements.</w:t>
      </w:r>
      <w:r>
        <w:rPr>
          <w:sz w:val="20"/>
          <w:szCs w:val="20"/>
        </w:rPr>
        <w:br/>
      </w:r>
      <w:r>
        <w:rPr>
          <w:sz w:val="20"/>
          <w:szCs w:val="20"/>
        </w:rPr>
        <w:br/>
        <w:t>If the argument is null, the result is null.</w:t>
      </w:r>
    </w:p>
    <w:p w14:paraId="264B52F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00" w:name="b729"/>
      <w:bookmarkEnd w:id="10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46A2554" w14:textId="77777777" w:rsidTr="00DE734D">
        <w:trPr>
          <w:cantSplit/>
        </w:trPr>
        <w:tc>
          <w:tcPr>
            <w:tcW w:w="10234" w:type="dxa"/>
            <w:shd w:val="clear" w:color="auto" w:fill="F5F5F5"/>
            <w:vAlign w:val="center"/>
          </w:tcPr>
          <w:p w14:paraId="32BB5BC6" w14:textId="77777777" w:rsidR="00DE734D" w:rsidRDefault="00DE734D" w:rsidP="00DE734D">
            <w:pPr>
              <w:pStyle w:val="DerivationTreeHeading"/>
              <w:spacing w:before="80"/>
            </w:pPr>
            <w:r>
              <w:t>Type Derivation Tree</w:t>
            </w:r>
          </w:p>
          <w:p w14:paraId="58BC86AE"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387B38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D7C3CC" wp14:editId="367F6AAA">
                  <wp:extent cx="142875" cy="133350"/>
                  <wp:effectExtent l="0" t="0" r="9525" b="0"/>
                  <wp:docPr id="428" name="Picture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1800091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2BC869" wp14:editId="17B43705">
                  <wp:extent cx="142875" cy="133350"/>
                  <wp:effectExtent l="0" t="0" r="9525" b="0"/>
                  <wp:docPr id="429" name="Picture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NotEmpty</w:t>
            </w:r>
          </w:p>
        </w:tc>
      </w:tr>
    </w:tbl>
    <w:p w14:paraId="0726DD2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01" w:name="b730"/>
      <w:bookmarkEnd w:id="1001"/>
      <w:r>
        <w:rPr>
          <w:color w:val="000000"/>
        </w:rPr>
        <w:t xml:space="preserve">XML Source </w:t>
      </w:r>
      <w:r>
        <w:rPr>
          <w:rStyle w:val="NoteFont"/>
          <w:b w:val="0"/>
          <w:bCs w:val="0"/>
          <w:color w:val="000000"/>
        </w:rPr>
        <w:t>(w/o annotations (1))</w:t>
      </w:r>
    </w:p>
    <w:p w14:paraId="78FF38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1" w:history="1">
        <w:r>
          <w:rPr>
            <w:rStyle w:val="Underline"/>
            <w:rFonts w:ascii="Verdana" w:hAnsi="Verdana" w:cs="Verdana"/>
            <w:b/>
            <w:bCs/>
            <w:sz w:val="14"/>
            <w:szCs w:val="14"/>
          </w:rPr>
          <w:t>IsNotEmpty</w:t>
        </w:r>
      </w:hyperlink>
      <w:r>
        <w:rPr>
          <w:rStyle w:val="XMLSourceMarkup"/>
          <w:rFonts w:ascii="Verdana" w:hAnsi="Verdana" w:cs="Verdana"/>
          <w:sz w:val="16"/>
          <w:szCs w:val="16"/>
        </w:rPr>
        <w:t>"&gt;</w:t>
      </w:r>
    </w:p>
    <w:p w14:paraId="723982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34E2F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971AA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9E114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308AB94" w14:textId="77777777" w:rsidR="00DE734D" w:rsidRDefault="00DE734D" w:rsidP="00DE734D">
      <w:pPr>
        <w:spacing w:after="400"/>
        <w:rPr>
          <w:rStyle w:val="XMLSourceMarkup"/>
          <w:rFonts w:ascii="Verdana" w:hAnsi="Verdana" w:cs="Verdana"/>
          <w:sz w:val="16"/>
          <w:szCs w:val="16"/>
        </w:rPr>
        <w:sectPr w:rsidR="00DE734D">
          <w:headerReference w:type="default" r:id="rId190"/>
          <w:type w:val="continuous"/>
          <w:pgSz w:w="11908" w:h="16833"/>
          <w:pgMar w:top="1137" w:right="849" w:bottom="1137" w:left="849" w:header="561" w:footer="720" w:gutter="0"/>
          <w:cols w:space="720"/>
          <w:noEndnote/>
        </w:sectPr>
      </w:pPr>
    </w:p>
    <w:p w14:paraId="4EAB12C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02" w:name="b734"/>
      <w:bookmarkEnd w:id="1002"/>
      <w:r>
        <w:t>complexType "IsNul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1700EE5" w14:textId="77777777" w:rsidTr="00DE734D">
        <w:trPr>
          <w:cantSplit/>
        </w:trPr>
        <w:tc>
          <w:tcPr>
            <w:tcW w:w="0" w:type="auto"/>
            <w:tcBorders>
              <w:top w:val="nil"/>
              <w:left w:val="nil"/>
              <w:bottom w:val="nil"/>
              <w:right w:val="nil"/>
            </w:tcBorders>
          </w:tcPr>
          <w:p w14:paraId="13FB1C4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377AE8D"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2F83F7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3F3D47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A7444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C6C0FC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2A437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31E195D" w14:textId="77777777" w:rsidTr="00DE734D">
        <w:trPr>
          <w:cantSplit/>
        </w:trPr>
        <w:tc>
          <w:tcPr>
            <w:tcW w:w="215" w:type="pct"/>
            <w:tcBorders>
              <w:top w:val="nil"/>
              <w:bottom w:val="nil"/>
              <w:right w:val="nil"/>
            </w:tcBorders>
            <w:shd w:val="clear" w:color="auto" w:fill="F5F5F5"/>
            <w:tcMar>
              <w:left w:w="80" w:type="dxa"/>
            </w:tcMar>
            <w:vAlign w:val="center"/>
          </w:tcPr>
          <w:p w14:paraId="68A717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8C0548F" w14:textId="77777777" w:rsidTr="00DE734D">
              <w:trPr>
                <w:cantSplit/>
              </w:trPr>
              <w:tc>
                <w:tcPr>
                  <w:tcW w:w="0" w:type="auto"/>
                  <w:tcMar>
                    <w:right w:w="40" w:type="dxa"/>
                  </w:tcMar>
                </w:tcPr>
                <w:p w14:paraId="6D3F904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A8EF10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2578B756" w14:textId="77777777" w:rsidR="00DE734D" w:rsidRDefault="00DE734D" w:rsidP="00DE734D">
            <w:pPr>
              <w:keepNext/>
              <w:widowControl w:val="0"/>
            </w:pPr>
          </w:p>
        </w:tc>
      </w:tr>
      <w:tr w:rsidR="00DE734D" w14:paraId="5BDB7F3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BFC45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EAB48E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704D2F8" w14:textId="77777777" w:rsidTr="00DE734D">
        <w:tc>
          <w:tcPr>
            <w:tcW w:w="0" w:type="auto"/>
            <w:tcBorders>
              <w:top w:val="nil"/>
              <w:left w:val="nil"/>
              <w:bottom w:val="nil"/>
              <w:right w:val="nil"/>
            </w:tcBorders>
          </w:tcPr>
          <w:p w14:paraId="5C179D8E"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10424CF"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3F1E4FA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8E2B886" w14:textId="77777777" w:rsidR="00DE734D" w:rsidRDefault="00DE734D" w:rsidP="00DE734D">
      <w:pPr>
        <w:rPr>
          <w:sz w:val="20"/>
          <w:szCs w:val="20"/>
        </w:rPr>
      </w:pPr>
      <w:r>
        <w:rPr>
          <w:sz w:val="20"/>
          <w:szCs w:val="20"/>
        </w:rPr>
        <w:t>The IsNull operator determines whether or not its argument evaluates to null. If the argument evaluates to null, the result is true; otherwise, the result is false.</w:t>
      </w:r>
    </w:p>
    <w:p w14:paraId="7CCDB4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03" w:name="b732"/>
      <w:bookmarkEnd w:id="100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F49656" w14:textId="77777777" w:rsidTr="00DE734D">
        <w:trPr>
          <w:cantSplit/>
        </w:trPr>
        <w:tc>
          <w:tcPr>
            <w:tcW w:w="10234" w:type="dxa"/>
            <w:shd w:val="clear" w:color="auto" w:fill="F5F5F5"/>
            <w:vAlign w:val="center"/>
          </w:tcPr>
          <w:p w14:paraId="7A7FADEE" w14:textId="77777777" w:rsidR="00DE734D" w:rsidRDefault="00DE734D" w:rsidP="00DE734D">
            <w:pPr>
              <w:pStyle w:val="DerivationTreeHeading"/>
              <w:spacing w:before="80"/>
            </w:pPr>
            <w:r>
              <w:t>Type Derivation Tree</w:t>
            </w:r>
          </w:p>
          <w:p w14:paraId="0F407162"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4A8210"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7AF6A3E" wp14:editId="1F8BCBE7">
                  <wp:extent cx="142875" cy="133350"/>
                  <wp:effectExtent l="0" t="0" r="9525"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636C61E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1A2EAA" wp14:editId="747D101D">
                  <wp:extent cx="142875" cy="133350"/>
                  <wp:effectExtent l="0" t="0" r="9525" b="0"/>
                  <wp:docPr id="431" name="Picture 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IsNull</w:t>
            </w:r>
          </w:p>
        </w:tc>
      </w:tr>
    </w:tbl>
    <w:p w14:paraId="75383CA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04" w:name="b733"/>
      <w:bookmarkEnd w:id="1004"/>
      <w:r>
        <w:rPr>
          <w:color w:val="000000"/>
        </w:rPr>
        <w:t xml:space="preserve">XML Source </w:t>
      </w:r>
      <w:r>
        <w:rPr>
          <w:rStyle w:val="NoteFont"/>
          <w:b w:val="0"/>
          <w:bCs w:val="0"/>
          <w:color w:val="000000"/>
        </w:rPr>
        <w:t>(w/o annotations (1))</w:t>
      </w:r>
    </w:p>
    <w:p w14:paraId="097BC3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4" w:history="1">
        <w:r>
          <w:rPr>
            <w:rStyle w:val="Underline"/>
            <w:rFonts w:ascii="Verdana" w:hAnsi="Verdana" w:cs="Verdana"/>
            <w:b/>
            <w:bCs/>
            <w:sz w:val="14"/>
            <w:szCs w:val="14"/>
          </w:rPr>
          <w:t>IsNull</w:t>
        </w:r>
      </w:hyperlink>
      <w:r>
        <w:rPr>
          <w:rStyle w:val="XMLSourceMarkup"/>
          <w:rFonts w:ascii="Verdana" w:hAnsi="Verdana" w:cs="Verdana"/>
          <w:sz w:val="16"/>
          <w:szCs w:val="16"/>
        </w:rPr>
        <w:t>"&gt;</w:t>
      </w:r>
    </w:p>
    <w:p w14:paraId="6C0B212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2033F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19A12A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EC9A06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1C62B2" w14:textId="77777777" w:rsidR="00DE734D" w:rsidRDefault="00DE734D" w:rsidP="00DE734D">
      <w:pPr>
        <w:spacing w:after="400"/>
        <w:rPr>
          <w:rStyle w:val="XMLSourceMarkup"/>
          <w:rFonts w:ascii="Verdana" w:hAnsi="Verdana" w:cs="Verdana"/>
          <w:sz w:val="16"/>
          <w:szCs w:val="16"/>
        </w:rPr>
        <w:sectPr w:rsidR="00DE734D">
          <w:headerReference w:type="default" r:id="rId191"/>
          <w:type w:val="continuous"/>
          <w:pgSz w:w="11908" w:h="16833"/>
          <w:pgMar w:top="1137" w:right="849" w:bottom="1137" w:left="849" w:header="561" w:footer="720" w:gutter="0"/>
          <w:cols w:space="720"/>
          <w:noEndnote/>
        </w:sectPr>
      </w:pPr>
    </w:p>
    <w:p w14:paraId="34030C2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05" w:name="b738"/>
      <w:bookmarkEnd w:id="1005"/>
      <w:r>
        <w:t>complexType "ItemDefinit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0DF6F0B" w14:textId="77777777" w:rsidTr="00DE734D">
        <w:trPr>
          <w:cantSplit/>
        </w:trPr>
        <w:tc>
          <w:tcPr>
            <w:tcW w:w="0" w:type="auto"/>
            <w:tcBorders>
              <w:top w:val="nil"/>
              <w:left w:val="nil"/>
              <w:bottom w:val="nil"/>
              <w:right w:val="nil"/>
            </w:tcBorders>
          </w:tcPr>
          <w:p w14:paraId="73F4E9B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B6CCE7"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6CF2B09" w14:textId="77777777" w:rsidTr="00DE734D">
        <w:trPr>
          <w:cantSplit/>
        </w:trPr>
        <w:tc>
          <w:tcPr>
            <w:tcW w:w="0" w:type="auto"/>
            <w:tcBorders>
              <w:top w:val="nil"/>
              <w:left w:val="nil"/>
              <w:bottom w:val="nil"/>
              <w:right w:val="nil"/>
            </w:tcBorders>
          </w:tcPr>
          <w:p w14:paraId="36B3CA85"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2A6D1BC5"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4FC84A82" w14:textId="77777777" w:rsidTr="00DE734D">
        <w:trPr>
          <w:cantSplit/>
        </w:trPr>
        <w:tc>
          <w:tcPr>
            <w:tcW w:w="0" w:type="auto"/>
            <w:tcBorders>
              <w:top w:val="nil"/>
              <w:left w:val="nil"/>
              <w:bottom w:val="nil"/>
              <w:right w:val="nil"/>
            </w:tcBorders>
          </w:tcPr>
          <w:p w14:paraId="44B2C34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8FA2774" w14:textId="77777777" w:rsidR="00DE734D" w:rsidRDefault="00DE734D" w:rsidP="00DE734D">
            <w:pPr>
              <w:pStyle w:val="PropertyValue"/>
              <w:rPr>
                <w:color w:val="000000"/>
              </w:rPr>
            </w:pPr>
            <w:r>
              <w:rPr>
                <w:color w:val="000000"/>
              </w:rPr>
              <w:t>definition of 1 </w:t>
            </w:r>
            <w:hyperlink w:anchor="b736" w:history="1">
              <w:r>
                <w:rPr>
                  <w:color w:val="0000FF"/>
                </w:rPr>
                <w:t>element</w:t>
              </w:r>
            </w:hyperlink>
          </w:p>
        </w:tc>
      </w:tr>
    </w:tbl>
    <w:p w14:paraId="51DF2E0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525497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F4887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7524EE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27FAE6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887F054" w14:textId="77777777" w:rsidTr="00DE734D">
        <w:trPr>
          <w:cantSplit/>
        </w:trPr>
        <w:tc>
          <w:tcPr>
            <w:tcW w:w="215" w:type="pct"/>
            <w:tcBorders>
              <w:top w:val="nil"/>
              <w:bottom w:val="nil"/>
              <w:right w:val="nil"/>
            </w:tcBorders>
            <w:shd w:val="clear" w:color="auto" w:fill="F5F5F5"/>
            <w:tcMar>
              <w:left w:w="80" w:type="dxa"/>
            </w:tcMar>
            <w:vAlign w:val="center"/>
          </w:tcPr>
          <w:p w14:paraId="1BAACC3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98"/>
            </w:tblGrid>
            <w:tr w:rsidR="00DE734D" w14:paraId="787BC0FC" w14:textId="77777777" w:rsidTr="00DE734D">
              <w:trPr>
                <w:cantSplit/>
              </w:trPr>
              <w:tc>
                <w:tcPr>
                  <w:tcW w:w="0" w:type="auto"/>
                  <w:tcMar>
                    <w:right w:w="40" w:type="dxa"/>
                  </w:tcMar>
                </w:tcPr>
                <w:p w14:paraId="026925F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6E208E4" w14:textId="77777777" w:rsidR="00DE734D" w:rsidRDefault="00B87B97" w:rsidP="00DE734D">
                  <w:pPr>
                    <w:rPr>
                      <w:rStyle w:val="XMLRepContentModel"/>
                    </w:rPr>
                  </w:pPr>
                  <w:hyperlink w:anchor="b736" w:history="1">
                    <w:r w:rsidR="00DE734D">
                      <w:rPr>
                        <w:rFonts w:ascii="Verdana" w:hAnsi="Verdana" w:cs="Verdana"/>
                        <w:color w:val="0000FF"/>
                        <w:sz w:val="18"/>
                        <w:szCs w:val="18"/>
                      </w:rPr>
                      <w:t>identifier</w:t>
                    </w:r>
                  </w:hyperlink>
                  <w:r w:rsidR="00DE734D">
                    <w:rPr>
                      <w:rStyle w:val="XMLRepContentModel"/>
                    </w:rPr>
                    <w:t>?</w:t>
                  </w:r>
                </w:p>
              </w:tc>
            </w:tr>
          </w:tbl>
          <w:p w14:paraId="3EA77031" w14:textId="77777777" w:rsidR="00DE734D" w:rsidRDefault="00DE734D" w:rsidP="00DE734D">
            <w:pPr>
              <w:keepNext/>
              <w:widowControl w:val="0"/>
            </w:pPr>
          </w:p>
        </w:tc>
      </w:tr>
      <w:tr w:rsidR="00DE734D" w14:paraId="055FDD3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21B88E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9B62B8C" w14:textId="77777777" w:rsidR="00DE734D" w:rsidRDefault="00DE734D" w:rsidP="00DE734D">
      <w:pPr>
        <w:pStyle w:val="ListHeading1"/>
        <w:rPr>
          <w:color w:val="000000"/>
        </w:rPr>
      </w:pPr>
      <w:r>
        <w:rPr>
          <w:color w:val="000000"/>
        </w:rPr>
        <w:t>Content Model Elements (1):</w:t>
      </w:r>
    </w:p>
    <w:p w14:paraId="6CB165E9" w14:textId="77777777" w:rsidR="00DE734D" w:rsidRDefault="00B87B97" w:rsidP="00DE734D">
      <w:pPr>
        <w:ind w:left="720"/>
        <w:rPr>
          <w:rStyle w:val="PageNumberSmall"/>
        </w:rPr>
      </w:pPr>
      <w:hyperlink w:anchor="b736" w:history="1">
        <w:r w:rsidR="00DE734D">
          <w:rPr>
            <w:color w:val="0000FF"/>
            <w:sz w:val="20"/>
            <w:szCs w:val="20"/>
          </w:rPr>
          <w:t>identifier</w:t>
        </w:r>
      </w:hyperlink>
      <w:r w:rsidR="00DE734D">
        <w:rPr>
          <w:rStyle w:val="NameModifier"/>
        </w:rPr>
        <w:t xml:space="preserve"> (defined in </w:t>
      </w:r>
      <w:hyperlink w:anchor="b738" w:history="1">
        <w:r w:rsidR="00DE734D">
          <w:rPr>
            <w:rStyle w:val="Underline"/>
            <w:rFonts w:ascii="Verdana" w:hAnsi="Verdana" w:cs="Verdana"/>
            <w:i/>
            <w:iCs/>
            <w:color w:val="999999"/>
            <w:sz w:val="14"/>
            <w:szCs w:val="14"/>
          </w:rPr>
          <w:t>ItemDefini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36</w:instrText>
      </w:r>
      <w:r w:rsidR="00DE734D">
        <w:rPr>
          <w:rStyle w:val="PageNumberSmall"/>
        </w:rPr>
        <w:fldChar w:fldCharType="separate"/>
      </w:r>
      <w:r w:rsidR="00D4155B">
        <w:rPr>
          <w:rStyle w:val="PageNumberSmall"/>
          <w:noProof/>
        </w:rPr>
        <w:t>262</w:t>
      </w:r>
      <w:r w:rsidR="00DE734D">
        <w:rPr>
          <w:rStyle w:val="PageNumberSmall"/>
        </w:rPr>
        <w:fldChar w:fldCharType="end"/>
      </w:r>
      <w:r w:rsidR="00DE734D">
        <w:rPr>
          <w:rStyle w:val="PageNumberSmall"/>
        </w:rPr>
        <w:t>]</w:t>
      </w:r>
    </w:p>
    <w:p w14:paraId="6C9F837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E846FAF" w14:textId="77777777" w:rsidR="00DE734D" w:rsidRDefault="00DE734D" w:rsidP="00DE734D">
      <w:pPr>
        <w:rPr>
          <w:sz w:val="20"/>
          <w:szCs w:val="20"/>
        </w:rPr>
      </w:pPr>
      <w:r>
        <w:rPr>
          <w:sz w:val="20"/>
          <w:szCs w:val="20"/>
        </w:rPr>
        <w:t>An item definition is the equivalent of an item in</w:t>
      </w:r>
      <w:r>
        <w:rPr>
          <w:sz w:val="20"/>
          <w:szCs w:val="20"/>
        </w:rPr>
        <w:br/>
        <w:t>a data dictionary or a catalog in an electronic health record</w:t>
      </w:r>
      <w:r>
        <w:rPr>
          <w:sz w:val="20"/>
          <w:szCs w:val="20"/>
        </w:rPr>
        <w:br/>
        <w:t>system.</w:t>
      </w:r>
    </w:p>
    <w:p w14:paraId="79BD709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06" w:name="b735"/>
      <w:bookmarkEnd w:id="1006"/>
      <w:r>
        <w:rPr>
          <w:color w:val="000000"/>
        </w:rPr>
        <w:t xml:space="preserve">XML Source </w:t>
      </w:r>
      <w:r>
        <w:rPr>
          <w:rStyle w:val="NoteFont"/>
          <w:b w:val="0"/>
          <w:bCs w:val="0"/>
          <w:color w:val="000000"/>
        </w:rPr>
        <w:t>(w/o annotations (2))</w:t>
      </w:r>
    </w:p>
    <w:p w14:paraId="7395B0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8" w:history="1">
        <w:r>
          <w:rPr>
            <w:rStyle w:val="Underline"/>
            <w:rFonts w:ascii="Verdana" w:hAnsi="Verdana" w:cs="Verdana"/>
            <w:b/>
            <w:bCs/>
            <w:sz w:val="14"/>
            <w:szCs w:val="14"/>
          </w:rPr>
          <w:t>ItemDefinition</w:t>
        </w:r>
      </w:hyperlink>
      <w:r>
        <w:rPr>
          <w:rStyle w:val="XMLSourceMarkup"/>
          <w:rFonts w:ascii="Verdana" w:hAnsi="Verdana" w:cs="Verdana"/>
          <w:sz w:val="16"/>
          <w:szCs w:val="16"/>
        </w:rPr>
        <w:t>"&gt;</w:t>
      </w:r>
    </w:p>
    <w:p w14:paraId="50A4796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0D1671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36" w:history="1">
        <w:r>
          <w:rPr>
            <w:rStyle w:val="Underline"/>
            <w:rFonts w:ascii="Verdana" w:hAnsi="Verdana" w:cs="Verdana"/>
            <w:b/>
            <w:bCs/>
            <w:sz w:val="14"/>
            <w:szCs w:val="14"/>
          </w:rPr>
          <w:t>identifi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0C6BAF1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A2832B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32E3C8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07" w:name="b737"/>
      <w:bookmarkEnd w:id="100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38" w:history="1">
        <w:r>
          <w:rPr>
            <w:b w:val="0"/>
            <w:bCs w:val="0"/>
            <w:color w:val="0000FF"/>
            <w:sz w:val="16"/>
            <w:szCs w:val="16"/>
          </w:rPr>
          <w:t>this</w:t>
        </w:r>
      </w:hyperlink>
      <w:r>
        <w:rPr>
          <w:rStyle w:val="NoteFont"/>
          <w:b w:val="0"/>
          <w:bCs w:val="0"/>
          <w:color w:val="000000"/>
        </w:rPr>
        <w:t xml:space="preserve"> component only; 1/1)</w:t>
      </w:r>
    </w:p>
    <w:p w14:paraId="6FD584D3" w14:textId="77777777" w:rsidR="00DE734D" w:rsidRDefault="00DE734D" w:rsidP="00DE734D">
      <w:pPr>
        <w:keepNext/>
      </w:pPr>
      <w:bookmarkStart w:id="1008" w:name="b736"/>
      <w:bookmarkEnd w:id="1008"/>
      <w:r>
        <w:rPr>
          <w:noProof/>
          <w:lang w:eastAsia="en-US"/>
        </w:rPr>
        <w:drawing>
          <wp:inline distT="0" distB="0" distL="0" distR="0" wp14:anchorId="7CE01900" wp14:editId="3C2C0791">
            <wp:extent cx="152400" cy="952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dentifier</w:t>
      </w:r>
    </w:p>
    <w:tbl>
      <w:tblPr>
        <w:tblW w:w="0" w:type="auto"/>
        <w:tblInd w:w="710" w:type="dxa"/>
        <w:tblCellMar>
          <w:left w:w="0" w:type="dxa"/>
          <w:right w:w="0" w:type="dxa"/>
        </w:tblCellMar>
        <w:tblLook w:val="0000" w:firstRow="0" w:lastRow="0" w:firstColumn="0" w:lastColumn="0" w:noHBand="0" w:noVBand="0"/>
      </w:tblPr>
      <w:tblGrid>
        <w:gridCol w:w="567"/>
        <w:gridCol w:w="3531"/>
      </w:tblGrid>
      <w:tr w:rsidR="00DE734D" w14:paraId="778F6B7B" w14:textId="77777777" w:rsidTr="00DE734D">
        <w:tc>
          <w:tcPr>
            <w:tcW w:w="0" w:type="auto"/>
            <w:tcBorders>
              <w:top w:val="nil"/>
              <w:left w:val="nil"/>
              <w:bottom w:val="nil"/>
              <w:right w:val="nil"/>
            </w:tcBorders>
          </w:tcPr>
          <w:p w14:paraId="6D5574C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26F013E" w14:textId="77777777" w:rsidR="00DE734D" w:rsidRDefault="00B87B97" w:rsidP="00DE734D">
            <w:pPr>
              <w:pStyle w:val="PropertyValue"/>
              <w:rPr>
                <w:color w:val="000000"/>
              </w:rPr>
            </w:pPr>
            <w:hyperlink w:anchor="b1235" w:history="1">
              <w:r w:rsidR="00DE734D">
                <w:rPr>
                  <w:rStyle w:val="CodeSmaller"/>
                  <w:color w:val="0000FF"/>
                </w:rPr>
                <w:t>VersionedIdentifie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35</w:instrText>
            </w:r>
            <w:r w:rsidR="00DE734D">
              <w:rPr>
                <w:rStyle w:val="PageNumberSmall"/>
                <w:color w:val="000000"/>
              </w:rPr>
              <w:fldChar w:fldCharType="separate"/>
            </w:r>
            <w:r w:rsidR="00D4155B">
              <w:rPr>
                <w:rStyle w:val="PageNumberSmall"/>
                <w:noProof/>
                <w:color w:val="000000"/>
              </w:rPr>
              <w:t>373</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41B4439" w14:textId="77777777" w:rsidR="00DE734D" w:rsidRDefault="00DE734D" w:rsidP="00DE734D">
      <w:pPr>
        <w:widowControl w:val="0"/>
        <w:spacing w:before="160" w:line="14" w:lineRule="auto"/>
        <w:ind w:left="720"/>
        <w:rPr>
          <w:sz w:val="2"/>
          <w:szCs w:val="2"/>
        </w:rPr>
      </w:pPr>
    </w:p>
    <w:p w14:paraId="351516E6" w14:textId="77777777" w:rsidR="00DE734D" w:rsidRDefault="00DE734D" w:rsidP="00DE734D">
      <w:pPr>
        <w:spacing w:after="160"/>
        <w:ind w:left="720"/>
        <w:rPr>
          <w:rStyle w:val="AnnotationSmaller"/>
        </w:rPr>
      </w:pPr>
      <w:r>
        <w:rPr>
          <w:rStyle w:val="AnnotationSmaller"/>
        </w:rPr>
        <w:t>The identifier for the i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8EB153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51C476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91B2A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9931D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w:t>
            </w:r>
          </w:p>
        </w:tc>
      </w:tr>
      <w:tr w:rsidR="00DE734D" w14:paraId="422C2134" w14:textId="77777777" w:rsidTr="00DE734D">
        <w:trPr>
          <w:cantSplit/>
        </w:trPr>
        <w:tc>
          <w:tcPr>
            <w:tcW w:w="215" w:type="pct"/>
            <w:tcBorders>
              <w:top w:val="nil"/>
              <w:bottom w:val="nil"/>
              <w:right w:val="nil"/>
            </w:tcBorders>
            <w:shd w:val="clear" w:color="auto" w:fill="F5F5F5"/>
            <w:tcMar>
              <w:left w:w="80" w:type="dxa"/>
            </w:tcMar>
            <w:vAlign w:val="center"/>
          </w:tcPr>
          <w:p w14:paraId="0248BE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93"/>
              <w:gridCol w:w="253"/>
              <w:gridCol w:w="703"/>
            </w:tblGrid>
            <w:tr w:rsidR="00DE734D" w14:paraId="319156E0" w14:textId="77777777" w:rsidTr="00DE734D">
              <w:trPr>
                <w:cantSplit/>
              </w:trPr>
              <w:tc>
                <w:tcPr>
                  <w:tcW w:w="0" w:type="auto"/>
                  <w:noWrap/>
                </w:tcPr>
                <w:p w14:paraId="3BC7AA85" w14:textId="77777777" w:rsidR="00DE734D" w:rsidRDefault="00B87B97" w:rsidP="00DE734D">
                  <w:pPr>
                    <w:keepNext/>
                    <w:rPr>
                      <w:rStyle w:val="XMLRepAttributeName"/>
                      <w:sz w:val="13"/>
                      <w:szCs w:val="13"/>
                    </w:rPr>
                  </w:pPr>
                  <w:hyperlink w:anchor="b85" w:history="1">
                    <w:r w:rsidR="00DE734D">
                      <w:rPr>
                        <w:rStyle w:val="Underline"/>
                        <w:rFonts w:ascii="Courier New" w:hAnsi="Courier New" w:cs="Courier New"/>
                        <w:color w:val="990000"/>
                        <w:sz w:val="13"/>
                        <w:szCs w:val="13"/>
                      </w:rPr>
                      <w:t>extension</w:t>
                    </w:r>
                  </w:hyperlink>
                </w:p>
              </w:tc>
              <w:tc>
                <w:tcPr>
                  <w:tcW w:w="0" w:type="auto"/>
                </w:tcPr>
                <w:p w14:paraId="75E5889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1B5ABED" w14:textId="77777777" w:rsidR="00DE734D" w:rsidRDefault="00DE734D" w:rsidP="00DE734D">
                  <w:pPr>
                    <w:keepNext/>
                    <w:rPr>
                      <w:rStyle w:val="XMLRepValue"/>
                      <w:sz w:val="13"/>
                      <w:szCs w:val="13"/>
                    </w:rPr>
                  </w:pPr>
                  <w:r>
                    <w:rPr>
                      <w:rStyle w:val="XMLRepValue"/>
                      <w:sz w:val="13"/>
                      <w:szCs w:val="13"/>
                    </w:rPr>
                    <w:t>xs:string</w:t>
                  </w:r>
                </w:p>
              </w:tc>
            </w:tr>
            <w:tr w:rsidR="00DE734D" w14:paraId="4EA57B9E" w14:textId="77777777" w:rsidTr="00DE734D">
              <w:trPr>
                <w:cantSplit/>
              </w:trPr>
              <w:tc>
                <w:tcPr>
                  <w:tcW w:w="0" w:type="auto"/>
                  <w:noWrap/>
                </w:tcPr>
                <w:p w14:paraId="2FBE968F" w14:textId="77777777" w:rsidR="00DE734D" w:rsidRDefault="00B87B97" w:rsidP="00DE734D">
                  <w:pPr>
                    <w:keepNext/>
                    <w:rPr>
                      <w:rStyle w:val="XMLRepAttributeName"/>
                      <w:sz w:val="13"/>
                      <w:szCs w:val="13"/>
                    </w:rPr>
                  </w:pPr>
                  <w:hyperlink w:anchor="b86" w:history="1">
                    <w:r w:rsidR="00DE734D">
                      <w:rPr>
                        <w:rStyle w:val="Underline"/>
                        <w:rFonts w:ascii="Courier New" w:hAnsi="Courier New" w:cs="Courier New"/>
                        <w:color w:val="990000"/>
                        <w:sz w:val="13"/>
                        <w:szCs w:val="13"/>
                      </w:rPr>
                      <w:t>identifierName</w:t>
                    </w:r>
                  </w:hyperlink>
                </w:p>
              </w:tc>
              <w:tc>
                <w:tcPr>
                  <w:tcW w:w="0" w:type="auto"/>
                </w:tcPr>
                <w:p w14:paraId="3DA2CBDC"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9737D95" w14:textId="77777777" w:rsidR="00DE734D" w:rsidRDefault="00DE734D" w:rsidP="00DE734D">
                  <w:pPr>
                    <w:keepNext/>
                    <w:rPr>
                      <w:rStyle w:val="XMLRepValue"/>
                      <w:sz w:val="13"/>
                      <w:szCs w:val="13"/>
                    </w:rPr>
                  </w:pPr>
                  <w:r>
                    <w:rPr>
                      <w:rStyle w:val="XMLRepValue"/>
                      <w:sz w:val="13"/>
                      <w:szCs w:val="13"/>
                    </w:rPr>
                    <w:t>xs:string</w:t>
                  </w:r>
                </w:p>
              </w:tc>
            </w:tr>
            <w:tr w:rsidR="00DE734D" w14:paraId="1CEF457C" w14:textId="77777777" w:rsidTr="00DE734D">
              <w:trPr>
                <w:cantSplit/>
              </w:trPr>
              <w:tc>
                <w:tcPr>
                  <w:tcW w:w="0" w:type="auto"/>
                  <w:noWrap/>
                </w:tcPr>
                <w:p w14:paraId="3D8448F8" w14:textId="77777777" w:rsidR="00DE734D" w:rsidRDefault="00B87B97" w:rsidP="00DE734D">
                  <w:pPr>
                    <w:keepNext/>
                    <w:rPr>
                      <w:rStyle w:val="XMLRepAttributeName"/>
                      <w:sz w:val="13"/>
                      <w:szCs w:val="13"/>
                    </w:rPr>
                  </w:pPr>
                  <w:hyperlink w:anchor="b84" w:history="1">
                    <w:r w:rsidR="00DE734D">
                      <w:rPr>
                        <w:rStyle w:val="Underline"/>
                        <w:rFonts w:ascii="Courier New" w:hAnsi="Courier New" w:cs="Courier New"/>
                        <w:color w:val="990000"/>
                        <w:sz w:val="13"/>
                        <w:szCs w:val="13"/>
                      </w:rPr>
                      <w:t>root</w:t>
                    </w:r>
                  </w:hyperlink>
                </w:p>
              </w:tc>
              <w:tc>
                <w:tcPr>
                  <w:tcW w:w="0" w:type="auto"/>
                </w:tcPr>
                <w:p w14:paraId="16F0338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7F49470" w14:textId="77777777" w:rsidR="00DE734D" w:rsidRDefault="00DE734D" w:rsidP="00DE734D">
                  <w:pPr>
                    <w:keepNext/>
                    <w:rPr>
                      <w:rStyle w:val="XMLRepValue"/>
                      <w:sz w:val="13"/>
                      <w:szCs w:val="13"/>
                    </w:rPr>
                  </w:pPr>
                  <w:r>
                    <w:rPr>
                      <w:rStyle w:val="XMLRepValue"/>
                      <w:sz w:val="13"/>
                      <w:szCs w:val="13"/>
                    </w:rPr>
                    <w:t>xs:string</w:t>
                  </w:r>
                </w:p>
              </w:tc>
            </w:tr>
            <w:tr w:rsidR="00DE734D" w14:paraId="63545242" w14:textId="77777777" w:rsidTr="00DE734D">
              <w:trPr>
                <w:cantSplit/>
              </w:trPr>
              <w:tc>
                <w:tcPr>
                  <w:tcW w:w="0" w:type="auto"/>
                  <w:noWrap/>
                </w:tcPr>
                <w:p w14:paraId="224973C0" w14:textId="77777777" w:rsidR="00DE734D" w:rsidRDefault="00B87B97" w:rsidP="00DE734D">
                  <w:pPr>
                    <w:rPr>
                      <w:rStyle w:val="XMLRepAttributeName"/>
                      <w:sz w:val="13"/>
                      <w:szCs w:val="13"/>
                    </w:rPr>
                  </w:pPr>
                  <w:hyperlink w:anchor="b1233" w:history="1">
                    <w:r w:rsidR="00DE734D">
                      <w:rPr>
                        <w:rStyle w:val="Underline"/>
                        <w:rFonts w:ascii="Courier New" w:hAnsi="Courier New" w:cs="Courier New"/>
                        <w:color w:val="990000"/>
                        <w:sz w:val="13"/>
                        <w:szCs w:val="13"/>
                      </w:rPr>
                      <w:t>version</w:t>
                    </w:r>
                  </w:hyperlink>
                </w:p>
              </w:tc>
              <w:tc>
                <w:tcPr>
                  <w:tcW w:w="0" w:type="auto"/>
                </w:tcPr>
                <w:p w14:paraId="76EA4E1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5C28AD2" w14:textId="77777777" w:rsidR="00DE734D" w:rsidRDefault="00DE734D" w:rsidP="00DE734D">
                  <w:pPr>
                    <w:rPr>
                      <w:rStyle w:val="XMLRepValue"/>
                      <w:sz w:val="13"/>
                      <w:szCs w:val="13"/>
                    </w:rPr>
                  </w:pPr>
                  <w:r>
                    <w:rPr>
                      <w:rStyle w:val="XMLRepValue"/>
                      <w:sz w:val="13"/>
                      <w:szCs w:val="13"/>
                    </w:rPr>
                    <w:t>xs:string</w:t>
                  </w:r>
                </w:p>
              </w:tc>
            </w:tr>
          </w:tbl>
          <w:p w14:paraId="34E4A21E" w14:textId="77777777" w:rsidR="00DE734D" w:rsidRDefault="00DE734D" w:rsidP="00DE734D">
            <w:pPr>
              <w:keepNext/>
              <w:widowControl w:val="0"/>
            </w:pPr>
          </w:p>
        </w:tc>
      </w:tr>
      <w:tr w:rsidR="00DE734D" w14:paraId="2BA421D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202AC9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2B391D8" w14:textId="77777777" w:rsidR="00DE734D" w:rsidRDefault="00DE734D" w:rsidP="00DE734D">
      <w:pPr>
        <w:widowControl w:val="0"/>
        <w:spacing w:before="400" w:line="14" w:lineRule="auto"/>
        <w:rPr>
          <w:sz w:val="2"/>
          <w:szCs w:val="2"/>
        </w:rPr>
      </w:pPr>
      <w:bookmarkStart w:id="1009" w:name="b748"/>
      <w:bookmarkEnd w:id="1009"/>
    </w:p>
    <w:p w14:paraId="4DEEE9A7" w14:textId="77777777" w:rsidR="00DE734D" w:rsidRDefault="00DE734D" w:rsidP="00DE734D">
      <w:pPr>
        <w:widowControl w:val="0"/>
        <w:spacing w:before="400" w:line="14" w:lineRule="auto"/>
        <w:rPr>
          <w:sz w:val="2"/>
          <w:szCs w:val="2"/>
        </w:rPr>
        <w:sectPr w:rsidR="00DE734D">
          <w:headerReference w:type="default" r:id="rId192"/>
          <w:type w:val="continuous"/>
          <w:pgSz w:w="11908" w:h="16833"/>
          <w:pgMar w:top="1137" w:right="849" w:bottom="1137" w:left="849" w:header="561" w:footer="720" w:gutter="0"/>
          <w:cols w:space="720"/>
          <w:noEndnote/>
        </w:sectPr>
      </w:pPr>
    </w:p>
    <w:p w14:paraId="618691D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KnowledgeDocume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871189A" w14:textId="77777777" w:rsidTr="00DE734D">
        <w:trPr>
          <w:cantSplit/>
        </w:trPr>
        <w:tc>
          <w:tcPr>
            <w:tcW w:w="0" w:type="auto"/>
            <w:tcBorders>
              <w:top w:val="nil"/>
              <w:left w:val="nil"/>
              <w:bottom w:val="nil"/>
              <w:right w:val="nil"/>
            </w:tcBorders>
          </w:tcPr>
          <w:p w14:paraId="0296E89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26499E7"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5CA87DD" w14:textId="77777777" w:rsidTr="00DE734D">
        <w:trPr>
          <w:cantSplit/>
        </w:trPr>
        <w:tc>
          <w:tcPr>
            <w:tcW w:w="0" w:type="auto"/>
            <w:tcBorders>
              <w:top w:val="nil"/>
              <w:left w:val="nil"/>
              <w:bottom w:val="nil"/>
              <w:right w:val="nil"/>
            </w:tcBorders>
          </w:tcPr>
          <w:p w14:paraId="45C982B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EA89E37" w14:textId="77777777" w:rsidR="00DE734D" w:rsidRDefault="00DE734D" w:rsidP="00DE734D">
            <w:pPr>
              <w:pStyle w:val="PropertyValue"/>
              <w:rPr>
                <w:color w:val="000000"/>
              </w:rPr>
            </w:pPr>
            <w:r>
              <w:rPr>
                <w:color w:val="000000"/>
              </w:rPr>
              <w:t>definitions of 7 </w:t>
            </w:r>
            <w:hyperlink w:anchor="b740" w:history="1">
              <w:r>
                <w:rPr>
                  <w:color w:val="0000FF"/>
                </w:rPr>
                <w:t>elements</w:t>
              </w:r>
            </w:hyperlink>
          </w:p>
        </w:tc>
      </w:tr>
    </w:tbl>
    <w:p w14:paraId="45CAE1A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B75BB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3ECE1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A7BADF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B5409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4B495E" w14:textId="77777777" w:rsidTr="00DE734D">
        <w:trPr>
          <w:cantSplit/>
        </w:trPr>
        <w:tc>
          <w:tcPr>
            <w:tcW w:w="215" w:type="pct"/>
            <w:tcBorders>
              <w:top w:val="nil"/>
              <w:bottom w:val="nil"/>
              <w:right w:val="nil"/>
            </w:tcBorders>
            <w:shd w:val="clear" w:color="auto" w:fill="F5F5F5"/>
            <w:tcMar>
              <w:left w:w="80" w:type="dxa"/>
            </w:tcMar>
            <w:vAlign w:val="center"/>
          </w:tcPr>
          <w:p w14:paraId="65CD665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944"/>
            </w:tblGrid>
            <w:tr w:rsidR="00DE734D" w14:paraId="0FE6534B" w14:textId="77777777" w:rsidTr="00DE734D">
              <w:trPr>
                <w:cantSplit/>
              </w:trPr>
              <w:tc>
                <w:tcPr>
                  <w:tcW w:w="0" w:type="auto"/>
                  <w:tcMar>
                    <w:right w:w="40" w:type="dxa"/>
                  </w:tcMar>
                </w:tcPr>
                <w:p w14:paraId="13DB3B39"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C7BAE9B" w14:textId="77777777" w:rsidR="00DE734D" w:rsidRDefault="00B87B97" w:rsidP="00DE734D">
                  <w:pPr>
                    <w:rPr>
                      <w:rStyle w:val="XMLRepContentModel"/>
                    </w:rPr>
                  </w:pPr>
                  <w:hyperlink w:anchor="b740" w:history="1">
                    <w:r w:rsidR="00DE734D">
                      <w:rPr>
                        <w:rFonts w:ascii="Verdana" w:hAnsi="Verdana" w:cs="Verdana"/>
                        <w:color w:val="0000FF"/>
                        <w:sz w:val="18"/>
                        <w:szCs w:val="18"/>
                      </w:rPr>
                      <w:t>metadata</w:t>
                    </w:r>
                  </w:hyperlink>
                  <w:r w:rsidR="00DE734D">
                    <w:rPr>
                      <w:rStyle w:val="XMLRepContentModel"/>
                    </w:rPr>
                    <w:t xml:space="preserve">, </w:t>
                  </w:r>
                  <w:hyperlink w:anchor="b741" w:history="1">
                    <w:r w:rsidR="00DE734D">
                      <w:rPr>
                        <w:rFonts w:ascii="Verdana" w:hAnsi="Verdana" w:cs="Verdana"/>
                        <w:color w:val="0000FF"/>
                        <w:sz w:val="18"/>
                        <w:szCs w:val="18"/>
                      </w:rPr>
                      <w:t>externalData</w:t>
                    </w:r>
                  </w:hyperlink>
                  <w:r w:rsidR="00DE734D">
                    <w:rPr>
                      <w:rStyle w:val="XMLRepContentModel"/>
                    </w:rPr>
                    <w:t xml:space="preserve">?, </w:t>
                  </w:r>
                  <w:hyperlink w:anchor="b742" w:history="1">
                    <w:r w:rsidR="00DE734D">
                      <w:rPr>
                        <w:rFonts w:ascii="Verdana" w:hAnsi="Verdana" w:cs="Verdana"/>
                        <w:color w:val="0000FF"/>
                        <w:sz w:val="18"/>
                        <w:szCs w:val="18"/>
                      </w:rPr>
                      <w:t>expressions</w:t>
                    </w:r>
                  </w:hyperlink>
                  <w:r w:rsidR="00DE734D">
                    <w:rPr>
                      <w:rStyle w:val="XMLRepContentModel"/>
                    </w:rPr>
                    <w:t xml:space="preserve">?, </w:t>
                  </w:r>
                  <w:hyperlink w:anchor="b743" w:history="1">
                    <w:r w:rsidR="00DE734D">
                      <w:rPr>
                        <w:rFonts w:ascii="Verdana" w:hAnsi="Verdana" w:cs="Verdana"/>
                        <w:color w:val="0000FF"/>
                        <w:sz w:val="18"/>
                        <w:szCs w:val="18"/>
                      </w:rPr>
                      <w:t>triggers</w:t>
                    </w:r>
                  </w:hyperlink>
                  <w:r w:rsidR="00DE734D">
                    <w:rPr>
                      <w:rStyle w:val="XMLRepContentModel"/>
                    </w:rPr>
                    <w:t xml:space="preserve">?, </w:t>
                  </w:r>
                  <w:hyperlink w:anchor="b744" w:history="1">
                    <w:r w:rsidR="00DE734D">
                      <w:rPr>
                        <w:rFonts w:ascii="Verdana" w:hAnsi="Verdana" w:cs="Verdana"/>
                        <w:color w:val="0000FF"/>
                        <w:sz w:val="18"/>
                        <w:szCs w:val="18"/>
                      </w:rPr>
                      <w:t>conditions</w:t>
                    </w:r>
                  </w:hyperlink>
                  <w:r w:rsidR="00DE734D">
                    <w:rPr>
                      <w:rStyle w:val="XMLRepContentModel"/>
                    </w:rPr>
                    <w:t xml:space="preserve">?, </w:t>
                  </w:r>
                  <w:hyperlink w:anchor="b745" w:history="1">
                    <w:r w:rsidR="00DE734D">
                      <w:rPr>
                        <w:rFonts w:ascii="Verdana" w:hAnsi="Verdana" w:cs="Verdana"/>
                        <w:color w:val="0000FF"/>
                        <w:sz w:val="18"/>
                        <w:szCs w:val="18"/>
                      </w:rPr>
                      <w:t>behaviors</w:t>
                    </w:r>
                  </w:hyperlink>
                  <w:r w:rsidR="00DE734D">
                    <w:rPr>
                      <w:rStyle w:val="XMLRepContentModel"/>
                    </w:rPr>
                    <w:t xml:space="preserve">?, </w:t>
                  </w:r>
                  <w:hyperlink w:anchor="b746" w:history="1">
                    <w:r w:rsidR="00DE734D">
                      <w:rPr>
                        <w:rFonts w:ascii="Verdana" w:hAnsi="Verdana" w:cs="Verdana"/>
                        <w:color w:val="0000FF"/>
                        <w:sz w:val="18"/>
                        <w:szCs w:val="18"/>
                      </w:rPr>
                      <w:t>actionGroup</w:t>
                    </w:r>
                  </w:hyperlink>
                </w:p>
              </w:tc>
            </w:tr>
          </w:tbl>
          <w:p w14:paraId="121615B4" w14:textId="77777777" w:rsidR="00DE734D" w:rsidRDefault="00DE734D" w:rsidP="00DE734D">
            <w:pPr>
              <w:keepNext/>
              <w:widowControl w:val="0"/>
            </w:pPr>
          </w:p>
        </w:tc>
      </w:tr>
      <w:tr w:rsidR="00DE734D" w14:paraId="5392C4E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4A971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982483" w14:textId="77777777" w:rsidR="00DE734D" w:rsidRDefault="00DE734D" w:rsidP="00DE734D">
      <w:pPr>
        <w:pStyle w:val="ListHeading1"/>
        <w:rPr>
          <w:color w:val="000000"/>
        </w:rPr>
      </w:pPr>
      <w:r>
        <w:rPr>
          <w:color w:val="000000"/>
        </w:rPr>
        <w:t>Content Model Elements (7):</w:t>
      </w:r>
    </w:p>
    <w:tbl>
      <w:tblPr>
        <w:tblW w:w="0" w:type="auto"/>
        <w:tblInd w:w="710" w:type="dxa"/>
        <w:tblCellMar>
          <w:left w:w="0" w:type="dxa"/>
          <w:right w:w="0" w:type="dxa"/>
        </w:tblCellMar>
        <w:tblLook w:val="0000" w:firstRow="0" w:lastRow="0" w:firstColumn="0" w:lastColumn="0" w:noHBand="0" w:noVBand="0"/>
      </w:tblPr>
      <w:tblGrid>
        <w:gridCol w:w="3401"/>
        <w:gridCol w:w="1842"/>
      </w:tblGrid>
      <w:tr w:rsidR="00DE734D" w14:paraId="4C6C385A" w14:textId="77777777" w:rsidTr="00DE734D">
        <w:tc>
          <w:tcPr>
            <w:tcW w:w="0" w:type="auto"/>
            <w:tcBorders>
              <w:top w:val="nil"/>
              <w:left w:val="nil"/>
              <w:bottom w:val="nil"/>
              <w:right w:val="nil"/>
            </w:tcBorders>
          </w:tcPr>
          <w:p w14:paraId="27BD8C95" w14:textId="77777777" w:rsidR="00DE734D" w:rsidRDefault="00B87B97" w:rsidP="00DE734D">
            <w:pPr>
              <w:rPr>
                <w:sz w:val="20"/>
                <w:szCs w:val="20"/>
              </w:rPr>
            </w:pPr>
            <w:hyperlink w:anchor="b746" w:history="1">
              <w:r w:rsidR="00DE734D">
                <w:rPr>
                  <w:color w:val="0000FF"/>
                  <w:sz w:val="20"/>
                  <w:szCs w:val="20"/>
                </w:rPr>
                <w:t>actionGroup</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6</w:instrText>
            </w:r>
            <w:r w:rsidR="00DE734D">
              <w:rPr>
                <w:rStyle w:val="PageNumberSmall"/>
              </w:rPr>
              <w:fldChar w:fldCharType="separate"/>
            </w:r>
            <w:r w:rsidR="00D4155B">
              <w:rPr>
                <w:rStyle w:val="PageNumberSmall"/>
                <w:noProof/>
              </w:rPr>
              <w:t>265</w:t>
            </w:r>
            <w:r w:rsidR="00DE734D">
              <w:rPr>
                <w:rStyle w:val="PageNumberSmall"/>
              </w:rPr>
              <w:fldChar w:fldCharType="end"/>
            </w:r>
            <w:r w:rsidR="00DE734D">
              <w:rPr>
                <w:rStyle w:val="PageNumberSmall"/>
              </w:rPr>
              <w:t>]</w:t>
            </w:r>
            <w:r w:rsidR="00DE734D">
              <w:rPr>
                <w:sz w:val="20"/>
                <w:szCs w:val="20"/>
              </w:rPr>
              <w:t>,</w:t>
            </w:r>
          </w:p>
          <w:p w14:paraId="2DC7058C" w14:textId="77777777" w:rsidR="00DE734D" w:rsidRDefault="00B87B97" w:rsidP="00DE734D">
            <w:pPr>
              <w:rPr>
                <w:sz w:val="20"/>
                <w:szCs w:val="20"/>
              </w:rPr>
            </w:pPr>
            <w:hyperlink w:anchor="b745" w:history="1">
              <w:r w:rsidR="00DE734D">
                <w:rPr>
                  <w:color w:val="0000FF"/>
                  <w:sz w:val="20"/>
                  <w:szCs w:val="20"/>
                </w:rPr>
                <w:t>behaviors</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5</w:instrText>
            </w:r>
            <w:r w:rsidR="00DE734D">
              <w:rPr>
                <w:rStyle w:val="PageNumberSmall"/>
              </w:rPr>
              <w:fldChar w:fldCharType="separate"/>
            </w:r>
            <w:r w:rsidR="00D4155B">
              <w:rPr>
                <w:rStyle w:val="PageNumberSmall"/>
                <w:noProof/>
              </w:rPr>
              <w:t>265</w:t>
            </w:r>
            <w:r w:rsidR="00DE734D">
              <w:rPr>
                <w:rStyle w:val="PageNumberSmall"/>
              </w:rPr>
              <w:fldChar w:fldCharType="end"/>
            </w:r>
            <w:r w:rsidR="00DE734D">
              <w:rPr>
                <w:rStyle w:val="PageNumberSmall"/>
              </w:rPr>
              <w:t>]</w:t>
            </w:r>
            <w:r w:rsidR="00DE734D">
              <w:rPr>
                <w:sz w:val="20"/>
                <w:szCs w:val="20"/>
              </w:rPr>
              <w:t>,</w:t>
            </w:r>
          </w:p>
          <w:p w14:paraId="472CA865" w14:textId="77777777" w:rsidR="00DE734D" w:rsidRDefault="00B87B97" w:rsidP="00DE734D">
            <w:pPr>
              <w:rPr>
                <w:sz w:val="20"/>
                <w:szCs w:val="20"/>
              </w:rPr>
            </w:pPr>
            <w:hyperlink w:anchor="b744" w:history="1">
              <w:r w:rsidR="00DE734D">
                <w:rPr>
                  <w:color w:val="0000FF"/>
                  <w:sz w:val="20"/>
                  <w:szCs w:val="20"/>
                </w:rPr>
                <w:t>conditions</w:t>
              </w:r>
            </w:hyperlink>
            <w:r w:rsidR="00DE734D">
              <w:rPr>
                <w:rStyle w:val="NameModifier"/>
              </w:rPr>
              <w:t xml:space="preserve"> (in </w:t>
            </w:r>
            <w:hyperlink w:anchor="b275" w:history="1">
              <w:r w:rsidR="00DE734D">
                <w:rPr>
                  <w:rStyle w:val="Underline"/>
                  <w:rFonts w:ascii="Verdana" w:hAnsi="Verdana" w:cs="Verdana"/>
                  <w:color w:val="999999"/>
                  <w:sz w:val="14"/>
                  <w:szCs w:val="14"/>
                </w:rPr>
                <w:t>knowledgeDocument</w:t>
              </w:r>
            </w:hyperlink>
            <w:r w:rsidR="00DE734D">
              <w:rPr>
                <w:rStyle w:val="NameModifier"/>
              </w:rPr>
              <w:t>)</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4</w:instrText>
            </w:r>
            <w:r w:rsidR="00DE734D">
              <w:rPr>
                <w:rStyle w:val="PageNumberSmall"/>
              </w:rPr>
              <w:fldChar w:fldCharType="separate"/>
            </w:r>
            <w:r w:rsidR="00D4155B">
              <w:rPr>
                <w:rStyle w:val="PageNumberSmall"/>
                <w:noProof/>
              </w:rPr>
              <w:t>265</w:t>
            </w:r>
            <w:r w:rsidR="00DE734D">
              <w:rPr>
                <w:rStyle w:val="PageNumberSmall"/>
              </w:rPr>
              <w:fldChar w:fldCharType="end"/>
            </w:r>
            <w:r w:rsidR="00DE734D">
              <w:rPr>
                <w:rStyle w:val="PageNumberSmall"/>
              </w:rPr>
              <w:t>]</w:t>
            </w:r>
            <w:r w:rsidR="00DE734D">
              <w:rPr>
                <w:sz w:val="20"/>
                <w:szCs w:val="20"/>
              </w:rPr>
              <w:t>,</w:t>
            </w:r>
          </w:p>
          <w:p w14:paraId="1745110C" w14:textId="77777777" w:rsidR="00DE734D" w:rsidRDefault="00B87B97" w:rsidP="00DE734D">
            <w:pPr>
              <w:rPr>
                <w:sz w:val="20"/>
                <w:szCs w:val="20"/>
              </w:rPr>
            </w:pPr>
            <w:hyperlink w:anchor="b742" w:history="1">
              <w:r w:rsidR="00DE734D">
                <w:rPr>
                  <w:color w:val="0000FF"/>
                  <w:sz w:val="20"/>
                  <w:szCs w:val="20"/>
                </w:rPr>
                <w:t>expression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2</w:instrText>
            </w:r>
            <w:r w:rsidR="00DE734D">
              <w:rPr>
                <w:rStyle w:val="PageNumberSmall"/>
              </w:rPr>
              <w:fldChar w:fldCharType="separate"/>
            </w:r>
            <w:r w:rsidR="00D4155B">
              <w:rPr>
                <w:rStyle w:val="PageNumberSmall"/>
                <w:noProof/>
              </w:rPr>
              <w:t>264</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FABB17B" w14:textId="77777777" w:rsidR="00DE734D" w:rsidRDefault="00B87B97" w:rsidP="00DE734D">
            <w:pPr>
              <w:rPr>
                <w:sz w:val="20"/>
                <w:szCs w:val="20"/>
              </w:rPr>
            </w:pPr>
            <w:hyperlink w:anchor="b741" w:history="1">
              <w:r w:rsidR="00DE734D">
                <w:rPr>
                  <w:color w:val="0000FF"/>
                  <w:sz w:val="20"/>
                  <w:szCs w:val="20"/>
                </w:rPr>
                <w:t>external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1</w:instrText>
            </w:r>
            <w:r w:rsidR="00DE734D">
              <w:rPr>
                <w:rStyle w:val="PageNumberSmall"/>
              </w:rPr>
              <w:fldChar w:fldCharType="separate"/>
            </w:r>
            <w:r w:rsidR="00D4155B">
              <w:rPr>
                <w:rStyle w:val="PageNumberSmall"/>
                <w:noProof/>
              </w:rPr>
              <w:t>264</w:t>
            </w:r>
            <w:r w:rsidR="00DE734D">
              <w:rPr>
                <w:rStyle w:val="PageNumberSmall"/>
              </w:rPr>
              <w:fldChar w:fldCharType="end"/>
            </w:r>
            <w:r w:rsidR="00DE734D">
              <w:rPr>
                <w:rStyle w:val="PageNumberSmall"/>
              </w:rPr>
              <w:t>]</w:t>
            </w:r>
            <w:r w:rsidR="00DE734D">
              <w:rPr>
                <w:sz w:val="20"/>
                <w:szCs w:val="20"/>
              </w:rPr>
              <w:t>,</w:t>
            </w:r>
          </w:p>
          <w:p w14:paraId="08C49766" w14:textId="77777777" w:rsidR="00DE734D" w:rsidRDefault="00B87B97" w:rsidP="00DE734D">
            <w:pPr>
              <w:rPr>
                <w:sz w:val="20"/>
                <w:szCs w:val="20"/>
              </w:rPr>
            </w:pPr>
            <w:hyperlink w:anchor="b740" w:history="1">
              <w:r w:rsidR="00DE734D">
                <w:rPr>
                  <w:color w:val="0000FF"/>
                  <w:sz w:val="20"/>
                  <w:szCs w:val="20"/>
                </w:rPr>
                <w:t>metadata</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0</w:instrText>
            </w:r>
            <w:r w:rsidR="00DE734D">
              <w:rPr>
                <w:rStyle w:val="PageNumberSmall"/>
              </w:rPr>
              <w:fldChar w:fldCharType="separate"/>
            </w:r>
            <w:r w:rsidR="00D4155B">
              <w:rPr>
                <w:rStyle w:val="PageNumberSmall"/>
                <w:noProof/>
              </w:rPr>
              <w:t>264</w:t>
            </w:r>
            <w:r w:rsidR="00DE734D">
              <w:rPr>
                <w:rStyle w:val="PageNumberSmall"/>
              </w:rPr>
              <w:fldChar w:fldCharType="end"/>
            </w:r>
            <w:r w:rsidR="00DE734D">
              <w:rPr>
                <w:rStyle w:val="PageNumberSmall"/>
              </w:rPr>
              <w:t>]</w:t>
            </w:r>
            <w:r w:rsidR="00DE734D">
              <w:rPr>
                <w:sz w:val="20"/>
                <w:szCs w:val="20"/>
              </w:rPr>
              <w:t>,</w:t>
            </w:r>
          </w:p>
          <w:p w14:paraId="78F0E41D" w14:textId="77777777" w:rsidR="00DE734D" w:rsidRDefault="00B87B97" w:rsidP="00DE734D">
            <w:pPr>
              <w:rPr>
                <w:rStyle w:val="PageNumberSmall"/>
              </w:rPr>
            </w:pPr>
            <w:hyperlink w:anchor="b743" w:history="1">
              <w:r w:rsidR="00DE734D">
                <w:rPr>
                  <w:color w:val="0000FF"/>
                  <w:sz w:val="20"/>
                  <w:szCs w:val="20"/>
                </w:rPr>
                <w:t>trigge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43</w:instrText>
            </w:r>
            <w:r w:rsidR="00DE734D">
              <w:rPr>
                <w:rStyle w:val="PageNumberSmall"/>
              </w:rPr>
              <w:fldChar w:fldCharType="separate"/>
            </w:r>
            <w:r w:rsidR="00D4155B">
              <w:rPr>
                <w:rStyle w:val="PageNumberSmall"/>
                <w:noProof/>
              </w:rPr>
              <w:t>264</w:t>
            </w:r>
            <w:r w:rsidR="00DE734D">
              <w:rPr>
                <w:rStyle w:val="PageNumberSmall"/>
              </w:rPr>
              <w:fldChar w:fldCharType="end"/>
            </w:r>
            <w:r w:rsidR="00DE734D">
              <w:rPr>
                <w:rStyle w:val="PageNumberSmall"/>
              </w:rPr>
              <w:t>]</w:t>
            </w:r>
          </w:p>
        </w:tc>
      </w:tr>
    </w:tbl>
    <w:p w14:paraId="6EBAAC6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A761311" w14:textId="77777777" w:rsidR="00DE734D" w:rsidRDefault="00DE734D" w:rsidP="00DE734D">
      <w:pPr>
        <w:rPr>
          <w:sz w:val="20"/>
          <w:szCs w:val="20"/>
        </w:rPr>
      </w:pPr>
      <w:r>
        <w:rPr>
          <w:sz w:val="20"/>
          <w:szCs w:val="20"/>
        </w:rPr>
        <w:t>A knowledge document is an instance of a CDS</w:t>
      </w:r>
      <w:r>
        <w:rPr>
          <w:sz w:val="20"/>
          <w:szCs w:val="20"/>
        </w:rPr>
        <w:br/>
        <w:t>knowledge artifact such as a rule, an order set, or a documentation</w:t>
      </w:r>
      <w:r>
        <w:rPr>
          <w:sz w:val="20"/>
          <w:szCs w:val="20"/>
        </w:rPr>
        <w:br/>
        <w:t>template</w:t>
      </w:r>
    </w:p>
    <w:p w14:paraId="6EC626A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10" w:name="b739"/>
      <w:bookmarkEnd w:id="1010"/>
      <w:r>
        <w:rPr>
          <w:color w:val="000000"/>
        </w:rPr>
        <w:t xml:space="preserve">XML Source </w:t>
      </w:r>
      <w:r>
        <w:rPr>
          <w:rStyle w:val="NoteFont"/>
          <w:b w:val="0"/>
          <w:bCs w:val="0"/>
          <w:color w:val="000000"/>
        </w:rPr>
        <w:t>(w/o annotations (10))</w:t>
      </w:r>
    </w:p>
    <w:p w14:paraId="42C5A6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8" w:history="1">
        <w:r>
          <w:rPr>
            <w:rStyle w:val="Underline"/>
            <w:rFonts w:ascii="Verdana" w:hAnsi="Verdana" w:cs="Verdana"/>
            <w:b/>
            <w:bCs/>
            <w:sz w:val="14"/>
            <w:szCs w:val="14"/>
          </w:rPr>
          <w:t>KnowledgeDocument</w:t>
        </w:r>
      </w:hyperlink>
      <w:r>
        <w:rPr>
          <w:rStyle w:val="XMLSourceMarkup"/>
          <w:rFonts w:ascii="Verdana" w:hAnsi="Verdana" w:cs="Verdana"/>
          <w:sz w:val="16"/>
          <w:szCs w:val="16"/>
        </w:rPr>
        <w:t>"&gt;</w:t>
      </w:r>
    </w:p>
    <w:p w14:paraId="338B312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DE934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0" w:history="1">
        <w:r>
          <w:rPr>
            <w:rStyle w:val="Underline"/>
            <w:rFonts w:ascii="Verdana" w:hAnsi="Verdana" w:cs="Verdana"/>
            <w:b/>
            <w:bCs/>
            <w:sz w:val="14"/>
            <w:szCs w:val="14"/>
          </w:rPr>
          <w:t>metadata</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838" w:history="1">
        <w:r>
          <w:rPr>
            <w:rStyle w:val="Underline"/>
            <w:rFonts w:ascii="Verdana" w:hAnsi="Verdana" w:cs="Verdana"/>
            <w:b/>
            <w:bCs/>
            <w:sz w:val="14"/>
            <w:szCs w:val="14"/>
          </w:rPr>
          <w:t>Metadata</w:t>
        </w:r>
      </w:hyperlink>
      <w:r>
        <w:rPr>
          <w:rStyle w:val="XMLSourceMarkup"/>
          <w:rFonts w:ascii="Verdana" w:hAnsi="Verdana" w:cs="Verdana"/>
          <w:sz w:val="16"/>
          <w:szCs w:val="16"/>
        </w:rPr>
        <w:t>"/&gt;</w:t>
      </w:r>
    </w:p>
    <w:p w14:paraId="7693E1D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Probably should constrain using schematron the expression type to</w:t>
      </w:r>
      <w:r>
        <w:rPr>
          <w:rStyle w:val="XMLSourceComment"/>
          <w:sz w:val="16"/>
          <w:szCs w:val="16"/>
        </w:rPr>
        <w:br/>
        <w:t xml:space="preserve">Request </w:t>
      </w:r>
      <w:r>
        <w:rPr>
          <w:rStyle w:val="XMLSourceMarkup"/>
          <w:rFonts w:ascii="Verdana" w:hAnsi="Verdana" w:cs="Verdana"/>
          <w:sz w:val="16"/>
          <w:szCs w:val="16"/>
        </w:rPr>
        <w:t>--&gt;</w:t>
      </w:r>
    </w:p>
    <w:p w14:paraId="224B021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1" w:history="1">
        <w:r>
          <w:rPr>
            <w:rStyle w:val="Underline"/>
            <w:rFonts w:ascii="Verdana" w:hAnsi="Verdana" w:cs="Verdana"/>
            <w:b/>
            <w:bCs/>
            <w:sz w:val="14"/>
            <w:szCs w:val="14"/>
          </w:rPr>
          <w:t>externalData</w:t>
        </w:r>
      </w:hyperlink>
      <w:r>
        <w:rPr>
          <w:rStyle w:val="XMLSourceMarkup"/>
          <w:rFonts w:ascii="Verdana" w:hAnsi="Verdana" w:cs="Verdana"/>
          <w:sz w:val="16"/>
          <w:szCs w:val="16"/>
        </w:rPr>
        <w:t>"&gt;</w:t>
      </w:r>
    </w:p>
    <w:p w14:paraId="329C0D3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B4B1A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A1135DA"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paramet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28" w:history="1">
        <w:r>
          <w:rPr>
            <w:rStyle w:val="Underline"/>
            <w:rFonts w:ascii="Verdana" w:hAnsi="Verdana" w:cs="Verdana"/>
            <w:b/>
            <w:bCs/>
            <w:sz w:val="14"/>
            <w:szCs w:val="14"/>
          </w:rPr>
          <w:t>ParameterDef</w:t>
        </w:r>
      </w:hyperlink>
      <w:r>
        <w:rPr>
          <w:rStyle w:val="XMLSourceMarkup"/>
          <w:rFonts w:ascii="Verdana" w:hAnsi="Verdana" w:cs="Verdana"/>
          <w:sz w:val="16"/>
          <w:szCs w:val="16"/>
        </w:rPr>
        <w:t>"/&gt;</w:t>
      </w:r>
    </w:p>
    <w:p w14:paraId="614BDDA3"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def</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600" w:history="1">
        <w:r>
          <w:rPr>
            <w:rStyle w:val="Underline"/>
            <w:rFonts w:ascii="Verdana" w:hAnsi="Verdana" w:cs="Verdana"/>
            <w:b/>
            <w:bCs/>
            <w:sz w:val="14"/>
            <w:szCs w:val="14"/>
          </w:rPr>
          <w:t>ExpressionDef</w:t>
        </w:r>
      </w:hyperlink>
      <w:r>
        <w:rPr>
          <w:rStyle w:val="XMLSourceMarkup"/>
          <w:rFonts w:ascii="Verdana" w:hAnsi="Verdana" w:cs="Verdana"/>
          <w:sz w:val="16"/>
          <w:szCs w:val="16"/>
        </w:rPr>
        <w:t>"/&gt;</w:t>
      </w:r>
    </w:p>
    <w:p w14:paraId="3682903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9E2FA8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B0D1A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1679C4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2" w:history="1">
        <w:r>
          <w:rPr>
            <w:rStyle w:val="Underline"/>
            <w:rFonts w:ascii="Verdana" w:hAnsi="Verdana" w:cs="Verdana"/>
            <w:b/>
            <w:bCs/>
            <w:sz w:val="14"/>
            <w:szCs w:val="14"/>
          </w:rPr>
          <w:t>expressions</w:t>
        </w:r>
      </w:hyperlink>
      <w:r>
        <w:rPr>
          <w:rStyle w:val="XMLSourceMarkup"/>
          <w:rFonts w:ascii="Verdana" w:hAnsi="Verdana" w:cs="Verdana"/>
          <w:sz w:val="16"/>
          <w:szCs w:val="16"/>
        </w:rPr>
        <w:t>"&gt;</w:t>
      </w:r>
    </w:p>
    <w:p w14:paraId="0EE33A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E561FC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90DF9E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def</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600" w:history="1">
        <w:r>
          <w:rPr>
            <w:rStyle w:val="Underline"/>
            <w:rFonts w:ascii="Verdana" w:hAnsi="Verdana" w:cs="Verdana"/>
            <w:b/>
            <w:bCs/>
            <w:sz w:val="14"/>
            <w:szCs w:val="14"/>
          </w:rPr>
          <w:t>ExpressionDef</w:t>
        </w:r>
      </w:hyperlink>
      <w:r>
        <w:rPr>
          <w:rStyle w:val="XMLSourceMarkup"/>
          <w:rFonts w:ascii="Verdana" w:hAnsi="Verdana" w:cs="Verdana"/>
          <w:sz w:val="16"/>
          <w:szCs w:val="16"/>
        </w:rPr>
        <w:t>"/&gt;</w:t>
      </w:r>
    </w:p>
    <w:p w14:paraId="7839AA6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74AF8D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238948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FA73C7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3" w:history="1">
        <w:r>
          <w:rPr>
            <w:rStyle w:val="Underline"/>
            <w:rFonts w:ascii="Verdana" w:hAnsi="Verdana" w:cs="Verdana"/>
            <w:b/>
            <w:bCs/>
            <w:sz w:val="14"/>
            <w:szCs w:val="14"/>
          </w:rPr>
          <w:t>trigger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86" w:history="1">
        <w:r>
          <w:rPr>
            <w:rStyle w:val="Underline"/>
            <w:rFonts w:ascii="Verdana" w:hAnsi="Verdana" w:cs="Verdana"/>
            <w:b/>
            <w:bCs/>
            <w:sz w:val="14"/>
            <w:szCs w:val="14"/>
          </w:rPr>
          <w:t>Triggers</w:t>
        </w:r>
      </w:hyperlink>
      <w:r>
        <w:rPr>
          <w:rStyle w:val="XMLSourceMarkup"/>
          <w:rFonts w:ascii="Verdana" w:hAnsi="Verdana" w:cs="Verdana"/>
          <w:sz w:val="16"/>
          <w:szCs w:val="16"/>
        </w:rPr>
        <w:t>"/&gt;</w:t>
      </w:r>
    </w:p>
    <w:p w14:paraId="4DC75BE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4" w:history="1">
        <w:r>
          <w:rPr>
            <w:rStyle w:val="Underline"/>
            <w:rFonts w:ascii="Verdana" w:hAnsi="Verdana" w:cs="Verdana"/>
            <w:b/>
            <w:bCs/>
            <w:sz w:val="14"/>
            <w:szCs w:val="14"/>
          </w:rPr>
          <w:t>condition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65" w:history="1">
        <w:r>
          <w:rPr>
            <w:rStyle w:val="Underline"/>
            <w:rFonts w:ascii="Verdana" w:hAnsi="Verdana" w:cs="Verdana"/>
            <w:b/>
            <w:bCs/>
            <w:sz w:val="14"/>
            <w:szCs w:val="14"/>
          </w:rPr>
          <w:t>Conditions</w:t>
        </w:r>
      </w:hyperlink>
      <w:r>
        <w:rPr>
          <w:rStyle w:val="XMLSourceMarkup"/>
          <w:rFonts w:ascii="Verdana" w:hAnsi="Verdana" w:cs="Verdana"/>
          <w:sz w:val="16"/>
          <w:szCs w:val="16"/>
        </w:rPr>
        <w:t>"/&gt;</w:t>
      </w:r>
    </w:p>
    <w:p w14:paraId="741D691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5" w:history="1">
        <w:r>
          <w:rPr>
            <w:rStyle w:val="Underline"/>
            <w:rFonts w:ascii="Verdana" w:hAnsi="Verdana" w:cs="Verdana"/>
            <w:b/>
            <w:bCs/>
            <w:sz w:val="14"/>
            <w:szCs w:val="14"/>
          </w:rPr>
          <w:t>behavior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64" w:history="1">
        <w:r>
          <w:rPr>
            <w:rStyle w:val="Underline"/>
            <w:rFonts w:ascii="Verdana" w:hAnsi="Verdana" w:cs="Verdana"/>
            <w:b/>
            <w:bCs/>
            <w:sz w:val="14"/>
            <w:szCs w:val="14"/>
          </w:rPr>
          <w:t>Behaviors</w:t>
        </w:r>
      </w:hyperlink>
      <w:r>
        <w:rPr>
          <w:rStyle w:val="XMLSourceMarkup"/>
          <w:rFonts w:ascii="Verdana" w:hAnsi="Verdana" w:cs="Verdana"/>
          <w:sz w:val="16"/>
          <w:szCs w:val="16"/>
        </w:rPr>
        <w:t>"/&gt;</w:t>
      </w:r>
    </w:p>
    <w:p w14:paraId="2755455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actions </w:t>
      </w:r>
      <w:r>
        <w:rPr>
          <w:rStyle w:val="XMLSourceMarkup"/>
          <w:rFonts w:ascii="Verdana" w:hAnsi="Verdana" w:cs="Verdana"/>
          <w:sz w:val="16"/>
          <w:szCs w:val="16"/>
        </w:rPr>
        <w:t>--&gt;</w:t>
      </w:r>
    </w:p>
    <w:p w14:paraId="0D52C8A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46" w:history="1">
        <w:r>
          <w:rPr>
            <w:rStyle w:val="Underline"/>
            <w:rFonts w:ascii="Verdana" w:hAnsi="Verdana" w:cs="Verdana"/>
            <w:b/>
            <w:bCs/>
            <w:sz w:val="14"/>
            <w:szCs w:val="14"/>
          </w:rPr>
          <w:t>actionGroup</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95" w:history="1">
        <w:r>
          <w:rPr>
            <w:rStyle w:val="Underline"/>
            <w:rFonts w:ascii="Verdana" w:hAnsi="Verdana" w:cs="Verdana"/>
            <w:b/>
            <w:bCs/>
            <w:sz w:val="14"/>
            <w:szCs w:val="14"/>
          </w:rPr>
          <w:t>ActionGroup</w:t>
        </w:r>
      </w:hyperlink>
      <w:r>
        <w:rPr>
          <w:rStyle w:val="XMLSourceMarkup"/>
          <w:rFonts w:ascii="Verdana" w:hAnsi="Verdana" w:cs="Verdana"/>
          <w:sz w:val="16"/>
          <w:szCs w:val="16"/>
        </w:rPr>
        <w:t>"/&gt;</w:t>
      </w:r>
    </w:p>
    <w:p w14:paraId="3BE81CD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A70EB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DED500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11" w:name="b747"/>
      <w:bookmarkEnd w:id="101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48" w:history="1">
        <w:r>
          <w:rPr>
            <w:b w:val="0"/>
            <w:bCs w:val="0"/>
            <w:color w:val="0000FF"/>
            <w:sz w:val="16"/>
            <w:szCs w:val="16"/>
          </w:rPr>
          <w:t>this</w:t>
        </w:r>
      </w:hyperlink>
      <w:r>
        <w:rPr>
          <w:rStyle w:val="NoteFont"/>
          <w:b w:val="0"/>
          <w:bCs w:val="0"/>
          <w:color w:val="000000"/>
        </w:rPr>
        <w:t xml:space="preserve"> component only; 7/7)</w:t>
      </w:r>
    </w:p>
    <w:p w14:paraId="442542C4" w14:textId="77777777" w:rsidR="00DE734D" w:rsidRDefault="00DE734D" w:rsidP="00DE734D">
      <w:pPr>
        <w:keepNext/>
      </w:pPr>
      <w:r>
        <w:rPr>
          <w:noProof/>
          <w:lang w:eastAsia="en-US"/>
        </w:rPr>
        <w:drawing>
          <wp:inline distT="0" distB="0" distL="0" distR="0" wp14:anchorId="002B152E" wp14:editId="0FD82E7A">
            <wp:extent cx="152400" cy="9525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metadata</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02C7C8E1" w14:textId="77777777" w:rsidTr="00DE734D">
        <w:tc>
          <w:tcPr>
            <w:tcW w:w="0" w:type="auto"/>
            <w:tcBorders>
              <w:top w:val="nil"/>
              <w:left w:val="nil"/>
              <w:bottom w:val="nil"/>
              <w:right w:val="nil"/>
            </w:tcBorders>
          </w:tcPr>
          <w:p w14:paraId="647F21A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3B1CAB" w14:textId="77777777" w:rsidR="00DE734D" w:rsidRDefault="00B87B97" w:rsidP="00DE734D">
            <w:pPr>
              <w:pStyle w:val="PropertyValue"/>
              <w:rPr>
                <w:color w:val="000000"/>
              </w:rPr>
            </w:pPr>
            <w:hyperlink w:anchor="b838" w:history="1">
              <w:r w:rsidR="00DE734D">
                <w:rPr>
                  <w:rStyle w:val="CodeSmaller"/>
                  <w:color w:val="0000FF"/>
                </w:rPr>
                <w:t>Metadata</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838</w:instrText>
            </w:r>
            <w:r w:rsidR="00DE734D">
              <w:rPr>
                <w:rStyle w:val="PageNumberSmall"/>
                <w:color w:val="000000"/>
              </w:rPr>
              <w:fldChar w:fldCharType="separate"/>
            </w:r>
            <w:r w:rsidR="00D4155B">
              <w:rPr>
                <w:rStyle w:val="PageNumberSmall"/>
                <w:noProof/>
                <w:color w:val="000000"/>
              </w:rPr>
              <w:t>281</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57223D9" w14:textId="77777777" w:rsidR="00DE734D" w:rsidRDefault="00DE734D" w:rsidP="00DE734D">
      <w:pPr>
        <w:widowControl w:val="0"/>
        <w:spacing w:before="160" w:line="14" w:lineRule="auto"/>
        <w:ind w:left="720"/>
        <w:rPr>
          <w:sz w:val="2"/>
          <w:szCs w:val="2"/>
        </w:rPr>
      </w:pPr>
    </w:p>
    <w:p w14:paraId="46D619F2" w14:textId="77777777" w:rsidR="00DE734D" w:rsidRDefault="00DE734D" w:rsidP="00DE734D">
      <w:pPr>
        <w:spacing w:after="160"/>
        <w:ind w:left="720"/>
        <w:rPr>
          <w:rStyle w:val="AnnotationSmaller"/>
        </w:rPr>
      </w:pPr>
      <w:r>
        <w:rPr>
          <w:rStyle w:val="AnnotationSmaller"/>
        </w:rPr>
        <w:t>The metadata section of the knowledge document defines the core metadata associated with this CDS knowledge artifact such as (1) the unique identifier for this artifact, (2) the unique identifier for its associated template(s), (3) the title and description of the artifact, (4) the status and history of the artifact, (5) any relevant entities associated with this artifact, and (6) information needed to categorize and retrieve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A5F98F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EAE28C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1A856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07CDFF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etadata</w:t>
            </w:r>
            <w:r>
              <w:rPr>
                <w:rStyle w:val="XMLRepMarkup"/>
                <w:rFonts w:ascii="Courier New" w:hAnsi="Courier New" w:cs="Courier New"/>
                <w:sz w:val="14"/>
                <w:szCs w:val="14"/>
              </w:rPr>
              <w:t>&gt;</w:t>
            </w:r>
          </w:p>
        </w:tc>
      </w:tr>
      <w:tr w:rsidR="00DE734D" w14:paraId="2E2C598E" w14:textId="77777777" w:rsidTr="00DE734D">
        <w:trPr>
          <w:cantSplit/>
        </w:trPr>
        <w:tc>
          <w:tcPr>
            <w:tcW w:w="215" w:type="pct"/>
            <w:tcBorders>
              <w:top w:val="nil"/>
              <w:bottom w:val="nil"/>
              <w:right w:val="nil"/>
            </w:tcBorders>
            <w:shd w:val="clear" w:color="auto" w:fill="F5F5F5"/>
            <w:tcMar>
              <w:left w:w="80" w:type="dxa"/>
            </w:tcMar>
            <w:vAlign w:val="center"/>
          </w:tcPr>
          <w:p w14:paraId="2207813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250"/>
            </w:tblGrid>
            <w:tr w:rsidR="00DE734D" w14:paraId="6A3F0F76" w14:textId="77777777" w:rsidTr="00DE734D">
              <w:trPr>
                <w:cantSplit/>
              </w:trPr>
              <w:tc>
                <w:tcPr>
                  <w:tcW w:w="0" w:type="auto"/>
                  <w:tcMar>
                    <w:right w:w="40" w:type="dxa"/>
                  </w:tcMar>
                </w:tcPr>
                <w:p w14:paraId="14F3EB2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C8FF88C" w14:textId="77777777" w:rsidR="00DE734D" w:rsidRDefault="00B87B97" w:rsidP="00DE734D">
                  <w:pPr>
                    <w:rPr>
                      <w:rStyle w:val="XMLRepContentModel"/>
                      <w:sz w:val="14"/>
                      <w:szCs w:val="14"/>
                    </w:rPr>
                  </w:pPr>
                  <w:hyperlink w:anchor="b818" w:history="1">
                    <w:r w:rsidR="00DE734D">
                      <w:rPr>
                        <w:rFonts w:ascii="Verdana" w:hAnsi="Verdana" w:cs="Verdana"/>
                        <w:color w:val="0000FF"/>
                        <w:sz w:val="14"/>
                        <w:szCs w:val="14"/>
                      </w:rPr>
                      <w:t>identifiers</w:t>
                    </w:r>
                  </w:hyperlink>
                  <w:r w:rsidR="00DE734D">
                    <w:rPr>
                      <w:rStyle w:val="XMLRepContentModel"/>
                      <w:sz w:val="14"/>
                      <w:szCs w:val="14"/>
                    </w:rPr>
                    <w:t xml:space="preserve">, </w:t>
                  </w:r>
                  <w:hyperlink w:anchor="b819" w:history="1">
                    <w:r w:rsidR="00DE734D">
                      <w:rPr>
                        <w:rFonts w:ascii="Verdana" w:hAnsi="Verdana" w:cs="Verdana"/>
                        <w:color w:val="0000FF"/>
                        <w:sz w:val="14"/>
                        <w:szCs w:val="14"/>
                      </w:rPr>
                      <w:t>artifactType</w:t>
                    </w:r>
                  </w:hyperlink>
                  <w:r w:rsidR="00DE734D">
                    <w:rPr>
                      <w:rStyle w:val="XMLRepContentModel"/>
                      <w:sz w:val="14"/>
                      <w:szCs w:val="14"/>
                    </w:rPr>
                    <w:t xml:space="preserve">, </w:t>
                  </w:r>
                  <w:hyperlink w:anchor="b820" w:history="1">
                    <w:r w:rsidR="00DE734D">
                      <w:rPr>
                        <w:rFonts w:ascii="Verdana" w:hAnsi="Verdana" w:cs="Verdana"/>
                        <w:color w:val="0000FF"/>
                        <w:sz w:val="14"/>
                        <w:szCs w:val="14"/>
                      </w:rPr>
                      <w:t>schemaIdentifier</w:t>
                    </w:r>
                  </w:hyperlink>
                  <w:r w:rsidR="00DE734D">
                    <w:rPr>
                      <w:rStyle w:val="XMLRepContentModel"/>
                      <w:sz w:val="14"/>
                      <w:szCs w:val="14"/>
                    </w:rPr>
                    <w:t xml:space="preserve">, </w:t>
                  </w:r>
                  <w:hyperlink w:anchor="b821" w:history="1">
                    <w:r w:rsidR="00DE734D">
                      <w:rPr>
                        <w:rFonts w:ascii="Verdana" w:hAnsi="Verdana" w:cs="Verdana"/>
                        <w:color w:val="0000FF"/>
                        <w:sz w:val="14"/>
                        <w:szCs w:val="14"/>
                      </w:rPr>
                      <w:t>templateIds</w:t>
                    </w:r>
                  </w:hyperlink>
                  <w:r w:rsidR="00DE734D">
                    <w:rPr>
                      <w:rStyle w:val="XMLRepContentModel"/>
                      <w:sz w:val="14"/>
                      <w:szCs w:val="14"/>
                    </w:rPr>
                    <w:t xml:space="preserve">?, </w:t>
                  </w:r>
                  <w:hyperlink w:anchor="b822" w:history="1">
                    <w:r w:rsidR="00DE734D">
                      <w:rPr>
                        <w:rFonts w:ascii="Verdana" w:hAnsi="Verdana" w:cs="Verdana"/>
                        <w:color w:val="0000FF"/>
                        <w:sz w:val="14"/>
                        <w:szCs w:val="14"/>
                      </w:rPr>
                      <w:t>dataModels</w:t>
                    </w:r>
                  </w:hyperlink>
                  <w:r w:rsidR="00DE734D">
                    <w:rPr>
                      <w:rStyle w:val="XMLRepContentModel"/>
                      <w:sz w:val="14"/>
                      <w:szCs w:val="14"/>
                    </w:rPr>
                    <w:t xml:space="preserve">?, </w:t>
                  </w:r>
                  <w:hyperlink w:anchor="b823" w:history="1">
                    <w:r w:rsidR="00DE734D">
                      <w:rPr>
                        <w:rFonts w:ascii="Verdana" w:hAnsi="Verdana" w:cs="Verdana"/>
                        <w:color w:val="0000FF"/>
                        <w:sz w:val="14"/>
                        <w:szCs w:val="14"/>
                      </w:rPr>
                      <w:t>title</w:t>
                    </w:r>
                  </w:hyperlink>
                  <w:r w:rsidR="00DE734D">
                    <w:rPr>
                      <w:rStyle w:val="XMLRepContentModel"/>
                      <w:sz w:val="14"/>
                      <w:szCs w:val="14"/>
                    </w:rPr>
                    <w:t xml:space="preserve">, </w:t>
                  </w:r>
                  <w:hyperlink w:anchor="b824"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825" w:history="1">
                    <w:r w:rsidR="00DE734D">
                      <w:rPr>
                        <w:rFonts w:ascii="Verdana" w:hAnsi="Verdana" w:cs="Verdana"/>
                        <w:color w:val="0000FF"/>
                        <w:sz w:val="14"/>
                        <w:szCs w:val="14"/>
                      </w:rPr>
                      <w:t>documentation</w:t>
                    </w:r>
                  </w:hyperlink>
                  <w:r w:rsidR="00DE734D">
                    <w:rPr>
                      <w:rStyle w:val="XMLRepContentModel"/>
                      <w:sz w:val="14"/>
                      <w:szCs w:val="14"/>
                    </w:rPr>
                    <w:t xml:space="preserve">?, </w:t>
                  </w:r>
                  <w:hyperlink w:anchor="b826" w:history="1">
                    <w:r w:rsidR="00DE734D">
                      <w:rPr>
                        <w:rFonts w:ascii="Verdana" w:hAnsi="Verdana" w:cs="Verdana"/>
                        <w:color w:val="0000FF"/>
                        <w:sz w:val="14"/>
                        <w:szCs w:val="14"/>
                      </w:rPr>
                      <w:t>relatedResources</w:t>
                    </w:r>
                  </w:hyperlink>
                  <w:r w:rsidR="00DE734D">
                    <w:rPr>
                      <w:rStyle w:val="XMLRepContentModel"/>
                      <w:sz w:val="14"/>
                      <w:szCs w:val="14"/>
                    </w:rPr>
                    <w:t xml:space="preserve">?, </w:t>
                  </w:r>
                  <w:hyperlink w:anchor="b827" w:history="1">
                    <w:r w:rsidR="00DE734D">
                      <w:rPr>
                        <w:rFonts w:ascii="Verdana" w:hAnsi="Verdana" w:cs="Verdana"/>
                        <w:color w:val="0000FF"/>
                        <w:sz w:val="14"/>
                        <w:szCs w:val="14"/>
                      </w:rPr>
                      <w:t>supportingEvidence</w:t>
                    </w:r>
                  </w:hyperlink>
                  <w:r w:rsidR="00DE734D">
                    <w:rPr>
                      <w:rStyle w:val="XMLRepContentModel"/>
                      <w:sz w:val="14"/>
                      <w:szCs w:val="14"/>
                    </w:rPr>
                    <w:t xml:space="preserve">?, </w:t>
                  </w:r>
                  <w:hyperlink w:anchor="b828" w:history="1">
                    <w:r w:rsidR="00DE734D">
                      <w:rPr>
                        <w:rFonts w:ascii="Verdana" w:hAnsi="Verdana" w:cs="Verdana"/>
                        <w:color w:val="0000FF"/>
                        <w:sz w:val="14"/>
                        <w:szCs w:val="14"/>
                      </w:rPr>
                      <w:t>applicability</w:t>
                    </w:r>
                  </w:hyperlink>
                  <w:r w:rsidR="00DE734D">
                    <w:rPr>
                      <w:rStyle w:val="XMLRepContentModel"/>
                      <w:sz w:val="14"/>
                      <w:szCs w:val="14"/>
                    </w:rPr>
                    <w:t xml:space="preserve">?, </w:t>
                  </w:r>
                  <w:hyperlink w:anchor="b829" w:history="1">
                    <w:r w:rsidR="00DE734D">
                      <w:rPr>
                        <w:rFonts w:ascii="Verdana" w:hAnsi="Verdana" w:cs="Verdana"/>
                        <w:color w:val="0000FF"/>
                        <w:sz w:val="14"/>
                        <w:szCs w:val="14"/>
                      </w:rPr>
                      <w:t>keyTerms</w:t>
                    </w:r>
                  </w:hyperlink>
                  <w:r w:rsidR="00DE734D">
                    <w:rPr>
                      <w:rStyle w:val="XMLRepContentModel"/>
                      <w:sz w:val="14"/>
                      <w:szCs w:val="14"/>
                    </w:rPr>
                    <w:t xml:space="preserve">?, </w:t>
                  </w:r>
                  <w:hyperlink w:anchor="b830" w:history="1">
                    <w:r w:rsidR="00DE734D">
                      <w:rPr>
                        <w:rFonts w:ascii="Verdana" w:hAnsi="Verdana" w:cs="Verdana"/>
                        <w:color w:val="0000FF"/>
                        <w:sz w:val="14"/>
                        <w:szCs w:val="14"/>
                      </w:rPr>
                      <w:t>categories</w:t>
                    </w:r>
                  </w:hyperlink>
                  <w:r w:rsidR="00DE734D">
                    <w:rPr>
                      <w:rStyle w:val="XMLRepContentModel"/>
                      <w:sz w:val="14"/>
                      <w:szCs w:val="14"/>
                    </w:rPr>
                    <w:t xml:space="preserve">?, </w:t>
                  </w:r>
                  <w:hyperlink w:anchor="b831" w:history="1">
                    <w:r w:rsidR="00DE734D">
                      <w:rPr>
                        <w:rFonts w:ascii="Verdana" w:hAnsi="Verdana" w:cs="Verdana"/>
                        <w:color w:val="0000FF"/>
                        <w:sz w:val="14"/>
                        <w:szCs w:val="14"/>
                      </w:rPr>
                      <w:t>language</w:t>
                    </w:r>
                  </w:hyperlink>
                  <w:r w:rsidR="00DE734D">
                    <w:rPr>
                      <w:rStyle w:val="XMLRepContentModel"/>
                      <w:sz w:val="14"/>
                      <w:szCs w:val="14"/>
                    </w:rPr>
                    <w:t xml:space="preserve">?, </w:t>
                  </w:r>
                  <w:hyperlink w:anchor="b832" w:history="1">
                    <w:r w:rsidR="00DE734D">
                      <w:rPr>
                        <w:rFonts w:ascii="Verdana" w:hAnsi="Verdana" w:cs="Verdana"/>
                        <w:color w:val="0000FF"/>
                        <w:sz w:val="14"/>
                        <w:szCs w:val="14"/>
                      </w:rPr>
                      <w:t>status</w:t>
                    </w:r>
                  </w:hyperlink>
                  <w:r w:rsidR="00DE734D">
                    <w:rPr>
                      <w:rStyle w:val="XMLRepContentModel"/>
                      <w:sz w:val="14"/>
                      <w:szCs w:val="14"/>
                    </w:rPr>
                    <w:t xml:space="preserve">, </w:t>
                  </w:r>
                  <w:hyperlink w:anchor="b833" w:history="1">
                    <w:r w:rsidR="00DE734D">
                      <w:rPr>
                        <w:rFonts w:ascii="Verdana" w:hAnsi="Verdana" w:cs="Verdana"/>
                        <w:color w:val="0000FF"/>
                        <w:sz w:val="14"/>
                        <w:szCs w:val="14"/>
                      </w:rPr>
                      <w:t>eventHistory</w:t>
                    </w:r>
                  </w:hyperlink>
                  <w:r w:rsidR="00DE734D">
                    <w:rPr>
                      <w:rStyle w:val="XMLRepContentModel"/>
                      <w:sz w:val="14"/>
                      <w:szCs w:val="14"/>
                    </w:rPr>
                    <w:t xml:space="preserve">?, </w:t>
                  </w:r>
                  <w:hyperlink w:anchor="b834" w:history="1">
                    <w:r w:rsidR="00DE734D">
                      <w:rPr>
                        <w:rFonts w:ascii="Verdana" w:hAnsi="Verdana" w:cs="Verdana"/>
                        <w:color w:val="0000FF"/>
                        <w:sz w:val="14"/>
                        <w:szCs w:val="14"/>
                      </w:rPr>
                      <w:t>contributions</w:t>
                    </w:r>
                  </w:hyperlink>
                  <w:r w:rsidR="00DE734D">
                    <w:rPr>
                      <w:rStyle w:val="XMLRepContentModel"/>
                      <w:sz w:val="14"/>
                      <w:szCs w:val="14"/>
                    </w:rPr>
                    <w:t xml:space="preserve">?, </w:t>
                  </w:r>
                  <w:hyperlink w:anchor="b835" w:history="1">
                    <w:r w:rsidR="00DE734D">
                      <w:rPr>
                        <w:rFonts w:ascii="Verdana" w:hAnsi="Verdana" w:cs="Verdana"/>
                        <w:color w:val="0000FF"/>
                        <w:sz w:val="14"/>
                        <w:szCs w:val="14"/>
                      </w:rPr>
                      <w:t>publishers</w:t>
                    </w:r>
                  </w:hyperlink>
                  <w:r w:rsidR="00DE734D">
                    <w:rPr>
                      <w:rStyle w:val="XMLRepContentModel"/>
                      <w:sz w:val="14"/>
                      <w:szCs w:val="14"/>
                    </w:rPr>
                    <w:t xml:space="preserve">?, </w:t>
                  </w:r>
                  <w:hyperlink w:anchor="b836" w:history="1">
                    <w:r w:rsidR="00DE734D">
                      <w:rPr>
                        <w:rFonts w:ascii="Verdana" w:hAnsi="Verdana" w:cs="Verdana"/>
                        <w:color w:val="0000FF"/>
                        <w:sz w:val="14"/>
                        <w:szCs w:val="14"/>
                      </w:rPr>
                      <w:t>usageTerms</w:t>
                    </w:r>
                  </w:hyperlink>
                  <w:r w:rsidR="00DE734D">
                    <w:rPr>
                      <w:rStyle w:val="XMLRepContentModel"/>
                      <w:sz w:val="14"/>
                      <w:szCs w:val="14"/>
                    </w:rPr>
                    <w:t>?</w:t>
                  </w:r>
                </w:p>
              </w:tc>
            </w:tr>
          </w:tbl>
          <w:p w14:paraId="104124C5" w14:textId="77777777" w:rsidR="00DE734D" w:rsidRDefault="00DE734D" w:rsidP="00DE734D">
            <w:pPr>
              <w:keepNext/>
              <w:widowControl w:val="0"/>
            </w:pPr>
          </w:p>
        </w:tc>
      </w:tr>
      <w:tr w:rsidR="00DE734D" w14:paraId="6DA23D4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747B1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metadata</w:t>
            </w:r>
            <w:r>
              <w:rPr>
                <w:rStyle w:val="XMLRepMarkup"/>
                <w:rFonts w:ascii="Courier New" w:hAnsi="Courier New" w:cs="Courier New"/>
                <w:sz w:val="14"/>
                <w:szCs w:val="14"/>
              </w:rPr>
              <w:t>&gt;</w:t>
            </w:r>
          </w:p>
        </w:tc>
      </w:tr>
    </w:tbl>
    <w:p w14:paraId="0414A6AE" w14:textId="77777777" w:rsidR="00DE734D" w:rsidRDefault="00DE734D" w:rsidP="00DE734D">
      <w:pPr>
        <w:widowControl w:val="0"/>
        <w:pBdr>
          <w:top w:val="dotted" w:sz="12" w:space="0" w:color="B2B2B2"/>
        </w:pBdr>
        <w:spacing w:before="240" w:after="160" w:line="14" w:lineRule="auto"/>
        <w:rPr>
          <w:sz w:val="2"/>
          <w:szCs w:val="2"/>
        </w:rPr>
      </w:pPr>
    </w:p>
    <w:p w14:paraId="274B2061" w14:textId="77777777" w:rsidR="00DE734D" w:rsidRDefault="00DE734D" w:rsidP="00DE734D">
      <w:pPr>
        <w:keepNext/>
      </w:pPr>
      <w:bookmarkStart w:id="1012" w:name="b741"/>
      <w:bookmarkStart w:id="1013" w:name="b740"/>
      <w:bookmarkEnd w:id="1012"/>
      <w:bookmarkEnd w:id="1013"/>
      <w:r>
        <w:rPr>
          <w:noProof/>
          <w:lang w:eastAsia="en-US"/>
        </w:rPr>
        <w:drawing>
          <wp:inline distT="0" distB="0" distL="0" distR="0" wp14:anchorId="737BAA9A" wp14:editId="6A4CCB90">
            <wp:extent cx="152400" cy="95250"/>
            <wp:effectExtent l="0" t="0" r="0" b="0"/>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ternalData</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25F02AC" w14:textId="77777777" w:rsidTr="00DE734D">
        <w:tc>
          <w:tcPr>
            <w:tcW w:w="0" w:type="auto"/>
            <w:tcBorders>
              <w:top w:val="nil"/>
              <w:left w:val="nil"/>
              <w:bottom w:val="nil"/>
              <w:right w:val="nil"/>
            </w:tcBorders>
          </w:tcPr>
          <w:p w14:paraId="0825E17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464202" w14:textId="77777777" w:rsidR="00DE734D" w:rsidRDefault="00DE734D" w:rsidP="00DE734D">
            <w:pPr>
              <w:pStyle w:val="PropertyValue"/>
              <w:rPr>
                <w:color w:val="000000"/>
              </w:rPr>
            </w:pPr>
            <w:r>
              <w:rPr>
                <w:color w:val="000000"/>
              </w:rPr>
              <w:t>anonymous complexType, complex content</w:t>
            </w:r>
          </w:p>
        </w:tc>
      </w:tr>
    </w:tbl>
    <w:p w14:paraId="61F63FF2" w14:textId="77777777" w:rsidR="00DE734D" w:rsidRDefault="00DE734D" w:rsidP="00DE734D">
      <w:pPr>
        <w:widowControl w:val="0"/>
        <w:spacing w:before="160" w:line="14" w:lineRule="auto"/>
        <w:ind w:left="720"/>
        <w:rPr>
          <w:sz w:val="2"/>
          <w:szCs w:val="2"/>
        </w:rPr>
      </w:pPr>
    </w:p>
    <w:p w14:paraId="3F002159" w14:textId="77777777" w:rsidR="00DE734D" w:rsidRDefault="00DE734D" w:rsidP="00DE734D">
      <w:pPr>
        <w:spacing w:after="160"/>
        <w:ind w:left="720"/>
        <w:rPr>
          <w:rStyle w:val="AnnotationSmaller"/>
        </w:rPr>
      </w:pPr>
      <w:r>
        <w:rPr>
          <w:rStyle w:val="AnnotationSmaller"/>
        </w:rPr>
        <w:t>The externalData section allows a CDS artifact author to define 'named expressions' to fetch information from an external source and bind this information to the 'context' of the knowledge artifact for later reference by the logic modules (e.g., the condition for the knowledge artifact or actions). It is the responsibility of the implementation to determine the nature of this boundary and how to fetch this information. For instance, one may write an expression to retrieve from a patient vMR the age of a patient or a list of clinical problems whose problem code are contained in a given ICD-9 value set. The age value and the list of patient problems may then be used in the 'condition' section of the same knowledge artifact to determine the applicability of the knowledge document to the given patien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4088FD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0C258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909FC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7834F9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ternalData</w:t>
            </w:r>
            <w:r>
              <w:rPr>
                <w:rStyle w:val="XMLRepMarkup"/>
                <w:rFonts w:ascii="Courier New" w:hAnsi="Courier New" w:cs="Courier New"/>
                <w:sz w:val="14"/>
                <w:szCs w:val="14"/>
              </w:rPr>
              <w:t>&gt;</w:t>
            </w:r>
          </w:p>
        </w:tc>
      </w:tr>
      <w:tr w:rsidR="00DE734D" w14:paraId="098C88FB" w14:textId="77777777" w:rsidTr="00DE734D">
        <w:trPr>
          <w:cantSplit/>
        </w:trPr>
        <w:tc>
          <w:tcPr>
            <w:tcW w:w="215" w:type="pct"/>
            <w:tcBorders>
              <w:top w:val="nil"/>
              <w:bottom w:val="nil"/>
              <w:right w:val="nil"/>
            </w:tcBorders>
            <w:shd w:val="clear" w:color="auto" w:fill="F5F5F5"/>
            <w:tcMar>
              <w:left w:w="80" w:type="dxa"/>
            </w:tcMar>
            <w:vAlign w:val="center"/>
          </w:tcPr>
          <w:p w14:paraId="3E4E304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32"/>
            </w:tblGrid>
            <w:tr w:rsidR="00DE734D" w14:paraId="36731D25" w14:textId="77777777" w:rsidTr="00DE734D">
              <w:trPr>
                <w:cantSplit/>
              </w:trPr>
              <w:tc>
                <w:tcPr>
                  <w:tcW w:w="0" w:type="auto"/>
                  <w:tcMar>
                    <w:right w:w="40" w:type="dxa"/>
                  </w:tcMar>
                </w:tcPr>
                <w:p w14:paraId="589E898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50EDE4D" w14:textId="77777777" w:rsidR="00DE734D" w:rsidRDefault="00DE734D" w:rsidP="00DE734D">
                  <w:pPr>
                    <w:rPr>
                      <w:rStyle w:val="XMLRepContentModel"/>
                      <w:sz w:val="14"/>
                      <w:szCs w:val="14"/>
                    </w:rPr>
                  </w:pPr>
                  <w:r>
                    <w:rPr>
                      <w:rStyle w:val="XMLRepContentModel"/>
                      <w:sz w:val="14"/>
                      <w:szCs w:val="14"/>
                    </w:rPr>
                    <w:t>parameter*, def*</w:t>
                  </w:r>
                </w:p>
              </w:tc>
            </w:tr>
          </w:tbl>
          <w:p w14:paraId="7931E0DD" w14:textId="77777777" w:rsidR="00DE734D" w:rsidRDefault="00DE734D" w:rsidP="00DE734D">
            <w:pPr>
              <w:keepNext/>
              <w:widowControl w:val="0"/>
            </w:pPr>
          </w:p>
        </w:tc>
      </w:tr>
      <w:tr w:rsidR="00DE734D" w14:paraId="2D4DEE9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F6FC10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ternalData</w:t>
            </w:r>
            <w:r>
              <w:rPr>
                <w:rStyle w:val="XMLRepMarkup"/>
                <w:rFonts w:ascii="Courier New" w:hAnsi="Courier New" w:cs="Courier New"/>
                <w:sz w:val="14"/>
                <w:szCs w:val="14"/>
              </w:rPr>
              <w:t>&gt;</w:t>
            </w:r>
          </w:p>
        </w:tc>
      </w:tr>
    </w:tbl>
    <w:p w14:paraId="21C6A279" w14:textId="77777777" w:rsidR="00DE734D" w:rsidRDefault="00DE734D" w:rsidP="00DE734D">
      <w:pPr>
        <w:widowControl w:val="0"/>
        <w:pBdr>
          <w:top w:val="dotted" w:sz="12" w:space="0" w:color="B2B2B2"/>
        </w:pBdr>
        <w:spacing w:before="240" w:after="160" w:line="14" w:lineRule="auto"/>
        <w:rPr>
          <w:sz w:val="2"/>
          <w:szCs w:val="2"/>
        </w:rPr>
      </w:pPr>
    </w:p>
    <w:p w14:paraId="5C53B55A" w14:textId="77777777" w:rsidR="00DE734D" w:rsidRDefault="00DE734D" w:rsidP="00DE734D">
      <w:pPr>
        <w:keepNext/>
      </w:pPr>
      <w:bookmarkStart w:id="1014" w:name="b742"/>
      <w:bookmarkEnd w:id="1014"/>
      <w:r>
        <w:rPr>
          <w:noProof/>
          <w:lang w:eastAsia="en-US"/>
        </w:rPr>
        <w:drawing>
          <wp:inline distT="0" distB="0" distL="0" distR="0" wp14:anchorId="1F2A3BD7" wp14:editId="3246697E">
            <wp:extent cx="152400" cy="95250"/>
            <wp:effectExtent l="0" t="0" r="0" b="0"/>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pression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55E820C9" w14:textId="77777777" w:rsidTr="00DE734D">
        <w:tc>
          <w:tcPr>
            <w:tcW w:w="0" w:type="auto"/>
            <w:tcBorders>
              <w:top w:val="nil"/>
              <w:left w:val="nil"/>
              <w:bottom w:val="nil"/>
              <w:right w:val="nil"/>
            </w:tcBorders>
          </w:tcPr>
          <w:p w14:paraId="12611C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299EB64" w14:textId="77777777" w:rsidR="00DE734D" w:rsidRDefault="00DE734D" w:rsidP="00DE734D">
            <w:pPr>
              <w:pStyle w:val="PropertyValue"/>
              <w:rPr>
                <w:color w:val="000000"/>
              </w:rPr>
            </w:pPr>
            <w:r>
              <w:rPr>
                <w:color w:val="000000"/>
              </w:rPr>
              <w:t>anonymous complexType, complex content</w:t>
            </w:r>
          </w:p>
        </w:tc>
      </w:tr>
    </w:tbl>
    <w:p w14:paraId="453EA778" w14:textId="77777777" w:rsidR="00DE734D" w:rsidRDefault="00DE734D" w:rsidP="00DE734D">
      <w:pPr>
        <w:widowControl w:val="0"/>
        <w:spacing w:before="160" w:line="14" w:lineRule="auto"/>
        <w:ind w:left="720"/>
        <w:rPr>
          <w:sz w:val="2"/>
          <w:szCs w:val="2"/>
        </w:rPr>
      </w:pPr>
    </w:p>
    <w:p w14:paraId="0FAB8861" w14:textId="77777777" w:rsidR="00DE734D" w:rsidRDefault="00DE734D" w:rsidP="00DE734D">
      <w:pPr>
        <w:spacing w:after="160"/>
        <w:ind w:left="720"/>
        <w:rPr>
          <w:rStyle w:val="AnnotationSmaller"/>
        </w:rPr>
      </w:pPr>
      <w:r>
        <w:rPr>
          <w:rStyle w:val="AnnotationSmaller"/>
        </w:rPr>
        <w:t>The expressions section allows a CDS artifact author to define 'named expressions' that can be referenced anywhere within expressions in the artifact. This allows expression logic to be reused, as well as to be organized for readability and maintainabil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8472F6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9BA64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7FDFF6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F3AB4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s</w:t>
            </w:r>
            <w:r>
              <w:rPr>
                <w:rStyle w:val="XMLRepMarkup"/>
                <w:rFonts w:ascii="Courier New" w:hAnsi="Courier New" w:cs="Courier New"/>
                <w:sz w:val="14"/>
                <w:szCs w:val="14"/>
              </w:rPr>
              <w:t>&gt;</w:t>
            </w:r>
          </w:p>
        </w:tc>
      </w:tr>
      <w:tr w:rsidR="00DE734D" w14:paraId="6B0F3003" w14:textId="77777777" w:rsidTr="00DE734D">
        <w:trPr>
          <w:cantSplit/>
        </w:trPr>
        <w:tc>
          <w:tcPr>
            <w:tcW w:w="215" w:type="pct"/>
            <w:tcBorders>
              <w:top w:val="nil"/>
              <w:bottom w:val="nil"/>
              <w:right w:val="nil"/>
            </w:tcBorders>
            <w:shd w:val="clear" w:color="auto" w:fill="F5F5F5"/>
            <w:tcMar>
              <w:left w:w="80" w:type="dxa"/>
            </w:tcMar>
            <w:vAlign w:val="center"/>
          </w:tcPr>
          <w:p w14:paraId="463D13D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09"/>
            </w:tblGrid>
            <w:tr w:rsidR="00DE734D" w14:paraId="2B5258CE" w14:textId="77777777" w:rsidTr="00DE734D">
              <w:trPr>
                <w:cantSplit/>
              </w:trPr>
              <w:tc>
                <w:tcPr>
                  <w:tcW w:w="0" w:type="auto"/>
                  <w:tcMar>
                    <w:right w:w="40" w:type="dxa"/>
                  </w:tcMar>
                </w:tcPr>
                <w:p w14:paraId="302F537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2A1915D" w14:textId="77777777" w:rsidR="00DE734D" w:rsidRDefault="00DE734D" w:rsidP="00DE734D">
                  <w:pPr>
                    <w:rPr>
                      <w:rStyle w:val="XMLRepContentModel"/>
                      <w:sz w:val="14"/>
                      <w:szCs w:val="14"/>
                    </w:rPr>
                  </w:pPr>
                  <w:r>
                    <w:rPr>
                      <w:rStyle w:val="XMLRepContentModel"/>
                      <w:sz w:val="14"/>
                      <w:szCs w:val="14"/>
                    </w:rPr>
                    <w:t>def*</w:t>
                  </w:r>
                </w:p>
              </w:tc>
            </w:tr>
          </w:tbl>
          <w:p w14:paraId="11259D46" w14:textId="77777777" w:rsidR="00DE734D" w:rsidRDefault="00DE734D" w:rsidP="00DE734D">
            <w:pPr>
              <w:keepNext/>
              <w:widowControl w:val="0"/>
            </w:pPr>
          </w:p>
        </w:tc>
      </w:tr>
      <w:tr w:rsidR="00DE734D" w14:paraId="0252B29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0B1DC0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s</w:t>
            </w:r>
            <w:r>
              <w:rPr>
                <w:rStyle w:val="XMLRepMarkup"/>
                <w:rFonts w:ascii="Courier New" w:hAnsi="Courier New" w:cs="Courier New"/>
                <w:sz w:val="14"/>
                <w:szCs w:val="14"/>
              </w:rPr>
              <w:t>&gt;</w:t>
            </w:r>
          </w:p>
        </w:tc>
      </w:tr>
    </w:tbl>
    <w:p w14:paraId="399B021C" w14:textId="77777777" w:rsidR="00DE734D" w:rsidRDefault="00DE734D" w:rsidP="00DE734D">
      <w:pPr>
        <w:widowControl w:val="0"/>
        <w:pBdr>
          <w:top w:val="dotted" w:sz="12" w:space="0" w:color="B2B2B2"/>
        </w:pBdr>
        <w:spacing w:before="240" w:after="160" w:line="14" w:lineRule="auto"/>
        <w:rPr>
          <w:sz w:val="2"/>
          <w:szCs w:val="2"/>
        </w:rPr>
      </w:pPr>
    </w:p>
    <w:p w14:paraId="0AACB42F" w14:textId="77777777" w:rsidR="00DE734D" w:rsidRDefault="00DE734D" w:rsidP="00DE734D">
      <w:pPr>
        <w:keepNext/>
      </w:pPr>
      <w:bookmarkStart w:id="1015" w:name="b743"/>
      <w:bookmarkEnd w:id="1015"/>
      <w:r>
        <w:rPr>
          <w:noProof/>
          <w:lang w:eastAsia="en-US"/>
        </w:rPr>
        <w:drawing>
          <wp:inline distT="0" distB="0" distL="0" distR="0" wp14:anchorId="5249DE10" wp14:editId="76D8FD1A">
            <wp:extent cx="152400" cy="95250"/>
            <wp:effectExtent l="0" t="0" r="0" b="0"/>
            <wp:docPr id="436" name="Picture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riggers</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0C36DDD6" w14:textId="77777777" w:rsidTr="00DE734D">
        <w:tc>
          <w:tcPr>
            <w:tcW w:w="0" w:type="auto"/>
            <w:tcBorders>
              <w:top w:val="nil"/>
              <w:left w:val="nil"/>
              <w:bottom w:val="nil"/>
              <w:right w:val="nil"/>
            </w:tcBorders>
          </w:tcPr>
          <w:p w14:paraId="1E89288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E5428D" w14:textId="77777777" w:rsidR="00DE734D" w:rsidRDefault="00B87B97" w:rsidP="00DE734D">
            <w:pPr>
              <w:pStyle w:val="PropertyValue"/>
              <w:rPr>
                <w:color w:val="000000"/>
              </w:rPr>
            </w:pPr>
            <w:hyperlink w:anchor="b1186" w:history="1">
              <w:r w:rsidR="00DE734D">
                <w:rPr>
                  <w:rStyle w:val="CodeSmaller"/>
                  <w:color w:val="0000FF"/>
                </w:rPr>
                <w:t>Trigger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86</w:instrText>
            </w:r>
            <w:r w:rsidR="00DE734D">
              <w:rPr>
                <w:rStyle w:val="PageNumberSmall"/>
                <w:color w:val="000000"/>
              </w:rPr>
              <w:fldChar w:fldCharType="separate"/>
            </w:r>
            <w:r w:rsidR="00D4155B">
              <w:rPr>
                <w:rStyle w:val="PageNumberSmall"/>
                <w:noProof/>
                <w:color w:val="000000"/>
              </w:rPr>
              <w:t>362</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FE92094" w14:textId="77777777" w:rsidR="00DE734D" w:rsidRDefault="00DE734D" w:rsidP="00DE734D">
      <w:pPr>
        <w:widowControl w:val="0"/>
        <w:spacing w:before="160" w:line="14" w:lineRule="auto"/>
        <w:ind w:left="720"/>
        <w:rPr>
          <w:sz w:val="2"/>
          <w:szCs w:val="2"/>
        </w:rPr>
      </w:pPr>
    </w:p>
    <w:p w14:paraId="1D938C55" w14:textId="77777777" w:rsidR="00DE734D" w:rsidRDefault="00DE734D" w:rsidP="00DE734D">
      <w:pPr>
        <w:spacing w:after="160"/>
        <w:ind w:left="720"/>
        <w:rPr>
          <w:rStyle w:val="AnnotationSmaller"/>
        </w:rPr>
      </w:pPr>
      <w:r>
        <w:rPr>
          <w:rStyle w:val="AnnotationSmaller"/>
        </w:rPr>
        <w:t>The triggers section defines the list of all triggers that 'activate' or 'trigger' the CDS knowledge artifact. For instance, opening a patient record may trigger a rule to execute if the conditions of the rule are me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907045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07B660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A7D46E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3F8FD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s</w:t>
            </w:r>
            <w:r>
              <w:rPr>
                <w:rStyle w:val="XMLRepMarkup"/>
                <w:rFonts w:ascii="Courier New" w:hAnsi="Courier New" w:cs="Courier New"/>
                <w:sz w:val="14"/>
                <w:szCs w:val="14"/>
              </w:rPr>
              <w:t>&gt;</w:t>
            </w:r>
          </w:p>
        </w:tc>
      </w:tr>
      <w:tr w:rsidR="00DE734D" w14:paraId="4127DB84" w14:textId="77777777" w:rsidTr="00DE734D">
        <w:trPr>
          <w:cantSplit/>
        </w:trPr>
        <w:tc>
          <w:tcPr>
            <w:tcW w:w="215" w:type="pct"/>
            <w:tcBorders>
              <w:top w:val="nil"/>
              <w:bottom w:val="nil"/>
              <w:right w:val="nil"/>
            </w:tcBorders>
            <w:shd w:val="clear" w:color="auto" w:fill="F5F5F5"/>
            <w:tcMar>
              <w:left w:w="80" w:type="dxa"/>
            </w:tcMar>
            <w:vAlign w:val="center"/>
          </w:tcPr>
          <w:p w14:paraId="0316D1A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586"/>
            </w:tblGrid>
            <w:tr w:rsidR="00DE734D" w14:paraId="066A9DB4" w14:textId="77777777" w:rsidTr="00DE734D">
              <w:trPr>
                <w:cantSplit/>
              </w:trPr>
              <w:tc>
                <w:tcPr>
                  <w:tcW w:w="0" w:type="auto"/>
                  <w:tcMar>
                    <w:right w:w="40" w:type="dxa"/>
                  </w:tcMar>
                </w:tcPr>
                <w:p w14:paraId="1D74FE0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C424C01" w14:textId="77777777" w:rsidR="00DE734D" w:rsidRDefault="00B87B97" w:rsidP="00DE734D">
                  <w:pPr>
                    <w:rPr>
                      <w:rStyle w:val="XMLRepContentModel"/>
                      <w:sz w:val="14"/>
                      <w:szCs w:val="14"/>
                    </w:rPr>
                  </w:pPr>
                  <w:hyperlink w:anchor="b1184" w:history="1">
                    <w:r w:rsidR="00DE734D">
                      <w:rPr>
                        <w:rFonts w:ascii="Verdana" w:hAnsi="Verdana" w:cs="Verdana"/>
                        <w:color w:val="0000FF"/>
                        <w:sz w:val="14"/>
                        <w:szCs w:val="14"/>
                      </w:rPr>
                      <w:t>trigger</w:t>
                    </w:r>
                  </w:hyperlink>
                  <w:r w:rsidR="00DE734D">
                    <w:rPr>
                      <w:rStyle w:val="XMLRepContentModel"/>
                      <w:sz w:val="14"/>
                      <w:szCs w:val="14"/>
                    </w:rPr>
                    <w:t>+</w:t>
                  </w:r>
                </w:p>
              </w:tc>
            </w:tr>
          </w:tbl>
          <w:p w14:paraId="4330C5FA" w14:textId="77777777" w:rsidR="00DE734D" w:rsidRDefault="00DE734D" w:rsidP="00DE734D">
            <w:pPr>
              <w:keepNext/>
              <w:widowControl w:val="0"/>
            </w:pPr>
          </w:p>
        </w:tc>
      </w:tr>
      <w:tr w:rsidR="00DE734D" w14:paraId="4747948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1D2CA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s</w:t>
            </w:r>
            <w:r>
              <w:rPr>
                <w:rStyle w:val="XMLRepMarkup"/>
                <w:rFonts w:ascii="Courier New" w:hAnsi="Courier New" w:cs="Courier New"/>
                <w:sz w:val="14"/>
                <w:szCs w:val="14"/>
              </w:rPr>
              <w:t>&gt;</w:t>
            </w:r>
          </w:p>
        </w:tc>
      </w:tr>
    </w:tbl>
    <w:p w14:paraId="2019FB47" w14:textId="77777777" w:rsidR="00DE734D" w:rsidRDefault="00DE734D" w:rsidP="00DE734D">
      <w:pPr>
        <w:widowControl w:val="0"/>
        <w:pBdr>
          <w:top w:val="dotted" w:sz="12" w:space="0" w:color="B2B2B2"/>
        </w:pBdr>
        <w:spacing w:before="240" w:after="160" w:line="14" w:lineRule="auto"/>
        <w:rPr>
          <w:sz w:val="2"/>
          <w:szCs w:val="2"/>
        </w:rPr>
      </w:pPr>
    </w:p>
    <w:p w14:paraId="1FC98C6A" w14:textId="77777777" w:rsidR="00DE734D" w:rsidRDefault="00DE734D" w:rsidP="00DE734D">
      <w:pPr>
        <w:keepNext/>
      </w:pPr>
      <w:bookmarkStart w:id="1016" w:name="b744"/>
      <w:bookmarkEnd w:id="1016"/>
      <w:r>
        <w:rPr>
          <w:noProof/>
          <w:lang w:eastAsia="en-US"/>
        </w:rPr>
        <w:drawing>
          <wp:inline distT="0" distB="0" distL="0" distR="0" wp14:anchorId="7D72C0DB" wp14:editId="365D9FD9">
            <wp:extent cx="152400" cy="95250"/>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dition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B537393" w14:textId="77777777" w:rsidTr="00DE734D">
        <w:tc>
          <w:tcPr>
            <w:tcW w:w="0" w:type="auto"/>
            <w:tcBorders>
              <w:top w:val="nil"/>
              <w:left w:val="nil"/>
              <w:bottom w:val="nil"/>
              <w:right w:val="nil"/>
            </w:tcBorders>
          </w:tcPr>
          <w:p w14:paraId="121C8C2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38D515" w14:textId="77777777" w:rsidR="00DE734D" w:rsidRDefault="00B87B97" w:rsidP="00DE734D">
            <w:pPr>
              <w:pStyle w:val="PropertyValue"/>
              <w:rPr>
                <w:color w:val="000000"/>
              </w:rPr>
            </w:pPr>
            <w:hyperlink w:anchor="b465" w:history="1">
              <w:r w:rsidR="00DE734D">
                <w:rPr>
                  <w:rStyle w:val="CodeSmaller"/>
                  <w:color w:val="0000FF"/>
                </w:rPr>
                <w:t>Condition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465</w:instrText>
            </w:r>
            <w:r w:rsidR="00DE734D">
              <w:rPr>
                <w:rStyle w:val="PageNumberSmall"/>
                <w:color w:val="000000"/>
              </w:rPr>
              <w:fldChar w:fldCharType="separate"/>
            </w:r>
            <w:r w:rsidR="00D4155B">
              <w:rPr>
                <w:rStyle w:val="PageNumberSmall"/>
                <w:noProof/>
                <w:color w:val="000000"/>
              </w:rPr>
              <w:t>20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B85AC70" w14:textId="77777777" w:rsidR="00DE734D" w:rsidRDefault="00DE734D" w:rsidP="00DE734D">
      <w:pPr>
        <w:widowControl w:val="0"/>
        <w:spacing w:before="160" w:line="14" w:lineRule="auto"/>
        <w:ind w:left="720"/>
        <w:rPr>
          <w:sz w:val="2"/>
          <w:szCs w:val="2"/>
        </w:rPr>
      </w:pPr>
    </w:p>
    <w:p w14:paraId="42351CF4" w14:textId="77777777" w:rsidR="00DE734D" w:rsidRDefault="00DE734D" w:rsidP="00DE734D">
      <w:pPr>
        <w:spacing w:after="160"/>
        <w:ind w:left="720"/>
        <w:rPr>
          <w:rStyle w:val="AnnotationSmaller"/>
        </w:rPr>
      </w:pPr>
      <w:r>
        <w:rPr>
          <w:rStyle w:val="AnnotationSmaller"/>
        </w:rPr>
        <w:t>The conditions section lists all conditions that pertain to the knowledge artifact. Conditions define the logic that determine the applicability of the artifact in the given context, any precondition or post condition, and/or any inclusion and exclusion criteria for the given CDS artifact. Conditions are structured as expressions to be evaluated in the target system.</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05802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AA4956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E28E12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12B7F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r w:rsidR="00DE734D" w14:paraId="5A58A814" w14:textId="77777777" w:rsidTr="00DE734D">
        <w:trPr>
          <w:cantSplit/>
        </w:trPr>
        <w:tc>
          <w:tcPr>
            <w:tcW w:w="215" w:type="pct"/>
            <w:tcBorders>
              <w:top w:val="nil"/>
              <w:bottom w:val="nil"/>
              <w:right w:val="nil"/>
            </w:tcBorders>
            <w:shd w:val="clear" w:color="auto" w:fill="F5F5F5"/>
            <w:tcMar>
              <w:left w:w="80" w:type="dxa"/>
            </w:tcMar>
            <w:vAlign w:val="center"/>
          </w:tcPr>
          <w:p w14:paraId="4152DEF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4"/>
            </w:tblGrid>
            <w:tr w:rsidR="00DE734D" w14:paraId="59850592" w14:textId="77777777" w:rsidTr="00DE734D">
              <w:trPr>
                <w:cantSplit/>
              </w:trPr>
              <w:tc>
                <w:tcPr>
                  <w:tcW w:w="0" w:type="auto"/>
                  <w:tcMar>
                    <w:right w:w="40" w:type="dxa"/>
                  </w:tcMar>
                </w:tcPr>
                <w:p w14:paraId="233FF03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6EE2818" w14:textId="77777777" w:rsidR="00DE734D" w:rsidRDefault="00B87B97" w:rsidP="00DE734D">
                  <w:pPr>
                    <w:rPr>
                      <w:rStyle w:val="XMLRepContentModel"/>
                      <w:sz w:val="14"/>
                      <w:szCs w:val="14"/>
                    </w:rPr>
                  </w:pPr>
                  <w:hyperlink w:anchor="b463" w:history="1">
                    <w:r w:rsidR="00DE734D">
                      <w:rPr>
                        <w:rFonts w:ascii="Verdana" w:hAnsi="Verdana" w:cs="Verdana"/>
                        <w:color w:val="0000FF"/>
                        <w:sz w:val="14"/>
                        <w:szCs w:val="14"/>
                      </w:rPr>
                      <w:t>condition</w:t>
                    </w:r>
                  </w:hyperlink>
                  <w:r w:rsidR="00DE734D">
                    <w:rPr>
                      <w:rStyle w:val="XMLRepContentModel"/>
                      <w:sz w:val="14"/>
                      <w:szCs w:val="14"/>
                    </w:rPr>
                    <w:t>+</w:t>
                  </w:r>
                </w:p>
              </w:tc>
            </w:tr>
          </w:tbl>
          <w:p w14:paraId="5F339E9C" w14:textId="77777777" w:rsidR="00DE734D" w:rsidRDefault="00DE734D" w:rsidP="00DE734D">
            <w:pPr>
              <w:keepNext/>
              <w:widowControl w:val="0"/>
            </w:pPr>
          </w:p>
        </w:tc>
      </w:tr>
      <w:tr w:rsidR="00DE734D" w14:paraId="067011B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34E63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ditions</w:t>
            </w:r>
            <w:r>
              <w:rPr>
                <w:rStyle w:val="XMLRepMarkup"/>
                <w:rFonts w:ascii="Courier New" w:hAnsi="Courier New" w:cs="Courier New"/>
                <w:sz w:val="14"/>
                <w:szCs w:val="14"/>
              </w:rPr>
              <w:t>&gt;</w:t>
            </w:r>
          </w:p>
        </w:tc>
      </w:tr>
    </w:tbl>
    <w:p w14:paraId="14635AA4" w14:textId="77777777" w:rsidR="00DE734D" w:rsidRDefault="00DE734D" w:rsidP="00DE734D">
      <w:pPr>
        <w:widowControl w:val="0"/>
        <w:pBdr>
          <w:top w:val="dotted" w:sz="12" w:space="0" w:color="B2B2B2"/>
        </w:pBdr>
        <w:spacing w:before="240" w:after="160" w:line="14" w:lineRule="auto"/>
        <w:rPr>
          <w:sz w:val="2"/>
          <w:szCs w:val="2"/>
        </w:rPr>
      </w:pPr>
    </w:p>
    <w:p w14:paraId="429906EA" w14:textId="77777777" w:rsidR="00DE734D" w:rsidRDefault="00DE734D" w:rsidP="00DE734D">
      <w:pPr>
        <w:keepNext/>
      </w:pPr>
      <w:bookmarkStart w:id="1017" w:name="b745"/>
      <w:bookmarkEnd w:id="1017"/>
      <w:r>
        <w:rPr>
          <w:noProof/>
          <w:lang w:eastAsia="en-US"/>
        </w:rPr>
        <w:drawing>
          <wp:inline distT="0" distB="0" distL="0" distR="0" wp14:anchorId="40CA1F46" wp14:editId="251E994C">
            <wp:extent cx="152400" cy="95250"/>
            <wp:effectExtent l="0" t="0" r="0" b="0"/>
            <wp:docPr id="438" name="Picture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behaviors</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766CFE62" w14:textId="77777777" w:rsidTr="00DE734D">
        <w:tc>
          <w:tcPr>
            <w:tcW w:w="0" w:type="auto"/>
            <w:tcBorders>
              <w:top w:val="nil"/>
              <w:left w:val="nil"/>
              <w:bottom w:val="nil"/>
              <w:right w:val="nil"/>
            </w:tcBorders>
          </w:tcPr>
          <w:p w14:paraId="03AB27D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823F4A3" w14:textId="77777777" w:rsidR="00DE734D" w:rsidRDefault="00B87B97" w:rsidP="00DE734D">
            <w:pPr>
              <w:pStyle w:val="PropertyValue"/>
              <w:rPr>
                <w:color w:val="000000"/>
              </w:rPr>
            </w:pPr>
            <w:hyperlink w:anchor="b364" w:history="1">
              <w:r w:rsidR="00DE734D">
                <w:rPr>
                  <w:rStyle w:val="CodeSmaller"/>
                  <w:color w:val="0000FF"/>
                </w:rPr>
                <w:t>Behavior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64</w:instrText>
            </w:r>
            <w:r w:rsidR="00DE734D">
              <w:rPr>
                <w:rStyle w:val="PageNumberSmall"/>
                <w:color w:val="000000"/>
              </w:rPr>
              <w:fldChar w:fldCharType="separate"/>
            </w:r>
            <w:r w:rsidR="00D4155B">
              <w:rPr>
                <w:rStyle w:val="PageNumberSmall"/>
                <w:noProof/>
                <w:color w:val="000000"/>
              </w:rPr>
              <w:t>178</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E67E864" w14:textId="77777777" w:rsidR="00DE734D" w:rsidRDefault="00DE734D" w:rsidP="00DE734D">
      <w:pPr>
        <w:widowControl w:val="0"/>
        <w:spacing w:before="160" w:line="14" w:lineRule="auto"/>
        <w:ind w:left="720"/>
        <w:rPr>
          <w:sz w:val="2"/>
          <w:szCs w:val="2"/>
        </w:rPr>
      </w:pPr>
    </w:p>
    <w:p w14:paraId="034B28A9" w14:textId="77777777" w:rsidR="00DE734D" w:rsidRDefault="00DE734D" w:rsidP="00DE734D">
      <w:pPr>
        <w:spacing w:after="160"/>
        <w:ind w:left="720"/>
        <w:rPr>
          <w:rStyle w:val="AnnotationSmaller"/>
        </w:rPr>
      </w:pPr>
      <w:r>
        <w:rPr>
          <w:rStyle w:val="AnnotationSmaller"/>
        </w:rPr>
        <w:t>The behaviors section defines the set of behaviors for this knowledge document. While there are no artifact-level behaviors defined at this time, this element is included as a point of extension, should it be need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8ABE45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563972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137CC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635DD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r w:rsidR="00DE734D" w14:paraId="1E7E87BA" w14:textId="77777777" w:rsidTr="00DE734D">
        <w:trPr>
          <w:cantSplit/>
        </w:trPr>
        <w:tc>
          <w:tcPr>
            <w:tcW w:w="215" w:type="pct"/>
            <w:tcBorders>
              <w:top w:val="nil"/>
              <w:bottom w:val="nil"/>
              <w:right w:val="nil"/>
            </w:tcBorders>
            <w:shd w:val="clear" w:color="auto" w:fill="F5F5F5"/>
            <w:tcMar>
              <w:left w:w="80" w:type="dxa"/>
            </w:tcMar>
            <w:vAlign w:val="center"/>
          </w:tcPr>
          <w:p w14:paraId="56A60A2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4"/>
            </w:tblGrid>
            <w:tr w:rsidR="00DE734D" w14:paraId="391FED71" w14:textId="77777777" w:rsidTr="00DE734D">
              <w:trPr>
                <w:cantSplit/>
              </w:trPr>
              <w:tc>
                <w:tcPr>
                  <w:tcW w:w="0" w:type="auto"/>
                  <w:tcMar>
                    <w:right w:w="40" w:type="dxa"/>
                  </w:tcMar>
                </w:tcPr>
                <w:p w14:paraId="3AE02E5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55DC373" w14:textId="77777777" w:rsidR="00DE734D" w:rsidRDefault="00B87B97" w:rsidP="00DE734D">
                  <w:pPr>
                    <w:rPr>
                      <w:rStyle w:val="XMLRepContentModel"/>
                      <w:sz w:val="14"/>
                      <w:szCs w:val="14"/>
                    </w:rPr>
                  </w:pPr>
                  <w:hyperlink w:anchor="b362" w:history="1">
                    <w:r w:rsidR="00DE734D">
                      <w:rPr>
                        <w:rFonts w:ascii="Verdana" w:hAnsi="Verdana" w:cs="Verdana"/>
                        <w:color w:val="0000FF"/>
                        <w:sz w:val="14"/>
                        <w:szCs w:val="14"/>
                      </w:rPr>
                      <w:t>behavior</w:t>
                    </w:r>
                  </w:hyperlink>
                  <w:r w:rsidR="00DE734D">
                    <w:rPr>
                      <w:rStyle w:val="XMLRepContentModel"/>
                      <w:sz w:val="14"/>
                      <w:szCs w:val="14"/>
                    </w:rPr>
                    <w:t>+</w:t>
                  </w:r>
                </w:p>
              </w:tc>
            </w:tr>
          </w:tbl>
          <w:p w14:paraId="18E4D9A7" w14:textId="77777777" w:rsidR="00DE734D" w:rsidRDefault="00DE734D" w:rsidP="00DE734D">
            <w:pPr>
              <w:keepNext/>
              <w:widowControl w:val="0"/>
            </w:pPr>
          </w:p>
        </w:tc>
      </w:tr>
      <w:tr w:rsidR="00DE734D" w14:paraId="17414E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29BCE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behaviors</w:t>
            </w:r>
            <w:r>
              <w:rPr>
                <w:rStyle w:val="XMLRepMarkup"/>
                <w:rFonts w:ascii="Courier New" w:hAnsi="Courier New" w:cs="Courier New"/>
                <w:sz w:val="14"/>
                <w:szCs w:val="14"/>
              </w:rPr>
              <w:t>&gt;</w:t>
            </w:r>
          </w:p>
        </w:tc>
      </w:tr>
    </w:tbl>
    <w:p w14:paraId="3F76EB66" w14:textId="77777777" w:rsidR="00DE734D" w:rsidRDefault="00DE734D" w:rsidP="00DE734D">
      <w:pPr>
        <w:widowControl w:val="0"/>
        <w:pBdr>
          <w:top w:val="dotted" w:sz="12" w:space="0" w:color="B2B2B2"/>
        </w:pBdr>
        <w:spacing w:before="240" w:after="160" w:line="14" w:lineRule="auto"/>
        <w:rPr>
          <w:sz w:val="2"/>
          <w:szCs w:val="2"/>
        </w:rPr>
      </w:pPr>
    </w:p>
    <w:p w14:paraId="5031851D" w14:textId="77777777" w:rsidR="00DE734D" w:rsidRDefault="00DE734D" w:rsidP="00DE734D">
      <w:pPr>
        <w:keepNext/>
      </w:pPr>
      <w:bookmarkStart w:id="1018" w:name="b746"/>
      <w:bookmarkEnd w:id="1018"/>
      <w:r>
        <w:rPr>
          <w:noProof/>
          <w:lang w:eastAsia="en-US"/>
        </w:rPr>
        <w:drawing>
          <wp:inline distT="0" distB="0" distL="0" distR="0" wp14:anchorId="21EBBC6C" wp14:editId="6BA83D78">
            <wp:extent cx="152400" cy="95250"/>
            <wp:effectExtent l="0" t="0" r="0" b="0"/>
            <wp:docPr id="439" name="Picture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Group</w:t>
      </w:r>
    </w:p>
    <w:tbl>
      <w:tblPr>
        <w:tblW w:w="0" w:type="auto"/>
        <w:tblInd w:w="710" w:type="dxa"/>
        <w:tblCellMar>
          <w:left w:w="0" w:type="dxa"/>
          <w:right w:w="0" w:type="dxa"/>
        </w:tblCellMar>
        <w:tblLook w:val="0000" w:firstRow="0" w:lastRow="0" w:firstColumn="0" w:lastColumn="0" w:noHBand="0" w:noVBand="0"/>
      </w:tblPr>
      <w:tblGrid>
        <w:gridCol w:w="567"/>
        <w:gridCol w:w="2972"/>
      </w:tblGrid>
      <w:tr w:rsidR="00DE734D" w14:paraId="6E3025CA" w14:textId="77777777" w:rsidTr="00DE734D">
        <w:tc>
          <w:tcPr>
            <w:tcW w:w="0" w:type="auto"/>
            <w:tcBorders>
              <w:top w:val="nil"/>
              <w:left w:val="nil"/>
              <w:bottom w:val="nil"/>
              <w:right w:val="nil"/>
            </w:tcBorders>
          </w:tcPr>
          <w:p w14:paraId="16CC9A4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24863F9" w14:textId="77777777" w:rsidR="00DE734D" w:rsidRDefault="00B87B97" w:rsidP="00DE734D">
            <w:pPr>
              <w:pStyle w:val="PropertyValue"/>
              <w:rPr>
                <w:color w:val="000000"/>
              </w:rPr>
            </w:pPr>
            <w:hyperlink w:anchor="b295" w:history="1">
              <w:r w:rsidR="00DE734D">
                <w:rPr>
                  <w:rStyle w:val="CodeSmaller"/>
                  <w:color w:val="0000FF"/>
                </w:rPr>
                <w:t>ActionGrou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95</w:instrText>
            </w:r>
            <w:r w:rsidR="00DE734D">
              <w:rPr>
                <w:rStyle w:val="PageNumberSmall"/>
                <w:color w:val="000000"/>
              </w:rPr>
              <w:fldChar w:fldCharType="separate"/>
            </w:r>
            <w:r w:rsidR="00D4155B">
              <w:rPr>
                <w:rStyle w:val="PageNumberSmall"/>
                <w:noProof/>
                <w:color w:val="000000"/>
              </w:rPr>
              <w:t>161</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826AA86" w14:textId="77777777" w:rsidR="00DE734D" w:rsidRDefault="00DE734D" w:rsidP="00DE734D">
      <w:pPr>
        <w:widowControl w:val="0"/>
        <w:spacing w:before="160" w:line="14" w:lineRule="auto"/>
        <w:ind w:left="720"/>
        <w:rPr>
          <w:sz w:val="2"/>
          <w:szCs w:val="2"/>
        </w:rPr>
      </w:pPr>
    </w:p>
    <w:p w14:paraId="0E689F24" w14:textId="77777777" w:rsidR="00DE734D" w:rsidRDefault="00DE734D" w:rsidP="00DE734D">
      <w:pPr>
        <w:spacing w:after="160"/>
        <w:ind w:left="720"/>
        <w:rPr>
          <w:rStyle w:val="AnnotationSmaller"/>
        </w:rPr>
      </w:pPr>
      <w:r>
        <w:rPr>
          <w:rStyle w:val="AnnotationSmaller"/>
        </w:rPr>
        <w:t>The actionGroups is essentially the top-level container for the groups of actions that make up a given knowledge document. This container defines the main content of the knowledge artifact: logical grouping constructs such as the clinical sections and orderables in an order set, the tasks to be performed by a rule, or the sections and menu choices that make up a document templat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CC45FA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EADCDF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C2EC0A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96E72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Group</w:t>
            </w:r>
            <w:r>
              <w:rPr>
                <w:rStyle w:val="XMLRepMarkup"/>
                <w:rFonts w:ascii="Courier New" w:hAnsi="Courier New" w:cs="Courier New"/>
                <w:sz w:val="14"/>
                <w:szCs w:val="14"/>
              </w:rPr>
              <w:t>&gt;</w:t>
            </w:r>
          </w:p>
        </w:tc>
      </w:tr>
      <w:tr w:rsidR="00DE734D" w14:paraId="009146F7" w14:textId="77777777" w:rsidTr="00DE734D">
        <w:trPr>
          <w:cantSplit/>
        </w:trPr>
        <w:tc>
          <w:tcPr>
            <w:tcW w:w="215" w:type="pct"/>
            <w:tcBorders>
              <w:top w:val="nil"/>
              <w:bottom w:val="nil"/>
              <w:right w:val="nil"/>
            </w:tcBorders>
            <w:shd w:val="clear" w:color="auto" w:fill="F5F5F5"/>
            <w:tcMar>
              <w:left w:w="80" w:type="dxa"/>
            </w:tcMar>
            <w:vAlign w:val="center"/>
          </w:tcPr>
          <w:p w14:paraId="38A269D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250"/>
            </w:tblGrid>
            <w:tr w:rsidR="00DE734D" w14:paraId="37DEBEF9" w14:textId="77777777" w:rsidTr="00DE734D">
              <w:trPr>
                <w:cantSplit/>
              </w:trPr>
              <w:tc>
                <w:tcPr>
                  <w:tcW w:w="0" w:type="auto"/>
                  <w:tcMar>
                    <w:right w:w="40" w:type="dxa"/>
                  </w:tcMar>
                </w:tcPr>
                <w:p w14:paraId="49C3316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04AFD28" w14:textId="77777777" w:rsidR="00DE734D" w:rsidRDefault="00DE734D" w:rsidP="00DE734D">
                  <w:pPr>
                    <w:rPr>
                      <w:rStyle w:val="XMLRepContentModel"/>
                      <w:sz w:val="14"/>
                      <w:szCs w:val="14"/>
                    </w:rPr>
                  </w:pPr>
                  <w:r>
                    <w:rPr>
                      <w:rStyle w:val="XMLRepContentModel"/>
                      <w:sz w:val="14"/>
                      <w:szCs w:val="14"/>
                    </w:rPr>
                    <w:t>(</w:t>
                  </w:r>
                  <w:hyperlink w:anchor="b280" w:history="1">
                    <w:r>
                      <w:rPr>
                        <w:rFonts w:ascii="Verdana" w:hAnsi="Verdana" w:cs="Verdana"/>
                        <w:color w:val="0000FF"/>
                        <w:sz w:val="14"/>
                        <w:szCs w:val="14"/>
                      </w:rPr>
                      <w:t>actionId</w:t>
                    </w:r>
                  </w:hyperlink>
                  <w:r>
                    <w:rPr>
                      <w:rStyle w:val="XMLRepContentModel"/>
                      <w:sz w:val="14"/>
                      <w:szCs w:val="14"/>
                    </w:rPr>
                    <w:t xml:space="preserve">?, </w:t>
                  </w:r>
                  <w:hyperlink w:anchor="b281" w:history="1">
                    <w:r>
                      <w:rPr>
                        <w:rFonts w:ascii="Verdana" w:hAnsi="Verdana" w:cs="Verdana"/>
                        <w:color w:val="0000FF"/>
                        <w:sz w:val="14"/>
                        <w:szCs w:val="14"/>
                      </w:rPr>
                      <w:t>supportingEvidence</w:t>
                    </w:r>
                  </w:hyperlink>
                  <w:r>
                    <w:rPr>
                      <w:rStyle w:val="XMLRepContentModel"/>
                      <w:sz w:val="14"/>
                      <w:szCs w:val="14"/>
                    </w:rPr>
                    <w:t xml:space="preserve">?, </w:t>
                  </w:r>
                  <w:hyperlink w:anchor="b282" w:history="1">
                    <w:r>
                      <w:rPr>
                        <w:rFonts w:ascii="Verdana" w:hAnsi="Verdana" w:cs="Verdana"/>
                        <w:color w:val="0000FF"/>
                        <w:sz w:val="14"/>
                        <w:szCs w:val="14"/>
                      </w:rPr>
                      <w:t>supportingResources</w:t>
                    </w:r>
                  </w:hyperlink>
                  <w:r>
                    <w:rPr>
                      <w:rStyle w:val="XMLRepContentModel"/>
                      <w:sz w:val="14"/>
                      <w:szCs w:val="14"/>
                    </w:rPr>
                    <w:t xml:space="preserve">?, </w:t>
                  </w:r>
                  <w:hyperlink w:anchor="b283" w:history="1">
                    <w:r>
                      <w:rPr>
                        <w:rFonts w:ascii="Verdana" w:hAnsi="Verdana" w:cs="Verdana"/>
                        <w:color w:val="0000FF"/>
                        <w:sz w:val="14"/>
                        <w:szCs w:val="14"/>
                      </w:rPr>
                      <w:t>actors</w:t>
                    </w:r>
                  </w:hyperlink>
                  <w:r>
                    <w:rPr>
                      <w:rStyle w:val="XMLRepContentModel"/>
                      <w:sz w:val="14"/>
                      <w:szCs w:val="14"/>
                    </w:rPr>
                    <w:t xml:space="preserve">?, </w:t>
                  </w:r>
                  <w:hyperlink w:anchor="b284" w:history="1">
                    <w:r>
                      <w:rPr>
                        <w:rFonts w:ascii="Verdana" w:hAnsi="Verdana" w:cs="Verdana"/>
                        <w:color w:val="0000FF"/>
                        <w:sz w:val="14"/>
                        <w:szCs w:val="14"/>
                      </w:rPr>
                      <w:t>behaviors</w:t>
                    </w:r>
                  </w:hyperlink>
                  <w:r>
                    <w:rPr>
                      <w:rStyle w:val="XMLRepContentModel"/>
                      <w:sz w:val="14"/>
                      <w:szCs w:val="14"/>
                    </w:rPr>
                    <w:t xml:space="preserve">?, </w:t>
                  </w:r>
                  <w:hyperlink w:anchor="b285" w:history="1">
                    <w:r>
                      <w:rPr>
                        <w:rFonts w:ascii="Verdana" w:hAnsi="Verdana" w:cs="Verdana"/>
                        <w:color w:val="0000FF"/>
                        <w:sz w:val="14"/>
                        <w:szCs w:val="14"/>
                      </w:rPr>
                      <w:t>conditions</w:t>
                    </w:r>
                  </w:hyperlink>
                  <w:r>
                    <w:rPr>
                      <w:rStyle w:val="XMLRepContentModel"/>
                      <w:sz w:val="14"/>
                      <w:szCs w:val="14"/>
                    </w:rPr>
                    <w:t xml:space="preserve">?)?, </w:t>
                  </w:r>
                  <w:hyperlink w:anchor="b290" w:history="1">
                    <w:r>
                      <w:rPr>
                        <w:rFonts w:ascii="Verdana" w:hAnsi="Verdana" w:cs="Verdana"/>
                        <w:color w:val="0000FF"/>
                        <w:sz w:val="14"/>
                        <w:szCs w:val="14"/>
                      </w:rPr>
                      <w:t>title</w:t>
                    </w:r>
                  </w:hyperlink>
                  <w:r>
                    <w:rPr>
                      <w:rStyle w:val="XMLRepContentModel"/>
                      <w:sz w:val="14"/>
                      <w:szCs w:val="14"/>
                    </w:rPr>
                    <w:t xml:space="preserve">?, </w:t>
                  </w:r>
                  <w:hyperlink w:anchor="b291" w:history="1">
                    <w:r>
                      <w:rPr>
                        <w:rFonts w:ascii="Verdana" w:hAnsi="Verdana" w:cs="Verdana"/>
                        <w:color w:val="0000FF"/>
                        <w:sz w:val="14"/>
                        <w:szCs w:val="14"/>
                      </w:rPr>
                      <w:t>description</w:t>
                    </w:r>
                  </w:hyperlink>
                  <w:r>
                    <w:rPr>
                      <w:rStyle w:val="XMLRepContentModel"/>
                      <w:sz w:val="14"/>
                      <w:szCs w:val="14"/>
                    </w:rPr>
                    <w:t xml:space="preserve">?, </w:t>
                  </w:r>
                  <w:hyperlink w:anchor="b292" w:history="1">
                    <w:r>
                      <w:rPr>
                        <w:rFonts w:ascii="Verdana" w:hAnsi="Verdana" w:cs="Verdana"/>
                        <w:color w:val="0000FF"/>
                        <w:sz w:val="14"/>
                        <w:szCs w:val="14"/>
                      </w:rPr>
                      <w:t>representedConcepts</w:t>
                    </w:r>
                  </w:hyperlink>
                  <w:r>
                    <w:rPr>
                      <w:rStyle w:val="XMLRepContentModel"/>
                      <w:sz w:val="14"/>
                      <w:szCs w:val="14"/>
                    </w:rPr>
                    <w:t xml:space="preserve">?, </w:t>
                  </w:r>
                  <w:hyperlink w:anchor="b293" w:history="1">
                    <w:r>
                      <w:rPr>
                        <w:rFonts w:ascii="Verdana" w:hAnsi="Verdana" w:cs="Verdana"/>
                        <w:color w:val="0000FF"/>
                        <w:sz w:val="14"/>
                        <w:szCs w:val="14"/>
                      </w:rPr>
                      <w:t>subElements</w:t>
                    </w:r>
                  </w:hyperlink>
                </w:p>
              </w:tc>
            </w:tr>
          </w:tbl>
          <w:p w14:paraId="77512F52" w14:textId="77777777" w:rsidR="00DE734D" w:rsidRDefault="00DE734D" w:rsidP="00DE734D">
            <w:pPr>
              <w:keepNext/>
              <w:widowControl w:val="0"/>
            </w:pPr>
          </w:p>
        </w:tc>
      </w:tr>
      <w:tr w:rsidR="00DE734D" w14:paraId="4C455A5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05C340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Group</w:t>
            </w:r>
            <w:r>
              <w:rPr>
                <w:rStyle w:val="XMLRepMarkup"/>
                <w:rFonts w:ascii="Courier New" w:hAnsi="Courier New" w:cs="Courier New"/>
                <w:sz w:val="14"/>
                <w:szCs w:val="14"/>
              </w:rPr>
              <w:t>&gt;</w:t>
            </w:r>
          </w:p>
        </w:tc>
      </w:tr>
    </w:tbl>
    <w:p w14:paraId="1BA6D64E" w14:textId="77777777" w:rsidR="00DE734D" w:rsidRDefault="00DE734D" w:rsidP="00DE734D">
      <w:pPr>
        <w:widowControl w:val="0"/>
        <w:spacing w:before="400" w:line="14" w:lineRule="auto"/>
        <w:rPr>
          <w:sz w:val="2"/>
          <w:szCs w:val="2"/>
        </w:rPr>
      </w:pPr>
      <w:bookmarkStart w:id="1019" w:name="b757"/>
      <w:bookmarkEnd w:id="1019"/>
    </w:p>
    <w:p w14:paraId="6A7831FE" w14:textId="77777777" w:rsidR="00DE734D" w:rsidRDefault="00DE734D" w:rsidP="00DE734D">
      <w:pPr>
        <w:widowControl w:val="0"/>
        <w:spacing w:before="400" w:line="14" w:lineRule="auto"/>
        <w:rPr>
          <w:sz w:val="2"/>
          <w:szCs w:val="2"/>
        </w:rPr>
        <w:sectPr w:rsidR="00DE734D">
          <w:headerReference w:type="default" r:id="rId193"/>
          <w:type w:val="continuous"/>
          <w:pgSz w:w="11908" w:h="16833"/>
          <w:pgMar w:top="1137" w:right="849" w:bottom="1137" w:left="849" w:header="561" w:footer="720" w:gutter="0"/>
          <w:cols w:space="720"/>
          <w:noEndnote/>
        </w:sectPr>
      </w:pPr>
    </w:p>
    <w:p w14:paraId="2022DE4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KnowledgeResour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BB85137" w14:textId="77777777" w:rsidTr="00DE734D">
        <w:trPr>
          <w:cantSplit/>
        </w:trPr>
        <w:tc>
          <w:tcPr>
            <w:tcW w:w="0" w:type="auto"/>
            <w:tcBorders>
              <w:top w:val="nil"/>
              <w:left w:val="nil"/>
              <w:bottom w:val="nil"/>
              <w:right w:val="nil"/>
            </w:tcBorders>
          </w:tcPr>
          <w:p w14:paraId="74B7019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BC4107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5740ADC" w14:textId="77777777" w:rsidTr="00DE734D">
        <w:trPr>
          <w:cantSplit/>
        </w:trPr>
        <w:tc>
          <w:tcPr>
            <w:tcW w:w="0" w:type="auto"/>
            <w:tcBorders>
              <w:top w:val="nil"/>
              <w:left w:val="nil"/>
              <w:bottom w:val="nil"/>
              <w:right w:val="nil"/>
            </w:tcBorders>
          </w:tcPr>
          <w:p w14:paraId="0910765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79976EB" w14:textId="77777777" w:rsidR="00DE734D" w:rsidRDefault="00DE734D" w:rsidP="00DE734D">
            <w:pPr>
              <w:pStyle w:val="PropertyValue"/>
              <w:rPr>
                <w:color w:val="000000"/>
              </w:rPr>
            </w:pPr>
            <w:r>
              <w:rPr>
                <w:color w:val="000000"/>
              </w:rPr>
              <w:t>definitions of 6 </w:t>
            </w:r>
            <w:hyperlink w:anchor="b750" w:history="1">
              <w:r>
                <w:rPr>
                  <w:color w:val="0000FF"/>
                </w:rPr>
                <w:t>elements</w:t>
              </w:r>
            </w:hyperlink>
          </w:p>
        </w:tc>
      </w:tr>
    </w:tbl>
    <w:p w14:paraId="3FD16C9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6D4B27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3EDDE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76827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CFC2F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7F47E3A" w14:textId="77777777" w:rsidTr="00DE734D">
        <w:trPr>
          <w:cantSplit/>
        </w:trPr>
        <w:tc>
          <w:tcPr>
            <w:tcW w:w="215" w:type="pct"/>
            <w:tcBorders>
              <w:top w:val="nil"/>
              <w:bottom w:val="nil"/>
              <w:right w:val="nil"/>
            </w:tcBorders>
            <w:shd w:val="clear" w:color="auto" w:fill="F5F5F5"/>
            <w:tcMar>
              <w:left w:w="80" w:type="dxa"/>
            </w:tcMar>
            <w:vAlign w:val="center"/>
          </w:tcPr>
          <w:p w14:paraId="4E783D8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5916"/>
            </w:tblGrid>
            <w:tr w:rsidR="00DE734D" w14:paraId="0365ED79" w14:textId="77777777" w:rsidTr="00DE734D">
              <w:trPr>
                <w:cantSplit/>
              </w:trPr>
              <w:tc>
                <w:tcPr>
                  <w:tcW w:w="0" w:type="auto"/>
                  <w:tcMar>
                    <w:right w:w="40" w:type="dxa"/>
                  </w:tcMar>
                </w:tcPr>
                <w:p w14:paraId="75DCB77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F7700C9" w14:textId="77777777" w:rsidR="00DE734D" w:rsidRDefault="00B87B97" w:rsidP="00DE734D">
                  <w:pPr>
                    <w:rPr>
                      <w:rStyle w:val="XMLRepContentModel"/>
                    </w:rPr>
                  </w:pPr>
                  <w:hyperlink w:anchor="b750" w:history="1">
                    <w:r w:rsidR="00DE734D">
                      <w:rPr>
                        <w:rFonts w:ascii="Verdana" w:hAnsi="Verdana" w:cs="Verdana"/>
                        <w:color w:val="0000FF"/>
                        <w:sz w:val="18"/>
                        <w:szCs w:val="18"/>
                      </w:rPr>
                      <w:t>identifiers</w:t>
                    </w:r>
                  </w:hyperlink>
                  <w:r w:rsidR="00DE734D">
                    <w:rPr>
                      <w:rStyle w:val="XMLRepContentModel"/>
                    </w:rPr>
                    <w:t xml:space="preserve">?, </w:t>
                  </w:r>
                  <w:hyperlink w:anchor="b751" w:history="1">
                    <w:r w:rsidR="00DE734D">
                      <w:rPr>
                        <w:rFonts w:ascii="Verdana" w:hAnsi="Verdana" w:cs="Verdana"/>
                        <w:color w:val="0000FF"/>
                        <w:sz w:val="18"/>
                        <w:szCs w:val="18"/>
                      </w:rPr>
                      <w:t>templateIds</w:t>
                    </w:r>
                  </w:hyperlink>
                  <w:r w:rsidR="00DE734D">
                    <w:rPr>
                      <w:rStyle w:val="XMLRepContentModel"/>
                    </w:rPr>
                    <w:t xml:space="preserve">?, </w:t>
                  </w:r>
                  <w:hyperlink w:anchor="b752" w:history="1">
                    <w:r w:rsidR="00DE734D">
                      <w:rPr>
                        <w:rFonts w:ascii="Verdana" w:hAnsi="Verdana" w:cs="Verdana"/>
                        <w:color w:val="0000FF"/>
                        <w:sz w:val="18"/>
                        <w:szCs w:val="18"/>
                      </w:rPr>
                      <w:t>title</w:t>
                    </w:r>
                  </w:hyperlink>
                  <w:r w:rsidR="00DE734D">
                    <w:rPr>
                      <w:rStyle w:val="XMLRepContentModel"/>
                    </w:rPr>
                    <w:t xml:space="preserve">?, </w:t>
                  </w:r>
                  <w:hyperlink w:anchor="b753" w:history="1">
                    <w:r w:rsidR="00DE734D">
                      <w:rPr>
                        <w:rFonts w:ascii="Verdana" w:hAnsi="Verdana" w:cs="Verdana"/>
                        <w:color w:val="0000FF"/>
                        <w:sz w:val="18"/>
                        <w:szCs w:val="18"/>
                      </w:rPr>
                      <w:t>location</w:t>
                    </w:r>
                  </w:hyperlink>
                  <w:r w:rsidR="00DE734D">
                    <w:rPr>
                      <w:rStyle w:val="XMLRepContentModel"/>
                    </w:rPr>
                    <w:t xml:space="preserve">?, </w:t>
                  </w:r>
                  <w:hyperlink w:anchor="b754" w:history="1">
                    <w:r w:rsidR="00DE734D">
                      <w:rPr>
                        <w:rFonts w:ascii="Verdana" w:hAnsi="Verdana" w:cs="Verdana"/>
                        <w:color w:val="0000FF"/>
                        <w:sz w:val="18"/>
                        <w:szCs w:val="18"/>
                      </w:rPr>
                      <w:t>description</w:t>
                    </w:r>
                  </w:hyperlink>
                  <w:r w:rsidR="00DE734D">
                    <w:rPr>
                      <w:rStyle w:val="XMLRepContentModel"/>
                    </w:rPr>
                    <w:t xml:space="preserve">?, </w:t>
                  </w:r>
                  <w:hyperlink w:anchor="b755" w:history="1">
                    <w:r w:rsidR="00DE734D">
                      <w:rPr>
                        <w:rFonts w:ascii="Verdana" w:hAnsi="Verdana" w:cs="Verdana"/>
                        <w:color w:val="0000FF"/>
                        <w:sz w:val="18"/>
                        <w:szCs w:val="18"/>
                      </w:rPr>
                      <w:t>citation</w:t>
                    </w:r>
                  </w:hyperlink>
                  <w:r w:rsidR="00DE734D">
                    <w:rPr>
                      <w:rStyle w:val="XMLRepContentModel"/>
                    </w:rPr>
                    <w:t>?</w:t>
                  </w:r>
                </w:p>
              </w:tc>
            </w:tr>
          </w:tbl>
          <w:p w14:paraId="7853F540" w14:textId="77777777" w:rsidR="00DE734D" w:rsidRDefault="00DE734D" w:rsidP="00DE734D">
            <w:pPr>
              <w:keepNext/>
              <w:widowControl w:val="0"/>
            </w:pPr>
          </w:p>
        </w:tc>
      </w:tr>
      <w:tr w:rsidR="00DE734D" w14:paraId="27B7FE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99B592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89B98C9" w14:textId="77777777" w:rsidR="00DE734D" w:rsidRDefault="00DE734D" w:rsidP="00DE734D">
      <w:pPr>
        <w:pStyle w:val="ListHeading1"/>
        <w:rPr>
          <w:color w:val="000000"/>
        </w:rPr>
      </w:pPr>
      <w:r>
        <w:rPr>
          <w:color w:val="000000"/>
        </w:rPr>
        <w:t>Content Model Elements (6):</w:t>
      </w:r>
    </w:p>
    <w:tbl>
      <w:tblPr>
        <w:tblW w:w="0" w:type="auto"/>
        <w:tblInd w:w="710" w:type="dxa"/>
        <w:tblCellMar>
          <w:left w:w="0" w:type="dxa"/>
          <w:right w:w="0" w:type="dxa"/>
        </w:tblCellMar>
        <w:tblLook w:val="0000" w:firstRow="0" w:lastRow="0" w:firstColumn="0" w:lastColumn="0" w:noHBand="0" w:noVBand="0"/>
      </w:tblPr>
      <w:tblGrid>
        <w:gridCol w:w="4609"/>
        <w:gridCol w:w="4891"/>
      </w:tblGrid>
      <w:tr w:rsidR="00DE734D" w14:paraId="09340ABF" w14:textId="77777777" w:rsidTr="00DE734D">
        <w:tc>
          <w:tcPr>
            <w:tcW w:w="0" w:type="auto"/>
            <w:tcBorders>
              <w:top w:val="nil"/>
              <w:left w:val="nil"/>
              <w:bottom w:val="nil"/>
              <w:right w:val="nil"/>
            </w:tcBorders>
          </w:tcPr>
          <w:p w14:paraId="64414E74" w14:textId="77777777" w:rsidR="00DE734D" w:rsidRDefault="00B87B97" w:rsidP="00DE734D">
            <w:pPr>
              <w:rPr>
                <w:sz w:val="20"/>
                <w:szCs w:val="20"/>
              </w:rPr>
            </w:pPr>
            <w:hyperlink w:anchor="b755" w:history="1">
              <w:r w:rsidR="00DE734D">
                <w:rPr>
                  <w:color w:val="0000FF"/>
                  <w:sz w:val="20"/>
                  <w:szCs w:val="20"/>
                </w:rPr>
                <w:t>cit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5</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p w14:paraId="386BA683" w14:textId="77777777" w:rsidR="00DE734D" w:rsidRDefault="00B87B97" w:rsidP="00DE734D">
            <w:pPr>
              <w:rPr>
                <w:sz w:val="20"/>
                <w:szCs w:val="20"/>
              </w:rPr>
            </w:pPr>
            <w:hyperlink w:anchor="b754" w:history="1">
              <w:r w:rsidR="00DE734D">
                <w:rPr>
                  <w:color w:val="0000FF"/>
                  <w:sz w:val="20"/>
                  <w:szCs w:val="20"/>
                </w:rPr>
                <w:t>description</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4</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p w14:paraId="14DFB86C" w14:textId="77777777" w:rsidR="00DE734D" w:rsidRDefault="00B87B97" w:rsidP="00DE734D">
            <w:pPr>
              <w:rPr>
                <w:sz w:val="20"/>
                <w:szCs w:val="20"/>
              </w:rPr>
            </w:pPr>
            <w:hyperlink w:anchor="b750" w:history="1">
              <w:r w:rsidR="00DE734D">
                <w:rPr>
                  <w:color w:val="0000FF"/>
                  <w:sz w:val="20"/>
                  <w:szCs w:val="20"/>
                </w:rPr>
                <w:t>identifiers</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0</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5B2CFFD" w14:textId="77777777" w:rsidR="00DE734D" w:rsidRDefault="00B87B97" w:rsidP="00DE734D">
            <w:pPr>
              <w:rPr>
                <w:sz w:val="20"/>
                <w:szCs w:val="20"/>
              </w:rPr>
            </w:pPr>
            <w:hyperlink w:anchor="b753" w:history="1">
              <w:r w:rsidR="00DE734D">
                <w:rPr>
                  <w:color w:val="0000FF"/>
                  <w:sz w:val="20"/>
                  <w:szCs w:val="20"/>
                </w:rPr>
                <w:t>loc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3</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p w14:paraId="17E20510" w14:textId="77777777" w:rsidR="00DE734D" w:rsidRDefault="00B87B97" w:rsidP="00DE734D">
            <w:pPr>
              <w:rPr>
                <w:sz w:val="20"/>
                <w:szCs w:val="20"/>
              </w:rPr>
            </w:pPr>
            <w:hyperlink w:anchor="b751" w:history="1">
              <w:r w:rsidR="00DE734D">
                <w:rPr>
                  <w:color w:val="0000FF"/>
                  <w:sz w:val="20"/>
                  <w:szCs w:val="20"/>
                </w:rPr>
                <w:t>templateIds</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1</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r w:rsidR="00DE734D">
              <w:rPr>
                <w:sz w:val="20"/>
                <w:szCs w:val="20"/>
              </w:rPr>
              <w:t>,</w:t>
            </w:r>
          </w:p>
          <w:p w14:paraId="54E8FCB8" w14:textId="77777777" w:rsidR="00DE734D" w:rsidRDefault="00B87B97" w:rsidP="00DE734D">
            <w:pPr>
              <w:rPr>
                <w:rStyle w:val="PageNumberSmall"/>
              </w:rPr>
            </w:pPr>
            <w:hyperlink w:anchor="b752" w:history="1">
              <w:r w:rsidR="00DE734D">
                <w:rPr>
                  <w:color w:val="0000FF"/>
                  <w:sz w:val="20"/>
                  <w:szCs w:val="20"/>
                </w:rPr>
                <w:t>title</w:t>
              </w:r>
            </w:hyperlink>
            <w:r w:rsidR="00DE734D">
              <w:rPr>
                <w:rStyle w:val="NameModifier"/>
              </w:rPr>
              <w:t xml:space="preserve"> (defined in </w:t>
            </w:r>
            <w:hyperlink w:anchor="b757" w:history="1">
              <w:r w:rsidR="00DE734D">
                <w:rPr>
                  <w:rStyle w:val="Underline"/>
                  <w:rFonts w:ascii="Verdana" w:hAnsi="Verdana" w:cs="Verdana"/>
                  <w:color w:val="999999"/>
                  <w:sz w:val="14"/>
                  <w:szCs w:val="14"/>
                </w:rPr>
                <w:t>Knowledge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52</w:instrText>
            </w:r>
            <w:r w:rsidR="00DE734D">
              <w:rPr>
                <w:rStyle w:val="PageNumberSmall"/>
              </w:rPr>
              <w:fldChar w:fldCharType="separate"/>
            </w:r>
            <w:r w:rsidR="00D4155B">
              <w:rPr>
                <w:rStyle w:val="PageNumberSmall"/>
                <w:noProof/>
              </w:rPr>
              <w:t>267</w:t>
            </w:r>
            <w:r w:rsidR="00DE734D">
              <w:rPr>
                <w:rStyle w:val="PageNumberSmall"/>
              </w:rPr>
              <w:fldChar w:fldCharType="end"/>
            </w:r>
            <w:r w:rsidR="00DE734D">
              <w:rPr>
                <w:rStyle w:val="PageNumberSmall"/>
              </w:rPr>
              <w:t>]</w:t>
            </w:r>
          </w:p>
        </w:tc>
      </w:tr>
    </w:tbl>
    <w:p w14:paraId="2C8CE41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416B0ED" w14:textId="77777777" w:rsidR="00DE734D" w:rsidRDefault="00DE734D" w:rsidP="00DE734D">
      <w:pPr>
        <w:rPr>
          <w:sz w:val="20"/>
          <w:szCs w:val="20"/>
        </w:rPr>
      </w:pPr>
      <w:r>
        <w:rPr>
          <w:sz w:val="20"/>
          <w:szCs w:val="20"/>
        </w:rPr>
        <w:t>KnowledgeResource specifies a reference to an</w:t>
      </w:r>
      <w:r>
        <w:rPr>
          <w:sz w:val="20"/>
          <w:szCs w:val="20"/>
        </w:rPr>
        <w:br/>
        <w:t>associated resource of relevance to the artifact such as a</w:t>
      </w:r>
      <w:r>
        <w:rPr>
          <w:sz w:val="20"/>
          <w:szCs w:val="20"/>
        </w:rPr>
        <w:br/>
        <w:t>guideline, a performance measure, another knowledge artifact, or a</w:t>
      </w:r>
      <w:r>
        <w:rPr>
          <w:sz w:val="20"/>
          <w:szCs w:val="20"/>
        </w:rPr>
        <w:br/>
        <w:t>source of evidence for the artifact.</w:t>
      </w:r>
    </w:p>
    <w:p w14:paraId="658E4F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20" w:name="b749"/>
      <w:bookmarkEnd w:id="1020"/>
      <w:r>
        <w:rPr>
          <w:color w:val="000000"/>
        </w:rPr>
        <w:t xml:space="preserve">XML Source </w:t>
      </w:r>
      <w:r>
        <w:rPr>
          <w:rStyle w:val="NoteFont"/>
          <w:b w:val="0"/>
          <w:bCs w:val="0"/>
          <w:color w:val="000000"/>
        </w:rPr>
        <w:t>(w/o annotations (9))</w:t>
      </w:r>
    </w:p>
    <w:p w14:paraId="1F9B7E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7" w:history="1">
        <w:r>
          <w:rPr>
            <w:rStyle w:val="Underline"/>
            <w:rFonts w:ascii="Verdana" w:hAnsi="Verdana" w:cs="Verdana"/>
            <w:b/>
            <w:bCs/>
            <w:sz w:val="14"/>
            <w:szCs w:val="14"/>
          </w:rPr>
          <w:t>KnowledgeResource</w:t>
        </w:r>
      </w:hyperlink>
      <w:r>
        <w:rPr>
          <w:rStyle w:val="XMLSourceMarkup"/>
          <w:rFonts w:ascii="Verdana" w:hAnsi="Verdana" w:cs="Verdana"/>
          <w:sz w:val="16"/>
          <w:szCs w:val="16"/>
        </w:rPr>
        <w:t>"&gt;</w:t>
      </w:r>
    </w:p>
    <w:p w14:paraId="2B50AF7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168668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0" w:history="1">
        <w:r>
          <w:rPr>
            <w:rStyle w:val="Underline"/>
            <w:rFonts w:ascii="Verdana" w:hAnsi="Verdana" w:cs="Verdana"/>
            <w:b/>
            <w:bCs/>
            <w:sz w:val="14"/>
            <w:szCs w:val="14"/>
          </w:rPr>
          <w:t>identifiers</w:t>
        </w:r>
      </w:hyperlink>
      <w:r>
        <w:rPr>
          <w:rStyle w:val="XMLSourceMarkup"/>
          <w:rFonts w:ascii="Verdana" w:hAnsi="Verdana" w:cs="Verdana"/>
          <w:sz w:val="16"/>
          <w:szCs w:val="16"/>
        </w:rPr>
        <w:t>"&gt;</w:t>
      </w:r>
    </w:p>
    <w:p w14:paraId="2D335F3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6D927C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3D728B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identifi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2041321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02B9F4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8966F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463FF03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1" w:history="1">
        <w:r>
          <w:rPr>
            <w:rStyle w:val="Underline"/>
            <w:rFonts w:ascii="Verdana" w:hAnsi="Verdana" w:cs="Verdana"/>
            <w:b/>
            <w:bCs/>
            <w:sz w:val="14"/>
            <w:szCs w:val="14"/>
          </w:rPr>
          <w:t>templateIds</w:t>
        </w:r>
      </w:hyperlink>
      <w:r>
        <w:rPr>
          <w:rStyle w:val="XMLSourceMarkup"/>
          <w:rFonts w:ascii="Verdana" w:hAnsi="Verdana" w:cs="Verdana"/>
          <w:sz w:val="16"/>
          <w:szCs w:val="16"/>
        </w:rPr>
        <w:t>"&gt;</w:t>
      </w:r>
    </w:p>
    <w:p w14:paraId="1DEF581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212D8E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817BD08"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templateI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88" w:history="1">
        <w:r>
          <w:rPr>
            <w:rStyle w:val="Underline"/>
            <w:rFonts w:ascii="Verdana" w:hAnsi="Verdana" w:cs="Verdana"/>
            <w:b/>
            <w:bCs/>
            <w:sz w:val="14"/>
            <w:szCs w:val="14"/>
          </w:rPr>
          <w:t>dt:II</w:t>
        </w:r>
      </w:hyperlink>
      <w:r>
        <w:rPr>
          <w:rStyle w:val="XMLSourceMarkup"/>
          <w:rFonts w:ascii="Verdana" w:hAnsi="Verdana" w:cs="Verdana"/>
          <w:sz w:val="16"/>
          <w:szCs w:val="16"/>
        </w:rPr>
        <w:t>"/&gt;</w:t>
      </w:r>
    </w:p>
    <w:p w14:paraId="31BBAEB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82A153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7CD96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3DAD89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2" w:history="1">
        <w:r>
          <w:rPr>
            <w:rStyle w:val="Underline"/>
            <w:rFonts w:ascii="Verdana" w:hAnsi="Verdana" w:cs="Verdana"/>
            <w:b/>
            <w:bCs/>
            <w:sz w:val="14"/>
            <w:szCs w:val="14"/>
          </w:rPr>
          <w:t>tit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4588A23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3" w:history="1">
        <w:r>
          <w:rPr>
            <w:rStyle w:val="Underline"/>
            <w:rFonts w:ascii="Verdana" w:hAnsi="Verdana" w:cs="Verdana"/>
            <w:b/>
            <w:bCs/>
            <w:sz w:val="14"/>
            <w:szCs w:val="14"/>
          </w:rPr>
          <w:t>loc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96" w:history="1">
        <w:r>
          <w:rPr>
            <w:rStyle w:val="Underline"/>
            <w:rFonts w:ascii="Verdana" w:hAnsi="Verdana" w:cs="Verdana"/>
            <w:b/>
            <w:bCs/>
            <w:sz w:val="14"/>
            <w:szCs w:val="14"/>
          </w:rPr>
          <w:t>dt:TEL</w:t>
        </w:r>
      </w:hyperlink>
      <w:r>
        <w:rPr>
          <w:rStyle w:val="XMLSourceMarkup"/>
          <w:rFonts w:ascii="Verdana" w:hAnsi="Verdana" w:cs="Verdana"/>
          <w:sz w:val="16"/>
          <w:szCs w:val="16"/>
        </w:rPr>
        <w:t>"/&gt;</w:t>
      </w:r>
    </w:p>
    <w:p w14:paraId="25C32FE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4C11A5A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55" w:history="1">
        <w:r>
          <w:rPr>
            <w:rStyle w:val="Underline"/>
            <w:rFonts w:ascii="Verdana" w:hAnsi="Verdana" w:cs="Verdana"/>
            <w:b/>
            <w:bCs/>
            <w:sz w:val="14"/>
            <w:szCs w:val="14"/>
          </w:rPr>
          <w:t>cit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5C0CF7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88837F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D6FA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21" w:name="b756"/>
      <w:bookmarkEnd w:id="102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57" w:history="1">
        <w:r>
          <w:rPr>
            <w:b w:val="0"/>
            <w:bCs w:val="0"/>
            <w:color w:val="0000FF"/>
            <w:sz w:val="16"/>
            <w:szCs w:val="16"/>
          </w:rPr>
          <w:t>this</w:t>
        </w:r>
      </w:hyperlink>
      <w:r>
        <w:rPr>
          <w:rStyle w:val="NoteFont"/>
          <w:b w:val="0"/>
          <w:bCs w:val="0"/>
          <w:color w:val="000000"/>
        </w:rPr>
        <w:t xml:space="preserve"> component only; 6/6)</w:t>
      </w:r>
    </w:p>
    <w:p w14:paraId="7E48AA9F" w14:textId="77777777" w:rsidR="00DE734D" w:rsidRDefault="00DE734D" w:rsidP="00DE734D">
      <w:pPr>
        <w:keepNext/>
      </w:pPr>
      <w:r>
        <w:rPr>
          <w:noProof/>
          <w:lang w:eastAsia="en-US"/>
        </w:rPr>
        <w:drawing>
          <wp:inline distT="0" distB="0" distL="0" distR="0" wp14:anchorId="304B1450" wp14:editId="4B57144F">
            <wp:extent cx="152400" cy="95250"/>
            <wp:effectExtent l="0" t="0" r="0" b="0"/>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dentifie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3A7FFCA9" w14:textId="77777777" w:rsidTr="00DE734D">
        <w:tc>
          <w:tcPr>
            <w:tcW w:w="0" w:type="auto"/>
            <w:tcBorders>
              <w:top w:val="nil"/>
              <w:left w:val="nil"/>
              <w:bottom w:val="nil"/>
              <w:right w:val="nil"/>
            </w:tcBorders>
          </w:tcPr>
          <w:p w14:paraId="44C695E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7116AF" w14:textId="77777777" w:rsidR="00DE734D" w:rsidRDefault="00DE734D" w:rsidP="00DE734D">
            <w:pPr>
              <w:pStyle w:val="PropertyValue"/>
              <w:rPr>
                <w:color w:val="000000"/>
              </w:rPr>
            </w:pPr>
            <w:r>
              <w:rPr>
                <w:color w:val="000000"/>
              </w:rPr>
              <w:t>anonymous complexType, complex content</w:t>
            </w:r>
          </w:p>
        </w:tc>
      </w:tr>
    </w:tbl>
    <w:p w14:paraId="5B0CA500" w14:textId="77777777" w:rsidR="00DE734D" w:rsidRDefault="00DE734D" w:rsidP="00DE734D">
      <w:pPr>
        <w:widowControl w:val="0"/>
        <w:spacing w:before="160" w:line="14" w:lineRule="auto"/>
        <w:ind w:left="720"/>
        <w:rPr>
          <w:sz w:val="2"/>
          <w:szCs w:val="2"/>
        </w:rPr>
      </w:pPr>
    </w:p>
    <w:p w14:paraId="0F22E764" w14:textId="77777777" w:rsidR="00DE734D" w:rsidRDefault="00DE734D" w:rsidP="00DE734D">
      <w:pPr>
        <w:spacing w:after="160"/>
        <w:ind w:left="720"/>
        <w:rPr>
          <w:rStyle w:val="AnnotationSmaller"/>
        </w:rPr>
      </w:pPr>
      <w:r>
        <w:rPr>
          <w:rStyle w:val="AnnotationSmaller"/>
        </w:rPr>
        <w:t>The set of unique identifiers for this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01B230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9139A8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718F0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C1B870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r w:rsidR="00DE734D" w14:paraId="1086095D" w14:textId="77777777" w:rsidTr="00DE734D">
        <w:trPr>
          <w:cantSplit/>
        </w:trPr>
        <w:tc>
          <w:tcPr>
            <w:tcW w:w="215" w:type="pct"/>
            <w:tcBorders>
              <w:top w:val="nil"/>
              <w:bottom w:val="nil"/>
              <w:right w:val="nil"/>
            </w:tcBorders>
            <w:shd w:val="clear" w:color="auto" w:fill="F5F5F5"/>
            <w:tcMar>
              <w:left w:w="80" w:type="dxa"/>
            </w:tcMar>
            <w:vAlign w:val="center"/>
          </w:tcPr>
          <w:p w14:paraId="22DB356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23"/>
            </w:tblGrid>
            <w:tr w:rsidR="00DE734D" w14:paraId="1E12BE9D" w14:textId="77777777" w:rsidTr="00DE734D">
              <w:trPr>
                <w:cantSplit/>
              </w:trPr>
              <w:tc>
                <w:tcPr>
                  <w:tcW w:w="0" w:type="auto"/>
                  <w:tcMar>
                    <w:right w:w="40" w:type="dxa"/>
                  </w:tcMar>
                </w:tcPr>
                <w:p w14:paraId="4E9C8217"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53785BE" w14:textId="77777777" w:rsidR="00DE734D" w:rsidRDefault="00DE734D" w:rsidP="00DE734D">
                  <w:pPr>
                    <w:rPr>
                      <w:rStyle w:val="XMLRepContentModel"/>
                      <w:sz w:val="14"/>
                      <w:szCs w:val="14"/>
                    </w:rPr>
                  </w:pPr>
                  <w:r>
                    <w:rPr>
                      <w:rStyle w:val="XMLRepContentModel"/>
                      <w:sz w:val="14"/>
                      <w:szCs w:val="14"/>
                    </w:rPr>
                    <w:t>identifier</w:t>
                  </w:r>
                </w:p>
              </w:tc>
            </w:tr>
          </w:tbl>
          <w:p w14:paraId="502758C9" w14:textId="77777777" w:rsidR="00DE734D" w:rsidRDefault="00DE734D" w:rsidP="00DE734D">
            <w:pPr>
              <w:keepNext/>
              <w:widowControl w:val="0"/>
            </w:pPr>
          </w:p>
        </w:tc>
      </w:tr>
      <w:tr w:rsidR="00DE734D" w14:paraId="0DE657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121EF4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bl>
    <w:p w14:paraId="58C54234" w14:textId="77777777" w:rsidR="00DE734D" w:rsidRDefault="00DE734D" w:rsidP="00DE734D">
      <w:pPr>
        <w:widowControl w:val="0"/>
        <w:pBdr>
          <w:top w:val="dotted" w:sz="12" w:space="0" w:color="B2B2B2"/>
        </w:pBdr>
        <w:spacing w:before="240" w:after="160" w:line="14" w:lineRule="auto"/>
        <w:rPr>
          <w:sz w:val="2"/>
          <w:szCs w:val="2"/>
        </w:rPr>
      </w:pPr>
    </w:p>
    <w:p w14:paraId="22899B79" w14:textId="77777777" w:rsidR="00DE734D" w:rsidRDefault="00DE734D" w:rsidP="00DE734D">
      <w:pPr>
        <w:keepNext/>
      </w:pPr>
      <w:bookmarkStart w:id="1022" w:name="b751"/>
      <w:bookmarkStart w:id="1023" w:name="b750"/>
      <w:bookmarkEnd w:id="1022"/>
      <w:bookmarkEnd w:id="1023"/>
      <w:r>
        <w:rPr>
          <w:noProof/>
          <w:lang w:eastAsia="en-US"/>
        </w:rPr>
        <w:drawing>
          <wp:inline distT="0" distB="0" distL="0" distR="0" wp14:anchorId="66B2ECF8" wp14:editId="7939D0DD">
            <wp:extent cx="152400" cy="95250"/>
            <wp:effectExtent l="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emplateId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865977D" w14:textId="77777777" w:rsidTr="00DE734D">
        <w:tc>
          <w:tcPr>
            <w:tcW w:w="0" w:type="auto"/>
            <w:tcBorders>
              <w:top w:val="nil"/>
              <w:left w:val="nil"/>
              <w:bottom w:val="nil"/>
              <w:right w:val="nil"/>
            </w:tcBorders>
          </w:tcPr>
          <w:p w14:paraId="141E333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59ECE84" w14:textId="77777777" w:rsidR="00DE734D" w:rsidRDefault="00DE734D" w:rsidP="00DE734D">
            <w:pPr>
              <w:pStyle w:val="PropertyValue"/>
              <w:rPr>
                <w:color w:val="000000"/>
              </w:rPr>
            </w:pPr>
            <w:r>
              <w:rPr>
                <w:color w:val="000000"/>
              </w:rPr>
              <w:t>anonymous complexType, complex content</w:t>
            </w:r>
          </w:p>
        </w:tc>
      </w:tr>
    </w:tbl>
    <w:p w14:paraId="0C7161B7" w14:textId="77777777" w:rsidR="00DE734D" w:rsidRDefault="00DE734D" w:rsidP="00DE734D">
      <w:pPr>
        <w:widowControl w:val="0"/>
        <w:spacing w:before="160" w:line="14" w:lineRule="auto"/>
        <w:ind w:left="720"/>
        <w:rPr>
          <w:sz w:val="2"/>
          <w:szCs w:val="2"/>
        </w:rPr>
      </w:pPr>
    </w:p>
    <w:p w14:paraId="74BE7202" w14:textId="77777777" w:rsidR="00DE734D" w:rsidRDefault="00DE734D" w:rsidP="00DE734D">
      <w:pPr>
        <w:spacing w:after="160"/>
        <w:ind w:left="720"/>
        <w:rPr>
          <w:rStyle w:val="AnnotationSmaller"/>
        </w:rPr>
      </w:pPr>
      <w:r>
        <w:rPr>
          <w:rStyle w:val="AnnotationSmaller"/>
        </w:rPr>
        <w:t>The set of unique identifiers for the templates</w:t>
      </w:r>
      <w:r>
        <w:rPr>
          <w:rStyle w:val="AnnotationSmaller"/>
        </w:rPr>
        <w:br/>
        <w:t>associated with this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901A5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928B05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17964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F3A5D3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r w:rsidR="00DE734D" w14:paraId="652592D9" w14:textId="77777777" w:rsidTr="00DE734D">
        <w:trPr>
          <w:cantSplit/>
        </w:trPr>
        <w:tc>
          <w:tcPr>
            <w:tcW w:w="215" w:type="pct"/>
            <w:tcBorders>
              <w:top w:val="nil"/>
              <w:bottom w:val="nil"/>
              <w:right w:val="nil"/>
            </w:tcBorders>
            <w:shd w:val="clear" w:color="auto" w:fill="F5F5F5"/>
            <w:tcMar>
              <w:left w:w="80" w:type="dxa"/>
            </w:tcMar>
            <w:vAlign w:val="center"/>
          </w:tcPr>
          <w:p w14:paraId="1CEDB0B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70"/>
            </w:tblGrid>
            <w:tr w:rsidR="00DE734D" w14:paraId="2D6BEFDA" w14:textId="77777777" w:rsidTr="00DE734D">
              <w:trPr>
                <w:cantSplit/>
              </w:trPr>
              <w:tc>
                <w:tcPr>
                  <w:tcW w:w="0" w:type="auto"/>
                  <w:tcMar>
                    <w:right w:w="40" w:type="dxa"/>
                  </w:tcMar>
                </w:tcPr>
                <w:p w14:paraId="65A1EEF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0587ACE" w14:textId="77777777" w:rsidR="00DE734D" w:rsidRDefault="00DE734D" w:rsidP="00DE734D">
                  <w:pPr>
                    <w:rPr>
                      <w:rStyle w:val="XMLRepContentModel"/>
                      <w:sz w:val="14"/>
                      <w:szCs w:val="14"/>
                    </w:rPr>
                  </w:pPr>
                  <w:r>
                    <w:rPr>
                      <w:rStyle w:val="XMLRepContentModel"/>
                      <w:sz w:val="14"/>
                      <w:szCs w:val="14"/>
                    </w:rPr>
                    <w:t>templateId</w:t>
                  </w:r>
                </w:p>
              </w:tc>
            </w:tr>
          </w:tbl>
          <w:p w14:paraId="20DD4ED2" w14:textId="77777777" w:rsidR="00DE734D" w:rsidRDefault="00DE734D" w:rsidP="00DE734D">
            <w:pPr>
              <w:keepNext/>
              <w:widowControl w:val="0"/>
            </w:pPr>
          </w:p>
        </w:tc>
      </w:tr>
      <w:tr w:rsidR="00DE734D" w14:paraId="4D0772D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D7F706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bl>
    <w:p w14:paraId="31CD52BC" w14:textId="77777777" w:rsidR="00DE734D" w:rsidRDefault="00DE734D" w:rsidP="00DE734D">
      <w:pPr>
        <w:widowControl w:val="0"/>
        <w:pBdr>
          <w:top w:val="dotted" w:sz="12" w:space="0" w:color="B2B2B2"/>
        </w:pBdr>
        <w:spacing w:before="240" w:after="160" w:line="14" w:lineRule="auto"/>
        <w:rPr>
          <w:sz w:val="2"/>
          <w:szCs w:val="2"/>
        </w:rPr>
      </w:pPr>
    </w:p>
    <w:p w14:paraId="2CEBCBB7" w14:textId="77777777" w:rsidR="00DE734D" w:rsidRDefault="00DE734D" w:rsidP="00DE734D">
      <w:pPr>
        <w:keepNext/>
      </w:pPr>
      <w:bookmarkStart w:id="1024" w:name="b752"/>
      <w:bookmarkEnd w:id="1024"/>
      <w:r>
        <w:rPr>
          <w:noProof/>
          <w:lang w:eastAsia="en-US"/>
        </w:rPr>
        <w:drawing>
          <wp:inline distT="0" distB="0" distL="0" distR="0" wp14:anchorId="3A0EA845" wp14:editId="5F5A2DD1">
            <wp:extent cx="152400" cy="95250"/>
            <wp:effectExtent l="0" t="0" r="0" b="0"/>
            <wp:docPr id="442" name="Picture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tl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FA62878" w14:textId="77777777" w:rsidTr="00DE734D">
        <w:tc>
          <w:tcPr>
            <w:tcW w:w="0" w:type="auto"/>
            <w:tcBorders>
              <w:top w:val="nil"/>
              <w:left w:val="nil"/>
              <w:bottom w:val="nil"/>
              <w:right w:val="nil"/>
            </w:tcBorders>
          </w:tcPr>
          <w:p w14:paraId="6CF3080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28767CE"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46B6D3F" w14:textId="77777777" w:rsidR="00DE734D" w:rsidRDefault="00DE734D" w:rsidP="00DE734D">
      <w:pPr>
        <w:widowControl w:val="0"/>
        <w:spacing w:before="160" w:line="14" w:lineRule="auto"/>
        <w:ind w:left="720"/>
        <w:rPr>
          <w:sz w:val="2"/>
          <w:szCs w:val="2"/>
        </w:rPr>
      </w:pPr>
    </w:p>
    <w:p w14:paraId="284AC1B6" w14:textId="77777777" w:rsidR="00DE734D" w:rsidRDefault="00DE734D" w:rsidP="00DE734D">
      <w:pPr>
        <w:spacing w:after="160"/>
        <w:ind w:left="720"/>
        <w:rPr>
          <w:rStyle w:val="AnnotationSmaller"/>
        </w:rPr>
      </w:pPr>
      <w:r>
        <w:rPr>
          <w:rStyle w:val="AnnotationSmaller"/>
        </w:rPr>
        <w:t>The title of the documen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A7E18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6F622F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1A1E0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84C22E"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tle</w:t>
            </w:r>
          </w:p>
        </w:tc>
      </w:tr>
      <w:tr w:rsidR="00DE734D" w14:paraId="755D3531" w14:textId="77777777" w:rsidTr="00DE734D">
        <w:trPr>
          <w:cantSplit/>
        </w:trPr>
        <w:tc>
          <w:tcPr>
            <w:tcW w:w="215" w:type="pct"/>
            <w:tcBorders>
              <w:top w:val="nil"/>
              <w:bottom w:val="nil"/>
              <w:right w:val="nil"/>
            </w:tcBorders>
            <w:shd w:val="clear" w:color="auto" w:fill="F5F5F5"/>
            <w:tcMar>
              <w:left w:w="80" w:type="dxa"/>
            </w:tcMar>
            <w:vAlign w:val="center"/>
          </w:tcPr>
          <w:p w14:paraId="46FEB8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389756A9" w14:textId="77777777" w:rsidTr="00DE734D">
              <w:trPr>
                <w:cantSplit/>
              </w:trPr>
              <w:tc>
                <w:tcPr>
                  <w:tcW w:w="0" w:type="auto"/>
                  <w:noWrap/>
                </w:tcPr>
                <w:p w14:paraId="34FF9F49"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4D8E9693"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233642F" w14:textId="77777777" w:rsidR="00DE734D" w:rsidRDefault="00DE734D" w:rsidP="00DE734D">
                  <w:pPr>
                    <w:rPr>
                      <w:rStyle w:val="XMLRepValue"/>
                      <w:sz w:val="13"/>
                      <w:szCs w:val="13"/>
                    </w:rPr>
                  </w:pPr>
                  <w:r>
                    <w:rPr>
                      <w:rStyle w:val="XMLRepValue"/>
                      <w:sz w:val="13"/>
                      <w:szCs w:val="13"/>
                    </w:rPr>
                    <w:t>xs:string</w:t>
                  </w:r>
                </w:p>
              </w:tc>
            </w:tr>
          </w:tbl>
          <w:p w14:paraId="20E46757" w14:textId="77777777" w:rsidR="00DE734D" w:rsidRDefault="00DE734D" w:rsidP="00DE734D">
            <w:pPr>
              <w:keepNext/>
              <w:widowControl w:val="0"/>
            </w:pPr>
          </w:p>
        </w:tc>
      </w:tr>
      <w:tr w:rsidR="00DE734D" w14:paraId="755DE94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CE88A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2ECC1F5E" w14:textId="77777777" w:rsidR="00DE734D" w:rsidRDefault="00DE734D" w:rsidP="00DE734D">
      <w:pPr>
        <w:widowControl w:val="0"/>
        <w:pBdr>
          <w:top w:val="dotted" w:sz="12" w:space="0" w:color="B2B2B2"/>
        </w:pBdr>
        <w:spacing w:before="240" w:after="160" w:line="14" w:lineRule="auto"/>
        <w:rPr>
          <w:sz w:val="2"/>
          <w:szCs w:val="2"/>
        </w:rPr>
      </w:pPr>
    </w:p>
    <w:p w14:paraId="67DC1E4E" w14:textId="77777777" w:rsidR="00DE734D" w:rsidRDefault="00DE734D" w:rsidP="00DE734D">
      <w:pPr>
        <w:keepNext/>
      </w:pPr>
      <w:bookmarkStart w:id="1025" w:name="b753"/>
      <w:bookmarkEnd w:id="1025"/>
      <w:r>
        <w:rPr>
          <w:noProof/>
          <w:lang w:eastAsia="en-US"/>
        </w:rPr>
        <w:drawing>
          <wp:inline distT="0" distB="0" distL="0" distR="0" wp14:anchorId="219C8118" wp14:editId="0C114B37">
            <wp:extent cx="152400" cy="95250"/>
            <wp:effectExtent l="0" t="0" r="0" b="0"/>
            <wp:docPr id="443" name="Picture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cation</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39906A95" w14:textId="77777777" w:rsidTr="00DE734D">
        <w:tc>
          <w:tcPr>
            <w:tcW w:w="0" w:type="auto"/>
            <w:tcBorders>
              <w:top w:val="nil"/>
              <w:left w:val="nil"/>
              <w:bottom w:val="nil"/>
              <w:right w:val="nil"/>
            </w:tcBorders>
          </w:tcPr>
          <w:p w14:paraId="0283894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3634B3" w14:textId="77777777" w:rsidR="00DE734D" w:rsidRDefault="00B87B97" w:rsidP="00DE734D">
            <w:pPr>
              <w:pStyle w:val="PropertyValue"/>
              <w:rPr>
                <w:color w:val="000000"/>
              </w:rPr>
            </w:pPr>
            <w:hyperlink w:anchor="b196" w:history="1">
              <w:r w:rsidR="00DE734D">
                <w:rPr>
                  <w:rStyle w:val="CodeSmaller"/>
                  <w:color w:val="0000FF"/>
                </w:rPr>
                <w:t>dt:TE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96</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4559F66" w14:textId="77777777" w:rsidR="00DE734D" w:rsidRDefault="00DE734D" w:rsidP="00DE734D">
      <w:pPr>
        <w:widowControl w:val="0"/>
        <w:spacing w:before="160" w:line="14" w:lineRule="auto"/>
        <w:ind w:left="720"/>
        <w:rPr>
          <w:sz w:val="2"/>
          <w:szCs w:val="2"/>
        </w:rPr>
      </w:pPr>
    </w:p>
    <w:p w14:paraId="13D0EF56" w14:textId="77777777" w:rsidR="00DE734D" w:rsidRDefault="00DE734D" w:rsidP="00DE734D">
      <w:pPr>
        <w:spacing w:after="160"/>
        <w:ind w:left="720"/>
        <w:rPr>
          <w:rStyle w:val="AnnotationSmaller"/>
        </w:rPr>
      </w:pPr>
      <w:r>
        <w:rPr>
          <w:rStyle w:val="AnnotationSmaller"/>
        </w:rPr>
        <w:t>The URL of the given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4191CC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17A83A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7F5725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271848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cation</w:t>
            </w:r>
          </w:p>
        </w:tc>
      </w:tr>
      <w:tr w:rsidR="00DE734D" w14:paraId="354ACFC2" w14:textId="77777777" w:rsidTr="00DE734D">
        <w:trPr>
          <w:cantSplit/>
        </w:trPr>
        <w:tc>
          <w:tcPr>
            <w:tcW w:w="215" w:type="pct"/>
            <w:tcBorders>
              <w:top w:val="nil"/>
              <w:bottom w:val="nil"/>
              <w:right w:val="nil"/>
            </w:tcBorders>
            <w:shd w:val="clear" w:color="auto" w:fill="F5F5F5"/>
            <w:tcMar>
              <w:left w:w="80" w:type="dxa"/>
            </w:tcMar>
            <w:vAlign w:val="center"/>
          </w:tcPr>
          <w:p w14:paraId="2E30BB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37"/>
              <w:gridCol w:w="253"/>
              <w:gridCol w:w="7334"/>
            </w:tblGrid>
            <w:tr w:rsidR="00DE734D" w14:paraId="6BC11757" w14:textId="77777777" w:rsidTr="00DE734D">
              <w:trPr>
                <w:cantSplit/>
              </w:trPr>
              <w:tc>
                <w:tcPr>
                  <w:tcW w:w="0" w:type="auto"/>
                  <w:noWrap/>
                </w:tcPr>
                <w:p w14:paraId="1E9961FB" w14:textId="77777777" w:rsidR="00DE734D" w:rsidRDefault="00B87B97" w:rsidP="00DE734D">
                  <w:pPr>
                    <w:keepNext/>
                    <w:rPr>
                      <w:rStyle w:val="XMLRepAttributeName"/>
                      <w:sz w:val="13"/>
                      <w:szCs w:val="13"/>
                    </w:rPr>
                  </w:pPr>
                  <w:hyperlink w:anchor="b194" w:history="1">
                    <w:r w:rsidR="00DE734D">
                      <w:rPr>
                        <w:rStyle w:val="Underline"/>
                        <w:rFonts w:ascii="Courier New" w:hAnsi="Courier New" w:cs="Courier New"/>
                        <w:color w:val="990000"/>
                        <w:sz w:val="13"/>
                        <w:szCs w:val="13"/>
                      </w:rPr>
                      <w:t>capabilities</w:t>
                    </w:r>
                  </w:hyperlink>
                </w:p>
              </w:tc>
              <w:tc>
                <w:tcPr>
                  <w:tcW w:w="0" w:type="auto"/>
                </w:tcPr>
                <w:p w14:paraId="7D5090A7"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6CA58E5"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voi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fax</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a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ty</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ms</w:t>
                  </w:r>
                  <w:r>
                    <w:rPr>
                      <w:rStyle w:val="XMLRepMarkup"/>
                      <w:rFonts w:ascii="Courier New" w:hAnsi="Courier New" w:cs="Courier New"/>
                      <w:sz w:val="13"/>
                      <w:szCs w:val="13"/>
                    </w:rPr>
                    <w:t>"</w:t>
                  </w:r>
                  <w:r>
                    <w:rPr>
                      <w:rStyle w:val="XMLRepValue"/>
                      <w:sz w:val="13"/>
                      <w:szCs w:val="13"/>
                    </w:rPr>
                    <w:t>)</w:t>
                  </w:r>
                </w:p>
              </w:tc>
            </w:tr>
            <w:tr w:rsidR="00DE734D" w14:paraId="45A3B672" w14:textId="77777777" w:rsidTr="00DE734D">
              <w:trPr>
                <w:cantSplit/>
              </w:trPr>
              <w:tc>
                <w:tcPr>
                  <w:tcW w:w="0" w:type="auto"/>
                  <w:noWrap/>
                </w:tcPr>
                <w:p w14:paraId="69A94FC0" w14:textId="77777777" w:rsidR="00DE734D" w:rsidRDefault="00B87B97" w:rsidP="00DE734D">
                  <w:pPr>
                    <w:keepNext/>
                    <w:rPr>
                      <w:rStyle w:val="XMLRepAttributeName"/>
                      <w:sz w:val="13"/>
                      <w:szCs w:val="13"/>
                    </w:rPr>
                  </w:pPr>
                  <w:hyperlink w:anchor="b193" w:history="1">
                    <w:r w:rsidR="00DE734D">
                      <w:rPr>
                        <w:rStyle w:val="Underline"/>
                        <w:rFonts w:ascii="Courier New" w:hAnsi="Courier New" w:cs="Courier New"/>
                        <w:color w:val="990000"/>
                        <w:sz w:val="13"/>
                        <w:szCs w:val="13"/>
                      </w:rPr>
                      <w:t>use</w:t>
                    </w:r>
                  </w:hyperlink>
                </w:p>
              </w:tc>
              <w:tc>
                <w:tcPr>
                  <w:tcW w:w="0" w:type="auto"/>
                </w:tcPr>
                <w:p w14:paraId="1F656F5D"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16E0ADF" w14:textId="77777777" w:rsidR="00DE734D" w:rsidRDefault="00DE734D" w:rsidP="00DE734D">
                  <w:pPr>
                    <w:keepNext/>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H</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HV</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W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I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UB</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BA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M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E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G</w:t>
                  </w:r>
                  <w:r>
                    <w:rPr>
                      <w:rStyle w:val="XMLRepMarkup"/>
                      <w:rFonts w:ascii="Courier New" w:hAnsi="Courier New" w:cs="Courier New"/>
                      <w:sz w:val="13"/>
                      <w:szCs w:val="13"/>
                    </w:rPr>
                    <w:t>"</w:t>
                  </w:r>
                  <w:r>
                    <w:rPr>
                      <w:rStyle w:val="XMLRepValue"/>
                      <w:sz w:val="13"/>
                      <w:szCs w:val="13"/>
                    </w:rPr>
                    <w:t>)</w:t>
                  </w:r>
                </w:p>
              </w:tc>
            </w:tr>
            <w:tr w:rsidR="00DE734D" w14:paraId="6B66044D" w14:textId="77777777" w:rsidTr="00DE734D">
              <w:trPr>
                <w:cantSplit/>
              </w:trPr>
              <w:tc>
                <w:tcPr>
                  <w:tcW w:w="0" w:type="auto"/>
                  <w:noWrap/>
                </w:tcPr>
                <w:p w14:paraId="349B1E6A" w14:textId="77777777" w:rsidR="00DE734D" w:rsidRDefault="00B87B97" w:rsidP="00DE734D">
                  <w:pPr>
                    <w:rPr>
                      <w:rStyle w:val="XMLRepAttributeName"/>
                      <w:sz w:val="13"/>
                      <w:szCs w:val="13"/>
                    </w:rPr>
                  </w:pPr>
                  <w:hyperlink w:anchor="b192" w:history="1">
                    <w:r w:rsidR="00DE734D">
                      <w:rPr>
                        <w:rStyle w:val="Underline"/>
                        <w:rFonts w:ascii="Courier New" w:hAnsi="Courier New" w:cs="Courier New"/>
                        <w:color w:val="990000"/>
                        <w:sz w:val="13"/>
                        <w:szCs w:val="13"/>
                      </w:rPr>
                      <w:t>value</w:t>
                    </w:r>
                  </w:hyperlink>
                </w:p>
              </w:tc>
              <w:tc>
                <w:tcPr>
                  <w:tcW w:w="0" w:type="auto"/>
                </w:tcPr>
                <w:p w14:paraId="3DEA8AA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9D6AADE" w14:textId="77777777" w:rsidR="00DE734D" w:rsidRDefault="00DE734D" w:rsidP="00DE734D">
                  <w:pPr>
                    <w:rPr>
                      <w:rStyle w:val="XMLRepValue"/>
                      <w:sz w:val="13"/>
                      <w:szCs w:val="13"/>
                    </w:rPr>
                  </w:pPr>
                  <w:r>
                    <w:rPr>
                      <w:rStyle w:val="XMLRepValue"/>
                      <w:sz w:val="13"/>
                      <w:szCs w:val="13"/>
                    </w:rPr>
                    <w:t>xs:anyURI</w:t>
                  </w:r>
                </w:p>
              </w:tc>
            </w:tr>
          </w:tbl>
          <w:p w14:paraId="43BFEF44" w14:textId="77777777" w:rsidR="00DE734D" w:rsidRDefault="00DE734D" w:rsidP="00DE734D">
            <w:pPr>
              <w:keepNext/>
              <w:widowControl w:val="0"/>
            </w:pPr>
          </w:p>
        </w:tc>
      </w:tr>
      <w:tr w:rsidR="00DE734D" w14:paraId="3245022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1106F8"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C6F8202" w14:textId="77777777" w:rsidR="00DE734D" w:rsidRDefault="00DE734D" w:rsidP="00DE734D">
      <w:pPr>
        <w:widowControl w:val="0"/>
        <w:pBdr>
          <w:top w:val="dotted" w:sz="12" w:space="0" w:color="B2B2B2"/>
        </w:pBdr>
        <w:spacing w:before="240" w:after="160" w:line="14" w:lineRule="auto"/>
        <w:rPr>
          <w:sz w:val="2"/>
          <w:szCs w:val="2"/>
        </w:rPr>
      </w:pPr>
    </w:p>
    <w:p w14:paraId="7CDB4E48" w14:textId="77777777" w:rsidR="00DE734D" w:rsidRDefault="00DE734D" w:rsidP="00DE734D">
      <w:pPr>
        <w:keepNext/>
      </w:pPr>
      <w:bookmarkStart w:id="1026" w:name="b754"/>
      <w:bookmarkEnd w:id="1026"/>
      <w:r>
        <w:rPr>
          <w:noProof/>
          <w:lang w:eastAsia="en-US"/>
        </w:rPr>
        <w:drawing>
          <wp:inline distT="0" distB="0" distL="0" distR="0" wp14:anchorId="0E7F3A20" wp14:editId="41E5997E">
            <wp:extent cx="152400" cy="95250"/>
            <wp:effectExtent l="0" t="0" r="0" b="0"/>
            <wp:docPr id="444" name="Picture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68B3B4B2" w14:textId="77777777" w:rsidTr="00DE734D">
        <w:tc>
          <w:tcPr>
            <w:tcW w:w="0" w:type="auto"/>
            <w:tcBorders>
              <w:top w:val="nil"/>
              <w:left w:val="nil"/>
              <w:bottom w:val="nil"/>
              <w:right w:val="nil"/>
            </w:tcBorders>
          </w:tcPr>
          <w:p w14:paraId="04570BE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707E8D"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12809D3" w14:textId="77777777" w:rsidR="00DE734D" w:rsidRDefault="00DE734D" w:rsidP="00DE734D">
      <w:pPr>
        <w:widowControl w:val="0"/>
        <w:spacing w:before="160" w:line="14" w:lineRule="auto"/>
        <w:ind w:left="720"/>
        <w:rPr>
          <w:sz w:val="2"/>
          <w:szCs w:val="2"/>
        </w:rPr>
      </w:pPr>
    </w:p>
    <w:p w14:paraId="080DB27B" w14:textId="77777777" w:rsidR="00DE734D" w:rsidRDefault="00DE734D" w:rsidP="00DE734D">
      <w:pPr>
        <w:spacing w:after="160"/>
        <w:ind w:left="720"/>
        <w:rPr>
          <w:rStyle w:val="AnnotationSmaller"/>
        </w:rPr>
      </w:pPr>
      <w:r>
        <w:rPr>
          <w:rStyle w:val="AnnotationSmaller"/>
        </w:rPr>
        <w:t>A short textual description of the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2178CE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84CF7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B2E095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845141"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75113F12" w14:textId="77777777" w:rsidTr="00DE734D">
        <w:trPr>
          <w:cantSplit/>
        </w:trPr>
        <w:tc>
          <w:tcPr>
            <w:tcW w:w="215" w:type="pct"/>
            <w:tcBorders>
              <w:top w:val="nil"/>
              <w:bottom w:val="nil"/>
              <w:right w:val="nil"/>
            </w:tcBorders>
            <w:shd w:val="clear" w:color="auto" w:fill="F5F5F5"/>
            <w:tcMar>
              <w:left w:w="80" w:type="dxa"/>
            </w:tcMar>
            <w:vAlign w:val="center"/>
          </w:tcPr>
          <w:p w14:paraId="20287F6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F0A414F" w14:textId="77777777" w:rsidTr="00DE734D">
              <w:trPr>
                <w:cantSplit/>
              </w:trPr>
              <w:tc>
                <w:tcPr>
                  <w:tcW w:w="0" w:type="auto"/>
                  <w:noWrap/>
                </w:tcPr>
                <w:p w14:paraId="4CAC92D8"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38A4F0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C074C63" w14:textId="77777777" w:rsidR="00DE734D" w:rsidRDefault="00DE734D" w:rsidP="00DE734D">
                  <w:pPr>
                    <w:rPr>
                      <w:rStyle w:val="XMLRepValue"/>
                      <w:sz w:val="13"/>
                      <w:szCs w:val="13"/>
                    </w:rPr>
                  </w:pPr>
                  <w:r>
                    <w:rPr>
                      <w:rStyle w:val="XMLRepValue"/>
                      <w:sz w:val="13"/>
                      <w:szCs w:val="13"/>
                    </w:rPr>
                    <w:t>xs:string</w:t>
                  </w:r>
                </w:p>
              </w:tc>
            </w:tr>
          </w:tbl>
          <w:p w14:paraId="4778819D" w14:textId="77777777" w:rsidR="00DE734D" w:rsidRDefault="00DE734D" w:rsidP="00DE734D">
            <w:pPr>
              <w:keepNext/>
              <w:widowControl w:val="0"/>
            </w:pPr>
          </w:p>
        </w:tc>
      </w:tr>
      <w:tr w:rsidR="00DE734D" w14:paraId="699320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AD89F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C4533F6" w14:textId="77777777" w:rsidR="00DE734D" w:rsidRDefault="00DE734D" w:rsidP="00DE734D">
      <w:pPr>
        <w:widowControl w:val="0"/>
        <w:pBdr>
          <w:top w:val="dotted" w:sz="12" w:space="0" w:color="B2B2B2"/>
        </w:pBdr>
        <w:spacing w:before="240" w:after="160" w:line="14" w:lineRule="auto"/>
        <w:rPr>
          <w:sz w:val="2"/>
          <w:szCs w:val="2"/>
        </w:rPr>
      </w:pPr>
    </w:p>
    <w:p w14:paraId="15E73C43" w14:textId="77777777" w:rsidR="00DE734D" w:rsidRDefault="00DE734D" w:rsidP="00DE734D">
      <w:pPr>
        <w:keepNext/>
      </w:pPr>
      <w:bookmarkStart w:id="1027" w:name="b755"/>
      <w:bookmarkEnd w:id="1027"/>
      <w:r>
        <w:rPr>
          <w:noProof/>
          <w:lang w:eastAsia="en-US"/>
        </w:rPr>
        <w:drawing>
          <wp:inline distT="0" distB="0" distL="0" distR="0" wp14:anchorId="203E55A3" wp14:editId="1268000C">
            <wp:extent cx="152400" cy="95250"/>
            <wp:effectExtent l="0" t="0" r="0" b="0"/>
            <wp:docPr id="445" name="Picture 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ita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839B55D" w14:textId="77777777" w:rsidTr="00DE734D">
        <w:tc>
          <w:tcPr>
            <w:tcW w:w="0" w:type="auto"/>
            <w:tcBorders>
              <w:top w:val="nil"/>
              <w:left w:val="nil"/>
              <w:bottom w:val="nil"/>
              <w:right w:val="nil"/>
            </w:tcBorders>
          </w:tcPr>
          <w:p w14:paraId="62FF8C4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0B5C456"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8EF8B60" w14:textId="77777777" w:rsidR="00DE734D" w:rsidRDefault="00DE734D" w:rsidP="00DE734D">
      <w:pPr>
        <w:widowControl w:val="0"/>
        <w:spacing w:before="160" w:line="14" w:lineRule="auto"/>
        <w:ind w:left="720"/>
        <w:rPr>
          <w:sz w:val="2"/>
          <w:szCs w:val="2"/>
        </w:rPr>
      </w:pPr>
    </w:p>
    <w:p w14:paraId="58C2B7F7" w14:textId="77777777" w:rsidR="00DE734D" w:rsidRDefault="00DE734D" w:rsidP="00DE734D">
      <w:pPr>
        <w:spacing w:after="160"/>
        <w:ind w:left="720"/>
        <w:rPr>
          <w:rStyle w:val="AnnotationSmaller"/>
        </w:rPr>
      </w:pPr>
      <w:r>
        <w:rPr>
          <w:rStyle w:val="AnnotationSmaller"/>
        </w:rPr>
        <w:t>The resource cit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2185C0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118739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FCC1FA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B8F340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itation</w:t>
            </w:r>
          </w:p>
        </w:tc>
      </w:tr>
      <w:tr w:rsidR="00DE734D" w14:paraId="6E6B8F4E" w14:textId="77777777" w:rsidTr="00DE734D">
        <w:trPr>
          <w:cantSplit/>
        </w:trPr>
        <w:tc>
          <w:tcPr>
            <w:tcW w:w="215" w:type="pct"/>
            <w:tcBorders>
              <w:top w:val="nil"/>
              <w:bottom w:val="nil"/>
              <w:right w:val="nil"/>
            </w:tcBorders>
            <w:shd w:val="clear" w:color="auto" w:fill="F5F5F5"/>
            <w:tcMar>
              <w:left w:w="80" w:type="dxa"/>
            </w:tcMar>
            <w:vAlign w:val="center"/>
          </w:tcPr>
          <w:p w14:paraId="74E7101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B1E1F27" w14:textId="77777777" w:rsidTr="00DE734D">
              <w:trPr>
                <w:cantSplit/>
              </w:trPr>
              <w:tc>
                <w:tcPr>
                  <w:tcW w:w="0" w:type="auto"/>
                  <w:noWrap/>
                </w:tcPr>
                <w:p w14:paraId="5F618564"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3B47465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862387F" w14:textId="77777777" w:rsidR="00DE734D" w:rsidRDefault="00DE734D" w:rsidP="00DE734D">
                  <w:pPr>
                    <w:rPr>
                      <w:rStyle w:val="XMLRepValue"/>
                      <w:sz w:val="13"/>
                      <w:szCs w:val="13"/>
                    </w:rPr>
                  </w:pPr>
                  <w:r>
                    <w:rPr>
                      <w:rStyle w:val="XMLRepValue"/>
                      <w:sz w:val="13"/>
                      <w:szCs w:val="13"/>
                    </w:rPr>
                    <w:t>xs:string</w:t>
                  </w:r>
                </w:p>
              </w:tc>
            </w:tr>
          </w:tbl>
          <w:p w14:paraId="3D9DEBCB" w14:textId="77777777" w:rsidR="00DE734D" w:rsidRDefault="00DE734D" w:rsidP="00DE734D">
            <w:pPr>
              <w:keepNext/>
              <w:widowControl w:val="0"/>
            </w:pPr>
          </w:p>
        </w:tc>
      </w:tr>
      <w:tr w:rsidR="00DE734D" w14:paraId="64A80BD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F6584E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DDB68B0" w14:textId="77777777" w:rsidR="00DE734D" w:rsidRDefault="00DE734D" w:rsidP="00DE734D">
      <w:pPr>
        <w:widowControl w:val="0"/>
        <w:spacing w:before="400" w:line="14" w:lineRule="auto"/>
        <w:rPr>
          <w:sz w:val="2"/>
          <w:szCs w:val="2"/>
        </w:rPr>
      </w:pPr>
      <w:bookmarkStart w:id="1028" w:name="b764"/>
      <w:bookmarkEnd w:id="1028"/>
    </w:p>
    <w:p w14:paraId="054BEE26" w14:textId="77777777" w:rsidR="00DE734D" w:rsidRDefault="00DE734D" w:rsidP="00DE734D">
      <w:pPr>
        <w:widowControl w:val="0"/>
        <w:spacing w:before="400" w:line="14" w:lineRule="auto"/>
        <w:rPr>
          <w:sz w:val="2"/>
          <w:szCs w:val="2"/>
        </w:rPr>
        <w:sectPr w:rsidR="00DE734D">
          <w:headerReference w:type="default" r:id="rId194"/>
          <w:type w:val="continuous"/>
          <w:pgSz w:w="11908" w:h="16833"/>
          <w:pgMar w:top="1137" w:right="849" w:bottom="1137" w:left="849" w:header="561" w:footer="720" w:gutter="0"/>
          <w:cols w:space="720"/>
          <w:noEndnote/>
        </w:sectPr>
      </w:pPr>
    </w:p>
    <w:p w14:paraId="4CFBE2D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a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3DC68A4" w14:textId="77777777" w:rsidTr="00DE734D">
        <w:trPr>
          <w:cantSplit/>
        </w:trPr>
        <w:tc>
          <w:tcPr>
            <w:tcW w:w="0" w:type="auto"/>
            <w:tcBorders>
              <w:top w:val="nil"/>
              <w:left w:val="nil"/>
              <w:bottom w:val="nil"/>
              <w:right w:val="nil"/>
            </w:tcBorders>
          </w:tcPr>
          <w:p w14:paraId="763A7DC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CF7A75D"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4C66249" w14:textId="77777777" w:rsidTr="00DE734D">
        <w:trPr>
          <w:cantSplit/>
        </w:trPr>
        <w:tc>
          <w:tcPr>
            <w:tcW w:w="0" w:type="auto"/>
            <w:tcBorders>
              <w:top w:val="nil"/>
              <w:left w:val="nil"/>
              <w:bottom w:val="nil"/>
              <w:right w:val="nil"/>
            </w:tcBorders>
          </w:tcPr>
          <w:p w14:paraId="39A7047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7640FFE" w14:textId="77777777" w:rsidR="00DE734D" w:rsidRDefault="00DE734D" w:rsidP="00DE734D">
            <w:pPr>
              <w:pStyle w:val="PropertyValue"/>
              <w:rPr>
                <w:color w:val="000000"/>
              </w:rPr>
            </w:pPr>
            <w:r>
              <w:rPr>
                <w:color w:val="000000"/>
              </w:rPr>
              <w:t>definitions of 1 </w:t>
            </w:r>
            <w:hyperlink w:anchor="b760" w:history="1">
              <w:r>
                <w:rPr>
                  <w:color w:val="0000FF"/>
                </w:rPr>
                <w:t>attribute</w:t>
              </w:r>
            </w:hyperlink>
            <w:r>
              <w:rPr>
                <w:color w:val="000000"/>
              </w:rPr>
              <w:t>, 1 </w:t>
            </w:r>
            <w:hyperlink w:anchor="b762" w:history="1">
              <w:r>
                <w:rPr>
                  <w:color w:val="0000FF"/>
                </w:rPr>
                <w:t>element</w:t>
              </w:r>
            </w:hyperlink>
          </w:p>
        </w:tc>
      </w:tr>
    </w:tbl>
    <w:p w14:paraId="39B54A4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544532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EF9C1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AA5D4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370AE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205A3E8" w14:textId="77777777" w:rsidTr="00DE734D">
        <w:trPr>
          <w:cantSplit/>
        </w:trPr>
        <w:tc>
          <w:tcPr>
            <w:tcW w:w="215" w:type="pct"/>
            <w:tcBorders>
              <w:top w:val="nil"/>
              <w:bottom w:val="nil"/>
              <w:right w:val="nil"/>
            </w:tcBorders>
            <w:shd w:val="clear" w:color="auto" w:fill="F5F5F5"/>
            <w:tcMar>
              <w:left w:w="80" w:type="dxa"/>
            </w:tcMar>
            <w:vAlign w:val="center"/>
          </w:tcPr>
          <w:p w14:paraId="15C8E4A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673"/>
              <w:gridCol w:w="433"/>
              <w:gridCol w:w="865"/>
            </w:tblGrid>
            <w:tr w:rsidR="00DE734D" w14:paraId="5C85C04F" w14:textId="77777777" w:rsidTr="00DE734D">
              <w:trPr>
                <w:cantSplit/>
              </w:trPr>
              <w:tc>
                <w:tcPr>
                  <w:tcW w:w="0" w:type="auto"/>
                  <w:noWrap/>
                </w:tcPr>
                <w:p w14:paraId="56F7AFAE" w14:textId="77777777" w:rsidR="00DE734D" w:rsidRDefault="00B87B97" w:rsidP="00DE734D">
                  <w:pPr>
                    <w:rPr>
                      <w:rStyle w:val="XMLRepAttributeName"/>
                    </w:rPr>
                  </w:pPr>
                  <w:hyperlink w:anchor="b760" w:history="1">
                    <w:r w:rsidR="00DE734D">
                      <w:rPr>
                        <w:rStyle w:val="Underline"/>
                        <w:rFonts w:ascii="Courier New" w:hAnsi="Courier New" w:cs="Courier New"/>
                        <w:color w:val="990000"/>
                        <w:sz w:val="16"/>
                        <w:szCs w:val="16"/>
                      </w:rPr>
                      <w:t>orderBy</w:t>
                    </w:r>
                  </w:hyperlink>
                </w:p>
              </w:tc>
              <w:tc>
                <w:tcPr>
                  <w:tcW w:w="0" w:type="auto"/>
                </w:tcPr>
                <w:p w14:paraId="771B931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7E6638B" w14:textId="77777777" w:rsidR="00DE734D" w:rsidRDefault="00DE734D" w:rsidP="00DE734D">
                  <w:pPr>
                    <w:rPr>
                      <w:rStyle w:val="XMLRepValue"/>
                    </w:rPr>
                  </w:pPr>
                  <w:r>
                    <w:rPr>
                      <w:rStyle w:val="XMLRepValue"/>
                    </w:rPr>
                    <w:t>xs:string</w:t>
                  </w:r>
                </w:p>
              </w:tc>
            </w:tr>
          </w:tbl>
          <w:p w14:paraId="122F776F" w14:textId="77777777" w:rsidR="00DE734D" w:rsidRDefault="00DE734D" w:rsidP="00DE734D">
            <w:pPr>
              <w:keepNext/>
              <w:widowControl w:val="0"/>
            </w:pPr>
          </w:p>
        </w:tc>
      </w:tr>
      <w:tr w:rsidR="00DE734D" w14:paraId="37641B4F" w14:textId="77777777" w:rsidTr="00DE734D">
        <w:trPr>
          <w:cantSplit/>
        </w:trPr>
        <w:tc>
          <w:tcPr>
            <w:tcW w:w="215" w:type="pct"/>
            <w:tcBorders>
              <w:top w:val="nil"/>
              <w:bottom w:val="nil"/>
              <w:right w:val="nil"/>
            </w:tcBorders>
            <w:shd w:val="clear" w:color="auto" w:fill="F5F5F5"/>
            <w:tcMar>
              <w:left w:w="80" w:type="dxa"/>
            </w:tcMar>
            <w:vAlign w:val="center"/>
          </w:tcPr>
          <w:p w14:paraId="6D6DD92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A3110F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84F6E27" w14:textId="77777777" w:rsidTr="00DE734D">
        <w:trPr>
          <w:cantSplit/>
        </w:trPr>
        <w:tc>
          <w:tcPr>
            <w:tcW w:w="215" w:type="pct"/>
            <w:tcBorders>
              <w:top w:val="nil"/>
              <w:bottom w:val="nil"/>
              <w:right w:val="nil"/>
            </w:tcBorders>
            <w:shd w:val="clear" w:color="auto" w:fill="F5F5F5"/>
            <w:tcMar>
              <w:left w:w="80" w:type="dxa"/>
            </w:tcMar>
            <w:vAlign w:val="center"/>
          </w:tcPr>
          <w:p w14:paraId="1678882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7C31909C" w14:textId="77777777" w:rsidTr="00DE734D">
              <w:trPr>
                <w:cantSplit/>
              </w:trPr>
              <w:tc>
                <w:tcPr>
                  <w:tcW w:w="0" w:type="auto"/>
                  <w:tcMar>
                    <w:right w:w="40" w:type="dxa"/>
                  </w:tcMar>
                </w:tcPr>
                <w:p w14:paraId="290C33E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43123A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762" w:history="1">
                    <w:r w:rsidR="00DE734D">
                      <w:rPr>
                        <w:rFonts w:ascii="Verdana" w:hAnsi="Verdana" w:cs="Verdana"/>
                        <w:color w:val="0000FF"/>
                        <w:sz w:val="18"/>
                        <w:szCs w:val="18"/>
                      </w:rPr>
                      <w:t>source</w:t>
                    </w:r>
                  </w:hyperlink>
                </w:p>
              </w:tc>
            </w:tr>
          </w:tbl>
          <w:p w14:paraId="1485B3CD" w14:textId="77777777" w:rsidR="00DE734D" w:rsidRDefault="00DE734D" w:rsidP="00DE734D">
            <w:pPr>
              <w:keepNext/>
              <w:widowControl w:val="0"/>
            </w:pPr>
          </w:p>
        </w:tc>
      </w:tr>
      <w:tr w:rsidR="00DE734D" w14:paraId="54C5BBA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A41AE3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0BD455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477"/>
      </w:tblGrid>
      <w:tr w:rsidR="00DE734D" w14:paraId="0009A818" w14:textId="77777777" w:rsidTr="00DE734D">
        <w:tc>
          <w:tcPr>
            <w:tcW w:w="0" w:type="auto"/>
            <w:tcBorders>
              <w:top w:val="nil"/>
              <w:left w:val="nil"/>
              <w:bottom w:val="nil"/>
              <w:right w:val="nil"/>
            </w:tcBorders>
          </w:tcPr>
          <w:p w14:paraId="381B1478"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1ED19F6" w14:textId="77777777" w:rsidR="00DE734D" w:rsidRDefault="00B87B97" w:rsidP="00DE734D">
            <w:pPr>
              <w:rPr>
                <w:rStyle w:val="PageNumberSmall"/>
              </w:rPr>
            </w:pPr>
            <w:hyperlink w:anchor="b762" w:history="1">
              <w:r w:rsidR="00DE734D">
                <w:rPr>
                  <w:color w:val="0000FF"/>
                  <w:sz w:val="20"/>
                  <w:szCs w:val="20"/>
                </w:rPr>
                <w:t>source</w:t>
              </w:r>
            </w:hyperlink>
            <w:r w:rsidR="00DE734D">
              <w:rPr>
                <w:rStyle w:val="NameModifier"/>
              </w:rPr>
              <w:t xml:space="preserve"> (defined in </w:t>
            </w:r>
            <w:hyperlink w:anchor="b764" w:history="1">
              <w:r w:rsidR="00DE734D">
                <w:rPr>
                  <w:rStyle w:val="Underline"/>
                  <w:rFonts w:ascii="Verdana" w:hAnsi="Verdana" w:cs="Verdana"/>
                  <w:color w:val="999999"/>
                  <w:sz w:val="14"/>
                  <w:szCs w:val="14"/>
                </w:rPr>
                <w:t>Las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62</w:instrText>
            </w:r>
            <w:r w:rsidR="00DE734D">
              <w:rPr>
                <w:rStyle w:val="PageNumberSmall"/>
              </w:rPr>
              <w:fldChar w:fldCharType="separate"/>
            </w:r>
            <w:r w:rsidR="00D4155B">
              <w:rPr>
                <w:rStyle w:val="PageNumberSmall"/>
                <w:noProof/>
              </w:rPr>
              <w:t>269</w:t>
            </w:r>
            <w:r w:rsidR="00DE734D">
              <w:rPr>
                <w:rStyle w:val="PageNumberSmall"/>
              </w:rPr>
              <w:fldChar w:fldCharType="end"/>
            </w:r>
            <w:r w:rsidR="00DE734D">
              <w:rPr>
                <w:rStyle w:val="PageNumberSmall"/>
              </w:rPr>
              <w:t>]</w:t>
            </w:r>
          </w:p>
        </w:tc>
      </w:tr>
    </w:tbl>
    <w:p w14:paraId="0D825D4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D40BB2F" w14:textId="77777777" w:rsidR="00DE734D" w:rsidRDefault="00DE734D" w:rsidP="00DE734D">
      <w:pPr>
        <w:rPr>
          <w:sz w:val="20"/>
          <w:szCs w:val="20"/>
        </w:rPr>
      </w:pPr>
      <w:r>
        <w:rPr>
          <w:sz w:val="20"/>
          <w:szCs w:val="20"/>
        </w:rPr>
        <w:t>The Last operator returns the last element in a list. If the order by attribute is specified, the list is sorted by that ordering prior to returning the last element.</w:t>
      </w:r>
      <w:r>
        <w:rPr>
          <w:sz w:val="20"/>
          <w:szCs w:val="20"/>
        </w:rPr>
        <w:br/>
      </w:r>
      <w:r>
        <w:rPr>
          <w:sz w:val="20"/>
          <w:szCs w:val="20"/>
        </w:rPr>
        <w:br/>
        <w:t>If the argument is null, the result is null.</w:t>
      </w:r>
    </w:p>
    <w:p w14:paraId="1759DF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29" w:name="b758"/>
      <w:bookmarkEnd w:id="102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A0CAE11" w14:textId="77777777" w:rsidTr="00DE734D">
        <w:trPr>
          <w:cantSplit/>
        </w:trPr>
        <w:tc>
          <w:tcPr>
            <w:tcW w:w="10234" w:type="dxa"/>
            <w:shd w:val="clear" w:color="auto" w:fill="F5F5F5"/>
            <w:vAlign w:val="center"/>
          </w:tcPr>
          <w:p w14:paraId="6DEE0516" w14:textId="77777777" w:rsidR="00DE734D" w:rsidRDefault="00DE734D" w:rsidP="00DE734D">
            <w:pPr>
              <w:pStyle w:val="DerivationTreeHeading"/>
              <w:spacing w:before="80"/>
            </w:pPr>
            <w:r>
              <w:t>Type Derivation Tree</w:t>
            </w:r>
          </w:p>
          <w:p w14:paraId="5F461B18"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F8A5C8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D677D2" wp14:editId="50BF7440">
                  <wp:extent cx="142875" cy="133350"/>
                  <wp:effectExtent l="0" t="0" r="9525" b="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ast</w:t>
            </w:r>
          </w:p>
        </w:tc>
      </w:tr>
    </w:tbl>
    <w:p w14:paraId="737E81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30" w:name="b759"/>
      <w:bookmarkEnd w:id="1030"/>
      <w:r>
        <w:rPr>
          <w:color w:val="000000"/>
        </w:rPr>
        <w:t xml:space="preserve">XML Source </w:t>
      </w:r>
      <w:r>
        <w:rPr>
          <w:rStyle w:val="NoteFont"/>
          <w:b w:val="0"/>
          <w:bCs w:val="0"/>
          <w:color w:val="000000"/>
        </w:rPr>
        <w:t>(w/o annotations (1))</w:t>
      </w:r>
    </w:p>
    <w:p w14:paraId="5746046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4" w:history="1">
        <w:r>
          <w:rPr>
            <w:rStyle w:val="Underline"/>
            <w:rFonts w:ascii="Verdana" w:hAnsi="Verdana" w:cs="Verdana"/>
            <w:b/>
            <w:bCs/>
            <w:sz w:val="14"/>
            <w:szCs w:val="14"/>
          </w:rPr>
          <w:t>Last</w:t>
        </w:r>
      </w:hyperlink>
      <w:r>
        <w:rPr>
          <w:rStyle w:val="XMLSourceMarkup"/>
          <w:rFonts w:ascii="Verdana" w:hAnsi="Verdana" w:cs="Verdana"/>
          <w:sz w:val="16"/>
          <w:szCs w:val="16"/>
        </w:rPr>
        <w:t>"&gt;</w:t>
      </w:r>
    </w:p>
    <w:p w14:paraId="34233A4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7FC0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E10D6D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70DDB7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2"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9A8CE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C09CAA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0" w:history="1">
        <w:r>
          <w:rPr>
            <w:rStyle w:val="Underline"/>
            <w:rFonts w:ascii="Verdana" w:hAnsi="Verdana" w:cs="Verdana"/>
            <w:b/>
            <w:bCs/>
            <w:sz w:val="14"/>
            <w:szCs w:val="14"/>
          </w:rPr>
          <w:t>orderB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EB015B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43D54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D8443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BD28C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31" w:name="b761"/>
      <w:bookmarkEnd w:id="1031"/>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64" w:history="1">
        <w:r>
          <w:rPr>
            <w:b w:val="0"/>
            <w:bCs w:val="0"/>
            <w:color w:val="0000FF"/>
            <w:sz w:val="16"/>
            <w:szCs w:val="16"/>
          </w:rPr>
          <w:t>this</w:t>
        </w:r>
      </w:hyperlink>
      <w:r>
        <w:rPr>
          <w:rStyle w:val="NoteFont"/>
          <w:b w:val="0"/>
          <w:bCs w:val="0"/>
          <w:color w:val="000000"/>
        </w:rPr>
        <w:t xml:space="preserve"> component only; 1/1)</w:t>
      </w:r>
    </w:p>
    <w:p w14:paraId="11D22261" w14:textId="77777777" w:rsidR="00DE734D" w:rsidRDefault="00DE734D" w:rsidP="00DE734D">
      <w:pPr>
        <w:keepNext/>
      </w:pPr>
      <w:bookmarkStart w:id="1032" w:name="b760"/>
      <w:bookmarkEnd w:id="1032"/>
      <w:r>
        <w:rPr>
          <w:noProof/>
          <w:lang w:eastAsia="en-US"/>
        </w:rPr>
        <w:drawing>
          <wp:inline distT="0" distB="0" distL="0" distR="0" wp14:anchorId="5BDBA798" wp14:editId="14B96516">
            <wp:extent cx="152400" cy="76200"/>
            <wp:effectExtent l="0" t="0" r="0" b="0"/>
            <wp:docPr id="447" name="Picture 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rderB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A629035" w14:textId="77777777" w:rsidTr="00DE734D">
        <w:tc>
          <w:tcPr>
            <w:tcW w:w="0" w:type="auto"/>
            <w:tcBorders>
              <w:top w:val="nil"/>
              <w:left w:val="nil"/>
              <w:bottom w:val="nil"/>
              <w:right w:val="nil"/>
            </w:tcBorders>
          </w:tcPr>
          <w:p w14:paraId="457D8CA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8A8D7B"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D7044D9" w14:textId="77777777" w:rsidTr="00DE734D">
        <w:tc>
          <w:tcPr>
            <w:tcW w:w="0" w:type="auto"/>
            <w:tcBorders>
              <w:top w:val="nil"/>
              <w:left w:val="nil"/>
              <w:bottom w:val="nil"/>
              <w:right w:val="nil"/>
            </w:tcBorders>
            <w:vAlign w:val="center"/>
          </w:tcPr>
          <w:p w14:paraId="62432A1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5B21F87" w14:textId="77777777" w:rsidR="00DE734D" w:rsidRDefault="00DE734D" w:rsidP="00DE734D">
            <w:pPr>
              <w:pStyle w:val="PropertyValue"/>
              <w:rPr>
                <w:color w:val="000000"/>
              </w:rPr>
            </w:pPr>
            <w:r>
              <w:rPr>
                <w:color w:val="000000"/>
              </w:rPr>
              <w:t>optional</w:t>
            </w:r>
          </w:p>
        </w:tc>
      </w:tr>
    </w:tbl>
    <w:p w14:paraId="370E2B9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33" w:name="b763"/>
      <w:bookmarkEnd w:id="103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64" w:history="1">
        <w:r>
          <w:rPr>
            <w:b w:val="0"/>
            <w:bCs w:val="0"/>
            <w:color w:val="0000FF"/>
            <w:sz w:val="16"/>
            <w:szCs w:val="16"/>
          </w:rPr>
          <w:t>this</w:t>
        </w:r>
      </w:hyperlink>
      <w:r>
        <w:rPr>
          <w:rStyle w:val="NoteFont"/>
          <w:b w:val="0"/>
          <w:bCs w:val="0"/>
          <w:color w:val="000000"/>
        </w:rPr>
        <w:t xml:space="preserve"> component only; 1/2)</w:t>
      </w:r>
    </w:p>
    <w:p w14:paraId="35AC5717" w14:textId="77777777" w:rsidR="00DE734D" w:rsidRDefault="00DE734D" w:rsidP="00DE734D">
      <w:pPr>
        <w:keepNext/>
      </w:pPr>
      <w:bookmarkStart w:id="1034" w:name="b762"/>
      <w:bookmarkEnd w:id="1034"/>
      <w:r>
        <w:rPr>
          <w:noProof/>
          <w:lang w:eastAsia="en-US"/>
        </w:rPr>
        <w:drawing>
          <wp:inline distT="0" distB="0" distL="0" distR="0" wp14:anchorId="2767C1EE" wp14:editId="52877F22">
            <wp:extent cx="152400" cy="95250"/>
            <wp:effectExtent l="0" t="0" r="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70CE6FF" w14:textId="77777777" w:rsidTr="00DE734D">
        <w:tc>
          <w:tcPr>
            <w:tcW w:w="0" w:type="auto"/>
            <w:tcBorders>
              <w:top w:val="nil"/>
              <w:left w:val="nil"/>
              <w:bottom w:val="nil"/>
              <w:right w:val="nil"/>
            </w:tcBorders>
          </w:tcPr>
          <w:p w14:paraId="2F95EF8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6124C7C"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506961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3EB8E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8B88E7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A608CF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488D4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436DD4FC" w14:textId="77777777" w:rsidTr="00DE734D">
        <w:trPr>
          <w:cantSplit/>
        </w:trPr>
        <w:tc>
          <w:tcPr>
            <w:tcW w:w="215" w:type="pct"/>
            <w:tcBorders>
              <w:top w:val="nil"/>
              <w:bottom w:val="nil"/>
              <w:right w:val="nil"/>
            </w:tcBorders>
            <w:shd w:val="clear" w:color="auto" w:fill="F5F5F5"/>
            <w:tcMar>
              <w:left w:w="80" w:type="dxa"/>
            </w:tcMar>
            <w:vAlign w:val="center"/>
          </w:tcPr>
          <w:p w14:paraId="550CFE8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5FD2613" w14:textId="77777777" w:rsidTr="00DE734D">
              <w:trPr>
                <w:cantSplit/>
              </w:trPr>
              <w:tc>
                <w:tcPr>
                  <w:tcW w:w="0" w:type="auto"/>
                  <w:tcMar>
                    <w:right w:w="40" w:type="dxa"/>
                  </w:tcMar>
                </w:tcPr>
                <w:p w14:paraId="6E8C70B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CCD95EB"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BAA683E" w14:textId="77777777" w:rsidR="00DE734D" w:rsidRDefault="00DE734D" w:rsidP="00DE734D">
            <w:pPr>
              <w:keepNext/>
              <w:widowControl w:val="0"/>
            </w:pPr>
          </w:p>
        </w:tc>
      </w:tr>
      <w:tr w:rsidR="00DE734D" w14:paraId="3335BD0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790A5C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2FA0C228" w14:textId="77777777" w:rsidR="00DE734D" w:rsidRDefault="00DE734D" w:rsidP="00DE734D">
      <w:pPr>
        <w:widowControl w:val="0"/>
        <w:spacing w:before="400" w:line="14" w:lineRule="auto"/>
        <w:rPr>
          <w:sz w:val="2"/>
          <w:szCs w:val="2"/>
        </w:rPr>
      </w:pPr>
      <w:bookmarkStart w:id="1035" w:name="b767"/>
      <w:bookmarkEnd w:id="1035"/>
    </w:p>
    <w:p w14:paraId="4545367F" w14:textId="77777777" w:rsidR="00DE734D" w:rsidRDefault="00DE734D" w:rsidP="00DE734D">
      <w:pPr>
        <w:widowControl w:val="0"/>
        <w:spacing w:before="400" w:line="14" w:lineRule="auto"/>
        <w:rPr>
          <w:sz w:val="2"/>
          <w:szCs w:val="2"/>
        </w:rPr>
        <w:sectPr w:rsidR="00DE734D">
          <w:headerReference w:type="default" r:id="rId195"/>
          <w:type w:val="continuous"/>
          <w:pgSz w:w="11908" w:h="16833"/>
          <w:pgMar w:top="1137" w:right="849" w:bottom="1137" w:left="849" w:header="561" w:footer="720" w:gutter="0"/>
          <w:cols w:space="720"/>
          <w:noEndnote/>
        </w:sectPr>
      </w:pPr>
    </w:p>
    <w:p w14:paraId="0B48884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ength"</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B7D1FD" w14:textId="77777777" w:rsidTr="00DE734D">
        <w:trPr>
          <w:cantSplit/>
        </w:trPr>
        <w:tc>
          <w:tcPr>
            <w:tcW w:w="0" w:type="auto"/>
            <w:tcBorders>
              <w:top w:val="nil"/>
              <w:left w:val="nil"/>
              <w:bottom w:val="nil"/>
              <w:right w:val="nil"/>
            </w:tcBorders>
          </w:tcPr>
          <w:p w14:paraId="78A17D2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64A840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DFFC1C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0C3F8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7B90A1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6CFD43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2CCD6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588C233" w14:textId="77777777" w:rsidTr="00DE734D">
        <w:trPr>
          <w:cantSplit/>
        </w:trPr>
        <w:tc>
          <w:tcPr>
            <w:tcW w:w="215" w:type="pct"/>
            <w:tcBorders>
              <w:top w:val="nil"/>
              <w:bottom w:val="nil"/>
              <w:right w:val="nil"/>
            </w:tcBorders>
            <w:shd w:val="clear" w:color="auto" w:fill="F5F5F5"/>
            <w:tcMar>
              <w:left w:w="80" w:type="dxa"/>
            </w:tcMar>
            <w:vAlign w:val="center"/>
          </w:tcPr>
          <w:p w14:paraId="6E0CEA8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061AB149" w14:textId="77777777" w:rsidTr="00DE734D">
              <w:trPr>
                <w:cantSplit/>
              </w:trPr>
              <w:tc>
                <w:tcPr>
                  <w:tcW w:w="0" w:type="auto"/>
                  <w:tcMar>
                    <w:right w:w="40" w:type="dxa"/>
                  </w:tcMar>
                </w:tcPr>
                <w:p w14:paraId="008DAE1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5B42B3"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490FFDCF" w14:textId="77777777" w:rsidR="00DE734D" w:rsidRDefault="00DE734D" w:rsidP="00DE734D">
            <w:pPr>
              <w:keepNext/>
              <w:widowControl w:val="0"/>
            </w:pPr>
          </w:p>
        </w:tc>
      </w:tr>
      <w:tr w:rsidR="00DE734D" w14:paraId="01EABB4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A8EC36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1E83FB"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41089D79" w14:textId="77777777" w:rsidTr="00DE734D">
        <w:tc>
          <w:tcPr>
            <w:tcW w:w="0" w:type="auto"/>
            <w:tcBorders>
              <w:top w:val="nil"/>
              <w:left w:val="nil"/>
              <w:bottom w:val="nil"/>
              <w:right w:val="nil"/>
            </w:tcBorders>
          </w:tcPr>
          <w:p w14:paraId="1EBA0616"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1883290"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028DF8A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B892CBC" w14:textId="77777777" w:rsidR="00DE734D" w:rsidRDefault="00DE734D" w:rsidP="00DE734D">
      <w:pPr>
        <w:rPr>
          <w:sz w:val="20"/>
          <w:szCs w:val="20"/>
        </w:rPr>
      </w:pPr>
      <w:r>
        <w:rPr>
          <w:sz w:val="20"/>
          <w:szCs w:val="20"/>
        </w:rPr>
        <w:t>The Length operator returns the length of its argument.</w:t>
      </w:r>
      <w:r>
        <w:rPr>
          <w:sz w:val="20"/>
          <w:szCs w:val="20"/>
        </w:rPr>
        <w:br/>
      </w:r>
      <w:r>
        <w:rPr>
          <w:sz w:val="20"/>
          <w:szCs w:val="20"/>
        </w:rPr>
        <w:br/>
        <w:t>For strings, the length is the number of characters in the string.</w:t>
      </w:r>
      <w:r>
        <w:rPr>
          <w:sz w:val="20"/>
          <w:szCs w:val="20"/>
        </w:rPr>
        <w:br/>
      </w:r>
      <w:r>
        <w:rPr>
          <w:sz w:val="20"/>
          <w:szCs w:val="20"/>
        </w:rPr>
        <w:br/>
        <w:t>For intervals, the length is defined as the successor of the ending point minus the beginning point.</w:t>
      </w:r>
      <w:r>
        <w:rPr>
          <w:sz w:val="20"/>
          <w:szCs w:val="20"/>
        </w:rPr>
        <w:br/>
      </w:r>
      <w:r>
        <w:rPr>
          <w:sz w:val="20"/>
          <w:szCs w:val="20"/>
        </w:rPr>
        <w:br/>
        <w:t>If the argument is null, or either the beginning or ending point of the interval is null, the result is null.</w:t>
      </w:r>
    </w:p>
    <w:p w14:paraId="7885EA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36" w:name="b765"/>
      <w:bookmarkEnd w:id="10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54AF15" w14:textId="77777777" w:rsidTr="00DE734D">
        <w:trPr>
          <w:cantSplit/>
        </w:trPr>
        <w:tc>
          <w:tcPr>
            <w:tcW w:w="10234" w:type="dxa"/>
            <w:shd w:val="clear" w:color="auto" w:fill="F5F5F5"/>
            <w:vAlign w:val="center"/>
          </w:tcPr>
          <w:p w14:paraId="448C09BD" w14:textId="77777777" w:rsidR="00DE734D" w:rsidRDefault="00DE734D" w:rsidP="00DE734D">
            <w:pPr>
              <w:pStyle w:val="DerivationTreeHeading"/>
              <w:spacing w:before="80"/>
            </w:pPr>
            <w:r>
              <w:t>Type Derivation Tree</w:t>
            </w:r>
          </w:p>
          <w:p w14:paraId="4B5E7BD7"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2C1BB5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325139E" wp14:editId="306E6D31">
                  <wp:extent cx="142875" cy="133350"/>
                  <wp:effectExtent l="0" t="0" r="9525"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5D3C3F4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5FADA5" wp14:editId="4C95594C">
                  <wp:extent cx="142875" cy="133350"/>
                  <wp:effectExtent l="0" t="0" r="9525" b="0"/>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ength</w:t>
            </w:r>
          </w:p>
        </w:tc>
      </w:tr>
    </w:tbl>
    <w:p w14:paraId="2ACDA82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37" w:name="b766"/>
      <w:bookmarkEnd w:id="1037"/>
      <w:r>
        <w:rPr>
          <w:color w:val="000000"/>
        </w:rPr>
        <w:t xml:space="preserve">XML Source </w:t>
      </w:r>
      <w:r>
        <w:rPr>
          <w:rStyle w:val="NoteFont"/>
          <w:b w:val="0"/>
          <w:bCs w:val="0"/>
          <w:color w:val="000000"/>
        </w:rPr>
        <w:t>(w/o annotations (1))</w:t>
      </w:r>
    </w:p>
    <w:p w14:paraId="2EB791E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67" w:history="1">
        <w:r>
          <w:rPr>
            <w:rStyle w:val="Underline"/>
            <w:rFonts w:ascii="Verdana" w:hAnsi="Verdana" w:cs="Verdana"/>
            <w:b/>
            <w:bCs/>
            <w:sz w:val="14"/>
            <w:szCs w:val="14"/>
          </w:rPr>
          <w:t>Length</w:t>
        </w:r>
      </w:hyperlink>
      <w:r>
        <w:rPr>
          <w:rStyle w:val="XMLSourceMarkup"/>
          <w:rFonts w:ascii="Verdana" w:hAnsi="Verdana" w:cs="Verdana"/>
          <w:sz w:val="16"/>
          <w:szCs w:val="16"/>
        </w:rPr>
        <w:t>"&gt;</w:t>
      </w:r>
    </w:p>
    <w:p w14:paraId="5364AF7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AD628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EAA4C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3E361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BACC29B" w14:textId="77777777" w:rsidR="00DE734D" w:rsidRDefault="00DE734D" w:rsidP="00DE734D">
      <w:pPr>
        <w:spacing w:after="400"/>
        <w:rPr>
          <w:rStyle w:val="XMLSourceMarkup"/>
          <w:rFonts w:ascii="Verdana" w:hAnsi="Verdana" w:cs="Verdana"/>
          <w:sz w:val="16"/>
          <w:szCs w:val="16"/>
        </w:rPr>
        <w:sectPr w:rsidR="00DE734D">
          <w:headerReference w:type="default" r:id="rId196"/>
          <w:type w:val="continuous"/>
          <w:pgSz w:w="11908" w:h="16833"/>
          <w:pgMar w:top="1137" w:right="849" w:bottom="1137" w:left="849" w:header="561" w:footer="720" w:gutter="0"/>
          <w:cols w:space="720"/>
          <w:noEndnote/>
        </w:sectPr>
      </w:pPr>
    </w:p>
    <w:p w14:paraId="7DB2700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38" w:name="b770"/>
      <w:bookmarkEnd w:id="1038"/>
      <w:r>
        <w:t>complexType "Les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D33C0D5" w14:textId="77777777" w:rsidTr="00DE734D">
        <w:trPr>
          <w:cantSplit/>
        </w:trPr>
        <w:tc>
          <w:tcPr>
            <w:tcW w:w="0" w:type="auto"/>
            <w:tcBorders>
              <w:top w:val="nil"/>
              <w:left w:val="nil"/>
              <w:bottom w:val="nil"/>
              <w:right w:val="nil"/>
            </w:tcBorders>
          </w:tcPr>
          <w:p w14:paraId="41808D7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BBFEEA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579738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D76DFA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52258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3DFEE3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6EA5E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7D5DDD9" w14:textId="77777777" w:rsidTr="00DE734D">
        <w:trPr>
          <w:cantSplit/>
        </w:trPr>
        <w:tc>
          <w:tcPr>
            <w:tcW w:w="215" w:type="pct"/>
            <w:tcBorders>
              <w:top w:val="nil"/>
              <w:bottom w:val="nil"/>
              <w:right w:val="nil"/>
            </w:tcBorders>
            <w:shd w:val="clear" w:color="auto" w:fill="F5F5F5"/>
            <w:tcMar>
              <w:left w:w="80" w:type="dxa"/>
            </w:tcMar>
            <w:vAlign w:val="center"/>
          </w:tcPr>
          <w:p w14:paraId="70C225D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51628106" w14:textId="77777777" w:rsidTr="00DE734D">
              <w:trPr>
                <w:cantSplit/>
              </w:trPr>
              <w:tc>
                <w:tcPr>
                  <w:tcW w:w="0" w:type="auto"/>
                  <w:tcMar>
                    <w:right w:w="40" w:type="dxa"/>
                  </w:tcMar>
                </w:tcPr>
                <w:p w14:paraId="6331B68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534B07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4AFC9B12" w14:textId="77777777" w:rsidR="00DE734D" w:rsidRDefault="00DE734D" w:rsidP="00DE734D">
            <w:pPr>
              <w:keepNext/>
              <w:widowControl w:val="0"/>
            </w:pPr>
          </w:p>
        </w:tc>
      </w:tr>
      <w:tr w:rsidR="00DE734D" w14:paraId="79270F6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2ACC5A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A87A32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134C73B6" w14:textId="77777777" w:rsidTr="00DE734D">
        <w:tc>
          <w:tcPr>
            <w:tcW w:w="0" w:type="auto"/>
            <w:tcBorders>
              <w:top w:val="nil"/>
              <w:left w:val="nil"/>
              <w:bottom w:val="nil"/>
              <w:right w:val="nil"/>
            </w:tcBorders>
          </w:tcPr>
          <w:p w14:paraId="708C3323"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D92C997"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76FFB60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AF70B20" w14:textId="77777777" w:rsidR="00DE734D" w:rsidRDefault="00DE734D" w:rsidP="00DE734D">
      <w:pPr>
        <w:rPr>
          <w:sz w:val="20"/>
          <w:szCs w:val="20"/>
        </w:rPr>
      </w:pPr>
      <w:r>
        <w:rPr>
          <w:sz w:val="20"/>
          <w:szCs w:val="20"/>
        </w:rPr>
        <w:t>The Less operator returns true if the first argument is less than the second argument.</w:t>
      </w:r>
      <w:r>
        <w:rPr>
          <w:sz w:val="20"/>
          <w:szCs w:val="20"/>
        </w:rPr>
        <w:br/>
      </w:r>
      <w:r>
        <w:rPr>
          <w:sz w:val="20"/>
          <w:szCs w:val="20"/>
        </w:rPr>
        <w:br/>
        <w:t>If either argument is null, the result is null.</w:t>
      </w:r>
      <w:r>
        <w:rPr>
          <w:sz w:val="20"/>
          <w:szCs w:val="20"/>
        </w:rPr>
        <w:br/>
      </w:r>
      <w:r>
        <w:rPr>
          <w:sz w:val="20"/>
          <w:szCs w:val="20"/>
        </w:rPr>
        <w:br/>
        <w:t>The Less operator is defined for the Integer, Real, String, Timestamp, and PhysicalQuantity types.</w:t>
      </w:r>
    </w:p>
    <w:p w14:paraId="0272A9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39" w:name="b768"/>
      <w:bookmarkEnd w:id="10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0D13F2" w14:textId="77777777" w:rsidTr="00DE734D">
        <w:trPr>
          <w:cantSplit/>
        </w:trPr>
        <w:tc>
          <w:tcPr>
            <w:tcW w:w="10234" w:type="dxa"/>
            <w:shd w:val="clear" w:color="auto" w:fill="F5F5F5"/>
            <w:vAlign w:val="center"/>
          </w:tcPr>
          <w:p w14:paraId="03E571DA" w14:textId="77777777" w:rsidR="00DE734D" w:rsidRDefault="00DE734D" w:rsidP="00DE734D">
            <w:pPr>
              <w:pStyle w:val="DerivationTreeHeading"/>
              <w:spacing w:before="80"/>
            </w:pPr>
            <w:r>
              <w:t>Type Derivation Tree</w:t>
            </w:r>
          </w:p>
          <w:p w14:paraId="144D7DA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BDA6F1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88FA7F5" wp14:editId="5A2B1255">
                  <wp:extent cx="142875" cy="133350"/>
                  <wp:effectExtent l="0" t="0" r="9525"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05E5750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16B26CA" wp14:editId="46BBDA0A">
                  <wp:extent cx="142875" cy="133350"/>
                  <wp:effectExtent l="0" t="0" r="9525"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ess</w:t>
            </w:r>
          </w:p>
        </w:tc>
      </w:tr>
    </w:tbl>
    <w:p w14:paraId="46C3010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0" w:name="b769"/>
      <w:bookmarkEnd w:id="1040"/>
      <w:r>
        <w:rPr>
          <w:color w:val="000000"/>
        </w:rPr>
        <w:t xml:space="preserve">XML Source </w:t>
      </w:r>
      <w:r>
        <w:rPr>
          <w:rStyle w:val="NoteFont"/>
          <w:b w:val="0"/>
          <w:bCs w:val="0"/>
          <w:color w:val="000000"/>
        </w:rPr>
        <w:t>(w/o annotations (1))</w:t>
      </w:r>
    </w:p>
    <w:p w14:paraId="420A784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0" w:history="1">
        <w:r>
          <w:rPr>
            <w:rStyle w:val="Underline"/>
            <w:rFonts w:ascii="Verdana" w:hAnsi="Verdana" w:cs="Verdana"/>
            <w:b/>
            <w:bCs/>
            <w:sz w:val="14"/>
            <w:szCs w:val="14"/>
          </w:rPr>
          <w:t>Less</w:t>
        </w:r>
      </w:hyperlink>
      <w:r>
        <w:rPr>
          <w:rStyle w:val="XMLSourceMarkup"/>
          <w:rFonts w:ascii="Verdana" w:hAnsi="Verdana" w:cs="Verdana"/>
          <w:sz w:val="16"/>
          <w:szCs w:val="16"/>
        </w:rPr>
        <w:t>"&gt;</w:t>
      </w:r>
    </w:p>
    <w:p w14:paraId="26B416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DE713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1AAC6D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F9A065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F2C75F" w14:textId="77777777" w:rsidR="00DE734D" w:rsidRDefault="00DE734D" w:rsidP="00DE734D">
      <w:pPr>
        <w:spacing w:after="400"/>
        <w:rPr>
          <w:rStyle w:val="XMLSourceMarkup"/>
          <w:rFonts w:ascii="Verdana" w:hAnsi="Verdana" w:cs="Verdana"/>
          <w:sz w:val="16"/>
          <w:szCs w:val="16"/>
        </w:rPr>
        <w:sectPr w:rsidR="00DE734D">
          <w:headerReference w:type="default" r:id="rId197"/>
          <w:type w:val="continuous"/>
          <w:pgSz w:w="11908" w:h="16833"/>
          <w:pgMar w:top="1137" w:right="849" w:bottom="1137" w:left="849" w:header="561" w:footer="720" w:gutter="0"/>
          <w:cols w:space="720"/>
          <w:noEndnote/>
        </w:sectPr>
      </w:pPr>
    </w:p>
    <w:p w14:paraId="76D75A1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41" w:name="b773"/>
      <w:bookmarkEnd w:id="1041"/>
      <w:r>
        <w:t>complexType "LessOr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1B6EE90" w14:textId="77777777" w:rsidTr="00DE734D">
        <w:trPr>
          <w:cantSplit/>
        </w:trPr>
        <w:tc>
          <w:tcPr>
            <w:tcW w:w="0" w:type="auto"/>
            <w:tcBorders>
              <w:top w:val="nil"/>
              <w:left w:val="nil"/>
              <w:bottom w:val="nil"/>
              <w:right w:val="nil"/>
            </w:tcBorders>
          </w:tcPr>
          <w:p w14:paraId="3EA7B7E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3474F38"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1EACE4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57AB26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F8239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741142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1BC42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569C092" w14:textId="77777777" w:rsidTr="00DE734D">
        <w:trPr>
          <w:cantSplit/>
        </w:trPr>
        <w:tc>
          <w:tcPr>
            <w:tcW w:w="215" w:type="pct"/>
            <w:tcBorders>
              <w:top w:val="nil"/>
              <w:bottom w:val="nil"/>
              <w:right w:val="nil"/>
            </w:tcBorders>
            <w:shd w:val="clear" w:color="auto" w:fill="F5F5F5"/>
            <w:tcMar>
              <w:left w:w="80" w:type="dxa"/>
            </w:tcMar>
            <w:vAlign w:val="center"/>
          </w:tcPr>
          <w:p w14:paraId="46AF5CC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706D6FD5" w14:textId="77777777" w:rsidTr="00DE734D">
              <w:trPr>
                <w:cantSplit/>
              </w:trPr>
              <w:tc>
                <w:tcPr>
                  <w:tcW w:w="0" w:type="auto"/>
                  <w:tcMar>
                    <w:right w:w="40" w:type="dxa"/>
                  </w:tcMar>
                </w:tcPr>
                <w:p w14:paraId="50884AF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B0B07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31683298" w14:textId="77777777" w:rsidR="00DE734D" w:rsidRDefault="00DE734D" w:rsidP="00DE734D">
            <w:pPr>
              <w:keepNext/>
              <w:widowControl w:val="0"/>
            </w:pPr>
          </w:p>
        </w:tc>
      </w:tr>
      <w:tr w:rsidR="00DE734D" w14:paraId="2D7E25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50D623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B830E8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B95F716" w14:textId="77777777" w:rsidTr="00DE734D">
        <w:tc>
          <w:tcPr>
            <w:tcW w:w="0" w:type="auto"/>
            <w:tcBorders>
              <w:top w:val="nil"/>
              <w:left w:val="nil"/>
              <w:bottom w:val="nil"/>
              <w:right w:val="nil"/>
            </w:tcBorders>
          </w:tcPr>
          <w:p w14:paraId="4DD0574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CB15EFD"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5334E56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F51752A" w14:textId="77777777" w:rsidR="00DE734D" w:rsidRDefault="00DE734D" w:rsidP="00DE734D">
      <w:pPr>
        <w:rPr>
          <w:sz w:val="20"/>
          <w:szCs w:val="20"/>
        </w:rPr>
      </w:pPr>
      <w:r>
        <w:rPr>
          <w:sz w:val="20"/>
          <w:szCs w:val="20"/>
        </w:rPr>
        <w:t>The LessOrEqual operator returns true if the first argument is less than or equal to the second argument.</w:t>
      </w:r>
      <w:r>
        <w:rPr>
          <w:sz w:val="20"/>
          <w:szCs w:val="20"/>
        </w:rPr>
        <w:br/>
      </w:r>
      <w:r>
        <w:rPr>
          <w:sz w:val="20"/>
          <w:szCs w:val="20"/>
        </w:rPr>
        <w:br/>
        <w:t>If either argument is null, the result is null.</w:t>
      </w:r>
      <w:r>
        <w:rPr>
          <w:sz w:val="20"/>
          <w:szCs w:val="20"/>
        </w:rPr>
        <w:br/>
      </w:r>
      <w:r>
        <w:rPr>
          <w:sz w:val="20"/>
          <w:szCs w:val="20"/>
        </w:rPr>
        <w:br/>
        <w:t>The LessOrEqual operator is defined for the Integer, Real, String, Timestamp, and PhysicalQuantity types.</w:t>
      </w:r>
    </w:p>
    <w:p w14:paraId="630890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42" w:name="b771"/>
      <w:bookmarkEnd w:id="10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E48E30" w14:textId="77777777" w:rsidTr="00DE734D">
        <w:trPr>
          <w:cantSplit/>
        </w:trPr>
        <w:tc>
          <w:tcPr>
            <w:tcW w:w="10234" w:type="dxa"/>
            <w:shd w:val="clear" w:color="auto" w:fill="F5F5F5"/>
            <w:vAlign w:val="center"/>
          </w:tcPr>
          <w:p w14:paraId="5A9A2421" w14:textId="77777777" w:rsidR="00DE734D" w:rsidRDefault="00DE734D" w:rsidP="00DE734D">
            <w:pPr>
              <w:pStyle w:val="DerivationTreeHeading"/>
              <w:spacing w:before="80"/>
            </w:pPr>
            <w:r>
              <w:t>Type Derivation Tree</w:t>
            </w:r>
          </w:p>
          <w:p w14:paraId="6668E11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090777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FA8967D" wp14:editId="71A1FF9E">
                  <wp:extent cx="142875" cy="1333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2144D67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ED831CD" wp14:editId="76FB8AC4">
                  <wp:extent cx="142875" cy="133350"/>
                  <wp:effectExtent l="0" t="0" r="9525"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essOrEqual</w:t>
            </w:r>
          </w:p>
        </w:tc>
      </w:tr>
    </w:tbl>
    <w:p w14:paraId="232FA4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3" w:name="b772"/>
      <w:bookmarkEnd w:id="1043"/>
      <w:r>
        <w:rPr>
          <w:color w:val="000000"/>
        </w:rPr>
        <w:t xml:space="preserve">XML Source </w:t>
      </w:r>
      <w:r>
        <w:rPr>
          <w:rStyle w:val="NoteFont"/>
          <w:b w:val="0"/>
          <w:bCs w:val="0"/>
          <w:color w:val="000000"/>
        </w:rPr>
        <w:t>(w/o annotations (1))</w:t>
      </w:r>
    </w:p>
    <w:p w14:paraId="75B54DA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3" w:history="1">
        <w:r>
          <w:rPr>
            <w:rStyle w:val="Underline"/>
            <w:rFonts w:ascii="Verdana" w:hAnsi="Verdana" w:cs="Verdana"/>
            <w:b/>
            <w:bCs/>
            <w:sz w:val="14"/>
            <w:szCs w:val="14"/>
          </w:rPr>
          <w:t>LessOrEqual</w:t>
        </w:r>
      </w:hyperlink>
      <w:r>
        <w:rPr>
          <w:rStyle w:val="XMLSourceMarkup"/>
          <w:rFonts w:ascii="Verdana" w:hAnsi="Verdana" w:cs="Verdana"/>
          <w:sz w:val="16"/>
          <w:szCs w:val="16"/>
        </w:rPr>
        <w:t>"&gt;</w:t>
      </w:r>
    </w:p>
    <w:p w14:paraId="4771E69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A771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DBF6B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7AE73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049E1D" w14:textId="77777777" w:rsidR="00DE734D" w:rsidRDefault="00DE734D" w:rsidP="00DE734D">
      <w:pPr>
        <w:spacing w:after="400"/>
        <w:rPr>
          <w:rStyle w:val="XMLSourceMarkup"/>
          <w:rFonts w:ascii="Verdana" w:hAnsi="Verdana" w:cs="Verdana"/>
          <w:sz w:val="16"/>
          <w:szCs w:val="16"/>
        </w:rPr>
        <w:sectPr w:rsidR="00DE734D">
          <w:headerReference w:type="default" r:id="rId198"/>
          <w:type w:val="continuous"/>
          <w:pgSz w:w="11908" w:h="16833"/>
          <w:pgMar w:top="1137" w:right="849" w:bottom="1137" w:left="849" w:header="561" w:footer="720" w:gutter="0"/>
          <w:cols w:space="720"/>
          <w:noEndnote/>
        </w:sectPr>
      </w:pPr>
    </w:p>
    <w:p w14:paraId="3532B1C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44" w:name="b780"/>
      <w:bookmarkEnd w:id="1044"/>
      <w:r>
        <w:t>complexType "Lis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8F03E25" w14:textId="77777777" w:rsidTr="00DE734D">
        <w:trPr>
          <w:cantSplit/>
        </w:trPr>
        <w:tc>
          <w:tcPr>
            <w:tcW w:w="0" w:type="auto"/>
            <w:tcBorders>
              <w:top w:val="nil"/>
              <w:left w:val="nil"/>
              <w:bottom w:val="nil"/>
              <w:right w:val="nil"/>
            </w:tcBorders>
          </w:tcPr>
          <w:p w14:paraId="74DAE0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BF108EE"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7518447" w14:textId="77777777" w:rsidTr="00DE734D">
        <w:trPr>
          <w:cantSplit/>
        </w:trPr>
        <w:tc>
          <w:tcPr>
            <w:tcW w:w="0" w:type="auto"/>
            <w:tcBorders>
              <w:top w:val="nil"/>
              <w:left w:val="nil"/>
              <w:bottom w:val="nil"/>
              <w:right w:val="nil"/>
            </w:tcBorders>
          </w:tcPr>
          <w:p w14:paraId="738CE74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F92A1AE" w14:textId="77777777" w:rsidR="00DE734D" w:rsidRDefault="00DE734D" w:rsidP="00DE734D">
            <w:pPr>
              <w:pStyle w:val="PropertyValue"/>
              <w:rPr>
                <w:color w:val="000000"/>
              </w:rPr>
            </w:pPr>
            <w:r>
              <w:rPr>
                <w:color w:val="000000"/>
              </w:rPr>
              <w:t>definitions of 1 </w:t>
            </w:r>
            <w:hyperlink w:anchor="b776" w:history="1">
              <w:r>
                <w:rPr>
                  <w:color w:val="0000FF"/>
                </w:rPr>
                <w:t>attribute</w:t>
              </w:r>
            </w:hyperlink>
            <w:r>
              <w:rPr>
                <w:color w:val="000000"/>
              </w:rPr>
              <w:t>, 1 </w:t>
            </w:r>
            <w:hyperlink w:anchor="b778" w:history="1">
              <w:r>
                <w:rPr>
                  <w:color w:val="0000FF"/>
                </w:rPr>
                <w:t>element</w:t>
              </w:r>
            </w:hyperlink>
          </w:p>
        </w:tc>
      </w:tr>
    </w:tbl>
    <w:p w14:paraId="4D4C593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AF186B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5070FB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1E2FF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C9E1A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1BEDC12" w14:textId="77777777" w:rsidTr="00DE734D">
        <w:trPr>
          <w:cantSplit/>
        </w:trPr>
        <w:tc>
          <w:tcPr>
            <w:tcW w:w="215" w:type="pct"/>
            <w:tcBorders>
              <w:top w:val="nil"/>
              <w:bottom w:val="nil"/>
              <w:right w:val="nil"/>
            </w:tcBorders>
            <w:shd w:val="clear" w:color="auto" w:fill="F5F5F5"/>
            <w:tcMar>
              <w:left w:w="80" w:type="dxa"/>
            </w:tcMar>
            <w:vAlign w:val="center"/>
          </w:tcPr>
          <w:p w14:paraId="3C7CAC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89"/>
              <w:gridCol w:w="433"/>
              <w:gridCol w:w="865"/>
            </w:tblGrid>
            <w:tr w:rsidR="00DE734D" w14:paraId="644623AE" w14:textId="77777777" w:rsidTr="00DE734D">
              <w:trPr>
                <w:cantSplit/>
              </w:trPr>
              <w:tc>
                <w:tcPr>
                  <w:tcW w:w="0" w:type="auto"/>
                  <w:noWrap/>
                </w:tcPr>
                <w:p w14:paraId="15E7E27F" w14:textId="77777777" w:rsidR="00DE734D" w:rsidRDefault="00B87B97" w:rsidP="00DE734D">
                  <w:pPr>
                    <w:rPr>
                      <w:rStyle w:val="XMLRepAttributeName"/>
                    </w:rPr>
                  </w:pPr>
                  <w:hyperlink w:anchor="b776" w:history="1">
                    <w:r w:rsidR="00DE734D">
                      <w:rPr>
                        <w:rStyle w:val="Underline"/>
                        <w:rFonts w:ascii="Courier New" w:hAnsi="Courier New" w:cs="Courier New"/>
                        <w:color w:val="990000"/>
                        <w:sz w:val="16"/>
                        <w:szCs w:val="16"/>
                      </w:rPr>
                      <w:t>key</w:t>
                    </w:r>
                  </w:hyperlink>
                </w:p>
              </w:tc>
              <w:tc>
                <w:tcPr>
                  <w:tcW w:w="0" w:type="auto"/>
                </w:tcPr>
                <w:p w14:paraId="7BE8E92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145F7F4" w14:textId="77777777" w:rsidR="00DE734D" w:rsidRDefault="00DE734D" w:rsidP="00DE734D">
                  <w:pPr>
                    <w:rPr>
                      <w:rStyle w:val="XMLRepValue"/>
                    </w:rPr>
                  </w:pPr>
                  <w:r>
                    <w:rPr>
                      <w:rStyle w:val="XMLRepValue"/>
                    </w:rPr>
                    <w:t>xs:string</w:t>
                  </w:r>
                </w:p>
              </w:tc>
            </w:tr>
          </w:tbl>
          <w:p w14:paraId="71D3B475" w14:textId="77777777" w:rsidR="00DE734D" w:rsidRDefault="00DE734D" w:rsidP="00DE734D">
            <w:pPr>
              <w:keepNext/>
              <w:widowControl w:val="0"/>
            </w:pPr>
          </w:p>
        </w:tc>
      </w:tr>
      <w:tr w:rsidR="00DE734D" w14:paraId="0F1D2004" w14:textId="77777777" w:rsidTr="00DE734D">
        <w:trPr>
          <w:cantSplit/>
        </w:trPr>
        <w:tc>
          <w:tcPr>
            <w:tcW w:w="215" w:type="pct"/>
            <w:tcBorders>
              <w:top w:val="nil"/>
              <w:bottom w:val="nil"/>
              <w:right w:val="nil"/>
            </w:tcBorders>
            <w:shd w:val="clear" w:color="auto" w:fill="F5F5F5"/>
            <w:tcMar>
              <w:left w:w="80" w:type="dxa"/>
            </w:tcMar>
            <w:vAlign w:val="center"/>
          </w:tcPr>
          <w:p w14:paraId="720D8A3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C7C142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8784584" w14:textId="77777777" w:rsidTr="00DE734D">
        <w:trPr>
          <w:cantSplit/>
        </w:trPr>
        <w:tc>
          <w:tcPr>
            <w:tcW w:w="215" w:type="pct"/>
            <w:tcBorders>
              <w:top w:val="nil"/>
              <w:bottom w:val="nil"/>
              <w:right w:val="nil"/>
            </w:tcBorders>
            <w:shd w:val="clear" w:color="auto" w:fill="F5F5F5"/>
            <w:tcMar>
              <w:left w:w="80" w:type="dxa"/>
            </w:tcMar>
            <w:vAlign w:val="center"/>
          </w:tcPr>
          <w:p w14:paraId="6B61EDC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62"/>
            </w:tblGrid>
            <w:tr w:rsidR="00DE734D" w14:paraId="04A51E5B" w14:textId="77777777" w:rsidTr="00DE734D">
              <w:trPr>
                <w:cantSplit/>
              </w:trPr>
              <w:tc>
                <w:tcPr>
                  <w:tcW w:w="0" w:type="auto"/>
                  <w:tcMar>
                    <w:right w:w="40" w:type="dxa"/>
                  </w:tcMar>
                </w:tcPr>
                <w:p w14:paraId="26EAD6B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A3BD69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778" w:history="1">
                    <w:r w:rsidR="00DE734D">
                      <w:rPr>
                        <w:rFonts w:ascii="Verdana" w:hAnsi="Verdana" w:cs="Verdana"/>
                        <w:color w:val="0000FF"/>
                        <w:sz w:val="18"/>
                        <w:szCs w:val="18"/>
                      </w:rPr>
                      <w:t>element</w:t>
                    </w:r>
                  </w:hyperlink>
                  <w:r w:rsidR="00DE734D">
                    <w:rPr>
                      <w:rStyle w:val="XMLRepContentModel"/>
                    </w:rPr>
                    <w:t>*</w:t>
                  </w:r>
                </w:p>
              </w:tc>
            </w:tr>
          </w:tbl>
          <w:p w14:paraId="4D8A29F4" w14:textId="77777777" w:rsidR="00DE734D" w:rsidRDefault="00DE734D" w:rsidP="00DE734D">
            <w:pPr>
              <w:keepNext/>
              <w:widowControl w:val="0"/>
            </w:pPr>
          </w:p>
        </w:tc>
      </w:tr>
      <w:tr w:rsidR="00DE734D" w14:paraId="7828BFF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0FA48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E5A3609"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542"/>
      </w:tblGrid>
      <w:tr w:rsidR="00DE734D" w14:paraId="4B8C50C1" w14:textId="77777777" w:rsidTr="00DE734D">
        <w:tc>
          <w:tcPr>
            <w:tcW w:w="0" w:type="auto"/>
            <w:tcBorders>
              <w:top w:val="nil"/>
              <w:left w:val="nil"/>
              <w:bottom w:val="nil"/>
              <w:right w:val="nil"/>
            </w:tcBorders>
          </w:tcPr>
          <w:p w14:paraId="75D7CB1D"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297FB30" w14:textId="77777777" w:rsidR="00DE734D" w:rsidRDefault="00B87B97" w:rsidP="00DE734D">
            <w:pPr>
              <w:rPr>
                <w:rStyle w:val="PageNumberSmall"/>
              </w:rPr>
            </w:pPr>
            <w:hyperlink w:anchor="b778" w:history="1">
              <w:r w:rsidR="00DE734D">
                <w:rPr>
                  <w:color w:val="0000FF"/>
                  <w:sz w:val="20"/>
                  <w:szCs w:val="20"/>
                </w:rPr>
                <w:t>element</w:t>
              </w:r>
            </w:hyperlink>
            <w:r w:rsidR="00DE734D">
              <w:rPr>
                <w:rStyle w:val="NameModifier"/>
              </w:rPr>
              <w:t xml:space="preserve"> (defined in </w:t>
            </w:r>
            <w:hyperlink w:anchor="b780" w:history="1">
              <w:r w:rsidR="00DE734D">
                <w:rPr>
                  <w:rStyle w:val="Underline"/>
                  <w:rFonts w:ascii="Verdana" w:hAnsi="Verdana" w:cs="Verdana"/>
                  <w:color w:val="999999"/>
                  <w:sz w:val="14"/>
                  <w:szCs w:val="14"/>
                </w:rPr>
                <w:t>Lis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78</w:instrText>
            </w:r>
            <w:r w:rsidR="00DE734D">
              <w:rPr>
                <w:rStyle w:val="PageNumberSmall"/>
              </w:rPr>
              <w:fldChar w:fldCharType="separate"/>
            </w:r>
            <w:r w:rsidR="00D4155B">
              <w:rPr>
                <w:rStyle w:val="PageNumberSmall"/>
                <w:noProof/>
              </w:rPr>
              <w:t>272</w:t>
            </w:r>
            <w:r w:rsidR="00DE734D">
              <w:rPr>
                <w:rStyle w:val="PageNumberSmall"/>
              </w:rPr>
              <w:fldChar w:fldCharType="end"/>
            </w:r>
            <w:r w:rsidR="00DE734D">
              <w:rPr>
                <w:rStyle w:val="PageNumberSmall"/>
              </w:rPr>
              <w:t>]</w:t>
            </w:r>
          </w:p>
        </w:tc>
      </w:tr>
    </w:tbl>
    <w:p w14:paraId="6102E0B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74B0B1" w14:textId="77777777" w:rsidR="00DE734D" w:rsidRDefault="00DE734D" w:rsidP="00DE734D">
      <w:pPr>
        <w:rPr>
          <w:sz w:val="20"/>
          <w:szCs w:val="20"/>
        </w:rPr>
      </w:pPr>
      <w:r>
        <w:rPr>
          <w:sz w:val="20"/>
          <w:szCs w:val="20"/>
        </w:rPr>
        <w:t>The List selector returns a value of type List, whose elements are the result of evaluating the arguments to the List selector, in order. The static type of the first argument determines the type of the resulting list, and each subsequent argument must be of that same type.</w:t>
      </w:r>
      <w:r>
        <w:rPr>
          <w:sz w:val="20"/>
          <w:szCs w:val="20"/>
        </w:rPr>
        <w:br/>
      </w:r>
      <w:r>
        <w:rPr>
          <w:sz w:val="20"/>
          <w:szCs w:val="20"/>
        </w:rPr>
        <w:br/>
        <w:t>If any argument is null, the resulting list will have null for that element.</w:t>
      </w:r>
    </w:p>
    <w:p w14:paraId="05AB3D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45" w:name="b774"/>
      <w:bookmarkEnd w:id="10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6604351" w14:textId="77777777" w:rsidTr="00DE734D">
        <w:trPr>
          <w:cantSplit/>
        </w:trPr>
        <w:tc>
          <w:tcPr>
            <w:tcW w:w="10234" w:type="dxa"/>
            <w:shd w:val="clear" w:color="auto" w:fill="F5F5F5"/>
            <w:vAlign w:val="center"/>
          </w:tcPr>
          <w:p w14:paraId="156B2691" w14:textId="77777777" w:rsidR="00DE734D" w:rsidRDefault="00DE734D" w:rsidP="00DE734D">
            <w:pPr>
              <w:pStyle w:val="DerivationTreeHeading"/>
              <w:spacing w:before="80"/>
            </w:pPr>
            <w:r>
              <w:t>Type Derivation Tree</w:t>
            </w:r>
          </w:p>
          <w:p w14:paraId="4AB34C0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78DA6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B0786CD" wp14:editId="5ACB3B37">
                  <wp:extent cx="142875" cy="133350"/>
                  <wp:effectExtent l="0" t="0" r="9525"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ist</w:t>
            </w:r>
          </w:p>
        </w:tc>
      </w:tr>
    </w:tbl>
    <w:p w14:paraId="76034B5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6" w:name="b775"/>
      <w:bookmarkEnd w:id="1046"/>
      <w:r>
        <w:rPr>
          <w:color w:val="000000"/>
        </w:rPr>
        <w:t xml:space="preserve">XML Source </w:t>
      </w:r>
      <w:r>
        <w:rPr>
          <w:rStyle w:val="NoteFont"/>
          <w:b w:val="0"/>
          <w:bCs w:val="0"/>
          <w:color w:val="000000"/>
        </w:rPr>
        <w:t>(w/o annotations (1))</w:t>
      </w:r>
    </w:p>
    <w:p w14:paraId="776E75C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80" w:history="1">
        <w:r>
          <w:rPr>
            <w:rStyle w:val="Underline"/>
            <w:rFonts w:ascii="Verdana" w:hAnsi="Verdana" w:cs="Verdana"/>
            <w:b/>
            <w:bCs/>
            <w:sz w:val="14"/>
            <w:szCs w:val="14"/>
          </w:rPr>
          <w:t>List</w:t>
        </w:r>
      </w:hyperlink>
      <w:r>
        <w:rPr>
          <w:rStyle w:val="XMLSourceMarkup"/>
          <w:rFonts w:ascii="Verdana" w:hAnsi="Verdana" w:cs="Verdana"/>
          <w:sz w:val="16"/>
          <w:szCs w:val="16"/>
        </w:rPr>
        <w:t>"&gt;</w:t>
      </w:r>
    </w:p>
    <w:p w14:paraId="63A8B1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9A898B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3F8A31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494882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8" w:history="1">
        <w:r>
          <w:rPr>
            <w:rStyle w:val="Underline"/>
            <w:rFonts w:ascii="Verdana" w:hAnsi="Verdana" w:cs="Verdana"/>
            <w:b/>
            <w:bCs/>
            <w:sz w:val="14"/>
            <w:szCs w:val="14"/>
          </w:rPr>
          <w:t>ele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139581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FF4CB6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76" w:history="1">
        <w:r>
          <w:rPr>
            <w:rStyle w:val="Underline"/>
            <w:rFonts w:ascii="Verdana" w:hAnsi="Verdana" w:cs="Verdana"/>
            <w:b/>
            <w:bCs/>
            <w:sz w:val="14"/>
            <w:szCs w:val="14"/>
          </w:rPr>
          <w:t>ke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D2C544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8AB3A8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BF1598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04A65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7" w:name="b777"/>
      <w:bookmarkEnd w:id="104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80" w:history="1">
        <w:r>
          <w:rPr>
            <w:b w:val="0"/>
            <w:bCs w:val="0"/>
            <w:color w:val="0000FF"/>
            <w:sz w:val="16"/>
            <w:szCs w:val="16"/>
          </w:rPr>
          <w:t>this</w:t>
        </w:r>
      </w:hyperlink>
      <w:r>
        <w:rPr>
          <w:rStyle w:val="NoteFont"/>
          <w:b w:val="0"/>
          <w:bCs w:val="0"/>
          <w:color w:val="000000"/>
        </w:rPr>
        <w:t xml:space="preserve"> component only; 1/1)</w:t>
      </w:r>
    </w:p>
    <w:p w14:paraId="0E6E8C69" w14:textId="77777777" w:rsidR="00DE734D" w:rsidRDefault="00DE734D" w:rsidP="00DE734D">
      <w:pPr>
        <w:keepNext/>
      </w:pPr>
      <w:bookmarkStart w:id="1048" w:name="b776"/>
      <w:bookmarkEnd w:id="1048"/>
      <w:r>
        <w:rPr>
          <w:noProof/>
          <w:lang w:eastAsia="en-US"/>
        </w:rPr>
        <w:drawing>
          <wp:inline distT="0" distB="0" distL="0" distR="0" wp14:anchorId="41AB9787" wp14:editId="6EE0FB1E">
            <wp:extent cx="152400" cy="7620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ke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1CF98FB" w14:textId="77777777" w:rsidTr="00DE734D">
        <w:tc>
          <w:tcPr>
            <w:tcW w:w="0" w:type="auto"/>
            <w:tcBorders>
              <w:top w:val="nil"/>
              <w:left w:val="nil"/>
              <w:bottom w:val="nil"/>
              <w:right w:val="nil"/>
            </w:tcBorders>
          </w:tcPr>
          <w:p w14:paraId="420D571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D2B0A6"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16697C2" w14:textId="77777777" w:rsidTr="00DE734D">
        <w:tc>
          <w:tcPr>
            <w:tcW w:w="0" w:type="auto"/>
            <w:tcBorders>
              <w:top w:val="nil"/>
              <w:left w:val="nil"/>
              <w:bottom w:val="nil"/>
              <w:right w:val="nil"/>
            </w:tcBorders>
            <w:vAlign w:val="center"/>
          </w:tcPr>
          <w:p w14:paraId="442CDCB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81CBC0B" w14:textId="77777777" w:rsidR="00DE734D" w:rsidRDefault="00DE734D" w:rsidP="00DE734D">
            <w:pPr>
              <w:pStyle w:val="PropertyValue"/>
              <w:rPr>
                <w:color w:val="000000"/>
              </w:rPr>
            </w:pPr>
            <w:r>
              <w:rPr>
                <w:color w:val="000000"/>
              </w:rPr>
              <w:t>optional</w:t>
            </w:r>
          </w:p>
        </w:tc>
      </w:tr>
    </w:tbl>
    <w:p w14:paraId="67D8DC4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49" w:name="b779"/>
      <w:bookmarkEnd w:id="104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80" w:history="1">
        <w:r>
          <w:rPr>
            <w:b w:val="0"/>
            <w:bCs w:val="0"/>
            <w:color w:val="0000FF"/>
            <w:sz w:val="16"/>
            <w:szCs w:val="16"/>
          </w:rPr>
          <w:t>this</w:t>
        </w:r>
      </w:hyperlink>
      <w:r>
        <w:rPr>
          <w:rStyle w:val="NoteFont"/>
          <w:b w:val="0"/>
          <w:bCs w:val="0"/>
          <w:color w:val="000000"/>
        </w:rPr>
        <w:t xml:space="preserve"> component only; 1/2)</w:t>
      </w:r>
    </w:p>
    <w:p w14:paraId="05881BE4" w14:textId="77777777" w:rsidR="00DE734D" w:rsidRDefault="00DE734D" w:rsidP="00DE734D">
      <w:pPr>
        <w:keepNext/>
      </w:pPr>
      <w:bookmarkStart w:id="1050" w:name="b778"/>
      <w:bookmarkEnd w:id="1050"/>
      <w:r>
        <w:rPr>
          <w:noProof/>
          <w:lang w:eastAsia="en-US"/>
        </w:rPr>
        <w:drawing>
          <wp:inline distT="0" distB="0" distL="0" distR="0" wp14:anchorId="480EAF60" wp14:editId="766ACAEA">
            <wp:extent cx="152400" cy="952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leme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B0C2E26" w14:textId="77777777" w:rsidTr="00DE734D">
        <w:tc>
          <w:tcPr>
            <w:tcW w:w="0" w:type="auto"/>
            <w:tcBorders>
              <w:top w:val="nil"/>
              <w:left w:val="nil"/>
              <w:bottom w:val="nil"/>
              <w:right w:val="nil"/>
            </w:tcBorders>
          </w:tcPr>
          <w:p w14:paraId="51A2A9D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5B20F4"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D5324C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DFA8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B77A6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638CE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53ADA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r w:rsidR="00DE734D" w14:paraId="4DEE1D18" w14:textId="77777777" w:rsidTr="00DE734D">
        <w:trPr>
          <w:cantSplit/>
        </w:trPr>
        <w:tc>
          <w:tcPr>
            <w:tcW w:w="215" w:type="pct"/>
            <w:tcBorders>
              <w:top w:val="nil"/>
              <w:bottom w:val="nil"/>
              <w:right w:val="nil"/>
            </w:tcBorders>
            <w:shd w:val="clear" w:color="auto" w:fill="F5F5F5"/>
            <w:tcMar>
              <w:left w:w="80" w:type="dxa"/>
            </w:tcMar>
            <w:vAlign w:val="center"/>
          </w:tcPr>
          <w:p w14:paraId="5C4C97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3866D30" w14:textId="77777777" w:rsidTr="00DE734D">
              <w:trPr>
                <w:cantSplit/>
              </w:trPr>
              <w:tc>
                <w:tcPr>
                  <w:tcW w:w="0" w:type="auto"/>
                  <w:tcMar>
                    <w:right w:w="40" w:type="dxa"/>
                  </w:tcMar>
                </w:tcPr>
                <w:p w14:paraId="016F5D4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859AE74"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7178FA3" w14:textId="77777777" w:rsidR="00DE734D" w:rsidRDefault="00DE734D" w:rsidP="00DE734D">
            <w:pPr>
              <w:keepNext/>
              <w:widowControl w:val="0"/>
            </w:pPr>
          </w:p>
        </w:tc>
      </w:tr>
      <w:tr w:rsidR="00DE734D" w14:paraId="7FDF991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2DEFEB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lement</w:t>
            </w:r>
            <w:r>
              <w:rPr>
                <w:rStyle w:val="XMLRepMarkup"/>
                <w:rFonts w:ascii="Courier New" w:hAnsi="Courier New" w:cs="Courier New"/>
                <w:sz w:val="14"/>
                <w:szCs w:val="14"/>
              </w:rPr>
              <w:t>&gt;</w:t>
            </w:r>
          </w:p>
        </w:tc>
      </w:tr>
    </w:tbl>
    <w:p w14:paraId="4000C792" w14:textId="77777777" w:rsidR="00DE734D" w:rsidRDefault="00DE734D" w:rsidP="00DE734D">
      <w:pPr>
        <w:widowControl w:val="0"/>
        <w:spacing w:before="400" w:line="14" w:lineRule="auto"/>
        <w:rPr>
          <w:sz w:val="2"/>
          <w:szCs w:val="2"/>
        </w:rPr>
      </w:pPr>
      <w:bookmarkStart w:id="1051" w:name="b787"/>
      <w:bookmarkEnd w:id="1051"/>
    </w:p>
    <w:p w14:paraId="78F4F923" w14:textId="77777777" w:rsidR="00DE734D" w:rsidRDefault="00DE734D" w:rsidP="00DE734D">
      <w:pPr>
        <w:widowControl w:val="0"/>
        <w:spacing w:before="400" w:line="14" w:lineRule="auto"/>
        <w:rPr>
          <w:sz w:val="2"/>
          <w:szCs w:val="2"/>
        </w:rPr>
        <w:sectPr w:rsidR="00DE734D">
          <w:headerReference w:type="default" r:id="rId199"/>
          <w:type w:val="continuous"/>
          <w:pgSz w:w="11908" w:h="16833"/>
          <w:pgMar w:top="1137" w:right="849" w:bottom="1137" w:left="849" w:header="561" w:footer="720" w:gutter="0"/>
          <w:cols w:space="720"/>
          <w:noEndnote/>
        </w:sectPr>
      </w:pPr>
    </w:p>
    <w:p w14:paraId="6906B06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istConstrai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8C9DA9" w14:textId="77777777" w:rsidTr="00DE734D">
        <w:trPr>
          <w:cantSplit/>
        </w:trPr>
        <w:tc>
          <w:tcPr>
            <w:tcW w:w="0" w:type="auto"/>
            <w:tcBorders>
              <w:top w:val="nil"/>
              <w:left w:val="nil"/>
              <w:bottom w:val="nil"/>
              <w:right w:val="nil"/>
            </w:tcBorders>
          </w:tcPr>
          <w:p w14:paraId="40A9F61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353DE8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3F142F0" w14:textId="77777777" w:rsidTr="00DE734D">
        <w:trPr>
          <w:cantSplit/>
        </w:trPr>
        <w:tc>
          <w:tcPr>
            <w:tcW w:w="0" w:type="auto"/>
            <w:tcBorders>
              <w:top w:val="nil"/>
              <w:left w:val="nil"/>
              <w:bottom w:val="nil"/>
              <w:right w:val="nil"/>
            </w:tcBorders>
          </w:tcPr>
          <w:p w14:paraId="5489343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EA4D0F6" w14:textId="77777777" w:rsidR="00DE734D" w:rsidRDefault="00DE734D" w:rsidP="00DE734D">
            <w:pPr>
              <w:pStyle w:val="PropertyValue"/>
              <w:rPr>
                <w:color w:val="000000"/>
              </w:rPr>
            </w:pPr>
            <w:r>
              <w:rPr>
                <w:color w:val="000000"/>
              </w:rPr>
              <w:t>definitions of 1 </w:t>
            </w:r>
            <w:hyperlink w:anchor="b783" w:history="1">
              <w:r>
                <w:rPr>
                  <w:color w:val="0000FF"/>
                </w:rPr>
                <w:t>attribute</w:t>
              </w:r>
            </w:hyperlink>
            <w:r>
              <w:rPr>
                <w:color w:val="000000"/>
              </w:rPr>
              <w:t>, 1 </w:t>
            </w:r>
            <w:hyperlink w:anchor="b785" w:history="1">
              <w:r>
                <w:rPr>
                  <w:color w:val="0000FF"/>
                </w:rPr>
                <w:t>element</w:t>
              </w:r>
            </w:hyperlink>
          </w:p>
        </w:tc>
      </w:tr>
    </w:tbl>
    <w:p w14:paraId="59A1B54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A362C1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B502B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046E76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B45CFEF"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3AA7938" w14:textId="77777777" w:rsidTr="00DE734D">
        <w:trPr>
          <w:cantSplit/>
        </w:trPr>
        <w:tc>
          <w:tcPr>
            <w:tcW w:w="215" w:type="pct"/>
            <w:tcBorders>
              <w:top w:val="nil"/>
              <w:bottom w:val="nil"/>
              <w:right w:val="nil"/>
            </w:tcBorders>
            <w:shd w:val="clear" w:color="auto" w:fill="F5F5F5"/>
            <w:tcMar>
              <w:left w:w="80" w:type="dxa"/>
            </w:tcMar>
            <w:vAlign w:val="center"/>
          </w:tcPr>
          <w:p w14:paraId="6B2843B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441"/>
              <w:gridCol w:w="433"/>
              <w:gridCol w:w="961"/>
            </w:tblGrid>
            <w:tr w:rsidR="00DE734D" w14:paraId="696DA5B0" w14:textId="77777777" w:rsidTr="00DE734D">
              <w:trPr>
                <w:cantSplit/>
              </w:trPr>
              <w:tc>
                <w:tcPr>
                  <w:tcW w:w="0" w:type="auto"/>
                  <w:noWrap/>
                </w:tcPr>
                <w:p w14:paraId="02B9BF16" w14:textId="77777777" w:rsidR="00DE734D" w:rsidRDefault="00B87B97" w:rsidP="00DE734D">
                  <w:pPr>
                    <w:rPr>
                      <w:rStyle w:val="XMLRepAttributeName"/>
                    </w:rPr>
                  </w:pPr>
                  <w:hyperlink w:anchor="b783" w:history="1">
                    <w:r w:rsidR="00DE734D">
                      <w:rPr>
                        <w:rStyle w:val="Underline"/>
                        <w:rFonts w:ascii="Courier New" w:hAnsi="Courier New" w:cs="Courier New"/>
                        <w:color w:val="990000"/>
                        <w:sz w:val="16"/>
                        <w:szCs w:val="16"/>
                      </w:rPr>
                      <w:t>strictSelection</w:t>
                    </w:r>
                  </w:hyperlink>
                </w:p>
              </w:tc>
              <w:tc>
                <w:tcPr>
                  <w:tcW w:w="0" w:type="auto"/>
                </w:tcPr>
                <w:p w14:paraId="2AE4641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6E1A46D" w14:textId="77777777" w:rsidR="00DE734D" w:rsidRDefault="00DE734D" w:rsidP="00DE734D">
                  <w:pPr>
                    <w:rPr>
                      <w:rStyle w:val="XMLRepValue"/>
                    </w:rPr>
                  </w:pPr>
                  <w:r>
                    <w:rPr>
                      <w:rStyle w:val="XMLRepValue"/>
                    </w:rPr>
                    <w:t>xs:boolean</w:t>
                  </w:r>
                </w:p>
              </w:tc>
            </w:tr>
          </w:tbl>
          <w:p w14:paraId="2E7A44B4" w14:textId="77777777" w:rsidR="00DE734D" w:rsidRDefault="00DE734D" w:rsidP="00DE734D">
            <w:pPr>
              <w:keepNext/>
              <w:widowControl w:val="0"/>
            </w:pPr>
          </w:p>
        </w:tc>
      </w:tr>
      <w:tr w:rsidR="00DE734D" w14:paraId="130A61D7" w14:textId="77777777" w:rsidTr="00DE734D">
        <w:trPr>
          <w:cantSplit/>
        </w:trPr>
        <w:tc>
          <w:tcPr>
            <w:tcW w:w="215" w:type="pct"/>
            <w:tcBorders>
              <w:top w:val="nil"/>
              <w:bottom w:val="nil"/>
              <w:right w:val="nil"/>
            </w:tcBorders>
            <w:shd w:val="clear" w:color="auto" w:fill="F5F5F5"/>
            <w:tcMar>
              <w:left w:w="80" w:type="dxa"/>
            </w:tcMar>
            <w:vAlign w:val="center"/>
          </w:tcPr>
          <w:p w14:paraId="5DF92C4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B24EFA5"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5E80796" w14:textId="77777777" w:rsidTr="00DE734D">
        <w:trPr>
          <w:cantSplit/>
        </w:trPr>
        <w:tc>
          <w:tcPr>
            <w:tcW w:w="215" w:type="pct"/>
            <w:tcBorders>
              <w:top w:val="nil"/>
              <w:bottom w:val="nil"/>
              <w:right w:val="nil"/>
            </w:tcBorders>
            <w:shd w:val="clear" w:color="auto" w:fill="F5F5F5"/>
            <w:tcMar>
              <w:left w:w="80" w:type="dxa"/>
            </w:tcMar>
            <w:vAlign w:val="center"/>
          </w:tcPr>
          <w:p w14:paraId="105820D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17"/>
            </w:tblGrid>
            <w:tr w:rsidR="00DE734D" w14:paraId="22B529A1" w14:textId="77777777" w:rsidTr="00DE734D">
              <w:trPr>
                <w:cantSplit/>
              </w:trPr>
              <w:tc>
                <w:tcPr>
                  <w:tcW w:w="0" w:type="auto"/>
                  <w:tcMar>
                    <w:right w:w="40" w:type="dxa"/>
                  </w:tcMar>
                </w:tcPr>
                <w:p w14:paraId="1FF19B2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2D8D020" w14:textId="77777777" w:rsidR="00DE734D" w:rsidRDefault="00B87B97" w:rsidP="00DE734D">
                  <w:pPr>
                    <w:rPr>
                      <w:rStyle w:val="XMLRepContentModel"/>
                    </w:rPr>
                  </w:pPr>
                  <w:hyperlink w:anchor="b1024" w:history="1">
                    <w:r w:rsidR="00DE734D">
                      <w:rPr>
                        <w:rFonts w:ascii="Verdana" w:hAnsi="Verdana" w:cs="Verdana"/>
                        <w:color w:val="0000FF"/>
                        <w:sz w:val="18"/>
                        <w:szCs w:val="18"/>
                      </w:rPr>
                      <w:t>constraintType</w:t>
                    </w:r>
                  </w:hyperlink>
                  <w:r w:rsidR="00DE734D">
                    <w:rPr>
                      <w:rStyle w:val="XMLRepContentModel"/>
                    </w:rPr>
                    <w:t xml:space="preserve">, </w:t>
                  </w:r>
                  <w:hyperlink w:anchor="b785" w:history="1">
                    <w:r w:rsidR="00DE734D">
                      <w:rPr>
                        <w:rFonts w:ascii="Verdana" w:hAnsi="Verdana" w:cs="Verdana"/>
                        <w:color w:val="0000FF"/>
                        <w:sz w:val="18"/>
                        <w:szCs w:val="18"/>
                      </w:rPr>
                      <w:t>item</w:t>
                    </w:r>
                  </w:hyperlink>
                  <w:r w:rsidR="00DE734D">
                    <w:rPr>
                      <w:rStyle w:val="XMLRepContentModel"/>
                    </w:rPr>
                    <w:t>+</w:t>
                  </w:r>
                </w:p>
              </w:tc>
            </w:tr>
          </w:tbl>
          <w:p w14:paraId="1B0ABC57" w14:textId="77777777" w:rsidR="00DE734D" w:rsidRDefault="00DE734D" w:rsidP="00DE734D">
            <w:pPr>
              <w:keepNext/>
              <w:widowControl w:val="0"/>
            </w:pPr>
          </w:p>
        </w:tc>
      </w:tr>
      <w:tr w:rsidR="00DE734D" w14:paraId="59E2E98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77BEE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1268CF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766"/>
        <w:gridCol w:w="3990"/>
      </w:tblGrid>
      <w:tr w:rsidR="00DE734D" w14:paraId="1D29D828" w14:textId="77777777" w:rsidTr="00DE734D">
        <w:tc>
          <w:tcPr>
            <w:tcW w:w="0" w:type="auto"/>
            <w:tcBorders>
              <w:top w:val="nil"/>
              <w:left w:val="nil"/>
              <w:bottom w:val="nil"/>
              <w:right w:val="nil"/>
            </w:tcBorders>
          </w:tcPr>
          <w:p w14:paraId="6EFA5876" w14:textId="77777777" w:rsidR="00DE734D" w:rsidRDefault="00B87B97" w:rsidP="00DE734D">
            <w:pPr>
              <w:rPr>
                <w:sz w:val="20"/>
                <w:szCs w:val="20"/>
              </w:rPr>
            </w:pPr>
            <w:hyperlink w:anchor="b1024" w:history="1">
              <w:r w:rsidR="00DE734D">
                <w:rPr>
                  <w:color w:val="0000FF"/>
                  <w:sz w:val="20"/>
                  <w:szCs w:val="20"/>
                </w:rPr>
                <w:t>constrain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separate"/>
            </w:r>
            <w:r w:rsidR="00D4155B">
              <w:rPr>
                <w:rStyle w:val="PageNumberSmall"/>
                <w:noProof/>
              </w:rPr>
              <w:t>329</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5208F65" w14:textId="77777777" w:rsidR="00DE734D" w:rsidRDefault="00B87B97" w:rsidP="00DE734D">
            <w:pPr>
              <w:rPr>
                <w:rStyle w:val="PageNumberSmall"/>
              </w:rPr>
            </w:pPr>
            <w:hyperlink w:anchor="b785" w:history="1">
              <w:r w:rsidR="00DE734D">
                <w:rPr>
                  <w:color w:val="0000FF"/>
                  <w:sz w:val="20"/>
                  <w:szCs w:val="20"/>
                </w:rPr>
                <w:t>item</w:t>
              </w:r>
            </w:hyperlink>
            <w:r w:rsidR="00DE734D">
              <w:rPr>
                <w:rStyle w:val="NameModifier"/>
              </w:rPr>
              <w:t xml:space="preserve"> (defined in </w:t>
            </w:r>
            <w:hyperlink w:anchor="b787" w:history="1">
              <w:r w:rsidR="00DE734D">
                <w:rPr>
                  <w:rStyle w:val="Underline"/>
                  <w:rFonts w:ascii="Verdana" w:hAnsi="Verdana" w:cs="Verdana"/>
                  <w:color w:val="999999"/>
                  <w:sz w:val="14"/>
                  <w:szCs w:val="14"/>
                </w:rPr>
                <w:t>ListConstrain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785</w:instrText>
            </w:r>
            <w:r w:rsidR="00DE734D">
              <w:rPr>
                <w:rStyle w:val="PageNumberSmall"/>
              </w:rPr>
              <w:fldChar w:fldCharType="separate"/>
            </w:r>
            <w:r w:rsidR="00D4155B">
              <w:rPr>
                <w:rStyle w:val="PageNumberSmall"/>
                <w:noProof/>
              </w:rPr>
              <w:t>274</w:t>
            </w:r>
            <w:r w:rsidR="00DE734D">
              <w:rPr>
                <w:rStyle w:val="PageNumberSmall"/>
              </w:rPr>
              <w:fldChar w:fldCharType="end"/>
            </w:r>
            <w:r w:rsidR="00DE734D">
              <w:rPr>
                <w:rStyle w:val="PageNumberSmall"/>
              </w:rPr>
              <w:t>]</w:t>
            </w:r>
          </w:p>
        </w:tc>
      </w:tr>
    </w:tbl>
    <w:p w14:paraId="69562E6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3FF8C5" w14:textId="77777777" w:rsidR="00DE734D" w:rsidRDefault="00DE734D" w:rsidP="00DE734D">
      <w:pPr>
        <w:rPr>
          <w:sz w:val="20"/>
          <w:szCs w:val="20"/>
        </w:rPr>
      </w:pPr>
      <w:r>
        <w:rPr>
          <w:sz w:val="20"/>
          <w:szCs w:val="20"/>
        </w:rPr>
        <w:t>A constraint specifying that the value is from a</w:t>
      </w:r>
      <w:r>
        <w:rPr>
          <w:sz w:val="20"/>
          <w:szCs w:val="20"/>
        </w:rPr>
        <w:br/>
        <w:t>list included here.</w:t>
      </w:r>
    </w:p>
    <w:p w14:paraId="733769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52" w:name="b781"/>
      <w:bookmarkEnd w:id="105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777572" w14:textId="77777777" w:rsidTr="00DE734D">
        <w:trPr>
          <w:cantSplit/>
        </w:trPr>
        <w:tc>
          <w:tcPr>
            <w:tcW w:w="10234" w:type="dxa"/>
            <w:shd w:val="clear" w:color="auto" w:fill="F5F5F5"/>
            <w:vAlign w:val="center"/>
          </w:tcPr>
          <w:p w14:paraId="2FEA199B" w14:textId="77777777" w:rsidR="00DE734D" w:rsidRDefault="00DE734D" w:rsidP="00DE734D">
            <w:pPr>
              <w:pStyle w:val="DerivationTreeHeading"/>
              <w:spacing w:before="80"/>
            </w:pPr>
            <w:r>
              <w:t>Type Derivation Tree</w:t>
            </w:r>
          </w:p>
          <w:p w14:paraId="42E50B2D" w14:textId="77777777" w:rsidR="00DE734D" w:rsidRDefault="00B87B97" w:rsidP="00DE734D">
            <w:pPr>
              <w:rPr>
                <w:rStyle w:val="DerivationTreeMethod"/>
              </w:rPr>
            </w:pPr>
            <w:hyperlink w:anchor="b1026" w:history="1">
              <w:r w:rsidR="00DE734D">
                <w:rPr>
                  <w:rFonts w:ascii="Courier New" w:hAnsi="Courier New" w:cs="Courier New"/>
                  <w:i/>
                  <w:iCs/>
                  <w:color w:val="0000FF"/>
                  <w:sz w:val="18"/>
                  <w:szCs w:val="18"/>
                </w:rPr>
                <w:t>RangeConstraint</w:t>
              </w:r>
            </w:hyperlink>
            <w:r w:rsidR="00DE734D">
              <w:rPr>
                <w:rStyle w:val="PageNumberSmall"/>
              </w:rPr>
              <w:t xml:space="preserve"> [</w:t>
            </w:r>
            <w:r w:rsidR="00DE734D">
              <w:rPr>
                <w:rStyle w:val="PageNumberSmall"/>
              </w:rPr>
              <w:fldChar w:fldCharType="begin"/>
            </w:r>
            <w:r w:rsidR="00DE734D">
              <w:rPr>
                <w:rStyle w:val="PageNumberSmall"/>
              </w:rPr>
              <w:instrText>PAGEREF b1026</w:instrText>
            </w:r>
            <w:r w:rsidR="00DE734D">
              <w:rPr>
                <w:rStyle w:val="PageNumberSmall"/>
              </w:rPr>
              <w:fldChar w:fldCharType="separate"/>
            </w:r>
            <w:r w:rsidR="00D4155B">
              <w:rPr>
                <w:rStyle w:val="PageNumberSmall"/>
                <w:noProof/>
              </w:rPr>
              <w:t>32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7EA9C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9F7796D" wp14:editId="25FA45B5">
                  <wp:extent cx="142875" cy="13335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istConstraint</w:t>
            </w:r>
          </w:p>
        </w:tc>
      </w:tr>
    </w:tbl>
    <w:p w14:paraId="37E168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53" w:name="b782"/>
      <w:bookmarkEnd w:id="1053"/>
      <w:r>
        <w:rPr>
          <w:color w:val="000000"/>
        </w:rPr>
        <w:t xml:space="preserve">XML Source </w:t>
      </w:r>
      <w:r>
        <w:rPr>
          <w:rStyle w:val="NoteFont"/>
          <w:b w:val="0"/>
          <w:bCs w:val="0"/>
          <w:color w:val="000000"/>
        </w:rPr>
        <w:t>(w/o annotations (7))</w:t>
      </w:r>
    </w:p>
    <w:p w14:paraId="5D68AD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87" w:history="1">
        <w:r>
          <w:rPr>
            <w:rStyle w:val="Underline"/>
            <w:rFonts w:ascii="Verdana" w:hAnsi="Verdana" w:cs="Verdana"/>
            <w:b/>
            <w:bCs/>
            <w:sz w:val="14"/>
            <w:szCs w:val="14"/>
          </w:rPr>
          <w:t>ListConstraint</w:t>
        </w:r>
      </w:hyperlink>
      <w:r>
        <w:rPr>
          <w:rStyle w:val="XMLSourceMarkup"/>
          <w:rFonts w:ascii="Verdana" w:hAnsi="Verdana" w:cs="Verdana"/>
          <w:sz w:val="16"/>
          <w:szCs w:val="16"/>
        </w:rPr>
        <w:t>"&gt;</w:t>
      </w:r>
    </w:p>
    <w:p w14:paraId="13C66A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DF4AF2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6EF1164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1F0A63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85" w:history="1">
        <w:r>
          <w:rPr>
            <w:rStyle w:val="Underline"/>
            <w:rFonts w:ascii="Verdana" w:hAnsi="Verdana" w:cs="Verdana"/>
            <w:b/>
            <w:bCs/>
            <w:sz w:val="14"/>
            <w:szCs w:val="14"/>
          </w:rPr>
          <w:t>item</w:t>
        </w:r>
      </w:hyperlink>
      <w:r>
        <w:rPr>
          <w:rStyle w:val="XMLSourceMarkup"/>
          <w:rFonts w:ascii="Verdana" w:hAnsi="Verdana" w:cs="Verdana"/>
          <w:sz w:val="16"/>
          <w:szCs w:val="16"/>
        </w:rPr>
        <w:t>"&gt;</w:t>
      </w:r>
    </w:p>
    <w:p w14:paraId="78247E23"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080AD7"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E9492F9"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4D7557D"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des</w:t>
      </w:r>
      <w:r>
        <w:rPr>
          <w:rStyle w:val="XMLSourceMarkup"/>
          <w:rFonts w:ascii="Verdana" w:hAnsi="Verdana" w:cs="Verdana"/>
          <w:sz w:val="16"/>
          <w:szCs w:val="16"/>
        </w:rPr>
        <w:t>"&gt;</w:t>
      </w:r>
    </w:p>
    <w:p w14:paraId="63F78023"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8FBB5DA" w14:textId="77777777" w:rsidR="00DE734D" w:rsidRDefault="00DE734D" w:rsidP="00DE734D">
      <w:pPr>
        <w:ind w:left="1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B7C3EB1" w14:textId="77777777" w:rsidR="00DE734D" w:rsidRDefault="00DE734D" w:rsidP="00DE734D">
      <w:pPr>
        <w:ind w:left="2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d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487DE59D" w14:textId="77777777" w:rsidR="00DE734D" w:rsidRDefault="00DE734D" w:rsidP="00DE734D">
      <w:pPr>
        <w:ind w:left="1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0DEA5A8" w14:textId="77777777" w:rsidR="00DE734D" w:rsidRDefault="00DE734D" w:rsidP="00DE734D">
      <w:pPr>
        <w:ind w:left="1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885EDE8"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504A8E2" w14:textId="77777777" w:rsidR="00DE734D" w:rsidRDefault="00DE734D" w:rsidP="00DE734D">
      <w:pPr>
        <w:ind w:left="1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displayTex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7ECFCA81" w14:textId="77777777" w:rsidR="00DE734D" w:rsidRDefault="00DE734D" w:rsidP="00DE734D">
      <w:pPr>
        <w:ind w:left="1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4989FFE"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E3E80C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EDE4FC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1A7028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83" w:history="1">
        <w:r>
          <w:rPr>
            <w:rStyle w:val="Underline"/>
            <w:rFonts w:ascii="Verdana" w:hAnsi="Verdana" w:cs="Verdana"/>
            <w:b/>
            <w:bCs/>
            <w:sz w:val="14"/>
            <w:szCs w:val="14"/>
          </w:rPr>
          <w:t>strictSelec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gt;</w:t>
      </w:r>
    </w:p>
    <w:p w14:paraId="5F188CF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BE3F79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39DD6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93C239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54" w:name="b784"/>
      <w:bookmarkEnd w:id="105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87" w:history="1">
        <w:r>
          <w:rPr>
            <w:b w:val="0"/>
            <w:bCs w:val="0"/>
            <w:color w:val="0000FF"/>
            <w:sz w:val="16"/>
            <w:szCs w:val="16"/>
          </w:rPr>
          <w:t>this</w:t>
        </w:r>
      </w:hyperlink>
      <w:r>
        <w:rPr>
          <w:rStyle w:val="NoteFont"/>
          <w:b w:val="0"/>
          <w:bCs w:val="0"/>
          <w:color w:val="000000"/>
        </w:rPr>
        <w:t xml:space="preserve"> component only; 1/1)</w:t>
      </w:r>
    </w:p>
    <w:p w14:paraId="732DCE7D" w14:textId="77777777" w:rsidR="00DE734D" w:rsidRDefault="00DE734D" w:rsidP="00DE734D">
      <w:pPr>
        <w:keepNext/>
      </w:pPr>
      <w:bookmarkStart w:id="1055" w:name="b783"/>
      <w:bookmarkEnd w:id="1055"/>
      <w:r>
        <w:rPr>
          <w:noProof/>
          <w:lang w:eastAsia="en-US"/>
        </w:rPr>
        <w:drawing>
          <wp:inline distT="0" distB="0" distL="0" distR="0" wp14:anchorId="0D50F504" wp14:editId="75D46022">
            <wp:extent cx="152400" cy="76200"/>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trictSelection</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6BF4375A" w14:textId="77777777" w:rsidTr="00DE734D">
        <w:tc>
          <w:tcPr>
            <w:tcW w:w="0" w:type="auto"/>
            <w:tcBorders>
              <w:top w:val="nil"/>
              <w:left w:val="nil"/>
              <w:bottom w:val="nil"/>
              <w:right w:val="nil"/>
            </w:tcBorders>
          </w:tcPr>
          <w:p w14:paraId="3F57769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6C548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1B2344BD" w14:textId="77777777" w:rsidTr="00DE734D">
        <w:tc>
          <w:tcPr>
            <w:tcW w:w="0" w:type="auto"/>
            <w:tcBorders>
              <w:top w:val="nil"/>
              <w:left w:val="nil"/>
              <w:bottom w:val="nil"/>
              <w:right w:val="nil"/>
            </w:tcBorders>
            <w:vAlign w:val="center"/>
          </w:tcPr>
          <w:p w14:paraId="12FC764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A514725" w14:textId="77777777" w:rsidR="00DE734D" w:rsidRDefault="00DE734D" w:rsidP="00DE734D">
            <w:pPr>
              <w:pStyle w:val="PropertyValue"/>
              <w:rPr>
                <w:color w:val="000000"/>
              </w:rPr>
            </w:pPr>
            <w:r>
              <w:rPr>
                <w:color w:val="000000"/>
              </w:rPr>
              <w:t>optional</w:t>
            </w:r>
          </w:p>
        </w:tc>
      </w:tr>
    </w:tbl>
    <w:p w14:paraId="3310C886" w14:textId="77777777" w:rsidR="00DE734D" w:rsidRDefault="00DE734D" w:rsidP="00DE734D">
      <w:pPr>
        <w:widowControl w:val="0"/>
        <w:spacing w:before="160" w:line="14" w:lineRule="auto"/>
        <w:ind w:left="720"/>
        <w:rPr>
          <w:sz w:val="2"/>
          <w:szCs w:val="2"/>
        </w:rPr>
      </w:pPr>
    </w:p>
    <w:p w14:paraId="25E9898F" w14:textId="77777777" w:rsidR="00DE734D" w:rsidRDefault="00DE734D" w:rsidP="00DE734D">
      <w:pPr>
        <w:ind w:left="720"/>
        <w:rPr>
          <w:rStyle w:val="AnnotationSmaller"/>
        </w:rPr>
      </w:pPr>
      <w:r>
        <w:rPr>
          <w:rStyle w:val="AnnotationSmaller"/>
        </w:rPr>
        <w:t>If strictSelection is set to true, the value</w:t>
      </w:r>
      <w:r>
        <w:rPr>
          <w:rStyle w:val="AnnotationSmaller"/>
        </w:rPr>
        <w:br/>
        <w:t>entered by the user must be</w:t>
      </w:r>
      <w:r>
        <w:rPr>
          <w:rStyle w:val="AnnotationSmaller"/>
        </w:rPr>
        <w:br/>
        <w:t>an item from the list. If this is set</w:t>
      </w:r>
      <w:r>
        <w:rPr>
          <w:rStyle w:val="AnnotationSmaller"/>
        </w:rPr>
        <w:br/>
        <w:t>to false, the value may not be restricted to this list.</w:t>
      </w:r>
    </w:p>
    <w:p w14:paraId="0B4EF45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56" w:name="b786"/>
      <w:bookmarkEnd w:id="105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787" w:history="1">
        <w:r>
          <w:rPr>
            <w:b w:val="0"/>
            <w:bCs w:val="0"/>
            <w:color w:val="0000FF"/>
            <w:sz w:val="16"/>
            <w:szCs w:val="16"/>
          </w:rPr>
          <w:t>this</w:t>
        </w:r>
      </w:hyperlink>
      <w:r>
        <w:rPr>
          <w:rStyle w:val="NoteFont"/>
          <w:b w:val="0"/>
          <w:bCs w:val="0"/>
          <w:color w:val="000000"/>
        </w:rPr>
        <w:t xml:space="preserve"> component only; 1/2)</w:t>
      </w:r>
    </w:p>
    <w:p w14:paraId="6F015D36" w14:textId="77777777" w:rsidR="00DE734D" w:rsidRDefault="00DE734D" w:rsidP="00DE734D">
      <w:pPr>
        <w:keepNext/>
      </w:pPr>
      <w:bookmarkStart w:id="1057" w:name="b785"/>
      <w:bookmarkEnd w:id="1057"/>
      <w:r>
        <w:rPr>
          <w:noProof/>
          <w:lang w:eastAsia="en-US"/>
        </w:rPr>
        <w:drawing>
          <wp:inline distT="0" distB="0" distL="0" distR="0" wp14:anchorId="6F78F5B4" wp14:editId="0E76F640">
            <wp:extent cx="152400" cy="95250"/>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tem</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773A331" w14:textId="77777777" w:rsidTr="00DE734D">
        <w:tc>
          <w:tcPr>
            <w:tcW w:w="0" w:type="auto"/>
            <w:tcBorders>
              <w:top w:val="nil"/>
              <w:left w:val="nil"/>
              <w:bottom w:val="nil"/>
              <w:right w:val="nil"/>
            </w:tcBorders>
          </w:tcPr>
          <w:p w14:paraId="2261E11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062985" w14:textId="77777777" w:rsidR="00DE734D" w:rsidRDefault="00DE734D" w:rsidP="00DE734D">
            <w:pPr>
              <w:pStyle w:val="PropertyValue"/>
              <w:rPr>
                <w:color w:val="000000"/>
              </w:rPr>
            </w:pPr>
            <w:r>
              <w:rPr>
                <w:color w:val="000000"/>
              </w:rPr>
              <w:t>anonymous complexType, complex content</w:t>
            </w:r>
          </w:p>
        </w:tc>
      </w:tr>
    </w:tbl>
    <w:p w14:paraId="1A485A68" w14:textId="77777777" w:rsidR="00DE734D" w:rsidRDefault="00DE734D" w:rsidP="00DE734D">
      <w:pPr>
        <w:widowControl w:val="0"/>
        <w:spacing w:before="160" w:line="14" w:lineRule="auto"/>
        <w:ind w:left="720"/>
        <w:rPr>
          <w:sz w:val="2"/>
          <w:szCs w:val="2"/>
        </w:rPr>
      </w:pPr>
    </w:p>
    <w:p w14:paraId="64C105D2" w14:textId="77777777" w:rsidR="00DE734D" w:rsidRDefault="00DE734D" w:rsidP="00DE734D">
      <w:pPr>
        <w:spacing w:after="160"/>
        <w:ind w:left="720"/>
        <w:rPr>
          <w:rStyle w:val="AnnotationSmaller"/>
        </w:rPr>
      </w:pPr>
      <w:r>
        <w:rPr>
          <w:rStyle w:val="AnnotationSmaller"/>
        </w:rPr>
        <w:t>An item in the list of possible valu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DFE04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09326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6CF9C9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2ABE07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r w:rsidR="00DE734D" w14:paraId="52C204C6" w14:textId="77777777" w:rsidTr="00DE734D">
        <w:trPr>
          <w:cantSplit/>
        </w:trPr>
        <w:tc>
          <w:tcPr>
            <w:tcW w:w="215" w:type="pct"/>
            <w:tcBorders>
              <w:top w:val="nil"/>
              <w:bottom w:val="nil"/>
              <w:right w:val="nil"/>
            </w:tcBorders>
            <w:shd w:val="clear" w:color="auto" w:fill="F5F5F5"/>
            <w:tcMar>
              <w:left w:w="80" w:type="dxa"/>
            </w:tcMar>
            <w:vAlign w:val="center"/>
          </w:tcPr>
          <w:p w14:paraId="45B7E2E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931"/>
            </w:tblGrid>
            <w:tr w:rsidR="00DE734D" w14:paraId="62850A6D" w14:textId="77777777" w:rsidTr="00DE734D">
              <w:trPr>
                <w:cantSplit/>
              </w:trPr>
              <w:tc>
                <w:tcPr>
                  <w:tcW w:w="0" w:type="auto"/>
                  <w:tcMar>
                    <w:right w:w="40" w:type="dxa"/>
                  </w:tcMar>
                </w:tcPr>
                <w:p w14:paraId="3A89077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5F065FA" w14:textId="77777777" w:rsidR="00DE734D" w:rsidRDefault="00DE734D" w:rsidP="00DE734D">
                  <w:pPr>
                    <w:rPr>
                      <w:rStyle w:val="XMLRepContentModel"/>
                      <w:sz w:val="14"/>
                      <w:szCs w:val="14"/>
                    </w:rPr>
                  </w:pPr>
                  <w:r>
                    <w:rPr>
                      <w:rStyle w:val="XMLRepContentModel"/>
                      <w:sz w:val="14"/>
                      <w:szCs w:val="14"/>
                    </w:rPr>
                    <w:t>value, codes?, displayText?</w:t>
                  </w:r>
                </w:p>
              </w:tc>
            </w:tr>
          </w:tbl>
          <w:p w14:paraId="24EDD2F0" w14:textId="77777777" w:rsidR="00DE734D" w:rsidRDefault="00DE734D" w:rsidP="00DE734D">
            <w:pPr>
              <w:keepNext/>
              <w:widowControl w:val="0"/>
            </w:pPr>
          </w:p>
        </w:tc>
      </w:tr>
      <w:tr w:rsidR="00DE734D" w14:paraId="7BB816D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3DF39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tem</w:t>
            </w:r>
            <w:r>
              <w:rPr>
                <w:rStyle w:val="XMLRepMarkup"/>
                <w:rFonts w:ascii="Courier New" w:hAnsi="Courier New" w:cs="Courier New"/>
                <w:sz w:val="14"/>
                <w:szCs w:val="14"/>
              </w:rPr>
              <w:t>&gt;</w:t>
            </w:r>
          </w:p>
        </w:tc>
      </w:tr>
    </w:tbl>
    <w:p w14:paraId="60512E83" w14:textId="77777777" w:rsidR="00DE734D" w:rsidRDefault="00DE734D" w:rsidP="00DE734D">
      <w:pPr>
        <w:widowControl w:val="0"/>
        <w:spacing w:before="400" w:line="14" w:lineRule="auto"/>
        <w:rPr>
          <w:sz w:val="2"/>
          <w:szCs w:val="2"/>
        </w:rPr>
      </w:pPr>
      <w:bookmarkStart w:id="1058" w:name="b793"/>
      <w:bookmarkEnd w:id="1058"/>
    </w:p>
    <w:p w14:paraId="257253E6" w14:textId="77777777" w:rsidR="00DE734D" w:rsidRDefault="00DE734D" w:rsidP="00DE734D">
      <w:pPr>
        <w:widowControl w:val="0"/>
        <w:spacing w:before="400" w:line="14" w:lineRule="auto"/>
        <w:rPr>
          <w:sz w:val="2"/>
          <w:szCs w:val="2"/>
        </w:rPr>
        <w:sectPr w:rsidR="00DE734D">
          <w:headerReference w:type="default" r:id="rId200"/>
          <w:type w:val="continuous"/>
          <w:pgSz w:w="11908" w:h="16833"/>
          <w:pgMar w:top="1137" w:right="849" w:bottom="1137" w:left="849" w:header="561" w:footer="720" w:gutter="0"/>
          <w:cols w:space="720"/>
          <w:noEndnote/>
        </w:sectPr>
      </w:pPr>
    </w:p>
    <w:p w14:paraId="2E095F2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234E93E" w14:textId="77777777" w:rsidTr="00DE734D">
        <w:trPr>
          <w:cantSplit/>
        </w:trPr>
        <w:tc>
          <w:tcPr>
            <w:tcW w:w="0" w:type="auto"/>
            <w:tcBorders>
              <w:top w:val="nil"/>
              <w:left w:val="nil"/>
              <w:bottom w:val="nil"/>
              <w:right w:val="nil"/>
            </w:tcBorders>
          </w:tcPr>
          <w:p w14:paraId="3893D7F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AD0400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EB9E60F" w14:textId="77777777" w:rsidTr="00DE734D">
        <w:trPr>
          <w:cantSplit/>
        </w:trPr>
        <w:tc>
          <w:tcPr>
            <w:tcW w:w="0" w:type="auto"/>
            <w:tcBorders>
              <w:top w:val="nil"/>
              <w:left w:val="nil"/>
              <w:bottom w:val="nil"/>
              <w:right w:val="nil"/>
            </w:tcBorders>
          </w:tcPr>
          <w:p w14:paraId="02E4B8C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B92830A" w14:textId="77777777" w:rsidR="00DE734D" w:rsidRDefault="00DE734D" w:rsidP="00DE734D">
            <w:pPr>
              <w:pStyle w:val="PropertyValue"/>
              <w:rPr>
                <w:color w:val="000000"/>
              </w:rPr>
            </w:pPr>
            <w:r>
              <w:rPr>
                <w:color w:val="000000"/>
              </w:rPr>
              <w:t>definitions of 2 </w:t>
            </w:r>
            <w:hyperlink w:anchor="b790" w:history="1">
              <w:r>
                <w:rPr>
                  <w:color w:val="0000FF"/>
                </w:rPr>
                <w:t>attributes</w:t>
              </w:r>
            </w:hyperlink>
          </w:p>
        </w:tc>
      </w:tr>
    </w:tbl>
    <w:p w14:paraId="1CBBAC9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769E63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D9AA5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B2634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B18E7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21C211B" w14:textId="77777777" w:rsidTr="00DE734D">
        <w:trPr>
          <w:cantSplit/>
        </w:trPr>
        <w:tc>
          <w:tcPr>
            <w:tcW w:w="215" w:type="pct"/>
            <w:tcBorders>
              <w:top w:val="nil"/>
              <w:bottom w:val="nil"/>
              <w:right w:val="nil"/>
            </w:tcBorders>
            <w:shd w:val="clear" w:color="auto" w:fill="F5F5F5"/>
            <w:tcMar>
              <w:left w:w="80" w:type="dxa"/>
            </w:tcMar>
            <w:vAlign w:val="center"/>
          </w:tcPr>
          <w:p w14:paraId="5898BAD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1537"/>
            </w:tblGrid>
            <w:tr w:rsidR="00DE734D" w14:paraId="34B98982" w14:textId="77777777" w:rsidTr="00DE734D">
              <w:trPr>
                <w:cantSplit/>
              </w:trPr>
              <w:tc>
                <w:tcPr>
                  <w:tcW w:w="0" w:type="auto"/>
                  <w:noWrap/>
                </w:tcPr>
                <w:p w14:paraId="7645C970" w14:textId="77777777" w:rsidR="00DE734D" w:rsidRDefault="00B87B97" w:rsidP="00DE734D">
                  <w:pPr>
                    <w:keepNext/>
                    <w:rPr>
                      <w:rStyle w:val="XMLRepAttributeName"/>
                    </w:rPr>
                  </w:pPr>
                  <w:hyperlink w:anchor="b790" w:history="1">
                    <w:r w:rsidR="00DE734D">
                      <w:rPr>
                        <w:rStyle w:val="Underline"/>
                        <w:rFonts w:ascii="Courier New" w:hAnsi="Courier New" w:cs="Courier New"/>
                        <w:color w:val="990000"/>
                        <w:sz w:val="16"/>
                        <w:szCs w:val="16"/>
                      </w:rPr>
                      <w:t>valueType</w:t>
                    </w:r>
                  </w:hyperlink>
                </w:p>
              </w:tc>
              <w:tc>
                <w:tcPr>
                  <w:tcW w:w="0" w:type="auto"/>
                </w:tcPr>
                <w:p w14:paraId="6E4DB20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5B325AF" w14:textId="77777777" w:rsidR="00DE734D" w:rsidRDefault="00DE734D" w:rsidP="00DE734D">
                  <w:pPr>
                    <w:keepNext/>
                    <w:rPr>
                      <w:rStyle w:val="XMLRepValue"/>
                    </w:rPr>
                  </w:pPr>
                  <w:r>
                    <w:rPr>
                      <w:rStyle w:val="XMLRepValue"/>
                    </w:rPr>
                    <w:t>xs:QName</w:t>
                  </w:r>
                </w:p>
              </w:tc>
            </w:tr>
            <w:tr w:rsidR="00DE734D" w14:paraId="45094454" w14:textId="77777777" w:rsidTr="00DE734D">
              <w:trPr>
                <w:cantSplit/>
              </w:trPr>
              <w:tc>
                <w:tcPr>
                  <w:tcW w:w="0" w:type="auto"/>
                  <w:noWrap/>
                </w:tcPr>
                <w:p w14:paraId="4CDD1F63" w14:textId="77777777" w:rsidR="00DE734D" w:rsidRDefault="00B87B97" w:rsidP="00DE734D">
                  <w:pPr>
                    <w:rPr>
                      <w:rStyle w:val="XMLRepAttributeName"/>
                    </w:rPr>
                  </w:pPr>
                  <w:hyperlink w:anchor="b791" w:history="1">
                    <w:r w:rsidR="00DE734D">
                      <w:rPr>
                        <w:rStyle w:val="Underline"/>
                        <w:rFonts w:ascii="Courier New" w:hAnsi="Courier New" w:cs="Courier New"/>
                        <w:color w:val="990000"/>
                        <w:sz w:val="16"/>
                        <w:szCs w:val="16"/>
                      </w:rPr>
                      <w:t>value</w:t>
                    </w:r>
                  </w:hyperlink>
                </w:p>
              </w:tc>
              <w:tc>
                <w:tcPr>
                  <w:tcW w:w="0" w:type="auto"/>
                </w:tcPr>
                <w:p w14:paraId="5A09E6AA"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E2EF75" w14:textId="77777777" w:rsidR="00DE734D" w:rsidRDefault="00DE734D" w:rsidP="00DE734D">
                  <w:pPr>
                    <w:rPr>
                      <w:rStyle w:val="XMLRepValue"/>
                    </w:rPr>
                  </w:pPr>
                  <w:r>
                    <w:rPr>
                      <w:rStyle w:val="XMLRepValue"/>
                    </w:rPr>
                    <w:t>xs:anySimpleType</w:t>
                  </w:r>
                </w:p>
              </w:tc>
            </w:tr>
          </w:tbl>
          <w:p w14:paraId="0F8F28C7" w14:textId="77777777" w:rsidR="00DE734D" w:rsidRDefault="00DE734D" w:rsidP="00DE734D">
            <w:pPr>
              <w:keepNext/>
              <w:widowControl w:val="0"/>
            </w:pPr>
          </w:p>
        </w:tc>
      </w:tr>
      <w:tr w:rsidR="00DE734D" w14:paraId="33C353C2" w14:textId="77777777" w:rsidTr="00DE734D">
        <w:trPr>
          <w:cantSplit/>
        </w:trPr>
        <w:tc>
          <w:tcPr>
            <w:tcW w:w="215" w:type="pct"/>
            <w:tcBorders>
              <w:top w:val="nil"/>
              <w:bottom w:val="nil"/>
              <w:right w:val="nil"/>
            </w:tcBorders>
            <w:shd w:val="clear" w:color="auto" w:fill="F5F5F5"/>
            <w:tcMar>
              <w:left w:w="80" w:type="dxa"/>
            </w:tcMar>
            <w:vAlign w:val="center"/>
          </w:tcPr>
          <w:p w14:paraId="0C2EAEE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5F7855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FBF43A1" w14:textId="77777777" w:rsidTr="00DE734D">
        <w:trPr>
          <w:cantSplit/>
        </w:trPr>
        <w:tc>
          <w:tcPr>
            <w:tcW w:w="215" w:type="pct"/>
            <w:tcBorders>
              <w:top w:val="nil"/>
              <w:bottom w:val="nil"/>
              <w:right w:val="nil"/>
            </w:tcBorders>
            <w:shd w:val="clear" w:color="auto" w:fill="F5F5F5"/>
            <w:tcMar>
              <w:left w:w="80" w:type="dxa"/>
            </w:tcMar>
            <w:vAlign w:val="center"/>
          </w:tcPr>
          <w:p w14:paraId="6770F91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7E73D49" w14:textId="77777777" w:rsidTr="00DE734D">
              <w:trPr>
                <w:cantSplit/>
              </w:trPr>
              <w:tc>
                <w:tcPr>
                  <w:tcW w:w="0" w:type="auto"/>
                  <w:tcMar>
                    <w:right w:w="40" w:type="dxa"/>
                  </w:tcMar>
                </w:tcPr>
                <w:p w14:paraId="7410C95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309BEBD"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D27178D" w14:textId="77777777" w:rsidR="00DE734D" w:rsidRDefault="00DE734D" w:rsidP="00DE734D">
            <w:pPr>
              <w:keepNext/>
              <w:widowControl w:val="0"/>
            </w:pPr>
          </w:p>
        </w:tc>
      </w:tr>
      <w:tr w:rsidR="00DE734D" w14:paraId="43DF2E5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92554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401581B" w14:textId="77777777" w:rsidR="00DE734D" w:rsidRDefault="00DE734D" w:rsidP="00DE734D">
      <w:pPr>
        <w:pStyle w:val="ListHeading1"/>
        <w:rPr>
          <w:color w:val="000000"/>
        </w:rPr>
      </w:pPr>
      <w:r>
        <w:rPr>
          <w:color w:val="000000"/>
        </w:rPr>
        <w:t>Content Model Elements (1):</w:t>
      </w:r>
    </w:p>
    <w:p w14:paraId="229DECDC"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1F9480B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1B1A04" w14:textId="77777777" w:rsidR="00DE734D" w:rsidRDefault="00DE734D" w:rsidP="00DE734D">
      <w:pPr>
        <w:rPr>
          <w:sz w:val="20"/>
          <w:szCs w:val="20"/>
        </w:rPr>
      </w:pPr>
      <w:r>
        <w:rPr>
          <w:sz w:val="20"/>
          <w:szCs w:val="20"/>
        </w:rPr>
        <w:t>The Literal type defines a single scalar value. For example, the literal 5, the boolean value true or the string "antithrombotic".</w:t>
      </w:r>
    </w:p>
    <w:p w14:paraId="6DC1D9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59" w:name="b788"/>
      <w:bookmarkEnd w:id="105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448932" w14:textId="77777777" w:rsidTr="00DE734D">
        <w:trPr>
          <w:cantSplit/>
        </w:trPr>
        <w:tc>
          <w:tcPr>
            <w:tcW w:w="10234" w:type="dxa"/>
            <w:shd w:val="clear" w:color="auto" w:fill="F5F5F5"/>
            <w:vAlign w:val="center"/>
          </w:tcPr>
          <w:p w14:paraId="40AED521" w14:textId="77777777" w:rsidR="00DE734D" w:rsidRDefault="00DE734D" w:rsidP="00DE734D">
            <w:pPr>
              <w:pStyle w:val="DerivationTreeHeading"/>
              <w:spacing w:before="80"/>
            </w:pPr>
            <w:r>
              <w:t>Type Derivation Tree</w:t>
            </w:r>
          </w:p>
          <w:p w14:paraId="0E331DD8"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A0CAC8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D1B278" wp14:editId="7BB8686D">
                  <wp:extent cx="142875" cy="133350"/>
                  <wp:effectExtent l="0" t="0" r="9525"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iteral</w:t>
            </w:r>
          </w:p>
        </w:tc>
      </w:tr>
    </w:tbl>
    <w:p w14:paraId="675013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60" w:name="b789"/>
      <w:bookmarkEnd w:id="1060"/>
      <w:r>
        <w:rPr>
          <w:color w:val="000000"/>
        </w:rPr>
        <w:t xml:space="preserve">XML Source </w:t>
      </w:r>
      <w:r>
        <w:rPr>
          <w:rStyle w:val="NoteFont"/>
          <w:b w:val="0"/>
          <w:bCs w:val="0"/>
          <w:color w:val="000000"/>
        </w:rPr>
        <w:t>(w/o annotations (1))</w:t>
      </w:r>
    </w:p>
    <w:p w14:paraId="05FCF1F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3" w:history="1">
        <w:r>
          <w:rPr>
            <w:rStyle w:val="Underline"/>
            <w:rFonts w:ascii="Verdana" w:hAnsi="Verdana" w:cs="Verdana"/>
            <w:b/>
            <w:bCs/>
            <w:sz w:val="14"/>
            <w:szCs w:val="14"/>
          </w:rPr>
          <w:t>Literal</w:t>
        </w:r>
      </w:hyperlink>
      <w:r>
        <w:rPr>
          <w:rStyle w:val="XMLSourceMarkup"/>
          <w:rFonts w:ascii="Verdana" w:hAnsi="Verdana" w:cs="Verdana"/>
          <w:sz w:val="16"/>
          <w:szCs w:val="16"/>
        </w:rPr>
        <w:t>"&gt;</w:t>
      </w:r>
    </w:p>
    <w:p w14:paraId="53DBDFF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52C8A0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8B92E2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0" w:history="1">
        <w:r>
          <w:rPr>
            <w:rStyle w:val="Underline"/>
            <w:rFonts w:ascii="Verdana" w:hAnsi="Verdana" w:cs="Verdana"/>
            <w:b/>
            <w:bCs/>
            <w:sz w:val="14"/>
            <w:szCs w:val="14"/>
          </w:rPr>
          <w:t>valu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32D4E3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SimpleTyp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C1D591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CF0609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B542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C673E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61" w:name="b792"/>
      <w:bookmarkEnd w:id="1061"/>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793" w:history="1">
        <w:r>
          <w:rPr>
            <w:b w:val="0"/>
            <w:bCs w:val="0"/>
            <w:color w:val="0000FF"/>
            <w:sz w:val="16"/>
            <w:szCs w:val="16"/>
          </w:rPr>
          <w:t>this</w:t>
        </w:r>
      </w:hyperlink>
      <w:r>
        <w:rPr>
          <w:rStyle w:val="NoteFont"/>
          <w:b w:val="0"/>
          <w:bCs w:val="0"/>
          <w:color w:val="000000"/>
        </w:rPr>
        <w:t xml:space="preserve"> component only; 2/2)</w:t>
      </w:r>
    </w:p>
    <w:p w14:paraId="28589772" w14:textId="77777777" w:rsidR="00DE734D" w:rsidRDefault="00DE734D" w:rsidP="00DE734D">
      <w:pPr>
        <w:keepNext/>
      </w:pPr>
      <w:r>
        <w:rPr>
          <w:noProof/>
          <w:lang w:eastAsia="en-US"/>
        </w:rPr>
        <w:drawing>
          <wp:inline distT="0" distB="0" distL="0" distR="0" wp14:anchorId="6C8B1EB2" wp14:editId="302591AB">
            <wp:extent cx="152400" cy="7620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6631709C" w14:textId="77777777" w:rsidTr="00DE734D">
        <w:tc>
          <w:tcPr>
            <w:tcW w:w="0" w:type="auto"/>
            <w:tcBorders>
              <w:top w:val="nil"/>
              <w:left w:val="nil"/>
              <w:bottom w:val="nil"/>
              <w:right w:val="nil"/>
            </w:tcBorders>
          </w:tcPr>
          <w:p w14:paraId="69B6AAE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FC86758"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3A51B04A" w14:textId="77777777" w:rsidTr="00DE734D">
        <w:tc>
          <w:tcPr>
            <w:tcW w:w="0" w:type="auto"/>
            <w:tcBorders>
              <w:top w:val="nil"/>
              <w:left w:val="nil"/>
              <w:bottom w:val="nil"/>
              <w:right w:val="nil"/>
            </w:tcBorders>
            <w:vAlign w:val="center"/>
          </w:tcPr>
          <w:p w14:paraId="11BA021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7EFEC87" w14:textId="77777777" w:rsidR="00DE734D" w:rsidRDefault="00DE734D" w:rsidP="00DE734D">
            <w:pPr>
              <w:pStyle w:val="PropertyValue"/>
              <w:rPr>
                <w:color w:val="000000"/>
              </w:rPr>
            </w:pPr>
            <w:r>
              <w:rPr>
                <w:color w:val="000000"/>
              </w:rPr>
              <w:t>required</w:t>
            </w:r>
          </w:p>
        </w:tc>
      </w:tr>
    </w:tbl>
    <w:p w14:paraId="6AE4D807" w14:textId="77777777" w:rsidR="00DE734D" w:rsidRDefault="00DE734D" w:rsidP="00DE734D">
      <w:pPr>
        <w:widowControl w:val="0"/>
        <w:pBdr>
          <w:top w:val="dotted" w:sz="12" w:space="0" w:color="B2B2B2"/>
        </w:pBdr>
        <w:spacing w:before="240" w:after="160" w:line="14" w:lineRule="auto"/>
        <w:rPr>
          <w:sz w:val="2"/>
          <w:szCs w:val="2"/>
        </w:rPr>
      </w:pPr>
    </w:p>
    <w:p w14:paraId="684079E1" w14:textId="77777777" w:rsidR="00DE734D" w:rsidRDefault="00DE734D" w:rsidP="00DE734D">
      <w:pPr>
        <w:keepNext/>
      </w:pPr>
      <w:bookmarkStart w:id="1062" w:name="b791"/>
      <w:bookmarkStart w:id="1063" w:name="b790"/>
      <w:bookmarkEnd w:id="1062"/>
      <w:bookmarkEnd w:id="1063"/>
      <w:r>
        <w:rPr>
          <w:noProof/>
          <w:lang w:eastAsia="en-US"/>
        </w:rPr>
        <w:drawing>
          <wp:inline distT="0" distB="0" distL="0" distR="0" wp14:anchorId="2C522277" wp14:editId="660104CC">
            <wp:extent cx="152400" cy="76200"/>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410"/>
      </w:tblGrid>
      <w:tr w:rsidR="00DE734D" w14:paraId="22E571B7" w14:textId="77777777" w:rsidTr="00DE734D">
        <w:tc>
          <w:tcPr>
            <w:tcW w:w="0" w:type="auto"/>
            <w:tcBorders>
              <w:top w:val="nil"/>
              <w:left w:val="nil"/>
              <w:bottom w:val="nil"/>
              <w:right w:val="nil"/>
            </w:tcBorders>
          </w:tcPr>
          <w:p w14:paraId="0C9097F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2228F70" w14:textId="77777777" w:rsidR="00DE734D" w:rsidRDefault="00DE734D" w:rsidP="00DE734D">
            <w:pPr>
              <w:pStyle w:val="PropertyValue"/>
              <w:rPr>
                <w:color w:val="000000"/>
              </w:rPr>
            </w:pPr>
            <w:r>
              <w:rPr>
                <w:rStyle w:val="CodeSmaller"/>
                <w:color w:val="000000"/>
              </w:rPr>
              <w:t>xs:anySimpleType</w:t>
            </w:r>
            <w:r>
              <w:rPr>
                <w:color w:val="000000"/>
              </w:rPr>
              <w:t>, predefined</w:t>
            </w:r>
          </w:p>
        </w:tc>
      </w:tr>
      <w:tr w:rsidR="00DE734D" w14:paraId="4B41DE50" w14:textId="77777777" w:rsidTr="00DE734D">
        <w:tc>
          <w:tcPr>
            <w:tcW w:w="0" w:type="auto"/>
            <w:tcBorders>
              <w:top w:val="nil"/>
              <w:left w:val="nil"/>
              <w:bottom w:val="nil"/>
              <w:right w:val="nil"/>
            </w:tcBorders>
            <w:vAlign w:val="center"/>
          </w:tcPr>
          <w:p w14:paraId="57482B8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6BAE723" w14:textId="77777777" w:rsidR="00DE734D" w:rsidRDefault="00DE734D" w:rsidP="00DE734D">
            <w:pPr>
              <w:pStyle w:val="PropertyValue"/>
              <w:rPr>
                <w:color w:val="000000"/>
              </w:rPr>
            </w:pPr>
            <w:r>
              <w:rPr>
                <w:color w:val="000000"/>
              </w:rPr>
              <w:t>optional</w:t>
            </w:r>
          </w:p>
        </w:tc>
      </w:tr>
    </w:tbl>
    <w:p w14:paraId="38FA9089" w14:textId="77777777" w:rsidR="00DE734D" w:rsidRDefault="00DE734D" w:rsidP="00DE734D">
      <w:pPr>
        <w:widowControl w:val="0"/>
        <w:spacing w:before="400" w:line="14" w:lineRule="auto"/>
        <w:rPr>
          <w:sz w:val="2"/>
          <w:szCs w:val="2"/>
        </w:rPr>
      </w:pPr>
      <w:bookmarkStart w:id="1064" w:name="b796"/>
      <w:bookmarkEnd w:id="1064"/>
    </w:p>
    <w:p w14:paraId="7F8799B4" w14:textId="77777777" w:rsidR="00DE734D" w:rsidRDefault="00DE734D" w:rsidP="00DE734D">
      <w:pPr>
        <w:widowControl w:val="0"/>
        <w:spacing w:before="400" w:line="14" w:lineRule="auto"/>
        <w:rPr>
          <w:sz w:val="2"/>
          <w:szCs w:val="2"/>
        </w:rPr>
        <w:sectPr w:rsidR="00DE734D">
          <w:headerReference w:type="default" r:id="rId201"/>
          <w:type w:val="continuous"/>
          <w:pgSz w:w="11908" w:h="16833"/>
          <w:pgMar w:top="1137" w:right="849" w:bottom="1137" w:left="849" w:header="561" w:footer="720" w:gutter="0"/>
          <w:cols w:space="720"/>
          <w:noEndnote/>
        </w:sectPr>
      </w:pPr>
    </w:p>
    <w:p w14:paraId="1020889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L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3EC1E3E" w14:textId="77777777" w:rsidTr="00DE734D">
        <w:trPr>
          <w:cantSplit/>
        </w:trPr>
        <w:tc>
          <w:tcPr>
            <w:tcW w:w="0" w:type="auto"/>
            <w:tcBorders>
              <w:top w:val="nil"/>
              <w:left w:val="nil"/>
              <w:bottom w:val="nil"/>
              <w:right w:val="nil"/>
            </w:tcBorders>
          </w:tcPr>
          <w:p w14:paraId="4B25395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1482D5"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450E38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805158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E3666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55667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17CE6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2550901" w14:textId="77777777" w:rsidTr="00DE734D">
        <w:trPr>
          <w:cantSplit/>
        </w:trPr>
        <w:tc>
          <w:tcPr>
            <w:tcW w:w="215" w:type="pct"/>
            <w:tcBorders>
              <w:top w:val="nil"/>
              <w:bottom w:val="nil"/>
              <w:right w:val="nil"/>
            </w:tcBorders>
            <w:shd w:val="clear" w:color="auto" w:fill="F5F5F5"/>
            <w:tcMar>
              <w:left w:w="80" w:type="dxa"/>
            </w:tcMar>
            <w:vAlign w:val="center"/>
          </w:tcPr>
          <w:p w14:paraId="794977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471FA582" w14:textId="77777777" w:rsidTr="00DE734D">
              <w:trPr>
                <w:cantSplit/>
              </w:trPr>
              <w:tc>
                <w:tcPr>
                  <w:tcW w:w="0" w:type="auto"/>
                  <w:tcMar>
                    <w:right w:w="40" w:type="dxa"/>
                  </w:tcMar>
                </w:tcPr>
                <w:p w14:paraId="127CCB5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890D3F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241D47B7" w14:textId="77777777" w:rsidR="00DE734D" w:rsidRDefault="00DE734D" w:rsidP="00DE734D">
            <w:pPr>
              <w:keepNext/>
              <w:widowControl w:val="0"/>
            </w:pPr>
          </w:p>
        </w:tc>
      </w:tr>
      <w:tr w:rsidR="00DE734D" w14:paraId="3E0EC66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34736D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7DDDBB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0DCF0830" w14:textId="77777777" w:rsidTr="00DE734D">
        <w:tc>
          <w:tcPr>
            <w:tcW w:w="0" w:type="auto"/>
            <w:tcBorders>
              <w:top w:val="nil"/>
              <w:left w:val="nil"/>
              <w:bottom w:val="nil"/>
              <w:right w:val="nil"/>
            </w:tcBorders>
          </w:tcPr>
          <w:p w14:paraId="75420EAF"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3A334F"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5A79CC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DA8B655" w14:textId="77777777" w:rsidR="00DE734D" w:rsidRDefault="00DE734D" w:rsidP="00DE734D">
      <w:pPr>
        <w:rPr>
          <w:sz w:val="20"/>
          <w:szCs w:val="20"/>
        </w:rPr>
      </w:pPr>
      <w:r>
        <w:rPr>
          <w:sz w:val="20"/>
          <w:szCs w:val="20"/>
        </w:rPr>
        <w:t>The Ln operator computes the natural logarithm of its argument.</w:t>
      </w:r>
      <w:r>
        <w:rPr>
          <w:sz w:val="20"/>
          <w:szCs w:val="20"/>
        </w:rPr>
        <w:br/>
      </w:r>
      <w:r>
        <w:rPr>
          <w:sz w:val="20"/>
          <w:szCs w:val="20"/>
        </w:rPr>
        <w:br/>
        <w:t>If the argument is null, the result is null.</w:t>
      </w:r>
    </w:p>
    <w:p w14:paraId="1C6799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65" w:name="b794"/>
      <w:bookmarkEnd w:id="10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DBE4167" w14:textId="77777777" w:rsidTr="00DE734D">
        <w:trPr>
          <w:cantSplit/>
        </w:trPr>
        <w:tc>
          <w:tcPr>
            <w:tcW w:w="10234" w:type="dxa"/>
            <w:shd w:val="clear" w:color="auto" w:fill="F5F5F5"/>
            <w:vAlign w:val="center"/>
          </w:tcPr>
          <w:p w14:paraId="4D767797" w14:textId="77777777" w:rsidR="00DE734D" w:rsidRDefault="00DE734D" w:rsidP="00DE734D">
            <w:pPr>
              <w:pStyle w:val="DerivationTreeHeading"/>
              <w:spacing w:before="80"/>
            </w:pPr>
            <w:r>
              <w:t>Type Derivation Tree</w:t>
            </w:r>
          </w:p>
          <w:p w14:paraId="54D6B92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C89796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021F095" wp14:editId="4117623D">
                  <wp:extent cx="142875" cy="133350"/>
                  <wp:effectExtent l="0" t="0" r="9525"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5102A69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9209D65" wp14:editId="3343005D">
                  <wp:extent cx="142875" cy="133350"/>
                  <wp:effectExtent l="0" t="0" r="9525"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n</w:t>
            </w:r>
          </w:p>
        </w:tc>
      </w:tr>
    </w:tbl>
    <w:p w14:paraId="36DFF5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66" w:name="b795"/>
      <w:bookmarkEnd w:id="1066"/>
      <w:r>
        <w:rPr>
          <w:color w:val="000000"/>
        </w:rPr>
        <w:t xml:space="preserve">XML Source </w:t>
      </w:r>
      <w:r>
        <w:rPr>
          <w:rStyle w:val="NoteFont"/>
          <w:b w:val="0"/>
          <w:bCs w:val="0"/>
          <w:color w:val="000000"/>
        </w:rPr>
        <w:t>(w/o annotations (1))</w:t>
      </w:r>
    </w:p>
    <w:p w14:paraId="48ECE8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6" w:history="1">
        <w:r>
          <w:rPr>
            <w:rStyle w:val="Underline"/>
            <w:rFonts w:ascii="Verdana" w:hAnsi="Verdana" w:cs="Verdana"/>
            <w:b/>
            <w:bCs/>
            <w:sz w:val="14"/>
            <w:szCs w:val="14"/>
          </w:rPr>
          <w:t>Ln</w:t>
        </w:r>
      </w:hyperlink>
      <w:r>
        <w:rPr>
          <w:rStyle w:val="XMLSourceMarkup"/>
          <w:rFonts w:ascii="Verdana" w:hAnsi="Verdana" w:cs="Verdana"/>
          <w:sz w:val="16"/>
          <w:szCs w:val="16"/>
        </w:rPr>
        <w:t>"&gt;</w:t>
      </w:r>
    </w:p>
    <w:p w14:paraId="43A2CD9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B67F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F40D4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51C51D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A7C0808" w14:textId="77777777" w:rsidR="00DE734D" w:rsidRDefault="00DE734D" w:rsidP="00DE734D">
      <w:pPr>
        <w:spacing w:after="400"/>
        <w:rPr>
          <w:rStyle w:val="XMLSourceMarkup"/>
          <w:rFonts w:ascii="Verdana" w:hAnsi="Verdana" w:cs="Verdana"/>
          <w:sz w:val="16"/>
          <w:szCs w:val="16"/>
        </w:rPr>
        <w:sectPr w:rsidR="00DE734D">
          <w:headerReference w:type="default" r:id="rId202"/>
          <w:type w:val="continuous"/>
          <w:pgSz w:w="11908" w:h="16833"/>
          <w:pgMar w:top="1137" w:right="849" w:bottom="1137" w:left="849" w:header="561" w:footer="720" w:gutter="0"/>
          <w:cols w:space="720"/>
          <w:noEndnote/>
        </w:sectPr>
      </w:pPr>
    </w:p>
    <w:p w14:paraId="334D08D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67" w:name="b799"/>
      <w:bookmarkEnd w:id="1067"/>
      <w:r>
        <w:t>complexType "Lo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73431AD" w14:textId="77777777" w:rsidTr="00DE734D">
        <w:trPr>
          <w:cantSplit/>
        </w:trPr>
        <w:tc>
          <w:tcPr>
            <w:tcW w:w="0" w:type="auto"/>
            <w:tcBorders>
              <w:top w:val="nil"/>
              <w:left w:val="nil"/>
              <w:bottom w:val="nil"/>
              <w:right w:val="nil"/>
            </w:tcBorders>
          </w:tcPr>
          <w:p w14:paraId="2D58726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529948A"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8626E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26484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36D8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899815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9B0397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627EA65" w14:textId="77777777" w:rsidTr="00DE734D">
        <w:trPr>
          <w:cantSplit/>
        </w:trPr>
        <w:tc>
          <w:tcPr>
            <w:tcW w:w="215" w:type="pct"/>
            <w:tcBorders>
              <w:top w:val="nil"/>
              <w:bottom w:val="nil"/>
              <w:right w:val="nil"/>
            </w:tcBorders>
            <w:shd w:val="clear" w:color="auto" w:fill="F5F5F5"/>
            <w:tcMar>
              <w:left w:w="80" w:type="dxa"/>
            </w:tcMar>
            <w:vAlign w:val="center"/>
          </w:tcPr>
          <w:p w14:paraId="1404C5A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07BB30AD" w14:textId="77777777" w:rsidTr="00DE734D">
              <w:trPr>
                <w:cantSplit/>
              </w:trPr>
              <w:tc>
                <w:tcPr>
                  <w:tcW w:w="0" w:type="auto"/>
                  <w:tcMar>
                    <w:right w:w="40" w:type="dxa"/>
                  </w:tcMar>
                </w:tcPr>
                <w:p w14:paraId="161F244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3BEBF3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33470217" w14:textId="77777777" w:rsidR="00DE734D" w:rsidRDefault="00DE734D" w:rsidP="00DE734D">
            <w:pPr>
              <w:keepNext/>
              <w:widowControl w:val="0"/>
            </w:pPr>
          </w:p>
        </w:tc>
      </w:tr>
      <w:tr w:rsidR="00DE734D" w14:paraId="4116DEB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4580DD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6A2F5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BABC9E6" w14:textId="77777777" w:rsidTr="00DE734D">
        <w:tc>
          <w:tcPr>
            <w:tcW w:w="0" w:type="auto"/>
            <w:tcBorders>
              <w:top w:val="nil"/>
              <w:left w:val="nil"/>
              <w:bottom w:val="nil"/>
              <w:right w:val="nil"/>
            </w:tcBorders>
          </w:tcPr>
          <w:p w14:paraId="75A75D9E"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0BF7301"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486D62E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783CC5" w14:textId="77777777" w:rsidR="00DE734D" w:rsidRDefault="00DE734D" w:rsidP="00DE734D">
      <w:pPr>
        <w:rPr>
          <w:sz w:val="20"/>
          <w:szCs w:val="20"/>
        </w:rPr>
      </w:pPr>
      <w:r>
        <w:rPr>
          <w:sz w:val="20"/>
          <w:szCs w:val="20"/>
        </w:rPr>
        <w:t>The Log operator computes the logarithm of its first argument, using the second argument as the base.</w:t>
      </w:r>
      <w:r>
        <w:rPr>
          <w:sz w:val="20"/>
          <w:szCs w:val="20"/>
        </w:rPr>
        <w:br/>
      </w:r>
      <w:r>
        <w:rPr>
          <w:sz w:val="20"/>
          <w:szCs w:val="20"/>
        </w:rPr>
        <w:br/>
        <w:t>If either argument is null, the result is null.</w:t>
      </w:r>
    </w:p>
    <w:p w14:paraId="4AC006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68" w:name="b797"/>
      <w:bookmarkEnd w:id="10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4B3CD9" w14:textId="77777777" w:rsidTr="00DE734D">
        <w:trPr>
          <w:cantSplit/>
        </w:trPr>
        <w:tc>
          <w:tcPr>
            <w:tcW w:w="10234" w:type="dxa"/>
            <w:shd w:val="clear" w:color="auto" w:fill="F5F5F5"/>
            <w:vAlign w:val="center"/>
          </w:tcPr>
          <w:p w14:paraId="43D6256F" w14:textId="77777777" w:rsidR="00DE734D" w:rsidRDefault="00DE734D" w:rsidP="00DE734D">
            <w:pPr>
              <w:pStyle w:val="DerivationTreeHeading"/>
              <w:spacing w:before="80"/>
            </w:pPr>
            <w:r>
              <w:t>Type Derivation Tree</w:t>
            </w:r>
          </w:p>
          <w:p w14:paraId="0966F8C8"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E62C1E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C71AD01" wp14:editId="2006C234">
                  <wp:extent cx="142875" cy="133350"/>
                  <wp:effectExtent l="0" t="0" r="9525"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3DB4E1E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54F944" wp14:editId="5CEB7E44">
                  <wp:extent cx="142875" cy="133350"/>
                  <wp:effectExtent l="0" t="0" r="9525"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og</w:t>
            </w:r>
          </w:p>
        </w:tc>
      </w:tr>
    </w:tbl>
    <w:p w14:paraId="646A3A2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69" w:name="b798"/>
      <w:bookmarkEnd w:id="1069"/>
      <w:r>
        <w:rPr>
          <w:color w:val="000000"/>
        </w:rPr>
        <w:t xml:space="preserve">XML Source </w:t>
      </w:r>
      <w:r>
        <w:rPr>
          <w:rStyle w:val="NoteFont"/>
          <w:b w:val="0"/>
          <w:bCs w:val="0"/>
          <w:color w:val="000000"/>
        </w:rPr>
        <w:t>(w/o annotations (1))</w:t>
      </w:r>
    </w:p>
    <w:p w14:paraId="5A46DF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799" w:history="1">
        <w:r>
          <w:rPr>
            <w:rStyle w:val="Underline"/>
            <w:rFonts w:ascii="Verdana" w:hAnsi="Verdana" w:cs="Verdana"/>
            <w:b/>
            <w:bCs/>
            <w:sz w:val="14"/>
            <w:szCs w:val="14"/>
          </w:rPr>
          <w:t>Log</w:t>
        </w:r>
      </w:hyperlink>
      <w:r>
        <w:rPr>
          <w:rStyle w:val="XMLSourceMarkup"/>
          <w:rFonts w:ascii="Verdana" w:hAnsi="Verdana" w:cs="Verdana"/>
          <w:sz w:val="16"/>
          <w:szCs w:val="16"/>
        </w:rPr>
        <w:t>"&gt;</w:t>
      </w:r>
    </w:p>
    <w:p w14:paraId="6BF4A94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0F4AE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79BA7E9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296BFB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C46BD0E" w14:textId="77777777" w:rsidR="00DE734D" w:rsidRDefault="00DE734D" w:rsidP="00DE734D">
      <w:pPr>
        <w:spacing w:after="400"/>
        <w:rPr>
          <w:rStyle w:val="XMLSourceMarkup"/>
          <w:rFonts w:ascii="Verdana" w:hAnsi="Verdana" w:cs="Verdana"/>
          <w:sz w:val="16"/>
          <w:szCs w:val="16"/>
        </w:rPr>
        <w:sectPr w:rsidR="00DE734D">
          <w:headerReference w:type="default" r:id="rId203"/>
          <w:type w:val="continuous"/>
          <w:pgSz w:w="11908" w:h="16833"/>
          <w:pgMar w:top="1137" w:right="849" w:bottom="1137" w:left="849" w:header="561" w:footer="720" w:gutter="0"/>
          <w:cols w:space="720"/>
          <w:noEndnote/>
        </w:sectPr>
      </w:pPr>
    </w:p>
    <w:p w14:paraId="70CFA48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70" w:name="b802"/>
      <w:bookmarkEnd w:id="1070"/>
      <w:r>
        <w:t>complexType "Low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465BCBF" w14:textId="77777777" w:rsidTr="00DE734D">
        <w:trPr>
          <w:cantSplit/>
        </w:trPr>
        <w:tc>
          <w:tcPr>
            <w:tcW w:w="0" w:type="auto"/>
            <w:tcBorders>
              <w:top w:val="nil"/>
              <w:left w:val="nil"/>
              <w:bottom w:val="nil"/>
              <w:right w:val="nil"/>
            </w:tcBorders>
          </w:tcPr>
          <w:p w14:paraId="68E84CF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2DDDCA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E069DF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8E67AB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EE6D78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3FB39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CFE3B8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905BB54" w14:textId="77777777" w:rsidTr="00DE734D">
        <w:trPr>
          <w:cantSplit/>
        </w:trPr>
        <w:tc>
          <w:tcPr>
            <w:tcW w:w="215" w:type="pct"/>
            <w:tcBorders>
              <w:top w:val="nil"/>
              <w:bottom w:val="nil"/>
              <w:right w:val="nil"/>
            </w:tcBorders>
            <w:shd w:val="clear" w:color="auto" w:fill="F5F5F5"/>
            <w:tcMar>
              <w:left w:w="80" w:type="dxa"/>
            </w:tcMar>
            <w:vAlign w:val="center"/>
          </w:tcPr>
          <w:p w14:paraId="16D89A9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381FA2BF" w14:textId="77777777" w:rsidTr="00DE734D">
              <w:trPr>
                <w:cantSplit/>
              </w:trPr>
              <w:tc>
                <w:tcPr>
                  <w:tcW w:w="0" w:type="auto"/>
                  <w:tcMar>
                    <w:right w:w="40" w:type="dxa"/>
                  </w:tcMar>
                </w:tcPr>
                <w:p w14:paraId="0EB06A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0E624D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30B34909" w14:textId="77777777" w:rsidR="00DE734D" w:rsidRDefault="00DE734D" w:rsidP="00DE734D">
            <w:pPr>
              <w:keepNext/>
              <w:widowControl w:val="0"/>
            </w:pPr>
          </w:p>
        </w:tc>
      </w:tr>
      <w:tr w:rsidR="00DE734D" w14:paraId="72F6902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BF0764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052CD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244A5376" w14:textId="77777777" w:rsidTr="00DE734D">
        <w:tc>
          <w:tcPr>
            <w:tcW w:w="0" w:type="auto"/>
            <w:tcBorders>
              <w:top w:val="nil"/>
              <w:left w:val="nil"/>
              <w:bottom w:val="nil"/>
              <w:right w:val="nil"/>
            </w:tcBorders>
          </w:tcPr>
          <w:p w14:paraId="79970E7F"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31413DA"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5270915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8558CE" w14:textId="77777777" w:rsidR="00DE734D" w:rsidRDefault="00DE734D" w:rsidP="00DE734D">
      <w:pPr>
        <w:rPr>
          <w:sz w:val="20"/>
          <w:szCs w:val="20"/>
        </w:rPr>
      </w:pPr>
      <w:r>
        <w:rPr>
          <w:sz w:val="20"/>
          <w:szCs w:val="20"/>
        </w:rPr>
        <w:t>The Lower operator returns the lower case of its argument.</w:t>
      </w:r>
      <w:r>
        <w:rPr>
          <w:sz w:val="20"/>
          <w:szCs w:val="20"/>
        </w:rPr>
        <w:br/>
      </w:r>
      <w:r>
        <w:rPr>
          <w:sz w:val="20"/>
          <w:szCs w:val="20"/>
        </w:rPr>
        <w:br/>
        <w:t>If the argument is null, the result is null.</w:t>
      </w:r>
    </w:p>
    <w:p w14:paraId="6DAC9D4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71" w:name="b800"/>
      <w:bookmarkEnd w:id="107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E673099" w14:textId="77777777" w:rsidTr="00DE734D">
        <w:trPr>
          <w:cantSplit/>
        </w:trPr>
        <w:tc>
          <w:tcPr>
            <w:tcW w:w="10234" w:type="dxa"/>
            <w:shd w:val="clear" w:color="auto" w:fill="F5F5F5"/>
            <w:vAlign w:val="center"/>
          </w:tcPr>
          <w:p w14:paraId="121A3005" w14:textId="77777777" w:rsidR="00DE734D" w:rsidRDefault="00DE734D" w:rsidP="00DE734D">
            <w:pPr>
              <w:pStyle w:val="DerivationTreeHeading"/>
              <w:spacing w:before="80"/>
            </w:pPr>
            <w:r>
              <w:t>Type Derivation Tree</w:t>
            </w:r>
          </w:p>
          <w:p w14:paraId="11B0DC1A"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8F8925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157EB5E" wp14:editId="34ED47DF">
                  <wp:extent cx="142875" cy="133350"/>
                  <wp:effectExtent l="0" t="0" r="9525"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0312AC4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DEAFDDF" wp14:editId="0B1A0EE9">
                  <wp:extent cx="142875" cy="133350"/>
                  <wp:effectExtent l="0" t="0" r="9525"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Lower</w:t>
            </w:r>
          </w:p>
        </w:tc>
      </w:tr>
    </w:tbl>
    <w:p w14:paraId="57C0488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72" w:name="b801"/>
      <w:bookmarkEnd w:id="1072"/>
      <w:r>
        <w:rPr>
          <w:color w:val="000000"/>
        </w:rPr>
        <w:t xml:space="preserve">XML Source </w:t>
      </w:r>
      <w:r>
        <w:rPr>
          <w:rStyle w:val="NoteFont"/>
          <w:b w:val="0"/>
          <w:bCs w:val="0"/>
          <w:color w:val="000000"/>
        </w:rPr>
        <w:t>(w/o annotations (1))</w:t>
      </w:r>
    </w:p>
    <w:p w14:paraId="06AA75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02" w:history="1">
        <w:r>
          <w:rPr>
            <w:rStyle w:val="Underline"/>
            <w:rFonts w:ascii="Verdana" w:hAnsi="Verdana" w:cs="Verdana"/>
            <w:b/>
            <w:bCs/>
            <w:sz w:val="14"/>
            <w:szCs w:val="14"/>
          </w:rPr>
          <w:t>Lower</w:t>
        </w:r>
      </w:hyperlink>
      <w:r>
        <w:rPr>
          <w:rStyle w:val="XMLSourceMarkup"/>
          <w:rFonts w:ascii="Verdana" w:hAnsi="Verdana" w:cs="Verdana"/>
          <w:sz w:val="16"/>
          <w:szCs w:val="16"/>
        </w:rPr>
        <w:t>"&gt;</w:t>
      </w:r>
    </w:p>
    <w:p w14:paraId="5467940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A71B6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39D200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86070F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D99149" w14:textId="77777777" w:rsidR="00DE734D" w:rsidRDefault="00DE734D" w:rsidP="00DE734D">
      <w:pPr>
        <w:spacing w:after="400"/>
        <w:rPr>
          <w:rStyle w:val="XMLSourceMarkup"/>
          <w:rFonts w:ascii="Verdana" w:hAnsi="Verdana" w:cs="Verdana"/>
          <w:sz w:val="16"/>
          <w:szCs w:val="16"/>
        </w:rPr>
        <w:sectPr w:rsidR="00DE734D">
          <w:headerReference w:type="default" r:id="rId204"/>
          <w:type w:val="continuous"/>
          <w:pgSz w:w="11908" w:h="16833"/>
          <w:pgMar w:top="1137" w:right="849" w:bottom="1137" w:left="849" w:header="561" w:footer="720" w:gutter="0"/>
          <w:cols w:space="720"/>
          <w:noEndnote/>
        </w:sectPr>
      </w:pPr>
    </w:p>
    <w:p w14:paraId="53A77F2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73" w:name="b805"/>
      <w:bookmarkEnd w:id="1073"/>
      <w:r>
        <w:t>complexType "Max"</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587057C" w14:textId="77777777" w:rsidTr="00DE734D">
        <w:trPr>
          <w:cantSplit/>
        </w:trPr>
        <w:tc>
          <w:tcPr>
            <w:tcW w:w="0" w:type="auto"/>
            <w:tcBorders>
              <w:top w:val="nil"/>
              <w:left w:val="nil"/>
              <w:bottom w:val="nil"/>
              <w:right w:val="nil"/>
            </w:tcBorders>
          </w:tcPr>
          <w:p w14:paraId="5BC5C8A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DAF34BD"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7EA43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B62804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120337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FCBD04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E09BF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5471C2A" w14:textId="77777777" w:rsidTr="00DE734D">
        <w:trPr>
          <w:cantSplit/>
        </w:trPr>
        <w:tc>
          <w:tcPr>
            <w:tcW w:w="215" w:type="pct"/>
            <w:tcBorders>
              <w:top w:val="nil"/>
              <w:bottom w:val="nil"/>
              <w:right w:val="nil"/>
            </w:tcBorders>
            <w:shd w:val="clear" w:color="auto" w:fill="F5F5F5"/>
            <w:tcMar>
              <w:left w:w="80" w:type="dxa"/>
            </w:tcMar>
            <w:vAlign w:val="center"/>
          </w:tcPr>
          <w:p w14:paraId="29014E0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6F367382" w14:textId="77777777" w:rsidTr="00DE734D">
              <w:trPr>
                <w:cantSplit/>
              </w:trPr>
              <w:tc>
                <w:tcPr>
                  <w:tcW w:w="0" w:type="auto"/>
                  <w:noWrap/>
                </w:tcPr>
                <w:p w14:paraId="321BBC36"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6D1030A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126F94B" w14:textId="77777777" w:rsidR="00DE734D" w:rsidRDefault="00DE734D" w:rsidP="00DE734D">
                  <w:pPr>
                    <w:rPr>
                      <w:rStyle w:val="XMLRepValue"/>
                    </w:rPr>
                  </w:pPr>
                  <w:r>
                    <w:rPr>
                      <w:rStyle w:val="XMLRepValue"/>
                    </w:rPr>
                    <w:t>xs:string</w:t>
                  </w:r>
                </w:p>
              </w:tc>
            </w:tr>
          </w:tbl>
          <w:p w14:paraId="16FA2416" w14:textId="77777777" w:rsidR="00DE734D" w:rsidRDefault="00DE734D" w:rsidP="00DE734D">
            <w:pPr>
              <w:keepNext/>
              <w:widowControl w:val="0"/>
            </w:pPr>
          </w:p>
        </w:tc>
      </w:tr>
      <w:tr w:rsidR="00DE734D" w14:paraId="7242B476" w14:textId="77777777" w:rsidTr="00DE734D">
        <w:trPr>
          <w:cantSplit/>
        </w:trPr>
        <w:tc>
          <w:tcPr>
            <w:tcW w:w="215" w:type="pct"/>
            <w:tcBorders>
              <w:top w:val="nil"/>
              <w:bottom w:val="nil"/>
              <w:right w:val="nil"/>
            </w:tcBorders>
            <w:shd w:val="clear" w:color="auto" w:fill="F5F5F5"/>
            <w:tcMar>
              <w:left w:w="80" w:type="dxa"/>
            </w:tcMar>
            <w:vAlign w:val="center"/>
          </w:tcPr>
          <w:p w14:paraId="6410254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A72696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3C3ABDD" w14:textId="77777777" w:rsidTr="00DE734D">
        <w:trPr>
          <w:cantSplit/>
        </w:trPr>
        <w:tc>
          <w:tcPr>
            <w:tcW w:w="215" w:type="pct"/>
            <w:tcBorders>
              <w:top w:val="nil"/>
              <w:bottom w:val="nil"/>
              <w:right w:val="nil"/>
            </w:tcBorders>
            <w:shd w:val="clear" w:color="auto" w:fill="F5F5F5"/>
            <w:tcMar>
              <w:left w:w="80" w:type="dxa"/>
            </w:tcMar>
            <w:vAlign w:val="center"/>
          </w:tcPr>
          <w:p w14:paraId="0412127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6D279338" w14:textId="77777777" w:rsidTr="00DE734D">
              <w:trPr>
                <w:cantSplit/>
              </w:trPr>
              <w:tc>
                <w:tcPr>
                  <w:tcW w:w="0" w:type="auto"/>
                  <w:tcMar>
                    <w:right w:w="40" w:type="dxa"/>
                  </w:tcMar>
                </w:tcPr>
                <w:p w14:paraId="445B6C5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25760C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2247B3A6" w14:textId="77777777" w:rsidR="00DE734D" w:rsidRDefault="00DE734D" w:rsidP="00DE734D">
            <w:pPr>
              <w:keepNext/>
              <w:widowControl w:val="0"/>
            </w:pPr>
          </w:p>
        </w:tc>
      </w:tr>
      <w:tr w:rsidR="00DE734D" w14:paraId="7D9D0AF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4A51ED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CBAEFD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01A58317" w14:textId="77777777" w:rsidTr="00DE734D">
        <w:tc>
          <w:tcPr>
            <w:tcW w:w="0" w:type="auto"/>
            <w:tcBorders>
              <w:top w:val="nil"/>
              <w:left w:val="nil"/>
              <w:bottom w:val="nil"/>
              <w:right w:val="nil"/>
            </w:tcBorders>
          </w:tcPr>
          <w:p w14:paraId="7A8ED40D"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46A0097"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45A2C1D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F3A064" w14:textId="77777777" w:rsidR="00DE734D" w:rsidRDefault="00DE734D" w:rsidP="00DE734D">
      <w:pPr>
        <w:rPr>
          <w:sz w:val="20"/>
          <w:szCs w:val="20"/>
        </w:rPr>
      </w:pPr>
      <w:r>
        <w:rPr>
          <w:sz w:val="20"/>
          <w:szCs w:val="20"/>
        </w:rPr>
        <w:t>The Max operator returns the maximum element in the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105CD3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74" w:name="b803"/>
      <w:bookmarkEnd w:id="107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A47A46A" w14:textId="77777777" w:rsidTr="00DE734D">
        <w:trPr>
          <w:cantSplit/>
        </w:trPr>
        <w:tc>
          <w:tcPr>
            <w:tcW w:w="10234" w:type="dxa"/>
            <w:shd w:val="clear" w:color="auto" w:fill="F5F5F5"/>
            <w:vAlign w:val="center"/>
          </w:tcPr>
          <w:p w14:paraId="54211D8F" w14:textId="77777777" w:rsidR="00DE734D" w:rsidRDefault="00DE734D" w:rsidP="00DE734D">
            <w:pPr>
              <w:pStyle w:val="DerivationTreeHeading"/>
              <w:spacing w:before="80"/>
            </w:pPr>
            <w:r>
              <w:t>Type Derivation Tree</w:t>
            </w:r>
          </w:p>
          <w:p w14:paraId="1577D297"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0D6A3F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1BAAB48" wp14:editId="7149AA31">
                  <wp:extent cx="142875" cy="133350"/>
                  <wp:effectExtent l="0" t="0" r="9525"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355C8AD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2130D1E" wp14:editId="1FEB1749">
                  <wp:extent cx="142875" cy="133350"/>
                  <wp:effectExtent l="0" t="0" r="9525"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ax</w:t>
            </w:r>
          </w:p>
        </w:tc>
      </w:tr>
    </w:tbl>
    <w:p w14:paraId="697B3A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75" w:name="b804"/>
      <w:bookmarkEnd w:id="1075"/>
      <w:r>
        <w:rPr>
          <w:color w:val="000000"/>
        </w:rPr>
        <w:t xml:space="preserve">XML Source </w:t>
      </w:r>
      <w:r>
        <w:rPr>
          <w:rStyle w:val="NoteFont"/>
          <w:b w:val="0"/>
          <w:bCs w:val="0"/>
          <w:color w:val="000000"/>
        </w:rPr>
        <w:t>(w/o annotations (1))</w:t>
      </w:r>
    </w:p>
    <w:p w14:paraId="377EDD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05" w:history="1">
        <w:r>
          <w:rPr>
            <w:rStyle w:val="Underline"/>
            <w:rFonts w:ascii="Verdana" w:hAnsi="Verdana" w:cs="Verdana"/>
            <w:b/>
            <w:bCs/>
            <w:sz w:val="14"/>
            <w:szCs w:val="14"/>
          </w:rPr>
          <w:t>Max</w:t>
        </w:r>
      </w:hyperlink>
      <w:r>
        <w:rPr>
          <w:rStyle w:val="XMLSourceMarkup"/>
          <w:rFonts w:ascii="Verdana" w:hAnsi="Verdana" w:cs="Verdana"/>
          <w:sz w:val="16"/>
          <w:szCs w:val="16"/>
        </w:rPr>
        <w:t>"&gt;</w:t>
      </w:r>
    </w:p>
    <w:p w14:paraId="190E8FA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EAADA2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5B7F0E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46062B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0B803D5" w14:textId="77777777" w:rsidR="00DE734D" w:rsidRDefault="00DE734D" w:rsidP="00DE734D">
      <w:pPr>
        <w:spacing w:after="400"/>
        <w:rPr>
          <w:rStyle w:val="XMLSourceMarkup"/>
          <w:rFonts w:ascii="Verdana" w:hAnsi="Verdana" w:cs="Verdana"/>
          <w:sz w:val="16"/>
          <w:szCs w:val="16"/>
        </w:rPr>
        <w:sectPr w:rsidR="00DE734D">
          <w:headerReference w:type="default" r:id="rId205"/>
          <w:type w:val="continuous"/>
          <w:pgSz w:w="11908" w:h="16833"/>
          <w:pgMar w:top="1137" w:right="849" w:bottom="1137" w:left="849" w:header="561" w:footer="720" w:gutter="0"/>
          <w:cols w:space="720"/>
          <w:noEndnote/>
        </w:sectPr>
      </w:pPr>
    </w:p>
    <w:p w14:paraId="5E77FE2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76" w:name="b810"/>
      <w:bookmarkEnd w:id="1076"/>
      <w:r>
        <w:t>complexType "MaxVal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AC2348C" w14:textId="77777777" w:rsidTr="00DE734D">
        <w:trPr>
          <w:cantSplit/>
        </w:trPr>
        <w:tc>
          <w:tcPr>
            <w:tcW w:w="0" w:type="auto"/>
            <w:tcBorders>
              <w:top w:val="nil"/>
              <w:left w:val="nil"/>
              <w:bottom w:val="nil"/>
              <w:right w:val="nil"/>
            </w:tcBorders>
          </w:tcPr>
          <w:p w14:paraId="3C5E476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7E72D51"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D450FB0" w14:textId="77777777" w:rsidTr="00DE734D">
        <w:trPr>
          <w:cantSplit/>
        </w:trPr>
        <w:tc>
          <w:tcPr>
            <w:tcW w:w="0" w:type="auto"/>
            <w:tcBorders>
              <w:top w:val="nil"/>
              <w:left w:val="nil"/>
              <w:bottom w:val="nil"/>
              <w:right w:val="nil"/>
            </w:tcBorders>
          </w:tcPr>
          <w:p w14:paraId="1766BA9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B105977" w14:textId="77777777" w:rsidR="00DE734D" w:rsidRDefault="00DE734D" w:rsidP="00DE734D">
            <w:pPr>
              <w:pStyle w:val="PropertyValue"/>
              <w:rPr>
                <w:color w:val="000000"/>
              </w:rPr>
            </w:pPr>
            <w:r>
              <w:rPr>
                <w:color w:val="000000"/>
              </w:rPr>
              <w:t>definition of 1 </w:t>
            </w:r>
            <w:hyperlink w:anchor="b808" w:history="1">
              <w:r>
                <w:rPr>
                  <w:color w:val="0000FF"/>
                </w:rPr>
                <w:t>attribute</w:t>
              </w:r>
            </w:hyperlink>
          </w:p>
        </w:tc>
      </w:tr>
    </w:tbl>
    <w:p w14:paraId="7D77842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5BEEF6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16260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167540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F245A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201170B" w14:textId="77777777" w:rsidTr="00DE734D">
        <w:trPr>
          <w:cantSplit/>
        </w:trPr>
        <w:tc>
          <w:tcPr>
            <w:tcW w:w="215" w:type="pct"/>
            <w:tcBorders>
              <w:top w:val="nil"/>
              <w:bottom w:val="nil"/>
              <w:right w:val="nil"/>
            </w:tcBorders>
            <w:shd w:val="clear" w:color="auto" w:fill="F5F5F5"/>
            <w:tcMar>
              <w:left w:w="80" w:type="dxa"/>
            </w:tcMar>
            <w:vAlign w:val="center"/>
          </w:tcPr>
          <w:p w14:paraId="040FCFD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769"/>
            </w:tblGrid>
            <w:tr w:rsidR="00DE734D" w14:paraId="60AD9045" w14:textId="77777777" w:rsidTr="00DE734D">
              <w:trPr>
                <w:cantSplit/>
              </w:trPr>
              <w:tc>
                <w:tcPr>
                  <w:tcW w:w="0" w:type="auto"/>
                  <w:noWrap/>
                </w:tcPr>
                <w:p w14:paraId="6DA5142A" w14:textId="77777777" w:rsidR="00DE734D" w:rsidRDefault="00B87B97" w:rsidP="00DE734D">
                  <w:pPr>
                    <w:rPr>
                      <w:rStyle w:val="XMLRepAttributeName"/>
                    </w:rPr>
                  </w:pPr>
                  <w:hyperlink w:anchor="b808" w:history="1">
                    <w:r w:rsidR="00DE734D">
                      <w:rPr>
                        <w:rStyle w:val="Underline"/>
                        <w:rFonts w:ascii="Courier New" w:hAnsi="Courier New" w:cs="Courier New"/>
                        <w:color w:val="990000"/>
                        <w:sz w:val="16"/>
                        <w:szCs w:val="16"/>
                      </w:rPr>
                      <w:t>valueType</w:t>
                    </w:r>
                  </w:hyperlink>
                </w:p>
              </w:tc>
              <w:tc>
                <w:tcPr>
                  <w:tcW w:w="0" w:type="auto"/>
                </w:tcPr>
                <w:p w14:paraId="71037DC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DFD1223" w14:textId="77777777" w:rsidR="00DE734D" w:rsidRDefault="00DE734D" w:rsidP="00DE734D">
                  <w:pPr>
                    <w:rPr>
                      <w:rStyle w:val="XMLRepValue"/>
                    </w:rPr>
                  </w:pPr>
                  <w:r>
                    <w:rPr>
                      <w:rStyle w:val="XMLRepValue"/>
                    </w:rPr>
                    <w:t>xs:QName</w:t>
                  </w:r>
                </w:p>
              </w:tc>
            </w:tr>
          </w:tbl>
          <w:p w14:paraId="7D8492CF" w14:textId="77777777" w:rsidR="00DE734D" w:rsidRDefault="00DE734D" w:rsidP="00DE734D">
            <w:pPr>
              <w:keepNext/>
              <w:widowControl w:val="0"/>
            </w:pPr>
          </w:p>
        </w:tc>
      </w:tr>
      <w:tr w:rsidR="00DE734D" w14:paraId="58CE5F2F" w14:textId="77777777" w:rsidTr="00DE734D">
        <w:trPr>
          <w:cantSplit/>
        </w:trPr>
        <w:tc>
          <w:tcPr>
            <w:tcW w:w="215" w:type="pct"/>
            <w:tcBorders>
              <w:top w:val="nil"/>
              <w:bottom w:val="nil"/>
              <w:right w:val="nil"/>
            </w:tcBorders>
            <w:shd w:val="clear" w:color="auto" w:fill="F5F5F5"/>
            <w:tcMar>
              <w:left w:w="80" w:type="dxa"/>
            </w:tcMar>
            <w:vAlign w:val="center"/>
          </w:tcPr>
          <w:p w14:paraId="5EDDE6F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1F2C07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917118C" w14:textId="77777777" w:rsidTr="00DE734D">
        <w:trPr>
          <w:cantSplit/>
        </w:trPr>
        <w:tc>
          <w:tcPr>
            <w:tcW w:w="215" w:type="pct"/>
            <w:tcBorders>
              <w:top w:val="nil"/>
              <w:bottom w:val="nil"/>
              <w:right w:val="nil"/>
            </w:tcBorders>
            <w:shd w:val="clear" w:color="auto" w:fill="F5F5F5"/>
            <w:tcMar>
              <w:left w:w="80" w:type="dxa"/>
            </w:tcMar>
            <w:vAlign w:val="center"/>
          </w:tcPr>
          <w:p w14:paraId="002672A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C0BEAFD" w14:textId="77777777" w:rsidTr="00DE734D">
              <w:trPr>
                <w:cantSplit/>
              </w:trPr>
              <w:tc>
                <w:tcPr>
                  <w:tcW w:w="0" w:type="auto"/>
                  <w:tcMar>
                    <w:right w:w="40" w:type="dxa"/>
                  </w:tcMar>
                </w:tcPr>
                <w:p w14:paraId="5E08723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511844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4042ADEC" w14:textId="77777777" w:rsidR="00DE734D" w:rsidRDefault="00DE734D" w:rsidP="00DE734D">
            <w:pPr>
              <w:keepNext/>
              <w:widowControl w:val="0"/>
            </w:pPr>
          </w:p>
        </w:tc>
      </w:tr>
      <w:tr w:rsidR="00DE734D" w14:paraId="266D77D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09076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09C791B" w14:textId="77777777" w:rsidR="00DE734D" w:rsidRDefault="00DE734D" w:rsidP="00DE734D">
      <w:pPr>
        <w:pStyle w:val="ListHeading1"/>
        <w:rPr>
          <w:color w:val="000000"/>
        </w:rPr>
      </w:pPr>
      <w:r>
        <w:rPr>
          <w:color w:val="000000"/>
        </w:rPr>
        <w:t>Content Model Elements (1):</w:t>
      </w:r>
    </w:p>
    <w:p w14:paraId="1DDEEB82"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0BFDA6E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CF7D89D" w14:textId="77777777" w:rsidR="00DE734D" w:rsidRDefault="00DE734D" w:rsidP="00DE734D">
      <w:pPr>
        <w:rPr>
          <w:sz w:val="20"/>
          <w:szCs w:val="20"/>
        </w:rPr>
      </w:pPr>
      <w:r>
        <w:rPr>
          <w:sz w:val="20"/>
          <w:szCs w:val="20"/>
        </w:rPr>
        <w:t>The MaxValue operator returns the maximum representable value for the given type.</w:t>
      </w:r>
    </w:p>
    <w:p w14:paraId="6B3DAE7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77" w:name="b806"/>
      <w:bookmarkEnd w:id="10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47852B8" w14:textId="77777777" w:rsidTr="00DE734D">
        <w:trPr>
          <w:cantSplit/>
        </w:trPr>
        <w:tc>
          <w:tcPr>
            <w:tcW w:w="10234" w:type="dxa"/>
            <w:shd w:val="clear" w:color="auto" w:fill="F5F5F5"/>
            <w:vAlign w:val="center"/>
          </w:tcPr>
          <w:p w14:paraId="385AE43F" w14:textId="77777777" w:rsidR="00DE734D" w:rsidRDefault="00DE734D" w:rsidP="00DE734D">
            <w:pPr>
              <w:pStyle w:val="DerivationTreeHeading"/>
              <w:spacing w:before="80"/>
            </w:pPr>
            <w:r>
              <w:t>Type Derivation Tree</w:t>
            </w:r>
          </w:p>
          <w:p w14:paraId="11F316A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5B8253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8E907C4" wp14:editId="3EDB9F2E">
                  <wp:extent cx="142875" cy="133350"/>
                  <wp:effectExtent l="0" t="0" r="9525"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axValue</w:t>
            </w:r>
          </w:p>
        </w:tc>
      </w:tr>
    </w:tbl>
    <w:p w14:paraId="470A4F5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78" w:name="b807"/>
      <w:bookmarkEnd w:id="1078"/>
      <w:r>
        <w:rPr>
          <w:color w:val="000000"/>
        </w:rPr>
        <w:t xml:space="preserve">XML Source </w:t>
      </w:r>
      <w:r>
        <w:rPr>
          <w:rStyle w:val="NoteFont"/>
          <w:b w:val="0"/>
          <w:bCs w:val="0"/>
          <w:color w:val="000000"/>
        </w:rPr>
        <w:t>(w/o annotations (1))</w:t>
      </w:r>
    </w:p>
    <w:p w14:paraId="71925EB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0" w:history="1">
        <w:r>
          <w:rPr>
            <w:rStyle w:val="Underline"/>
            <w:rFonts w:ascii="Verdana" w:hAnsi="Verdana" w:cs="Verdana"/>
            <w:b/>
            <w:bCs/>
            <w:sz w:val="14"/>
            <w:szCs w:val="14"/>
          </w:rPr>
          <w:t>MaxValue</w:t>
        </w:r>
      </w:hyperlink>
      <w:r>
        <w:rPr>
          <w:rStyle w:val="XMLSourceMarkup"/>
          <w:rFonts w:ascii="Verdana" w:hAnsi="Verdana" w:cs="Verdana"/>
          <w:sz w:val="16"/>
          <w:szCs w:val="16"/>
        </w:rPr>
        <w:t>"&gt;</w:t>
      </w:r>
    </w:p>
    <w:p w14:paraId="1747C54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76917E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5C5E4B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08" w:history="1">
        <w:r>
          <w:rPr>
            <w:rStyle w:val="Underline"/>
            <w:rFonts w:ascii="Verdana" w:hAnsi="Verdana" w:cs="Verdana"/>
            <w:b/>
            <w:bCs/>
            <w:sz w:val="14"/>
            <w:szCs w:val="14"/>
          </w:rPr>
          <w:t>valu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3E3E9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96F228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78D953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DA1A9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79" w:name="b809"/>
      <w:bookmarkEnd w:id="107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10" w:history="1">
        <w:r>
          <w:rPr>
            <w:b w:val="0"/>
            <w:bCs w:val="0"/>
            <w:color w:val="0000FF"/>
            <w:sz w:val="16"/>
            <w:szCs w:val="16"/>
          </w:rPr>
          <w:t>this</w:t>
        </w:r>
      </w:hyperlink>
      <w:r>
        <w:rPr>
          <w:rStyle w:val="NoteFont"/>
          <w:b w:val="0"/>
          <w:bCs w:val="0"/>
          <w:color w:val="000000"/>
        </w:rPr>
        <w:t xml:space="preserve"> component only; 1/1)</w:t>
      </w:r>
    </w:p>
    <w:p w14:paraId="4DFE18B7" w14:textId="77777777" w:rsidR="00DE734D" w:rsidRDefault="00DE734D" w:rsidP="00DE734D">
      <w:pPr>
        <w:keepNext/>
      </w:pPr>
      <w:bookmarkStart w:id="1080" w:name="b808"/>
      <w:bookmarkEnd w:id="1080"/>
      <w:r>
        <w:rPr>
          <w:noProof/>
          <w:lang w:eastAsia="en-US"/>
        </w:rPr>
        <w:drawing>
          <wp:inline distT="0" distB="0" distL="0" distR="0" wp14:anchorId="0A766B4D" wp14:editId="7BFF164D">
            <wp:extent cx="152400" cy="76200"/>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131C041A" w14:textId="77777777" w:rsidTr="00DE734D">
        <w:tc>
          <w:tcPr>
            <w:tcW w:w="0" w:type="auto"/>
            <w:tcBorders>
              <w:top w:val="nil"/>
              <w:left w:val="nil"/>
              <w:bottom w:val="nil"/>
              <w:right w:val="nil"/>
            </w:tcBorders>
          </w:tcPr>
          <w:p w14:paraId="2806FC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0CA4D3"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61F2D359" w14:textId="77777777" w:rsidTr="00DE734D">
        <w:tc>
          <w:tcPr>
            <w:tcW w:w="0" w:type="auto"/>
            <w:tcBorders>
              <w:top w:val="nil"/>
              <w:left w:val="nil"/>
              <w:bottom w:val="nil"/>
              <w:right w:val="nil"/>
            </w:tcBorders>
            <w:vAlign w:val="center"/>
          </w:tcPr>
          <w:p w14:paraId="34D61DE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5470E0D" w14:textId="77777777" w:rsidR="00DE734D" w:rsidRDefault="00DE734D" w:rsidP="00DE734D">
            <w:pPr>
              <w:pStyle w:val="PropertyValue"/>
              <w:rPr>
                <w:color w:val="000000"/>
              </w:rPr>
            </w:pPr>
            <w:r>
              <w:rPr>
                <w:color w:val="000000"/>
              </w:rPr>
              <w:t>required</w:t>
            </w:r>
          </w:p>
        </w:tc>
      </w:tr>
    </w:tbl>
    <w:p w14:paraId="3BA2FA3D" w14:textId="77777777" w:rsidR="00DE734D" w:rsidRDefault="00DE734D" w:rsidP="00DE734D">
      <w:pPr>
        <w:widowControl w:val="0"/>
        <w:spacing w:before="400" w:line="14" w:lineRule="auto"/>
        <w:rPr>
          <w:sz w:val="2"/>
          <w:szCs w:val="2"/>
        </w:rPr>
      </w:pPr>
      <w:bookmarkStart w:id="1081" w:name="b813"/>
      <w:bookmarkEnd w:id="1081"/>
    </w:p>
    <w:p w14:paraId="7666C821" w14:textId="77777777" w:rsidR="00DE734D" w:rsidRDefault="00DE734D" w:rsidP="00DE734D">
      <w:pPr>
        <w:widowControl w:val="0"/>
        <w:spacing w:before="400" w:line="14" w:lineRule="auto"/>
        <w:rPr>
          <w:sz w:val="2"/>
          <w:szCs w:val="2"/>
        </w:rPr>
        <w:sectPr w:rsidR="00DE734D">
          <w:headerReference w:type="default" r:id="rId206"/>
          <w:type w:val="continuous"/>
          <w:pgSz w:w="11908" w:h="16833"/>
          <w:pgMar w:top="1137" w:right="849" w:bottom="1137" w:left="849" w:header="561" w:footer="720" w:gutter="0"/>
          <w:cols w:space="720"/>
          <w:noEndnote/>
        </w:sectPr>
      </w:pPr>
    </w:p>
    <w:p w14:paraId="60188F4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Media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E4232D8" w14:textId="77777777" w:rsidTr="00DE734D">
        <w:trPr>
          <w:cantSplit/>
        </w:trPr>
        <w:tc>
          <w:tcPr>
            <w:tcW w:w="0" w:type="auto"/>
            <w:tcBorders>
              <w:top w:val="nil"/>
              <w:left w:val="nil"/>
              <w:bottom w:val="nil"/>
              <w:right w:val="nil"/>
            </w:tcBorders>
          </w:tcPr>
          <w:p w14:paraId="293C6E6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E65462F"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CA5640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987936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FFB5F6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BAB3A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12E13C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81B558B" w14:textId="77777777" w:rsidTr="00DE734D">
        <w:trPr>
          <w:cantSplit/>
        </w:trPr>
        <w:tc>
          <w:tcPr>
            <w:tcW w:w="215" w:type="pct"/>
            <w:tcBorders>
              <w:top w:val="nil"/>
              <w:bottom w:val="nil"/>
              <w:right w:val="nil"/>
            </w:tcBorders>
            <w:shd w:val="clear" w:color="auto" w:fill="F5F5F5"/>
            <w:tcMar>
              <w:left w:w="80" w:type="dxa"/>
            </w:tcMar>
            <w:vAlign w:val="center"/>
          </w:tcPr>
          <w:p w14:paraId="088BFF2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EE72ADD" w14:textId="77777777" w:rsidTr="00DE734D">
              <w:trPr>
                <w:cantSplit/>
              </w:trPr>
              <w:tc>
                <w:tcPr>
                  <w:tcW w:w="0" w:type="auto"/>
                  <w:noWrap/>
                </w:tcPr>
                <w:p w14:paraId="7DC7D540"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764CFBE5"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26885F1" w14:textId="77777777" w:rsidR="00DE734D" w:rsidRDefault="00DE734D" w:rsidP="00DE734D">
                  <w:pPr>
                    <w:rPr>
                      <w:rStyle w:val="XMLRepValue"/>
                    </w:rPr>
                  </w:pPr>
                  <w:r>
                    <w:rPr>
                      <w:rStyle w:val="XMLRepValue"/>
                    </w:rPr>
                    <w:t>xs:string</w:t>
                  </w:r>
                </w:p>
              </w:tc>
            </w:tr>
          </w:tbl>
          <w:p w14:paraId="056468F6" w14:textId="77777777" w:rsidR="00DE734D" w:rsidRDefault="00DE734D" w:rsidP="00DE734D">
            <w:pPr>
              <w:keepNext/>
              <w:widowControl w:val="0"/>
            </w:pPr>
          </w:p>
        </w:tc>
      </w:tr>
      <w:tr w:rsidR="00DE734D" w14:paraId="550EAEA3" w14:textId="77777777" w:rsidTr="00DE734D">
        <w:trPr>
          <w:cantSplit/>
        </w:trPr>
        <w:tc>
          <w:tcPr>
            <w:tcW w:w="215" w:type="pct"/>
            <w:tcBorders>
              <w:top w:val="nil"/>
              <w:bottom w:val="nil"/>
              <w:right w:val="nil"/>
            </w:tcBorders>
            <w:shd w:val="clear" w:color="auto" w:fill="F5F5F5"/>
            <w:tcMar>
              <w:left w:w="80" w:type="dxa"/>
            </w:tcMar>
            <w:vAlign w:val="center"/>
          </w:tcPr>
          <w:p w14:paraId="4BADADD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0F2936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61F94F6" w14:textId="77777777" w:rsidTr="00DE734D">
        <w:trPr>
          <w:cantSplit/>
        </w:trPr>
        <w:tc>
          <w:tcPr>
            <w:tcW w:w="215" w:type="pct"/>
            <w:tcBorders>
              <w:top w:val="nil"/>
              <w:bottom w:val="nil"/>
              <w:right w:val="nil"/>
            </w:tcBorders>
            <w:shd w:val="clear" w:color="auto" w:fill="F5F5F5"/>
            <w:tcMar>
              <w:left w:w="80" w:type="dxa"/>
            </w:tcMar>
            <w:vAlign w:val="center"/>
          </w:tcPr>
          <w:p w14:paraId="2F4E8E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52B3EC65" w14:textId="77777777" w:rsidTr="00DE734D">
              <w:trPr>
                <w:cantSplit/>
              </w:trPr>
              <w:tc>
                <w:tcPr>
                  <w:tcW w:w="0" w:type="auto"/>
                  <w:tcMar>
                    <w:right w:w="40" w:type="dxa"/>
                  </w:tcMar>
                </w:tcPr>
                <w:p w14:paraId="73C0F57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C96DD4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5B80C558" w14:textId="77777777" w:rsidR="00DE734D" w:rsidRDefault="00DE734D" w:rsidP="00DE734D">
            <w:pPr>
              <w:keepNext/>
              <w:widowControl w:val="0"/>
            </w:pPr>
          </w:p>
        </w:tc>
      </w:tr>
      <w:tr w:rsidR="00DE734D" w14:paraId="5BECA8E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4A292F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11989D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43E9CA6A" w14:textId="77777777" w:rsidTr="00DE734D">
        <w:tc>
          <w:tcPr>
            <w:tcW w:w="0" w:type="auto"/>
            <w:tcBorders>
              <w:top w:val="nil"/>
              <w:left w:val="nil"/>
              <w:bottom w:val="nil"/>
              <w:right w:val="nil"/>
            </w:tcBorders>
          </w:tcPr>
          <w:p w14:paraId="6BC95BE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6D7E7F1"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7B07116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32C460" w14:textId="77777777" w:rsidR="00DE734D" w:rsidRDefault="00DE734D" w:rsidP="00DE734D">
      <w:pPr>
        <w:rPr>
          <w:sz w:val="20"/>
          <w:szCs w:val="20"/>
        </w:rPr>
      </w:pPr>
      <w:r>
        <w:rPr>
          <w:sz w:val="20"/>
          <w:szCs w:val="20"/>
        </w:rPr>
        <w:t>The Median operator returns the median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0BA486B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82" w:name="b811"/>
      <w:bookmarkEnd w:id="108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03188EB" w14:textId="77777777" w:rsidTr="00DE734D">
        <w:trPr>
          <w:cantSplit/>
        </w:trPr>
        <w:tc>
          <w:tcPr>
            <w:tcW w:w="10234" w:type="dxa"/>
            <w:shd w:val="clear" w:color="auto" w:fill="F5F5F5"/>
            <w:vAlign w:val="center"/>
          </w:tcPr>
          <w:p w14:paraId="41D20821" w14:textId="77777777" w:rsidR="00DE734D" w:rsidRDefault="00DE734D" w:rsidP="00DE734D">
            <w:pPr>
              <w:pStyle w:val="DerivationTreeHeading"/>
              <w:spacing w:before="80"/>
            </w:pPr>
            <w:r>
              <w:t>Type Derivation Tree</w:t>
            </w:r>
          </w:p>
          <w:p w14:paraId="318EC36A"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CEB82C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407840F" wp14:editId="2F61DF22">
                  <wp:extent cx="142875" cy="133350"/>
                  <wp:effectExtent l="0" t="0" r="9525"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02054B9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8B9F138" wp14:editId="7067D153">
                  <wp:extent cx="142875" cy="133350"/>
                  <wp:effectExtent l="0" t="0" r="9525" b="0"/>
                  <wp:docPr id="475"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edian</w:t>
            </w:r>
          </w:p>
        </w:tc>
      </w:tr>
    </w:tbl>
    <w:p w14:paraId="275E67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83" w:name="b812"/>
      <w:bookmarkEnd w:id="1083"/>
      <w:r>
        <w:rPr>
          <w:color w:val="000000"/>
        </w:rPr>
        <w:t xml:space="preserve">XML Source </w:t>
      </w:r>
      <w:r>
        <w:rPr>
          <w:rStyle w:val="NoteFont"/>
          <w:b w:val="0"/>
          <w:bCs w:val="0"/>
          <w:color w:val="000000"/>
        </w:rPr>
        <w:t>(w/o annotations (1))</w:t>
      </w:r>
    </w:p>
    <w:p w14:paraId="6BB693D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3" w:history="1">
        <w:r>
          <w:rPr>
            <w:rStyle w:val="Underline"/>
            <w:rFonts w:ascii="Verdana" w:hAnsi="Verdana" w:cs="Verdana"/>
            <w:b/>
            <w:bCs/>
            <w:sz w:val="14"/>
            <w:szCs w:val="14"/>
          </w:rPr>
          <w:t>Median</w:t>
        </w:r>
      </w:hyperlink>
      <w:r>
        <w:rPr>
          <w:rStyle w:val="XMLSourceMarkup"/>
          <w:rFonts w:ascii="Verdana" w:hAnsi="Verdana" w:cs="Verdana"/>
          <w:sz w:val="16"/>
          <w:szCs w:val="16"/>
        </w:rPr>
        <w:t>"&gt;</w:t>
      </w:r>
    </w:p>
    <w:p w14:paraId="5651705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50D6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137A0F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266C5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317D66C" w14:textId="77777777" w:rsidR="00DE734D" w:rsidRDefault="00DE734D" w:rsidP="00DE734D">
      <w:pPr>
        <w:spacing w:after="400"/>
        <w:rPr>
          <w:rStyle w:val="XMLSourceMarkup"/>
          <w:rFonts w:ascii="Verdana" w:hAnsi="Verdana" w:cs="Verdana"/>
          <w:sz w:val="16"/>
          <w:szCs w:val="16"/>
        </w:rPr>
        <w:sectPr w:rsidR="00DE734D">
          <w:headerReference w:type="default" r:id="rId207"/>
          <w:type w:val="continuous"/>
          <w:pgSz w:w="11908" w:h="16833"/>
          <w:pgMar w:top="1137" w:right="849" w:bottom="1137" w:left="849" w:header="561" w:footer="720" w:gutter="0"/>
          <w:cols w:space="720"/>
          <w:noEndnote/>
        </w:sectPr>
      </w:pPr>
    </w:p>
    <w:p w14:paraId="6489AE5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84" w:name="b816"/>
      <w:bookmarkEnd w:id="1084"/>
      <w:r>
        <w:t>complexType "Meet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8AE940F" w14:textId="77777777" w:rsidTr="00DE734D">
        <w:trPr>
          <w:cantSplit/>
        </w:trPr>
        <w:tc>
          <w:tcPr>
            <w:tcW w:w="0" w:type="auto"/>
            <w:tcBorders>
              <w:top w:val="nil"/>
              <w:left w:val="nil"/>
              <w:bottom w:val="nil"/>
              <w:right w:val="nil"/>
            </w:tcBorders>
          </w:tcPr>
          <w:p w14:paraId="10F2604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D6361E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C72DA7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726362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32F67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386A5F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F7766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3FA48B2" w14:textId="77777777" w:rsidTr="00DE734D">
        <w:trPr>
          <w:cantSplit/>
        </w:trPr>
        <w:tc>
          <w:tcPr>
            <w:tcW w:w="215" w:type="pct"/>
            <w:tcBorders>
              <w:top w:val="nil"/>
              <w:bottom w:val="nil"/>
              <w:right w:val="nil"/>
            </w:tcBorders>
            <w:shd w:val="clear" w:color="auto" w:fill="F5F5F5"/>
            <w:tcMar>
              <w:left w:w="80" w:type="dxa"/>
            </w:tcMar>
            <w:vAlign w:val="center"/>
          </w:tcPr>
          <w:p w14:paraId="5F99A61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02ED26F6" w14:textId="77777777" w:rsidTr="00DE734D">
              <w:trPr>
                <w:cantSplit/>
              </w:trPr>
              <w:tc>
                <w:tcPr>
                  <w:tcW w:w="0" w:type="auto"/>
                  <w:tcMar>
                    <w:right w:w="40" w:type="dxa"/>
                  </w:tcMar>
                </w:tcPr>
                <w:p w14:paraId="24864E8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F802A8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5EFC66A2" w14:textId="77777777" w:rsidR="00DE734D" w:rsidRDefault="00DE734D" w:rsidP="00DE734D">
            <w:pPr>
              <w:keepNext/>
              <w:widowControl w:val="0"/>
            </w:pPr>
          </w:p>
        </w:tc>
      </w:tr>
      <w:tr w:rsidR="00DE734D" w14:paraId="01AEE33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3C3981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D4F1FD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E5B91B3" w14:textId="77777777" w:rsidTr="00DE734D">
        <w:tc>
          <w:tcPr>
            <w:tcW w:w="0" w:type="auto"/>
            <w:tcBorders>
              <w:top w:val="nil"/>
              <w:left w:val="nil"/>
              <w:bottom w:val="nil"/>
              <w:right w:val="nil"/>
            </w:tcBorders>
          </w:tcPr>
          <w:p w14:paraId="4F85BF7F"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1038B0"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79F1711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E8C833B" w14:textId="77777777" w:rsidR="00DE734D" w:rsidRDefault="00DE734D" w:rsidP="00DE734D">
      <w:pPr>
        <w:rPr>
          <w:sz w:val="20"/>
          <w:szCs w:val="20"/>
        </w:rPr>
      </w:pPr>
      <w:r>
        <w:rPr>
          <w:sz w:val="20"/>
          <w:szCs w:val="20"/>
        </w:rPr>
        <w:t>The Meets operator returns true if the first interval ends on the starting point of the second, or if the first interval starts on the ending point of the second. In other words, if the ending point of the first interval is equal to the starting point of the second, or if the starting point of the first interval is equal to the ending point of the second.</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2F933C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085" w:name="b814"/>
      <w:bookmarkEnd w:id="10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7374C8" w14:textId="77777777" w:rsidTr="00DE734D">
        <w:trPr>
          <w:cantSplit/>
        </w:trPr>
        <w:tc>
          <w:tcPr>
            <w:tcW w:w="10234" w:type="dxa"/>
            <w:shd w:val="clear" w:color="auto" w:fill="F5F5F5"/>
            <w:vAlign w:val="center"/>
          </w:tcPr>
          <w:p w14:paraId="3E7C8BCB" w14:textId="77777777" w:rsidR="00DE734D" w:rsidRDefault="00DE734D" w:rsidP="00DE734D">
            <w:pPr>
              <w:pStyle w:val="DerivationTreeHeading"/>
              <w:spacing w:before="80"/>
            </w:pPr>
            <w:r>
              <w:t>Type Derivation Tree</w:t>
            </w:r>
          </w:p>
          <w:p w14:paraId="4B0BCB5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E84348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9D65124" wp14:editId="0DF3B2D0">
                  <wp:extent cx="142875" cy="133350"/>
                  <wp:effectExtent l="0" t="0" r="9525"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50DFDEC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91F9C25" wp14:editId="2CB61554">
                  <wp:extent cx="142875" cy="133350"/>
                  <wp:effectExtent l="0" t="0" r="9525"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eets</w:t>
            </w:r>
          </w:p>
        </w:tc>
      </w:tr>
    </w:tbl>
    <w:p w14:paraId="6353DE5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86" w:name="b815"/>
      <w:bookmarkEnd w:id="1086"/>
      <w:r>
        <w:rPr>
          <w:color w:val="000000"/>
        </w:rPr>
        <w:t xml:space="preserve">XML Source </w:t>
      </w:r>
      <w:r>
        <w:rPr>
          <w:rStyle w:val="NoteFont"/>
          <w:b w:val="0"/>
          <w:bCs w:val="0"/>
          <w:color w:val="000000"/>
        </w:rPr>
        <w:t>(w/o annotations (1))</w:t>
      </w:r>
    </w:p>
    <w:p w14:paraId="2386A17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6" w:history="1">
        <w:r>
          <w:rPr>
            <w:rStyle w:val="Underline"/>
            <w:rFonts w:ascii="Verdana" w:hAnsi="Verdana" w:cs="Verdana"/>
            <w:b/>
            <w:bCs/>
            <w:sz w:val="14"/>
            <w:szCs w:val="14"/>
          </w:rPr>
          <w:t>Meets</w:t>
        </w:r>
      </w:hyperlink>
      <w:r>
        <w:rPr>
          <w:rStyle w:val="XMLSourceMarkup"/>
          <w:rFonts w:ascii="Verdana" w:hAnsi="Verdana" w:cs="Verdana"/>
          <w:sz w:val="16"/>
          <w:szCs w:val="16"/>
        </w:rPr>
        <w:t>"&gt;</w:t>
      </w:r>
    </w:p>
    <w:p w14:paraId="7EECA8C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1462C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11EC0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D4047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Meets(i1, i2) = End(i1) = Begin(i2) </w:t>
      </w:r>
      <w:r>
        <w:rPr>
          <w:rStyle w:val="XMLSourceMarkup"/>
          <w:rFonts w:ascii="Verdana" w:hAnsi="Verdana" w:cs="Verdana"/>
          <w:sz w:val="16"/>
          <w:szCs w:val="16"/>
        </w:rPr>
        <w:t>--&gt;</w:t>
      </w:r>
    </w:p>
    <w:p w14:paraId="67BB6CB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C45B5FE" w14:textId="77777777" w:rsidR="00DE734D" w:rsidRDefault="00DE734D" w:rsidP="00DE734D">
      <w:pPr>
        <w:spacing w:after="400"/>
        <w:rPr>
          <w:rStyle w:val="XMLSourceMarkup"/>
          <w:rFonts w:ascii="Verdana" w:hAnsi="Verdana" w:cs="Verdana"/>
          <w:sz w:val="16"/>
          <w:szCs w:val="16"/>
        </w:rPr>
        <w:sectPr w:rsidR="00DE734D">
          <w:headerReference w:type="default" r:id="rId208"/>
          <w:type w:val="continuous"/>
          <w:pgSz w:w="11908" w:h="16833"/>
          <w:pgMar w:top="1137" w:right="849" w:bottom="1137" w:left="849" w:header="561" w:footer="720" w:gutter="0"/>
          <w:cols w:space="720"/>
          <w:noEndnote/>
        </w:sectPr>
      </w:pPr>
    </w:p>
    <w:p w14:paraId="3963962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087" w:name="b838"/>
      <w:bookmarkEnd w:id="1087"/>
      <w:r>
        <w:t>complexType "Metadata"</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C3D8265" w14:textId="77777777" w:rsidTr="00DE734D">
        <w:trPr>
          <w:cantSplit/>
        </w:trPr>
        <w:tc>
          <w:tcPr>
            <w:tcW w:w="0" w:type="auto"/>
            <w:tcBorders>
              <w:top w:val="nil"/>
              <w:left w:val="nil"/>
              <w:bottom w:val="nil"/>
              <w:right w:val="nil"/>
            </w:tcBorders>
          </w:tcPr>
          <w:p w14:paraId="3C836D6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9097E43"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4F522FB" w14:textId="77777777" w:rsidTr="00DE734D">
        <w:trPr>
          <w:cantSplit/>
        </w:trPr>
        <w:tc>
          <w:tcPr>
            <w:tcW w:w="0" w:type="auto"/>
            <w:tcBorders>
              <w:top w:val="nil"/>
              <w:left w:val="nil"/>
              <w:bottom w:val="nil"/>
              <w:right w:val="nil"/>
            </w:tcBorders>
          </w:tcPr>
          <w:p w14:paraId="7EC01D0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277D0D" w14:textId="77777777" w:rsidR="00DE734D" w:rsidRDefault="00DE734D" w:rsidP="00DE734D">
            <w:pPr>
              <w:pStyle w:val="PropertyValue"/>
              <w:rPr>
                <w:color w:val="000000"/>
              </w:rPr>
            </w:pPr>
            <w:r>
              <w:rPr>
                <w:color w:val="000000"/>
              </w:rPr>
              <w:t>definitions of 19 </w:t>
            </w:r>
            <w:hyperlink w:anchor="b818" w:history="1">
              <w:r>
                <w:rPr>
                  <w:color w:val="0000FF"/>
                </w:rPr>
                <w:t>elements</w:t>
              </w:r>
            </w:hyperlink>
          </w:p>
        </w:tc>
      </w:tr>
    </w:tbl>
    <w:p w14:paraId="6B4BC70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492153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20560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C9E46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34435A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FE77DED" w14:textId="77777777" w:rsidTr="00DE734D">
        <w:trPr>
          <w:cantSplit/>
        </w:trPr>
        <w:tc>
          <w:tcPr>
            <w:tcW w:w="215" w:type="pct"/>
            <w:tcBorders>
              <w:top w:val="nil"/>
              <w:bottom w:val="nil"/>
              <w:right w:val="nil"/>
            </w:tcBorders>
            <w:shd w:val="clear" w:color="auto" w:fill="F5F5F5"/>
            <w:tcMar>
              <w:left w:w="80" w:type="dxa"/>
            </w:tcMar>
            <w:vAlign w:val="center"/>
          </w:tcPr>
          <w:p w14:paraId="5E4C6D3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45B50C91" w14:textId="77777777" w:rsidTr="00DE734D">
              <w:trPr>
                <w:cantSplit/>
              </w:trPr>
              <w:tc>
                <w:tcPr>
                  <w:tcW w:w="0" w:type="auto"/>
                  <w:tcMar>
                    <w:right w:w="40" w:type="dxa"/>
                  </w:tcMar>
                </w:tcPr>
                <w:p w14:paraId="35066BB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25FF133" w14:textId="77777777" w:rsidR="00DE734D" w:rsidRDefault="00B87B97" w:rsidP="00DE734D">
                  <w:pPr>
                    <w:rPr>
                      <w:rStyle w:val="XMLRepContentModel"/>
                    </w:rPr>
                  </w:pPr>
                  <w:hyperlink w:anchor="b818" w:history="1">
                    <w:r w:rsidR="00DE734D">
                      <w:rPr>
                        <w:rFonts w:ascii="Verdana" w:hAnsi="Verdana" w:cs="Verdana"/>
                        <w:color w:val="0000FF"/>
                        <w:sz w:val="18"/>
                        <w:szCs w:val="18"/>
                      </w:rPr>
                      <w:t>identifiers</w:t>
                    </w:r>
                  </w:hyperlink>
                  <w:r w:rsidR="00DE734D">
                    <w:rPr>
                      <w:rStyle w:val="XMLRepContentModel"/>
                    </w:rPr>
                    <w:t xml:space="preserve">, </w:t>
                  </w:r>
                  <w:hyperlink w:anchor="b819" w:history="1">
                    <w:r w:rsidR="00DE734D">
                      <w:rPr>
                        <w:rFonts w:ascii="Verdana" w:hAnsi="Verdana" w:cs="Verdana"/>
                        <w:color w:val="0000FF"/>
                        <w:sz w:val="18"/>
                        <w:szCs w:val="18"/>
                      </w:rPr>
                      <w:t>artifactType</w:t>
                    </w:r>
                  </w:hyperlink>
                  <w:r w:rsidR="00DE734D">
                    <w:rPr>
                      <w:rStyle w:val="XMLRepContentModel"/>
                    </w:rPr>
                    <w:t xml:space="preserve">, </w:t>
                  </w:r>
                  <w:hyperlink w:anchor="b820" w:history="1">
                    <w:r w:rsidR="00DE734D">
                      <w:rPr>
                        <w:rFonts w:ascii="Verdana" w:hAnsi="Verdana" w:cs="Verdana"/>
                        <w:color w:val="0000FF"/>
                        <w:sz w:val="18"/>
                        <w:szCs w:val="18"/>
                      </w:rPr>
                      <w:t>schemaIdentifier</w:t>
                    </w:r>
                  </w:hyperlink>
                  <w:r w:rsidR="00DE734D">
                    <w:rPr>
                      <w:rStyle w:val="XMLRepContentModel"/>
                    </w:rPr>
                    <w:t xml:space="preserve">, </w:t>
                  </w:r>
                  <w:hyperlink w:anchor="b821" w:history="1">
                    <w:r w:rsidR="00DE734D">
                      <w:rPr>
                        <w:rFonts w:ascii="Verdana" w:hAnsi="Verdana" w:cs="Verdana"/>
                        <w:color w:val="0000FF"/>
                        <w:sz w:val="18"/>
                        <w:szCs w:val="18"/>
                      </w:rPr>
                      <w:t>templateIds</w:t>
                    </w:r>
                  </w:hyperlink>
                  <w:r w:rsidR="00DE734D">
                    <w:rPr>
                      <w:rStyle w:val="XMLRepContentModel"/>
                    </w:rPr>
                    <w:t xml:space="preserve">?, </w:t>
                  </w:r>
                  <w:hyperlink w:anchor="b822" w:history="1">
                    <w:r w:rsidR="00DE734D">
                      <w:rPr>
                        <w:rFonts w:ascii="Verdana" w:hAnsi="Verdana" w:cs="Verdana"/>
                        <w:color w:val="0000FF"/>
                        <w:sz w:val="18"/>
                        <w:szCs w:val="18"/>
                      </w:rPr>
                      <w:t>dataModels</w:t>
                    </w:r>
                  </w:hyperlink>
                  <w:r w:rsidR="00DE734D">
                    <w:rPr>
                      <w:rStyle w:val="XMLRepContentModel"/>
                    </w:rPr>
                    <w:t xml:space="preserve">?, </w:t>
                  </w:r>
                  <w:hyperlink w:anchor="b823" w:history="1">
                    <w:r w:rsidR="00DE734D">
                      <w:rPr>
                        <w:rFonts w:ascii="Verdana" w:hAnsi="Verdana" w:cs="Verdana"/>
                        <w:color w:val="0000FF"/>
                        <w:sz w:val="18"/>
                        <w:szCs w:val="18"/>
                      </w:rPr>
                      <w:t>title</w:t>
                    </w:r>
                  </w:hyperlink>
                  <w:r w:rsidR="00DE734D">
                    <w:rPr>
                      <w:rStyle w:val="XMLRepContentModel"/>
                    </w:rPr>
                    <w:t xml:space="preserve">, </w:t>
                  </w:r>
                  <w:hyperlink w:anchor="b824" w:history="1">
                    <w:r w:rsidR="00DE734D">
                      <w:rPr>
                        <w:rFonts w:ascii="Verdana" w:hAnsi="Verdana" w:cs="Verdana"/>
                        <w:color w:val="0000FF"/>
                        <w:sz w:val="18"/>
                        <w:szCs w:val="18"/>
                      </w:rPr>
                      <w:t>description</w:t>
                    </w:r>
                  </w:hyperlink>
                  <w:r w:rsidR="00DE734D">
                    <w:rPr>
                      <w:rStyle w:val="XMLRepContentModel"/>
                    </w:rPr>
                    <w:t xml:space="preserve">?, </w:t>
                  </w:r>
                  <w:hyperlink w:anchor="b825" w:history="1">
                    <w:r w:rsidR="00DE734D">
                      <w:rPr>
                        <w:rFonts w:ascii="Verdana" w:hAnsi="Verdana" w:cs="Verdana"/>
                        <w:color w:val="0000FF"/>
                        <w:sz w:val="18"/>
                        <w:szCs w:val="18"/>
                      </w:rPr>
                      <w:t>documentation</w:t>
                    </w:r>
                  </w:hyperlink>
                  <w:r w:rsidR="00DE734D">
                    <w:rPr>
                      <w:rStyle w:val="XMLRepContentModel"/>
                    </w:rPr>
                    <w:t xml:space="preserve">?, </w:t>
                  </w:r>
                  <w:hyperlink w:anchor="b826" w:history="1">
                    <w:r w:rsidR="00DE734D">
                      <w:rPr>
                        <w:rFonts w:ascii="Verdana" w:hAnsi="Verdana" w:cs="Verdana"/>
                        <w:color w:val="0000FF"/>
                        <w:sz w:val="18"/>
                        <w:szCs w:val="18"/>
                      </w:rPr>
                      <w:t>relatedResources</w:t>
                    </w:r>
                  </w:hyperlink>
                  <w:r w:rsidR="00DE734D">
                    <w:rPr>
                      <w:rStyle w:val="XMLRepContentModel"/>
                    </w:rPr>
                    <w:t xml:space="preserve">?, </w:t>
                  </w:r>
                  <w:hyperlink w:anchor="b827" w:history="1">
                    <w:r w:rsidR="00DE734D">
                      <w:rPr>
                        <w:rFonts w:ascii="Verdana" w:hAnsi="Verdana" w:cs="Verdana"/>
                        <w:color w:val="0000FF"/>
                        <w:sz w:val="18"/>
                        <w:szCs w:val="18"/>
                      </w:rPr>
                      <w:t>supportingEvidence</w:t>
                    </w:r>
                  </w:hyperlink>
                  <w:r w:rsidR="00DE734D">
                    <w:rPr>
                      <w:rStyle w:val="XMLRepContentModel"/>
                    </w:rPr>
                    <w:t xml:space="preserve">?, </w:t>
                  </w:r>
                  <w:hyperlink w:anchor="b828" w:history="1">
                    <w:r w:rsidR="00DE734D">
                      <w:rPr>
                        <w:rFonts w:ascii="Verdana" w:hAnsi="Verdana" w:cs="Verdana"/>
                        <w:color w:val="0000FF"/>
                        <w:sz w:val="18"/>
                        <w:szCs w:val="18"/>
                      </w:rPr>
                      <w:t>applicability</w:t>
                    </w:r>
                  </w:hyperlink>
                  <w:r w:rsidR="00DE734D">
                    <w:rPr>
                      <w:rStyle w:val="XMLRepContentModel"/>
                    </w:rPr>
                    <w:t xml:space="preserve">?, </w:t>
                  </w:r>
                  <w:hyperlink w:anchor="b829" w:history="1">
                    <w:r w:rsidR="00DE734D">
                      <w:rPr>
                        <w:rFonts w:ascii="Verdana" w:hAnsi="Verdana" w:cs="Verdana"/>
                        <w:color w:val="0000FF"/>
                        <w:sz w:val="18"/>
                        <w:szCs w:val="18"/>
                      </w:rPr>
                      <w:t>keyTerms</w:t>
                    </w:r>
                  </w:hyperlink>
                  <w:r w:rsidR="00DE734D">
                    <w:rPr>
                      <w:rStyle w:val="XMLRepContentModel"/>
                    </w:rPr>
                    <w:t xml:space="preserve">?, </w:t>
                  </w:r>
                  <w:hyperlink w:anchor="b830" w:history="1">
                    <w:r w:rsidR="00DE734D">
                      <w:rPr>
                        <w:rFonts w:ascii="Verdana" w:hAnsi="Verdana" w:cs="Verdana"/>
                        <w:color w:val="0000FF"/>
                        <w:sz w:val="18"/>
                        <w:szCs w:val="18"/>
                      </w:rPr>
                      <w:t>categories</w:t>
                    </w:r>
                  </w:hyperlink>
                  <w:r w:rsidR="00DE734D">
                    <w:rPr>
                      <w:rStyle w:val="XMLRepContentModel"/>
                    </w:rPr>
                    <w:t xml:space="preserve">?, </w:t>
                  </w:r>
                  <w:hyperlink w:anchor="b831" w:history="1">
                    <w:r w:rsidR="00DE734D">
                      <w:rPr>
                        <w:rFonts w:ascii="Verdana" w:hAnsi="Verdana" w:cs="Verdana"/>
                        <w:color w:val="0000FF"/>
                        <w:sz w:val="18"/>
                        <w:szCs w:val="18"/>
                      </w:rPr>
                      <w:t>language</w:t>
                    </w:r>
                  </w:hyperlink>
                  <w:r w:rsidR="00DE734D">
                    <w:rPr>
                      <w:rStyle w:val="XMLRepContentModel"/>
                    </w:rPr>
                    <w:t xml:space="preserve">?, </w:t>
                  </w:r>
                  <w:hyperlink w:anchor="b832" w:history="1">
                    <w:r w:rsidR="00DE734D">
                      <w:rPr>
                        <w:rFonts w:ascii="Verdana" w:hAnsi="Verdana" w:cs="Verdana"/>
                        <w:color w:val="0000FF"/>
                        <w:sz w:val="18"/>
                        <w:szCs w:val="18"/>
                      </w:rPr>
                      <w:t>status</w:t>
                    </w:r>
                  </w:hyperlink>
                  <w:r w:rsidR="00DE734D">
                    <w:rPr>
                      <w:rStyle w:val="XMLRepContentModel"/>
                    </w:rPr>
                    <w:t xml:space="preserve">, </w:t>
                  </w:r>
                  <w:hyperlink w:anchor="b833" w:history="1">
                    <w:r w:rsidR="00DE734D">
                      <w:rPr>
                        <w:rFonts w:ascii="Verdana" w:hAnsi="Verdana" w:cs="Verdana"/>
                        <w:color w:val="0000FF"/>
                        <w:sz w:val="18"/>
                        <w:szCs w:val="18"/>
                      </w:rPr>
                      <w:t>eventHistory</w:t>
                    </w:r>
                  </w:hyperlink>
                  <w:r w:rsidR="00DE734D">
                    <w:rPr>
                      <w:rStyle w:val="XMLRepContentModel"/>
                    </w:rPr>
                    <w:t xml:space="preserve">?, </w:t>
                  </w:r>
                  <w:hyperlink w:anchor="b834" w:history="1">
                    <w:r w:rsidR="00DE734D">
                      <w:rPr>
                        <w:rFonts w:ascii="Verdana" w:hAnsi="Verdana" w:cs="Verdana"/>
                        <w:color w:val="0000FF"/>
                        <w:sz w:val="18"/>
                        <w:szCs w:val="18"/>
                      </w:rPr>
                      <w:t>contributions</w:t>
                    </w:r>
                  </w:hyperlink>
                  <w:r w:rsidR="00DE734D">
                    <w:rPr>
                      <w:rStyle w:val="XMLRepContentModel"/>
                    </w:rPr>
                    <w:t xml:space="preserve">?, </w:t>
                  </w:r>
                  <w:hyperlink w:anchor="b835" w:history="1">
                    <w:r w:rsidR="00DE734D">
                      <w:rPr>
                        <w:rFonts w:ascii="Verdana" w:hAnsi="Verdana" w:cs="Verdana"/>
                        <w:color w:val="0000FF"/>
                        <w:sz w:val="18"/>
                        <w:szCs w:val="18"/>
                      </w:rPr>
                      <w:t>publishers</w:t>
                    </w:r>
                  </w:hyperlink>
                  <w:r w:rsidR="00DE734D">
                    <w:rPr>
                      <w:rStyle w:val="XMLRepContentModel"/>
                    </w:rPr>
                    <w:t xml:space="preserve">?, </w:t>
                  </w:r>
                  <w:hyperlink w:anchor="b836" w:history="1">
                    <w:r w:rsidR="00DE734D">
                      <w:rPr>
                        <w:rFonts w:ascii="Verdana" w:hAnsi="Verdana" w:cs="Verdana"/>
                        <w:color w:val="0000FF"/>
                        <w:sz w:val="18"/>
                        <w:szCs w:val="18"/>
                      </w:rPr>
                      <w:t>usageTerms</w:t>
                    </w:r>
                  </w:hyperlink>
                  <w:r w:rsidR="00DE734D">
                    <w:rPr>
                      <w:rStyle w:val="XMLRepContentModel"/>
                    </w:rPr>
                    <w:t>?</w:t>
                  </w:r>
                </w:p>
              </w:tc>
            </w:tr>
          </w:tbl>
          <w:p w14:paraId="4DAFE4C0" w14:textId="77777777" w:rsidR="00DE734D" w:rsidRDefault="00DE734D" w:rsidP="00DE734D">
            <w:pPr>
              <w:keepNext/>
              <w:widowControl w:val="0"/>
            </w:pPr>
          </w:p>
        </w:tc>
      </w:tr>
      <w:tr w:rsidR="00DE734D" w14:paraId="3582DE5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D6E7A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898B187" w14:textId="77777777" w:rsidR="00DE734D" w:rsidRDefault="00DE734D" w:rsidP="00DE734D">
      <w:pPr>
        <w:pStyle w:val="ListHeading1"/>
        <w:rPr>
          <w:color w:val="000000"/>
        </w:rPr>
      </w:pPr>
      <w:r>
        <w:rPr>
          <w:color w:val="000000"/>
        </w:rPr>
        <w:t>Content Model Elements (19):</w:t>
      </w:r>
    </w:p>
    <w:tbl>
      <w:tblPr>
        <w:tblW w:w="0" w:type="auto"/>
        <w:tblInd w:w="710" w:type="dxa"/>
        <w:tblCellMar>
          <w:left w:w="0" w:type="dxa"/>
          <w:right w:w="0" w:type="dxa"/>
        </w:tblCellMar>
        <w:tblLook w:val="0000" w:firstRow="0" w:lastRow="0" w:firstColumn="0" w:lastColumn="0" w:noHBand="0" w:noVBand="0"/>
      </w:tblPr>
      <w:tblGrid>
        <w:gridCol w:w="2491"/>
        <w:gridCol w:w="3442"/>
      </w:tblGrid>
      <w:tr w:rsidR="00DE734D" w14:paraId="71F96E6D" w14:textId="77777777" w:rsidTr="00DE734D">
        <w:tc>
          <w:tcPr>
            <w:tcW w:w="0" w:type="auto"/>
            <w:tcBorders>
              <w:top w:val="nil"/>
              <w:left w:val="nil"/>
              <w:bottom w:val="nil"/>
              <w:right w:val="nil"/>
            </w:tcBorders>
          </w:tcPr>
          <w:p w14:paraId="14DF86E6" w14:textId="77777777" w:rsidR="00DE734D" w:rsidRDefault="00B87B97" w:rsidP="00DE734D">
            <w:pPr>
              <w:rPr>
                <w:sz w:val="20"/>
                <w:szCs w:val="20"/>
              </w:rPr>
            </w:pPr>
            <w:hyperlink w:anchor="b828" w:history="1">
              <w:r w:rsidR="00DE734D">
                <w:rPr>
                  <w:color w:val="0000FF"/>
                  <w:sz w:val="20"/>
                  <w:szCs w:val="20"/>
                </w:rPr>
                <w:t>applicabilit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8</w:instrText>
            </w:r>
            <w:r w:rsidR="00DE734D">
              <w:rPr>
                <w:rStyle w:val="PageNumberSmall"/>
              </w:rPr>
              <w:fldChar w:fldCharType="separate"/>
            </w:r>
            <w:r w:rsidR="00D4155B">
              <w:rPr>
                <w:rStyle w:val="PageNumberSmall"/>
                <w:noProof/>
              </w:rPr>
              <w:t>286</w:t>
            </w:r>
            <w:r w:rsidR="00DE734D">
              <w:rPr>
                <w:rStyle w:val="PageNumberSmall"/>
              </w:rPr>
              <w:fldChar w:fldCharType="end"/>
            </w:r>
            <w:r w:rsidR="00DE734D">
              <w:rPr>
                <w:rStyle w:val="PageNumberSmall"/>
              </w:rPr>
              <w:t>]</w:t>
            </w:r>
            <w:r w:rsidR="00DE734D">
              <w:rPr>
                <w:sz w:val="20"/>
                <w:szCs w:val="20"/>
              </w:rPr>
              <w:t>,</w:t>
            </w:r>
          </w:p>
          <w:p w14:paraId="5E46ECF6" w14:textId="77777777" w:rsidR="00DE734D" w:rsidRDefault="00B87B97" w:rsidP="00DE734D">
            <w:pPr>
              <w:rPr>
                <w:sz w:val="20"/>
                <w:szCs w:val="20"/>
              </w:rPr>
            </w:pPr>
            <w:hyperlink w:anchor="b819" w:history="1">
              <w:r w:rsidR="00DE734D">
                <w:rPr>
                  <w:color w:val="0000FF"/>
                  <w:sz w:val="20"/>
                  <w:szCs w:val="20"/>
                </w:rPr>
                <w:t>artifac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19</w:instrText>
            </w:r>
            <w:r w:rsidR="00DE734D">
              <w:rPr>
                <w:rStyle w:val="PageNumberSmall"/>
              </w:rPr>
              <w:fldChar w:fldCharType="separate"/>
            </w:r>
            <w:r w:rsidR="00D4155B">
              <w:rPr>
                <w:rStyle w:val="PageNumberSmall"/>
                <w:noProof/>
              </w:rPr>
              <w:t>284</w:t>
            </w:r>
            <w:r w:rsidR="00DE734D">
              <w:rPr>
                <w:rStyle w:val="PageNumberSmall"/>
              </w:rPr>
              <w:fldChar w:fldCharType="end"/>
            </w:r>
            <w:r w:rsidR="00DE734D">
              <w:rPr>
                <w:rStyle w:val="PageNumberSmall"/>
              </w:rPr>
              <w:t>]</w:t>
            </w:r>
            <w:r w:rsidR="00DE734D">
              <w:rPr>
                <w:sz w:val="20"/>
                <w:szCs w:val="20"/>
              </w:rPr>
              <w:t>,</w:t>
            </w:r>
          </w:p>
          <w:p w14:paraId="61FD772D" w14:textId="77777777" w:rsidR="00DE734D" w:rsidRDefault="00B87B97" w:rsidP="00DE734D">
            <w:pPr>
              <w:rPr>
                <w:sz w:val="20"/>
                <w:szCs w:val="20"/>
              </w:rPr>
            </w:pPr>
            <w:hyperlink w:anchor="b830" w:history="1">
              <w:r w:rsidR="00DE734D">
                <w:rPr>
                  <w:color w:val="0000FF"/>
                  <w:sz w:val="20"/>
                  <w:szCs w:val="20"/>
                </w:rPr>
                <w:t>categori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0</w:instrText>
            </w:r>
            <w:r w:rsidR="00DE734D">
              <w:rPr>
                <w:rStyle w:val="PageNumberSmall"/>
              </w:rPr>
              <w:fldChar w:fldCharType="separate"/>
            </w:r>
            <w:r w:rsidR="00D4155B">
              <w:rPr>
                <w:rStyle w:val="PageNumberSmall"/>
                <w:noProof/>
              </w:rPr>
              <w:t>286</w:t>
            </w:r>
            <w:r w:rsidR="00DE734D">
              <w:rPr>
                <w:rStyle w:val="PageNumberSmall"/>
              </w:rPr>
              <w:fldChar w:fldCharType="end"/>
            </w:r>
            <w:r w:rsidR="00DE734D">
              <w:rPr>
                <w:rStyle w:val="PageNumberSmall"/>
              </w:rPr>
              <w:t>]</w:t>
            </w:r>
            <w:r w:rsidR="00DE734D">
              <w:rPr>
                <w:sz w:val="20"/>
                <w:szCs w:val="20"/>
              </w:rPr>
              <w:t>,</w:t>
            </w:r>
          </w:p>
          <w:p w14:paraId="53D1E312" w14:textId="77777777" w:rsidR="00DE734D" w:rsidRDefault="00B87B97" w:rsidP="00DE734D">
            <w:pPr>
              <w:rPr>
                <w:sz w:val="20"/>
                <w:szCs w:val="20"/>
              </w:rPr>
            </w:pPr>
            <w:hyperlink w:anchor="b834" w:history="1">
              <w:r w:rsidR="00DE734D">
                <w:rPr>
                  <w:color w:val="0000FF"/>
                  <w:sz w:val="20"/>
                  <w:szCs w:val="20"/>
                </w:rPr>
                <w:t>contribution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4</w:instrText>
            </w:r>
            <w:r w:rsidR="00DE734D">
              <w:rPr>
                <w:rStyle w:val="PageNumberSmall"/>
              </w:rPr>
              <w:fldChar w:fldCharType="separate"/>
            </w:r>
            <w:r w:rsidR="00D4155B">
              <w:rPr>
                <w:rStyle w:val="PageNumberSmall"/>
                <w:noProof/>
              </w:rPr>
              <w:t>287</w:t>
            </w:r>
            <w:r w:rsidR="00DE734D">
              <w:rPr>
                <w:rStyle w:val="PageNumberSmall"/>
              </w:rPr>
              <w:fldChar w:fldCharType="end"/>
            </w:r>
            <w:r w:rsidR="00DE734D">
              <w:rPr>
                <w:rStyle w:val="PageNumberSmall"/>
              </w:rPr>
              <w:t>]</w:t>
            </w:r>
            <w:r w:rsidR="00DE734D">
              <w:rPr>
                <w:sz w:val="20"/>
                <w:szCs w:val="20"/>
              </w:rPr>
              <w:t>,</w:t>
            </w:r>
          </w:p>
          <w:p w14:paraId="36010EB1" w14:textId="77777777" w:rsidR="00DE734D" w:rsidRDefault="00B87B97" w:rsidP="00DE734D">
            <w:pPr>
              <w:rPr>
                <w:sz w:val="20"/>
                <w:szCs w:val="20"/>
              </w:rPr>
            </w:pPr>
            <w:hyperlink w:anchor="b822" w:history="1">
              <w:r w:rsidR="00DE734D">
                <w:rPr>
                  <w:color w:val="0000FF"/>
                  <w:sz w:val="20"/>
                  <w:szCs w:val="20"/>
                </w:rPr>
                <w:t>dataModel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2</w:instrText>
            </w:r>
            <w:r w:rsidR="00DE734D">
              <w:rPr>
                <w:rStyle w:val="PageNumberSmall"/>
              </w:rPr>
              <w:fldChar w:fldCharType="separate"/>
            </w:r>
            <w:r w:rsidR="00D4155B">
              <w:rPr>
                <w:rStyle w:val="PageNumberSmall"/>
                <w:noProof/>
              </w:rPr>
              <w:t>284</w:t>
            </w:r>
            <w:r w:rsidR="00DE734D">
              <w:rPr>
                <w:rStyle w:val="PageNumberSmall"/>
              </w:rPr>
              <w:fldChar w:fldCharType="end"/>
            </w:r>
            <w:r w:rsidR="00DE734D">
              <w:rPr>
                <w:rStyle w:val="PageNumberSmall"/>
              </w:rPr>
              <w:t>]</w:t>
            </w:r>
            <w:r w:rsidR="00DE734D">
              <w:rPr>
                <w:sz w:val="20"/>
                <w:szCs w:val="20"/>
              </w:rPr>
              <w:t>,</w:t>
            </w:r>
          </w:p>
          <w:p w14:paraId="619D7E61" w14:textId="77777777" w:rsidR="00DE734D" w:rsidRDefault="00B87B97" w:rsidP="00DE734D">
            <w:pPr>
              <w:rPr>
                <w:sz w:val="20"/>
                <w:szCs w:val="20"/>
              </w:rPr>
            </w:pPr>
            <w:hyperlink w:anchor="b824" w:history="1">
              <w:r w:rsidR="00DE734D">
                <w:rPr>
                  <w:color w:val="0000FF"/>
                  <w:sz w:val="20"/>
                  <w:szCs w:val="20"/>
                </w:rPr>
                <w:t>description</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4</w:instrText>
            </w:r>
            <w:r w:rsidR="00DE734D">
              <w:rPr>
                <w:rStyle w:val="PageNumberSmall"/>
              </w:rPr>
              <w:fldChar w:fldCharType="separate"/>
            </w:r>
            <w:r w:rsidR="00D4155B">
              <w:rPr>
                <w:rStyle w:val="PageNumberSmall"/>
                <w:noProof/>
              </w:rPr>
              <w:t>285</w:t>
            </w:r>
            <w:r w:rsidR="00DE734D">
              <w:rPr>
                <w:rStyle w:val="PageNumberSmall"/>
              </w:rPr>
              <w:fldChar w:fldCharType="end"/>
            </w:r>
            <w:r w:rsidR="00DE734D">
              <w:rPr>
                <w:rStyle w:val="PageNumberSmall"/>
              </w:rPr>
              <w:t>]</w:t>
            </w:r>
            <w:r w:rsidR="00DE734D">
              <w:rPr>
                <w:sz w:val="20"/>
                <w:szCs w:val="20"/>
              </w:rPr>
              <w:t>,</w:t>
            </w:r>
          </w:p>
          <w:p w14:paraId="72064685" w14:textId="77777777" w:rsidR="00DE734D" w:rsidRDefault="00B87B97" w:rsidP="00DE734D">
            <w:pPr>
              <w:rPr>
                <w:sz w:val="20"/>
                <w:szCs w:val="20"/>
              </w:rPr>
            </w:pPr>
            <w:hyperlink w:anchor="b825" w:history="1">
              <w:r w:rsidR="00DE734D">
                <w:rPr>
                  <w:color w:val="0000FF"/>
                  <w:sz w:val="20"/>
                  <w:szCs w:val="20"/>
                </w:rPr>
                <w:t>document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5</w:instrText>
            </w:r>
            <w:r w:rsidR="00DE734D">
              <w:rPr>
                <w:rStyle w:val="PageNumberSmall"/>
              </w:rPr>
              <w:fldChar w:fldCharType="separate"/>
            </w:r>
            <w:r w:rsidR="00D4155B">
              <w:rPr>
                <w:rStyle w:val="PageNumberSmall"/>
                <w:noProof/>
              </w:rPr>
              <w:t>285</w:t>
            </w:r>
            <w:r w:rsidR="00DE734D">
              <w:rPr>
                <w:rStyle w:val="PageNumberSmall"/>
              </w:rPr>
              <w:fldChar w:fldCharType="end"/>
            </w:r>
            <w:r w:rsidR="00DE734D">
              <w:rPr>
                <w:rStyle w:val="PageNumberSmall"/>
              </w:rPr>
              <w:t>]</w:t>
            </w:r>
            <w:r w:rsidR="00DE734D">
              <w:rPr>
                <w:sz w:val="20"/>
                <w:szCs w:val="20"/>
              </w:rPr>
              <w:t>,</w:t>
            </w:r>
          </w:p>
          <w:p w14:paraId="75CC631C" w14:textId="77777777" w:rsidR="00DE734D" w:rsidRDefault="00B87B97" w:rsidP="00DE734D">
            <w:pPr>
              <w:rPr>
                <w:sz w:val="20"/>
                <w:szCs w:val="20"/>
              </w:rPr>
            </w:pPr>
            <w:hyperlink w:anchor="b833" w:history="1">
              <w:r w:rsidR="00DE734D">
                <w:rPr>
                  <w:color w:val="0000FF"/>
                  <w:sz w:val="20"/>
                  <w:szCs w:val="20"/>
                </w:rPr>
                <w:t>eventHistor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3</w:instrText>
            </w:r>
            <w:r w:rsidR="00DE734D">
              <w:rPr>
                <w:rStyle w:val="PageNumberSmall"/>
              </w:rPr>
              <w:fldChar w:fldCharType="separate"/>
            </w:r>
            <w:r w:rsidR="00D4155B">
              <w:rPr>
                <w:rStyle w:val="PageNumberSmall"/>
                <w:noProof/>
              </w:rPr>
              <w:t>287</w:t>
            </w:r>
            <w:r w:rsidR="00DE734D">
              <w:rPr>
                <w:rStyle w:val="PageNumberSmall"/>
              </w:rPr>
              <w:fldChar w:fldCharType="end"/>
            </w:r>
            <w:r w:rsidR="00DE734D">
              <w:rPr>
                <w:rStyle w:val="PageNumberSmall"/>
              </w:rPr>
              <w:t>]</w:t>
            </w:r>
            <w:r w:rsidR="00DE734D">
              <w:rPr>
                <w:sz w:val="20"/>
                <w:szCs w:val="20"/>
              </w:rPr>
              <w:t>,</w:t>
            </w:r>
          </w:p>
          <w:p w14:paraId="3D0320AF" w14:textId="77777777" w:rsidR="00DE734D" w:rsidRDefault="00B87B97" w:rsidP="00DE734D">
            <w:pPr>
              <w:rPr>
                <w:sz w:val="20"/>
                <w:szCs w:val="20"/>
              </w:rPr>
            </w:pPr>
            <w:hyperlink w:anchor="b818" w:history="1">
              <w:r w:rsidR="00DE734D">
                <w:rPr>
                  <w:color w:val="0000FF"/>
                  <w:sz w:val="20"/>
                  <w:szCs w:val="20"/>
                </w:rPr>
                <w:t>identifiers</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18</w:instrText>
            </w:r>
            <w:r w:rsidR="00DE734D">
              <w:rPr>
                <w:rStyle w:val="PageNumberSmall"/>
              </w:rPr>
              <w:fldChar w:fldCharType="separate"/>
            </w:r>
            <w:r w:rsidR="00D4155B">
              <w:rPr>
                <w:rStyle w:val="PageNumberSmall"/>
                <w:noProof/>
              </w:rPr>
              <w:t>284</w:t>
            </w:r>
            <w:r w:rsidR="00DE734D">
              <w:rPr>
                <w:rStyle w:val="PageNumberSmall"/>
              </w:rPr>
              <w:fldChar w:fldCharType="end"/>
            </w:r>
            <w:r w:rsidR="00DE734D">
              <w:rPr>
                <w:rStyle w:val="PageNumberSmall"/>
              </w:rPr>
              <w:t>]</w:t>
            </w:r>
            <w:r w:rsidR="00DE734D">
              <w:rPr>
                <w:sz w:val="20"/>
                <w:szCs w:val="20"/>
              </w:rPr>
              <w:t>,</w:t>
            </w:r>
          </w:p>
          <w:p w14:paraId="3C09A8A0" w14:textId="77777777" w:rsidR="00DE734D" w:rsidRDefault="00B87B97" w:rsidP="00DE734D">
            <w:pPr>
              <w:rPr>
                <w:sz w:val="20"/>
                <w:szCs w:val="20"/>
              </w:rPr>
            </w:pPr>
            <w:hyperlink w:anchor="b829" w:history="1">
              <w:r w:rsidR="00DE734D">
                <w:rPr>
                  <w:color w:val="0000FF"/>
                  <w:sz w:val="20"/>
                  <w:szCs w:val="20"/>
                </w:rPr>
                <w:t>keyTerm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9</w:instrText>
            </w:r>
            <w:r w:rsidR="00DE734D">
              <w:rPr>
                <w:rStyle w:val="PageNumberSmall"/>
              </w:rPr>
              <w:fldChar w:fldCharType="separate"/>
            </w:r>
            <w:r w:rsidR="00D4155B">
              <w:rPr>
                <w:rStyle w:val="PageNumberSmall"/>
                <w:noProof/>
              </w:rPr>
              <w:t>286</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96CDCD" w14:textId="77777777" w:rsidR="00DE734D" w:rsidRDefault="00B87B97" w:rsidP="00DE734D">
            <w:pPr>
              <w:rPr>
                <w:sz w:val="20"/>
                <w:szCs w:val="20"/>
              </w:rPr>
            </w:pPr>
            <w:hyperlink w:anchor="b831" w:history="1">
              <w:r w:rsidR="00DE734D">
                <w:rPr>
                  <w:color w:val="0000FF"/>
                  <w:sz w:val="20"/>
                  <w:szCs w:val="20"/>
                </w:rPr>
                <w:t>languag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1</w:instrText>
            </w:r>
            <w:r w:rsidR="00DE734D">
              <w:rPr>
                <w:rStyle w:val="PageNumberSmall"/>
              </w:rPr>
              <w:fldChar w:fldCharType="separate"/>
            </w:r>
            <w:r w:rsidR="00D4155B">
              <w:rPr>
                <w:rStyle w:val="PageNumberSmall"/>
                <w:noProof/>
              </w:rPr>
              <w:t>286</w:t>
            </w:r>
            <w:r w:rsidR="00DE734D">
              <w:rPr>
                <w:rStyle w:val="PageNumberSmall"/>
              </w:rPr>
              <w:fldChar w:fldCharType="end"/>
            </w:r>
            <w:r w:rsidR="00DE734D">
              <w:rPr>
                <w:rStyle w:val="PageNumberSmall"/>
              </w:rPr>
              <w:t>]</w:t>
            </w:r>
            <w:r w:rsidR="00DE734D">
              <w:rPr>
                <w:sz w:val="20"/>
                <w:szCs w:val="20"/>
              </w:rPr>
              <w:t>,</w:t>
            </w:r>
          </w:p>
          <w:p w14:paraId="09621CD9" w14:textId="77777777" w:rsidR="00DE734D" w:rsidRDefault="00B87B97" w:rsidP="00DE734D">
            <w:pPr>
              <w:rPr>
                <w:sz w:val="20"/>
                <w:szCs w:val="20"/>
              </w:rPr>
            </w:pPr>
            <w:hyperlink w:anchor="b835" w:history="1">
              <w:r w:rsidR="00DE734D">
                <w:rPr>
                  <w:color w:val="0000FF"/>
                  <w:sz w:val="20"/>
                  <w:szCs w:val="20"/>
                </w:rPr>
                <w:t>publishe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5</w:instrText>
            </w:r>
            <w:r w:rsidR="00DE734D">
              <w:rPr>
                <w:rStyle w:val="PageNumberSmall"/>
              </w:rPr>
              <w:fldChar w:fldCharType="separate"/>
            </w:r>
            <w:r w:rsidR="00D4155B">
              <w:rPr>
                <w:rStyle w:val="PageNumberSmall"/>
                <w:noProof/>
              </w:rPr>
              <w:t>287</w:t>
            </w:r>
            <w:r w:rsidR="00DE734D">
              <w:rPr>
                <w:rStyle w:val="PageNumberSmall"/>
              </w:rPr>
              <w:fldChar w:fldCharType="end"/>
            </w:r>
            <w:r w:rsidR="00DE734D">
              <w:rPr>
                <w:rStyle w:val="PageNumberSmall"/>
              </w:rPr>
              <w:t>]</w:t>
            </w:r>
            <w:r w:rsidR="00DE734D">
              <w:rPr>
                <w:sz w:val="20"/>
                <w:szCs w:val="20"/>
              </w:rPr>
              <w:t>,</w:t>
            </w:r>
          </w:p>
          <w:p w14:paraId="13F96F7A" w14:textId="77777777" w:rsidR="00DE734D" w:rsidRDefault="00B87B97" w:rsidP="00DE734D">
            <w:pPr>
              <w:rPr>
                <w:sz w:val="20"/>
                <w:szCs w:val="20"/>
              </w:rPr>
            </w:pPr>
            <w:hyperlink w:anchor="b826" w:history="1">
              <w:r w:rsidR="00DE734D">
                <w:rPr>
                  <w:color w:val="0000FF"/>
                  <w:sz w:val="20"/>
                  <w:szCs w:val="20"/>
                </w:rPr>
                <w:t>related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6</w:instrText>
            </w:r>
            <w:r w:rsidR="00DE734D">
              <w:rPr>
                <w:rStyle w:val="PageNumberSmall"/>
              </w:rPr>
              <w:fldChar w:fldCharType="separate"/>
            </w:r>
            <w:r w:rsidR="00D4155B">
              <w:rPr>
                <w:rStyle w:val="PageNumberSmall"/>
                <w:noProof/>
              </w:rPr>
              <w:t>285</w:t>
            </w:r>
            <w:r w:rsidR="00DE734D">
              <w:rPr>
                <w:rStyle w:val="PageNumberSmall"/>
              </w:rPr>
              <w:fldChar w:fldCharType="end"/>
            </w:r>
            <w:r w:rsidR="00DE734D">
              <w:rPr>
                <w:rStyle w:val="PageNumberSmall"/>
              </w:rPr>
              <w:t>]</w:t>
            </w:r>
            <w:r w:rsidR="00DE734D">
              <w:rPr>
                <w:sz w:val="20"/>
                <w:szCs w:val="20"/>
              </w:rPr>
              <w:t>,</w:t>
            </w:r>
          </w:p>
          <w:p w14:paraId="6336491A" w14:textId="77777777" w:rsidR="00DE734D" w:rsidRDefault="00B87B97" w:rsidP="00DE734D">
            <w:pPr>
              <w:rPr>
                <w:sz w:val="20"/>
                <w:szCs w:val="20"/>
              </w:rPr>
            </w:pPr>
            <w:hyperlink w:anchor="b820" w:history="1">
              <w:r w:rsidR="00DE734D">
                <w:rPr>
                  <w:color w:val="0000FF"/>
                  <w:sz w:val="20"/>
                  <w:szCs w:val="20"/>
                </w:rPr>
                <w:t>schemaIdentifie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0</w:instrText>
            </w:r>
            <w:r w:rsidR="00DE734D">
              <w:rPr>
                <w:rStyle w:val="PageNumberSmall"/>
              </w:rPr>
              <w:fldChar w:fldCharType="separate"/>
            </w:r>
            <w:r w:rsidR="00D4155B">
              <w:rPr>
                <w:rStyle w:val="PageNumberSmall"/>
                <w:noProof/>
              </w:rPr>
              <w:t>284</w:t>
            </w:r>
            <w:r w:rsidR="00DE734D">
              <w:rPr>
                <w:rStyle w:val="PageNumberSmall"/>
              </w:rPr>
              <w:fldChar w:fldCharType="end"/>
            </w:r>
            <w:r w:rsidR="00DE734D">
              <w:rPr>
                <w:rStyle w:val="PageNumberSmall"/>
              </w:rPr>
              <w:t>]</w:t>
            </w:r>
            <w:r w:rsidR="00DE734D">
              <w:rPr>
                <w:sz w:val="20"/>
                <w:szCs w:val="20"/>
              </w:rPr>
              <w:t>,</w:t>
            </w:r>
          </w:p>
          <w:p w14:paraId="349F439C" w14:textId="77777777" w:rsidR="00DE734D" w:rsidRDefault="00B87B97" w:rsidP="00DE734D">
            <w:pPr>
              <w:rPr>
                <w:sz w:val="20"/>
                <w:szCs w:val="20"/>
              </w:rPr>
            </w:pPr>
            <w:hyperlink w:anchor="b832" w:history="1">
              <w:r w:rsidR="00DE734D">
                <w:rPr>
                  <w:color w:val="0000FF"/>
                  <w:sz w:val="20"/>
                  <w:szCs w:val="20"/>
                </w:rPr>
                <w:t>statu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2</w:instrText>
            </w:r>
            <w:r w:rsidR="00DE734D">
              <w:rPr>
                <w:rStyle w:val="PageNumberSmall"/>
              </w:rPr>
              <w:fldChar w:fldCharType="separate"/>
            </w:r>
            <w:r w:rsidR="00D4155B">
              <w:rPr>
                <w:rStyle w:val="PageNumberSmall"/>
                <w:noProof/>
              </w:rPr>
              <w:t>287</w:t>
            </w:r>
            <w:r w:rsidR="00DE734D">
              <w:rPr>
                <w:rStyle w:val="PageNumberSmall"/>
              </w:rPr>
              <w:fldChar w:fldCharType="end"/>
            </w:r>
            <w:r w:rsidR="00DE734D">
              <w:rPr>
                <w:rStyle w:val="PageNumberSmall"/>
              </w:rPr>
              <w:t>]</w:t>
            </w:r>
            <w:r w:rsidR="00DE734D">
              <w:rPr>
                <w:sz w:val="20"/>
                <w:szCs w:val="20"/>
              </w:rPr>
              <w:t>,</w:t>
            </w:r>
          </w:p>
          <w:p w14:paraId="5CF1975B" w14:textId="77777777" w:rsidR="00DE734D" w:rsidRDefault="00B87B97" w:rsidP="00DE734D">
            <w:pPr>
              <w:rPr>
                <w:sz w:val="20"/>
                <w:szCs w:val="20"/>
              </w:rPr>
            </w:pPr>
            <w:hyperlink w:anchor="b827" w:history="1">
              <w:r w:rsidR="00DE734D">
                <w:rPr>
                  <w:color w:val="0000FF"/>
                  <w:sz w:val="20"/>
                  <w:szCs w:val="20"/>
                </w:rPr>
                <w:t>supportingEvidence</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7</w:instrText>
            </w:r>
            <w:r w:rsidR="00DE734D">
              <w:rPr>
                <w:rStyle w:val="PageNumberSmall"/>
              </w:rPr>
              <w:fldChar w:fldCharType="separate"/>
            </w:r>
            <w:r w:rsidR="00D4155B">
              <w:rPr>
                <w:rStyle w:val="PageNumberSmall"/>
                <w:noProof/>
              </w:rPr>
              <w:t>286</w:t>
            </w:r>
            <w:r w:rsidR="00DE734D">
              <w:rPr>
                <w:rStyle w:val="PageNumberSmall"/>
              </w:rPr>
              <w:fldChar w:fldCharType="end"/>
            </w:r>
            <w:r w:rsidR="00DE734D">
              <w:rPr>
                <w:rStyle w:val="PageNumberSmall"/>
              </w:rPr>
              <w:t>]</w:t>
            </w:r>
            <w:r w:rsidR="00DE734D">
              <w:rPr>
                <w:sz w:val="20"/>
                <w:szCs w:val="20"/>
              </w:rPr>
              <w:t>,</w:t>
            </w:r>
          </w:p>
          <w:p w14:paraId="3B48562D" w14:textId="77777777" w:rsidR="00DE734D" w:rsidRDefault="00B87B97" w:rsidP="00DE734D">
            <w:pPr>
              <w:rPr>
                <w:sz w:val="20"/>
                <w:szCs w:val="20"/>
              </w:rPr>
            </w:pPr>
            <w:hyperlink w:anchor="b821" w:history="1">
              <w:r w:rsidR="00DE734D">
                <w:rPr>
                  <w:color w:val="0000FF"/>
                  <w:sz w:val="20"/>
                  <w:szCs w:val="20"/>
                </w:rPr>
                <w:t>templateIds</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1</w:instrText>
            </w:r>
            <w:r w:rsidR="00DE734D">
              <w:rPr>
                <w:rStyle w:val="PageNumberSmall"/>
              </w:rPr>
              <w:fldChar w:fldCharType="separate"/>
            </w:r>
            <w:r w:rsidR="00D4155B">
              <w:rPr>
                <w:rStyle w:val="PageNumberSmall"/>
                <w:noProof/>
              </w:rPr>
              <w:t>284</w:t>
            </w:r>
            <w:r w:rsidR="00DE734D">
              <w:rPr>
                <w:rStyle w:val="PageNumberSmall"/>
              </w:rPr>
              <w:fldChar w:fldCharType="end"/>
            </w:r>
            <w:r w:rsidR="00DE734D">
              <w:rPr>
                <w:rStyle w:val="PageNumberSmall"/>
              </w:rPr>
              <w:t>]</w:t>
            </w:r>
            <w:r w:rsidR="00DE734D">
              <w:rPr>
                <w:sz w:val="20"/>
                <w:szCs w:val="20"/>
              </w:rPr>
              <w:t>,</w:t>
            </w:r>
          </w:p>
          <w:p w14:paraId="611EC733" w14:textId="77777777" w:rsidR="00DE734D" w:rsidRDefault="00B87B97" w:rsidP="00DE734D">
            <w:pPr>
              <w:rPr>
                <w:sz w:val="20"/>
                <w:szCs w:val="20"/>
              </w:rPr>
            </w:pPr>
            <w:hyperlink w:anchor="b823" w:history="1">
              <w:r w:rsidR="00DE734D">
                <w:rPr>
                  <w:color w:val="0000FF"/>
                  <w:sz w:val="20"/>
                  <w:szCs w:val="20"/>
                </w:rPr>
                <w:t>title</w:t>
              </w:r>
            </w:hyperlink>
            <w:r w:rsidR="00DE734D">
              <w:rPr>
                <w:rStyle w:val="NameModifier"/>
              </w:rPr>
              <w:t xml:space="preserve"> (in metadata)</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23</w:instrText>
            </w:r>
            <w:r w:rsidR="00DE734D">
              <w:rPr>
                <w:rStyle w:val="PageNumberSmall"/>
              </w:rPr>
              <w:fldChar w:fldCharType="separate"/>
            </w:r>
            <w:r w:rsidR="00D4155B">
              <w:rPr>
                <w:rStyle w:val="PageNumberSmall"/>
                <w:noProof/>
              </w:rPr>
              <w:t>285</w:t>
            </w:r>
            <w:r w:rsidR="00DE734D">
              <w:rPr>
                <w:rStyle w:val="PageNumberSmall"/>
              </w:rPr>
              <w:fldChar w:fldCharType="end"/>
            </w:r>
            <w:r w:rsidR="00DE734D">
              <w:rPr>
                <w:rStyle w:val="PageNumberSmall"/>
              </w:rPr>
              <w:t>]</w:t>
            </w:r>
            <w:r w:rsidR="00DE734D">
              <w:rPr>
                <w:sz w:val="20"/>
                <w:szCs w:val="20"/>
              </w:rPr>
              <w:t>,</w:t>
            </w:r>
          </w:p>
          <w:p w14:paraId="74CCDAF9" w14:textId="77777777" w:rsidR="00DE734D" w:rsidRDefault="00B87B97" w:rsidP="00DE734D">
            <w:pPr>
              <w:rPr>
                <w:rStyle w:val="PageNumberSmall"/>
              </w:rPr>
            </w:pPr>
            <w:hyperlink w:anchor="b836" w:history="1">
              <w:r w:rsidR="00DE734D">
                <w:rPr>
                  <w:color w:val="0000FF"/>
                  <w:sz w:val="20"/>
                  <w:szCs w:val="20"/>
                </w:rPr>
                <w:t>usageTerm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36</w:instrText>
            </w:r>
            <w:r w:rsidR="00DE734D">
              <w:rPr>
                <w:rStyle w:val="PageNumberSmall"/>
              </w:rPr>
              <w:fldChar w:fldCharType="separate"/>
            </w:r>
            <w:r w:rsidR="00D4155B">
              <w:rPr>
                <w:rStyle w:val="PageNumberSmall"/>
                <w:noProof/>
              </w:rPr>
              <w:t>288</w:t>
            </w:r>
            <w:r w:rsidR="00DE734D">
              <w:rPr>
                <w:rStyle w:val="PageNumberSmall"/>
              </w:rPr>
              <w:fldChar w:fldCharType="end"/>
            </w:r>
            <w:r w:rsidR="00DE734D">
              <w:rPr>
                <w:rStyle w:val="PageNumberSmall"/>
              </w:rPr>
              <w:t>]</w:t>
            </w:r>
          </w:p>
        </w:tc>
      </w:tr>
    </w:tbl>
    <w:p w14:paraId="090E421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3091A09" w14:textId="77777777" w:rsidR="00DE734D" w:rsidRDefault="00DE734D" w:rsidP="00DE734D">
      <w:pPr>
        <w:rPr>
          <w:sz w:val="20"/>
          <w:szCs w:val="20"/>
        </w:rPr>
      </w:pPr>
      <w:r>
        <w:rPr>
          <w:sz w:val="20"/>
          <w:szCs w:val="20"/>
        </w:rPr>
        <w:t>The container for all of the metadata associated</w:t>
      </w:r>
      <w:r>
        <w:rPr>
          <w:sz w:val="20"/>
          <w:szCs w:val="20"/>
        </w:rPr>
        <w:br/>
        <w:t>with a CDS knowledge artifact. Ideally, the metadata for artifacts</w:t>
      </w:r>
      <w:r>
        <w:rPr>
          <w:sz w:val="20"/>
          <w:szCs w:val="20"/>
        </w:rPr>
        <w:br/>
        <w:t>is provided independently by the publisher for determining which</w:t>
      </w:r>
      <w:r>
        <w:rPr>
          <w:sz w:val="20"/>
          <w:szCs w:val="20"/>
        </w:rPr>
        <w:br/>
        <w:t>artifact to retrieve.</w:t>
      </w:r>
    </w:p>
    <w:p w14:paraId="0F3883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88" w:name="b817"/>
      <w:bookmarkEnd w:id="1088"/>
      <w:r>
        <w:rPr>
          <w:color w:val="000000"/>
        </w:rPr>
        <w:t xml:space="preserve">XML Source </w:t>
      </w:r>
      <w:r>
        <w:rPr>
          <w:rStyle w:val="NoteFont"/>
          <w:b w:val="0"/>
          <w:bCs w:val="0"/>
          <w:color w:val="000000"/>
        </w:rPr>
        <w:t>(w/o annotations (17))</w:t>
      </w:r>
    </w:p>
    <w:p w14:paraId="06298E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8" w:history="1">
        <w:r>
          <w:rPr>
            <w:rStyle w:val="Underline"/>
            <w:rFonts w:ascii="Verdana" w:hAnsi="Verdana" w:cs="Verdana"/>
            <w:b/>
            <w:bCs/>
            <w:sz w:val="14"/>
            <w:szCs w:val="14"/>
          </w:rPr>
          <w:t>Metadata</w:t>
        </w:r>
      </w:hyperlink>
      <w:r>
        <w:rPr>
          <w:rStyle w:val="XMLSourceMarkup"/>
          <w:rFonts w:ascii="Verdana" w:hAnsi="Verdana" w:cs="Verdana"/>
          <w:sz w:val="16"/>
          <w:szCs w:val="16"/>
        </w:rPr>
        <w:t>"&gt;</w:t>
      </w:r>
    </w:p>
    <w:p w14:paraId="033EB5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7BE03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8" w:history="1">
        <w:r>
          <w:rPr>
            <w:rStyle w:val="Underline"/>
            <w:rFonts w:ascii="Verdana" w:hAnsi="Verdana" w:cs="Verdana"/>
            <w:b/>
            <w:bCs/>
            <w:sz w:val="14"/>
            <w:szCs w:val="14"/>
          </w:rPr>
          <w:t>identifiers</w:t>
        </w:r>
      </w:hyperlink>
      <w:r>
        <w:rPr>
          <w:rStyle w:val="XMLSourceMarkup"/>
          <w:rFonts w:ascii="Verdana" w:hAnsi="Verdana" w:cs="Verdana"/>
          <w:sz w:val="16"/>
          <w:szCs w:val="16"/>
        </w:rPr>
        <w:t>"&gt;</w:t>
      </w:r>
    </w:p>
    <w:p w14:paraId="6F9DAA8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EA3DDA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7A2236"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identifi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4B7F385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AA19A2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A3B29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708392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19" w:history="1">
        <w:r>
          <w:rPr>
            <w:rStyle w:val="Underline"/>
            <w:rFonts w:ascii="Verdana" w:hAnsi="Verdana" w:cs="Verdana"/>
            <w:b/>
            <w:bCs/>
            <w:sz w:val="14"/>
            <w:szCs w:val="14"/>
          </w:rPr>
          <w:t>artifactType</w:t>
        </w:r>
      </w:hyperlink>
      <w:r>
        <w:rPr>
          <w:rStyle w:val="XMLSourceMarkup"/>
          <w:rFonts w:ascii="Verdana" w:hAnsi="Verdana" w:cs="Verdana"/>
          <w:sz w:val="16"/>
          <w:szCs w:val="16"/>
        </w:rPr>
        <w:t>"&gt;</w:t>
      </w:r>
    </w:p>
    <w:p w14:paraId="0186752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E48172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56" w:history="1">
        <w:r>
          <w:rPr>
            <w:rStyle w:val="Underline"/>
            <w:rFonts w:ascii="Verdana" w:hAnsi="Verdana" w:cs="Verdana"/>
            <w:b/>
            <w:bCs/>
            <w:sz w:val="14"/>
            <w:szCs w:val="14"/>
          </w:rPr>
          <w:t>Artifac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EAE0F4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8D45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4A146B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0" w:history="1">
        <w:r>
          <w:rPr>
            <w:rStyle w:val="Underline"/>
            <w:rFonts w:ascii="Verdana" w:hAnsi="Verdana" w:cs="Verdana"/>
            <w:b/>
            <w:bCs/>
            <w:sz w:val="14"/>
            <w:szCs w:val="14"/>
          </w:rPr>
          <w:t>schemaIdentifi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6A23E5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1" w:history="1">
        <w:r>
          <w:rPr>
            <w:rStyle w:val="Underline"/>
            <w:rFonts w:ascii="Verdana" w:hAnsi="Verdana" w:cs="Verdana"/>
            <w:b/>
            <w:bCs/>
            <w:sz w:val="14"/>
            <w:szCs w:val="14"/>
          </w:rPr>
          <w:t>templateIds</w:t>
        </w:r>
      </w:hyperlink>
      <w:r>
        <w:rPr>
          <w:rStyle w:val="XMLSourceMarkup"/>
          <w:rFonts w:ascii="Verdana" w:hAnsi="Verdana" w:cs="Verdana"/>
          <w:sz w:val="16"/>
          <w:szCs w:val="16"/>
        </w:rPr>
        <w:t>"&gt;</w:t>
      </w:r>
    </w:p>
    <w:p w14:paraId="7E30F0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83857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EA435B7"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templateI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2CADA79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D040EE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BB5CE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1E6CB6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2" w:history="1">
        <w:r>
          <w:rPr>
            <w:rStyle w:val="Underline"/>
            <w:rFonts w:ascii="Verdana" w:hAnsi="Verdana" w:cs="Verdana"/>
            <w:b/>
            <w:bCs/>
            <w:sz w:val="14"/>
            <w:szCs w:val="14"/>
          </w:rPr>
          <w:t>dataModels</w:t>
        </w:r>
      </w:hyperlink>
      <w:r>
        <w:rPr>
          <w:rStyle w:val="XMLSourceMarkup"/>
          <w:rFonts w:ascii="Verdana" w:hAnsi="Verdana" w:cs="Verdana"/>
          <w:sz w:val="16"/>
          <w:szCs w:val="16"/>
        </w:rPr>
        <w:t>"&gt;</w:t>
      </w:r>
    </w:p>
    <w:p w14:paraId="5E14FF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68AC75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50DE7A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modelReferen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854" w:history="1">
        <w:r>
          <w:rPr>
            <w:rStyle w:val="Underline"/>
            <w:rFonts w:ascii="Verdana" w:hAnsi="Verdana" w:cs="Verdana"/>
            <w:b/>
            <w:bCs/>
            <w:sz w:val="14"/>
            <w:szCs w:val="14"/>
          </w:rPr>
          <w:t>ModelReference</w:t>
        </w:r>
      </w:hyperlink>
      <w:r>
        <w:rPr>
          <w:rStyle w:val="XMLSourceMarkup"/>
          <w:rFonts w:ascii="Verdana" w:hAnsi="Verdana" w:cs="Verdana"/>
          <w:sz w:val="16"/>
          <w:szCs w:val="16"/>
        </w:rPr>
        <w:t>"/&gt;</w:t>
      </w:r>
    </w:p>
    <w:p w14:paraId="317C374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624BC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702041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3637DF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3" w:history="1">
        <w:r>
          <w:rPr>
            <w:rStyle w:val="Underline"/>
            <w:rFonts w:ascii="Verdana" w:hAnsi="Verdana" w:cs="Verdana"/>
            <w:b/>
            <w:bCs/>
            <w:sz w:val="14"/>
            <w:szCs w:val="14"/>
          </w:rPr>
          <w:t>tit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6AE4022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4"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4833B6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5" w:history="1">
        <w:r>
          <w:rPr>
            <w:rStyle w:val="Underline"/>
            <w:rFonts w:ascii="Verdana" w:hAnsi="Verdana" w:cs="Verdana"/>
            <w:b/>
            <w:bCs/>
            <w:sz w:val="14"/>
            <w:szCs w:val="14"/>
          </w:rPr>
          <w:t>document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688" w:history="1">
        <w:r>
          <w:rPr>
            <w:rStyle w:val="Underline"/>
            <w:rFonts w:ascii="Verdana" w:hAnsi="Verdana" w:cs="Verdana"/>
            <w:b/>
            <w:bCs/>
            <w:sz w:val="14"/>
            <w:szCs w:val="14"/>
          </w:rPr>
          <w:t>InlineResource</w:t>
        </w:r>
      </w:hyperlink>
      <w:r>
        <w:rPr>
          <w:rStyle w:val="XMLSourceMarkup"/>
          <w:rFonts w:ascii="Verdana" w:hAnsi="Verdana" w:cs="Verdana"/>
          <w:sz w:val="16"/>
          <w:szCs w:val="16"/>
        </w:rPr>
        <w:t>"/&gt;</w:t>
      </w:r>
    </w:p>
    <w:p w14:paraId="02F8196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6" w:history="1">
        <w:r>
          <w:rPr>
            <w:rStyle w:val="Underline"/>
            <w:rFonts w:ascii="Verdana" w:hAnsi="Verdana" w:cs="Verdana"/>
            <w:b/>
            <w:bCs/>
            <w:sz w:val="14"/>
            <w:szCs w:val="14"/>
          </w:rPr>
          <w:t>relatedResources</w:t>
        </w:r>
      </w:hyperlink>
      <w:r>
        <w:rPr>
          <w:rStyle w:val="XMLSourceMarkup"/>
          <w:rFonts w:ascii="Verdana" w:hAnsi="Verdana" w:cs="Verdana"/>
          <w:sz w:val="16"/>
          <w:szCs w:val="16"/>
        </w:rPr>
        <w:t>"&gt;</w:t>
      </w:r>
    </w:p>
    <w:p w14:paraId="02F3833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2FCFBE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584BCA"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relatedResour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73" w:history="1">
        <w:r>
          <w:rPr>
            <w:rStyle w:val="Underline"/>
            <w:rFonts w:ascii="Verdana" w:hAnsi="Verdana" w:cs="Verdana"/>
            <w:b/>
            <w:bCs/>
            <w:sz w:val="14"/>
            <w:szCs w:val="14"/>
          </w:rPr>
          <w:t>ResourceRelationshipReference</w:t>
        </w:r>
      </w:hyperlink>
      <w:r>
        <w:rPr>
          <w:rStyle w:val="XMLSourceMarkup"/>
          <w:rFonts w:ascii="Verdana" w:hAnsi="Verdana" w:cs="Verdana"/>
          <w:sz w:val="16"/>
          <w:szCs w:val="16"/>
        </w:rPr>
        <w:t>"/&gt;</w:t>
      </w:r>
    </w:p>
    <w:p w14:paraId="2C6061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87B9D5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94FBE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346D2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7" w:history="1">
        <w:r>
          <w:rPr>
            <w:rStyle w:val="Underline"/>
            <w:rFonts w:ascii="Verdana" w:hAnsi="Verdana" w:cs="Verdana"/>
            <w:b/>
            <w:bCs/>
            <w:sz w:val="14"/>
            <w:szCs w:val="14"/>
          </w:rPr>
          <w:t>supportingEvid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48" w:history="1">
        <w:r>
          <w:rPr>
            <w:rStyle w:val="Underline"/>
            <w:rFonts w:ascii="Verdana" w:hAnsi="Verdana" w:cs="Verdana"/>
            <w:b/>
            <w:bCs/>
            <w:sz w:val="14"/>
            <w:szCs w:val="14"/>
          </w:rPr>
          <w:t>SupportingEvidence</w:t>
        </w:r>
      </w:hyperlink>
      <w:r>
        <w:rPr>
          <w:rStyle w:val="XMLSourceMarkup"/>
          <w:rFonts w:ascii="Verdana" w:hAnsi="Verdana" w:cs="Verdana"/>
          <w:sz w:val="16"/>
          <w:szCs w:val="16"/>
        </w:rPr>
        <w:t>"/&gt;</w:t>
      </w:r>
    </w:p>
    <w:p w14:paraId="5F0AF9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8" w:history="1">
        <w:r>
          <w:rPr>
            <w:rStyle w:val="Underline"/>
            <w:rFonts w:ascii="Verdana" w:hAnsi="Verdana" w:cs="Verdana"/>
            <w:b/>
            <w:bCs/>
            <w:sz w:val="14"/>
            <w:szCs w:val="14"/>
          </w:rPr>
          <w:t>applicability</w:t>
        </w:r>
      </w:hyperlink>
      <w:r>
        <w:rPr>
          <w:rStyle w:val="XMLSourceMarkup"/>
          <w:rFonts w:ascii="Verdana" w:hAnsi="Verdana" w:cs="Verdana"/>
          <w:sz w:val="16"/>
          <w:szCs w:val="16"/>
        </w:rPr>
        <w:t>"&gt;</w:t>
      </w:r>
    </w:p>
    <w:p w14:paraId="43173D2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D90D1D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7CED715"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verag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87" w:history="1">
        <w:r>
          <w:rPr>
            <w:rStyle w:val="Underline"/>
            <w:rFonts w:ascii="Verdana" w:hAnsi="Verdana" w:cs="Verdana"/>
            <w:b/>
            <w:bCs/>
            <w:sz w:val="14"/>
            <w:szCs w:val="14"/>
          </w:rPr>
          <w:t>Coverage</w:t>
        </w:r>
      </w:hyperlink>
      <w:r>
        <w:rPr>
          <w:rStyle w:val="XMLSourceMarkup"/>
          <w:rFonts w:ascii="Verdana" w:hAnsi="Verdana" w:cs="Verdana"/>
          <w:sz w:val="16"/>
          <w:szCs w:val="16"/>
        </w:rPr>
        <w:t>"/&gt;</w:t>
      </w:r>
    </w:p>
    <w:p w14:paraId="051E207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FD034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8B045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D3290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29" w:history="1">
        <w:r>
          <w:rPr>
            <w:rStyle w:val="Underline"/>
            <w:rFonts w:ascii="Verdana" w:hAnsi="Verdana" w:cs="Verdana"/>
            <w:b/>
            <w:bCs/>
            <w:sz w:val="14"/>
            <w:szCs w:val="14"/>
          </w:rPr>
          <w:t>keyTerms</w:t>
        </w:r>
      </w:hyperlink>
      <w:r>
        <w:rPr>
          <w:rStyle w:val="XMLSourceMarkup"/>
          <w:rFonts w:ascii="Verdana" w:hAnsi="Verdana" w:cs="Verdana"/>
          <w:sz w:val="16"/>
          <w:szCs w:val="16"/>
        </w:rPr>
        <w:t>"&gt;</w:t>
      </w:r>
    </w:p>
    <w:p w14:paraId="47D4600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975E88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657A85"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term</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7F1A4277"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D74BC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278076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01C0D53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0" w:history="1">
        <w:r>
          <w:rPr>
            <w:rStyle w:val="Underline"/>
            <w:rFonts w:ascii="Verdana" w:hAnsi="Verdana" w:cs="Verdana"/>
            <w:b/>
            <w:bCs/>
            <w:sz w:val="14"/>
            <w:szCs w:val="14"/>
          </w:rPr>
          <w:t>categories</w:t>
        </w:r>
      </w:hyperlink>
      <w:r>
        <w:rPr>
          <w:rStyle w:val="XMLSourceMarkup"/>
          <w:rFonts w:ascii="Verdana" w:hAnsi="Verdana" w:cs="Verdana"/>
          <w:sz w:val="16"/>
          <w:szCs w:val="16"/>
        </w:rPr>
        <w:t>"&gt;</w:t>
      </w:r>
    </w:p>
    <w:p w14:paraId="5DC117F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3C14F4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A0B1A87"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ategory</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57058EA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B3F505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6F952F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5F003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1" w:history="1">
        <w:r>
          <w:rPr>
            <w:rStyle w:val="Underline"/>
            <w:rFonts w:ascii="Verdana" w:hAnsi="Verdana" w:cs="Verdana"/>
            <w:b/>
            <w:bCs/>
            <w:sz w:val="14"/>
            <w:szCs w:val="14"/>
          </w:rPr>
          <w:t>languag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8" w:history="1">
        <w:r>
          <w:rPr>
            <w:rStyle w:val="Underline"/>
            <w:rFonts w:ascii="Verdana" w:hAnsi="Verdana" w:cs="Verdana"/>
            <w:b/>
            <w:bCs/>
            <w:sz w:val="14"/>
            <w:szCs w:val="14"/>
          </w:rPr>
          <w:t>dt:CD</w:t>
        </w:r>
      </w:hyperlink>
      <w:r>
        <w:rPr>
          <w:rStyle w:val="XMLSourceMarkup"/>
          <w:rFonts w:ascii="Verdana" w:hAnsi="Verdana" w:cs="Verdana"/>
          <w:sz w:val="16"/>
          <w:szCs w:val="16"/>
        </w:rPr>
        <w:t>"/&gt;</w:t>
      </w:r>
    </w:p>
    <w:p w14:paraId="13B3D99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2" w:history="1">
        <w:r>
          <w:rPr>
            <w:rStyle w:val="Underline"/>
            <w:rFonts w:ascii="Verdana" w:hAnsi="Verdana" w:cs="Verdana"/>
            <w:b/>
            <w:bCs/>
            <w:sz w:val="14"/>
            <w:szCs w:val="14"/>
          </w:rPr>
          <w:t>status</w:t>
        </w:r>
      </w:hyperlink>
      <w:r>
        <w:rPr>
          <w:rStyle w:val="XMLSourceMarkup"/>
          <w:rFonts w:ascii="Verdana" w:hAnsi="Verdana" w:cs="Verdana"/>
          <w:sz w:val="16"/>
          <w:szCs w:val="16"/>
        </w:rPr>
        <w:t>"&gt;</w:t>
      </w:r>
    </w:p>
    <w:p w14:paraId="75AEFA9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CFC44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47" w:history="1">
        <w:r>
          <w:rPr>
            <w:rStyle w:val="Underline"/>
            <w:rFonts w:ascii="Verdana" w:hAnsi="Verdana" w:cs="Verdana"/>
            <w:b/>
            <w:bCs/>
            <w:sz w:val="14"/>
            <w:szCs w:val="14"/>
          </w:rPr>
          <w:t>ArtifactStatus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1A8A5F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F4B37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F961D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3" w:history="1">
        <w:r>
          <w:rPr>
            <w:rStyle w:val="Underline"/>
            <w:rFonts w:ascii="Verdana" w:hAnsi="Verdana" w:cs="Verdana"/>
            <w:b/>
            <w:bCs/>
            <w:sz w:val="14"/>
            <w:szCs w:val="14"/>
          </w:rPr>
          <w:t>eventHistory</w:t>
        </w:r>
      </w:hyperlink>
      <w:r>
        <w:rPr>
          <w:rStyle w:val="XMLSourceMarkup"/>
          <w:rFonts w:ascii="Verdana" w:hAnsi="Verdana" w:cs="Verdana"/>
          <w:sz w:val="16"/>
          <w:szCs w:val="16"/>
        </w:rPr>
        <w:t>"&gt;</w:t>
      </w:r>
    </w:p>
    <w:p w14:paraId="2CFB2F8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B5C4FC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F6D3C10"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rtifactLifeCycleEven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333" w:history="1">
        <w:r>
          <w:rPr>
            <w:rStyle w:val="Underline"/>
            <w:rFonts w:ascii="Verdana" w:hAnsi="Verdana" w:cs="Verdana"/>
            <w:b/>
            <w:bCs/>
            <w:sz w:val="14"/>
            <w:szCs w:val="14"/>
          </w:rPr>
          <w:t>ArtifactLifeCycleEvent</w:t>
        </w:r>
      </w:hyperlink>
      <w:r>
        <w:rPr>
          <w:rStyle w:val="XMLSourceMarkup"/>
          <w:rFonts w:ascii="Verdana" w:hAnsi="Verdana" w:cs="Verdana"/>
          <w:sz w:val="16"/>
          <w:szCs w:val="16"/>
        </w:rPr>
        <w:t>"/&gt;</w:t>
      </w:r>
    </w:p>
    <w:p w14:paraId="7CA6298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94C3B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F26087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11ECEA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4" w:history="1">
        <w:r>
          <w:rPr>
            <w:rStyle w:val="Underline"/>
            <w:rFonts w:ascii="Verdana" w:hAnsi="Verdana" w:cs="Verdana"/>
            <w:b/>
            <w:bCs/>
            <w:sz w:val="14"/>
            <w:szCs w:val="14"/>
          </w:rPr>
          <w:t>contributions</w:t>
        </w:r>
      </w:hyperlink>
      <w:r>
        <w:rPr>
          <w:rStyle w:val="XMLSourceMarkup"/>
          <w:rFonts w:ascii="Verdana" w:hAnsi="Verdana" w:cs="Verdana"/>
          <w:sz w:val="16"/>
          <w:szCs w:val="16"/>
        </w:rPr>
        <w:t>"&gt;</w:t>
      </w:r>
    </w:p>
    <w:p w14:paraId="65EA192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D3FA7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3D308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ntributio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473" w:history="1">
        <w:r>
          <w:rPr>
            <w:rStyle w:val="Underline"/>
            <w:rFonts w:ascii="Verdana" w:hAnsi="Verdana" w:cs="Verdana"/>
            <w:b/>
            <w:bCs/>
            <w:sz w:val="14"/>
            <w:szCs w:val="14"/>
          </w:rPr>
          <w:t>Contribution</w:t>
        </w:r>
      </w:hyperlink>
      <w:r>
        <w:rPr>
          <w:rStyle w:val="XMLSourceMarkup"/>
          <w:rFonts w:ascii="Verdana" w:hAnsi="Verdana" w:cs="Verdana"/>
          <w:sz w:val="16"/>
          <w:szCs w:val="16"/>
        </w:rPr>
        <w:t>"/&gt;</w:t>
      </w:r>
    </w:p>
    <w:p w14:paraId="297C725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63AE9F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2D8B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75A369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5" w:history="1">
        <w:r>
          <w:rPr>
            <w:rStyle w:val="Underline"/>
            <w:rFonts w:ascii="Verdana" w:hAnsi="Verdana" w:cs="Verdana"/>
            <w:b/>
            <w:bCs/>
            <w:sz w:val="14"/>
            <w:szCs w:val="14"/>
          </w:rPr>
          <w:t>publishers</w:t>
        </w:r>
      </w:hyperlink>
      <w:r>
        <w:rPr>
          <w:rStyle w:val="XMLSourceMarkup"/>
          <w:rFonts w:ascii="Verdana" w:hAnsi="Verdana" w:cs="Verdana"/>
          <w:sz w:val="16"/>
          <w:szCs w:val="16"/>
        </w:rPr>
        <w:t>"&gt;</w:t>
      </w:r>
    </w:p>
    <w:p w14:paraId="7AECC18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CA2CB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2234BD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publisher</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2F224B2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1A915C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EB4E5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5CE0F55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36" w:history="1">
        <w:r>
          <w:rPr>
            <w:rStyle w:val="Underline"/>
            <w:rFonts w:ascii="Verdana" w:hAnsi="Verdana" w:cs="Verdana"/>
            <w:b/>
            <w:bCs/>
            <w:sz w:val="14"/>
            <w:szCs w:val="14"/>
          </w:rPr>
          <w:t>usageTerms</w:t>
        </w:r>
      </w:hyperlink>
      <w:r>
        <w:rPr>
          <w:rStyle w:val="XMLSourceMarkup"/>
          <w:rFonts w:ascii="Verdana" w:hAnsi="Verdana" w:cs="Verdana"/>
          <w:sz w:val="16"/>
          <w:szCs w:val="16"/>
        </w:rPr>
        <w:t>"&gt;</w:t>
      </w:r>
    </w:p>
    <w:p w14:paraId="3D31CF5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AEC45A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538D39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rightsDeclaratio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84" w:history="1">
        <w:r>
          <w:rPr>
            <w:rStyle w:val="Underline"/>
            <w:rFonts w:ascii="Verdana" w:hAnsi="Verdana" w:cs="Verdana"/>
            <w:b/>
            <w:bCs/>
            <w:sz w:val="14"/>
            <w:szCs w:val="14"/>
          </w:rPr>
          <w:t>RightsDeclaration</w:t>
        </w:r>
      </w:hyperlink>
      <w:r>
        <w:rPr>
          <w:rStyle w:val="XMLSourceMarkup"/>
          <w:rFonts w:ascii="Verdana" w:hAnsi="Verdana" w:cs="Verdana"/>
          <w:sz w:val="16"/>
          <w:szCs w:val="16"/>
        </w:rPr>
        <w:t>"/&gt;</w:t>
      </w:r>
    </w:p>
    <w:p w14:paraId="401AED8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4161B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2C823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98D1B9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568BAB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DCEC05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089" w:name="b837"/>
      <w:bookmarkEnd w:id="108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38" w:history="1">
        <w:r>
          <w:rPr>
            <w:b w:val="0"/>
            <w:bCs w:val="0"/>
            <w:color w:val="0000FF"/>
            <w:sz w:val="16"/>
            <w:szCs w:val="16"/>
          </w:rPr>
          <w:t>this</w:t>
        </w:r>
      </w:hyperlink>
      <w:r>
        <w:rPr>
          <w:rStyle w:val="NoteFont"/>
          <w:b w:val="0"/>
          <w:bCs w:val="0"/>
          <w:color w:val="000000"/>
        </w:rPr>
        <w:t xml:space="preserve"> component only; 19/19)</w:t>
      </w:r>
    </w:p>
    <w:p w14:paraId="3FB496C1" w14:textId="77777777" w:rsidR="00DE734D" w:rsidRDefault="00DE734D" w:rsidP="00DE734D">
      <w:pPr>
        <w:keepNext/>
      </w:pPr>
      <w:r>
        <w:rPr>
          <w:noProof/>
          <w:lang w:eastAsia="en-US"/>
        </w:rPr>
        <w:drawing>
          <wp:inline distT="0" distB="0" distL="0" distR="0" wp14:anchorId="605D01D8" wp14:editId="6B1C9C80">
            <wp:extent cx="152400" cy="95250"/>
            <wp:effectExtent l="0" t="0" r="0" b="0"/>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identifie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586505B5" w14:textId="77777777" w:rsidTr="00DE734D">
        <w:tc>
          <w:tcPr>
            <w:tcW w:w="0" w:type="auto"/>
            <w:tcBorders>
              <w:top w:val="nil"/>
              <w:left w:val="nil"/>
              <w:bottom w:val="nil"/>
              <w:right w:val="nil"/>
            </w:tcBorders>
          </w:tcPr>
          <w:p w14:paraId="0E082DD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D3BF76" w14:textId="77777777" w:rsidR="00DE734D" w:rsidRDefault="00DE734D" w:rsidP="00DE734D">
            <w:pPr>
              <w:pStyle w:val="PropertyValue"/>
              <w:rPr>
                <w:color w:val="000000"/>
              </w:rPr>
            </w:pPr>
            <w:r>
              <w:rPr>
                <w:color w:val="000000"/>
              </w:rPr>
              <w:t>anonymous complexType, complex content</w:t>
            </w:r>
          </w:p>
        </w:tc>
      </w:tr>
    </w:tbl>
    <w:p w14:paraId="3698C3B3" w14:textId="77777777" w:rsidR="00DE734D" w:rsidRDefault="00DE734D" w:rsidP="00DE734D">
      <w:pPr>
        <w:widowControl w:val="0"/>
        <w:spacing w:before="160" w:line="14" w:lineRule="auto"/>
        <w:ind w:left="720"/>
        <w:rPr>
          <w:sz w:val="2"/>
          <w:szCs w:val="2"/>
        </w:rPr>
      </w:pPr>
    </w:p>
    <w:p w14:paraId="1D9886CA" w14:textId="77777777" w:rsidR="00DE734D" w:rsidRDefault="00DE734D" w:rsidP="00DE734D">
      <w:pPr>
        <w:spacing w:after="160"/>
        <w:ind w:left="720"/>
        <w:rPr>
          <w:rStyle w:val="AnnotationSmaller"/>
        </w:rPr>
      </w:pPr>
      <w:r>
        <w:rPr>
          <w:rStyle w:val="AnnotationSmaller"/>
        </w:rPr>
        <w:t>Each version of a CDS knowledge artifact may have more than one identifier associated with it. Note that each identifier must be globally unique in the universe of CDS knowledge artifacts in which a particular artifact reside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14B1DE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F77C84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427185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9C776D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r w:rsidR="00DE734D" w14:paraId="3BFFAA22" w14:textId="77777777" w:rsidTr="00DE734D">
        <w:trPr>
          <w:cantSplit/>
        </w:trPr>
        <w:tc>
          <w:tcPr>
            <w:tcW w:w="215" w:type="pct"/>
            <w:tcBorders>
              <w:top w:val="nil"/>
              <w:bottom w:val="nil"/>
              <w:right w:val="nil"/>
            </w:tcBorders>
            <w:shd w:val="clear" w:color="auto" w:fill="F5F5F5"/>
            <w:tcMar>
              <w:left w:w="80" w:type="dxa"/>
            </w:tcMar>
            <w:vAlign w:val="center"/>
          </w:tcPr>
          <w:p w14:paraId="4ADD42E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37"/>
            </w:tblGrid>
            <w:tr w:rsidR="00DE734D" w14:paraId="2A8E0529" w14:textId="77777777" w:rsidTr="00DE734D">
              <w:trPr>
                <w:cantSplit/>
              </w:trPr>
              <w:tc>
                <w:tcPr>
                  <w:tcW w:w="0" w:type="auto"/>
                  <w:tcMar>
                    <w:right w:w="40" w:type="dxa"/>
                  </w:tcMar>
                </w:tcPr>
                <w:p w14:paraId="255B8EF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487D89E" w14:textId="77777777" w:rsidR="00DE734D" w:rsidRDefault="00DE734D" w:rsidP="00DE734D">
                  <w:pPr>
                    <w:rPr>
                      <w:rStyle w:val="XMLRepContentModel"/>
                      <w:sz w:val="14"/>
                      <w:szCs w:val="14"/>
                    </w:rPr>
                  </w:pPr>
                  <w:r>
                    <w:rPr>
                      <w:rStyle w:val="XMLRepContentModel"/>
                      <w:sz w:val="14"/>
                      <w:szCs w:val="14"/>
                    </w:rPr>
                    <w:t>identifier+</w:t>
                  </w:r>
                </w:p>
              </w:tc>
            </w:tr>
          </w:tbl>
          <w:p w14:paraId="2568AE9E" w14:textId="77777777" w:rsidR="00DE734D" w:rsidRDefault="00DE734D" w:rsidP="00DE734D">
            <w:pPr>
              <w:keepNext/>
              <w:widowControl w:val="0"/>
            </w:pPr>
          </w:p>
        </w:tc>
      </w:tr>
      <w:tr w:rsidR="00DE734D" w14:paraId="49B5B0A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A2E9FC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identifiers</w:t>
            </w:r>
            <w:r>
              <w:rPr>
                <w:rStyle w:val="XMLRepMarkup"/>
                <w:rFonts w:ascii="Courier New" w:hAnsi="Courier New" w:cs="Courier New"/>
                <w:sz w:val="14"/>
                <w:szCs w:val="14"/>
              </w:rPr>
              <w:t>&gt;</w:t>
            </w:r>
          </w:p>
        </w:tc>
      </w:tr>
    </w:tbl>
    <w:p w14:paraId="5A46B216" w14:textId="77777777" w:rsidR="00DE734D" w:rsidRDefault="00DE734D" w:rsidP="00DE734D">
      <w:pPr>
        <w:widowControl w:val="0"/>
        <w:pBdr>
          <w:top w:val="dotted" w:sz="12" w:space="0" w:color="B2B2B2"/>
        </w:pBdr>
        <w:spacing w:before="240" w:after="160" w:line="14" w:lineRule="auto"/>
        <w:rPr>
          <w:sz w:val="2"/>
          <w:szCs w:val="2"/>
        </w:rPr>
      </w:pPr>
    </w:p>
    <w:p w14:paraId="652AD167" w14:textId="77777777" w:rsidR="00DE734D" w:rsidRDefault="00DE734D" w:rsidP="00DE734D">
      <w:pPr>
        <w:keepNext/>
      </w:pPr>
      <w:bookmarkStart w:id="1090" w:name="b819"/>
      <w:bookmarkStart w:id="1091" w:name="b818"/>
      <w:bookmarkEnd w:id="1090"/>
      <w:bookmarkEnd w:id="1091"/>
      <w:r>
        <w:rPr>
          <w:noProof/>
          <w:lang w:eastAsia="en-US"/>
        </w:rPr>
        <w:drawing>
          <wp:inline distT="0" distB="0" distL="0" distR="0" wp14:anchorId="43ACBCF5" wp14:editId="54D9D08E">
            <wp:extent cx="152400" cy="95250"/>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rtifact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50334705" w14:textId="77777777" w:rsidTr="00DE734D">
        <w:tc>
          <w:tcPr>
            <w:tcW w:w="0" w:type="auto"/>
            <w:tcBorders>
              <w:top w:val="nil"/>
              <w:left w:val="nil"/>
              <w:bottom w:val="nil"/>
              <w:right w:val="nil"/>
            </w:tcBorders>
          </w:tcPr>
          <w:p w14:paraId="36B04D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493ABD1" w14:textId="77777777" w:rsidR="00DE734D" w:rsidRDefault="00DE734D" w:rsidP="00DE734D">
            <w:pPr>
              <w:pStyle w:val="PropertyValue"/>
              <w:rPr>
                <w:color w:val="000000"/>
              </w:rPr>
            </w:pPr>
            <w:r>
              <w:rPr>
                <w:color w:val="000000"/>
              </w:rPr>
              <w:t>anonymous complexType, empty content</w:t>
            </w:r>
          </w:p>
        </w:tc>
      </w:tr>
    </w:tbl>
    <w:p w14:paraId="5A385957" w14:textId="77777777" w:rsidR="00DE734D" w:rsidRDefault="00DE734D" w:rsidP="00DE734D">
      <w:pPr>
        <w:widowControl w:val="0"/>
        <w:spacing w:before="160" w:line="14" w:lineRule="auto"/>
        <w:ind w:left="720"/>
        <w:rPr>
          <w:sz w:val="2"/>
          <w:szCs w:val="2"/>
        </w:rPr>
      </w:pPr>
    </w:p>
    <w:p w14:paraId="3EC8463B" w14:textId="77777777" w:rsidR="00DE734D" w:rsidRDefault="00DE734D" w:rsidP="00DE734D">
      <w:pPr>
        <w:spacing w:after="160"/>
        <w:ind w:left="720"/>
        <w:rPr>
          <w:rStyle w:val="AnnotationSmaller"/>
        </w:rPr>
      </w:pPr>
      <w:r>
        <w:rPr>
          <w:rStyle w:val="AnnotationSmaller"/>
        </w:rPr>
        <w:t>Currently three types of artifacts are in scope for Health eDecisions Use Case #1: order sets, event-condition-action rules, and documentation templates. Additional types will be added in future revisions of the standar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C5F244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43B274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B5B0DA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FF0B2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rtifactType</w:t>
            </w:r>
          </w:p>
        </w:tc>
      </w:tr>
      <w:tr w:rsidR="00DE734D" w14:paraId="5598C434" w14:textId="77777777" w:rsidTr="00DE734D">
        <w:trPr>
          <w:cantSplit/>
        </w:trPr>
        <w:tc>
          <w:tcPr>
            <w:tcW w:w="215" w:type="pct"/>
            <w:tcBorders>
              <w:top w:val="nil"/>
              <w:bottom w:val="nil"/>
              <w:right w:val="nil"/>
            </w:tcBorders>
            <w:shd w:val="clear" w:color="auto" w:fill="F5F5F5"/>
            <w:tcMar>
              <w:left w:w="80" w:type="dxa"/>
            </w:tcMar>
            <w:vAlign w:val="center"/>
          </w:tcPr>
          <w:p w14:paraId="5F28055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036"/>
            </w:tblGrid>
            <w:tr w:rsidR="00DE734D" w14:paraId="21C68BD1" w14:textId="77777777" w:rsidTr="00DE734D">
              <w:trPr>
                <w:cantSplit/>
              </w:trPr>
              <w:tc>
                <w:tcPr>
                  <w:tcW w:w="0" w:type="auto"/>
                  <w:noWrap/>
                </w:tcPr>
                <w:p w14:paraId="1D6147CD"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380C469C"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9FD9EEB"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Ru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rder Se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ocumentation Template</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Rul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rder Se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ocumentation Template</w:t>
                  </w:r>
                  <w:r>
                    <w:rPr>
                      <w:rStyle w:val="XMLRepMarkup"/>
                      <w:rFonts w:ascii="Courier New" w:hAnsi="Courier New" w:cs="Courier New"/>
                      <w:sz w:val="13"/>
                      <w:szCs w:val="13"/>
                    </w:rPr>
                    <w:t>"</w:t>
                  </w:r>
                  <w:r>
                    <w:rPr>
                      <w:rStyle w:val="XMLRepValue"/>
                      <w:sz w:val="13"/>
                      <w:szCs w:val="13"/>
                    </w:rPr>
                    <w:t>))</w:t>
                  </w:r>
                </w:p>
              </w:tc>
            </w:tr>
          </w:tbl>
          <w:p w14:paraId="58EEA0B9" w14:textId="77777777" w:rsidR="00DE734D" w:rsidRDefault="00DE734D" w:rsidP="00DE734D">
            <w:pPr>
              <w:keepNext/>
              <w:widowControl w:val="0"/>
            </w:pPr>
          </w:p>
        </w:tc>
      </w:tr>
      <w:tr w:rsidR="00DE734D" w14:paraId="3DD9B64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0ABE76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431D944" w14:textId="77777777" w:rsidR="00DE734D" w:rsidRDefault="00DE734D" w:rsidP="00DE734D">
      <w:pPr>
        <w:widowControl w:val="0"/>
        <w:pBdr>
          <w:top w:val="dotted" w:sz="12" w:space="0" w:color="B2B2B2"/>
        </w:pBdr>
        <w:spacing w:before="240" w:after="160" w:line="14" w:lineRule="auto"/>
        <w:rPr>
          <w:sz w:val="2"/>
          <w:szCs w:val="2"/>
        </w:rPr>
      </w:pPr>
    </w:p>
    <w:p w14:paraId="6768F6FE" w14:textId="77777777" w:rsidR="00DE734D" w:rsidRDefault="00DE734D" w:rsidP="00DE734D">
      <w:pPr>
        <w:keepNext/>
      </w:pPr>
      <w:bookmarkStart w:id="1092" w:name="b820"/>
      <w:bookmarkEnd w:id="1092"/>
      <w:r>
        <w:rPr>
          <w:noProof/>
          <w:lang w:eastAsia="en-US"/>
        </w:rPr>
        <w:drawing>
          <wp:inline distT="0" distB="0" distL="0" distR="0" wp14:anchorId="4322B15A" wp14:editId="24FA9467">
            <wp:extent cx="152400" cy="95250"/>
            <wp:effectExtent l="0" t="0" r="0" b="0"/>
            <wp:docPr id="480"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chemaIdentifier</w:t>
      </w:r>
    </w:p>
    <w:tbl>
      <w:tblPr>
        <w:tblW w:w="0" w:type="auto"/>
        <w:tblInd w:w="710" w:type="dxa"/>
        <w:tblCellMar>
          <w:left w:w="0" w:type="dxa"/>
          <w:right w:w="0" w:type="dxa"/>
        </w:tblCellMar>
        <w:tblLook w:val="0000" w:firstRow="0" w:lastRow="0" w:firstColumn="0" w:lastColumn="0" w:noHBand="0" w:noVBand="0"/>
      </w:tblPr>
      <w:tblGrid>
        <w:gridCol w:w="567"/>
        <w:gridCol w:w="3531"/>
      </w:tblGrid>
      <w:tr w:rsidR="00DE734D" w14:paraId="15BD40C9" w14:textId="77777777" w:rsidTr="00DE734D">
        <w:tc>
          <w:tcPr>
            <w:tcW w:w="0" w:type="auto"/>
            <w:tcBorders>
              <w:top w:val="nil"/>
              <w:left w:val="nil"/>
              <w:bottom w:val="nil"/>
              <w:right w:val="nil"/>
            </w:tcBorders>
          </w:tcPr>
          <w:p w14:paraId="40D860B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80227CA" w14:textId="77777777" w:rsidR="00DE734D" w:rsidRDefault="00B87B97" w:rsidP="00DE734D">
            <w:pPr>
              <w:pStyle w:val="PropertyValue"/>
              <w:rPr>
                <w:color w:val="000000"/>
              </w:rPr>
            </w:pPr>
            <w:hyperlink w:anchor="b1235" w:history="1">
              <w:r w:rsidR="00DE734D">
                <w:rPr>
                  <w:rStyle w:val="CodeSmaller"/>
                  <w:color w:val="0000FF"/>
                </w:rPr>
                <w:t>VersionedIdentifie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35</w:instrText>
            </w:r>
            <w:r w:rsidR="00DE734D">
              <w:rPr>
                <w:rStyle w:val="PageNumberSmall"/>
                <w:color w:val="000000"/>
              </w:rPr>
              <w:fldChar w:fldCharType="separate"/>
            </w:r>
            <w:r w:rsidR="00D4155B">
              <w:rPr>
                <w:rStyle w:val="PageNumberSmall"/>
                <w:noProof/>
                <w:color w:val="000000"/>
              </w:rPr>
              <w:t>373</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86B0EAD" w14:textId="77777777" w:rsidR="00DE734D" w:rsidRDefault="00DE734D" w:rsidP="00DE734D">
      <w:pPr>
        <w:widowControl w:val="0"/>
        <w:spacing w:before="160" w:line="14" w:lineRule="auto"/>
        <w:ind w:left="720"/>
        <w:rPr>
          <w:sz w:val="2"/>
          <w:szCs w:val="2"/>
        </w:rPr>
      </w:pPr>
    </w:p>
    <w:p w14:paraId="5E1ECA67" w14:textId="77777777" w:rsidR="00DE734D" w:rsidRDefault="00DE734D" w:rsidP="00DE734D">
      <w:pPr>
        <w:spacing w:after="160"/>
        <w:ind w:left="720"/>
        <w:rPr>
          <w:rStyle w:val="AnnotationSmaller"/>
        </w:rPr>
      </w:pPr>
      <w:r>
        <w:rPr>
          <w:rStyle w:val="AnnotationSmaller"/>
        </w:rPr>
        <w:t>This is the identifier of the XML schema (and its version) which governs the structure of this CDS Knowledg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30D5B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E47BD2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F04045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84999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chemaIdentifier</w:t>
            </w:r>
          </w:p>
        </w:tc>
      </w:tr>
      <w:tr w:rsidR="00DE734D" w14:paraId="45A4B228" w14:textId="77777777" w:rsidTr="00DE734D">
        <w:trPr>
          <w:cantSplit/>
        </w:trPr>
        <w:tc>
          <w:tcPr>
            <w:tcW w:w="215" w:type="pct"/>
            <w:tcBorders>
              <w:top w:val="nil"/>
              <w:bottom w:val="nil"/>
              <w:right w:val="nil"/>
            </w:tcBorders>
            <w:shd w:val="clear" w:color="auto" w:fill="F5F5F5"/>
            <w:tcMar>
              <w:left w:w="80" w:type="dxa"/>
            </w:tcMar>
            <w:vAlign w:val="center"/>
          </w:tcPr>
          <w:p w14:paraId="5827CA3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93"/>
              <w:gridCol w:w="253"/>
              <w:gridCol w:w="703"/>
            </w:tblGrid>
            <w:tr w:rsidR="00DE734D" w14:paraId="71B6BA58" w14:textId="77777777" w:rsidTr="00DE734D">
              <w:trPr>
                <w:cantSplit/>
              </w:trPr>
              <w:tc>
                <w:tcPr>
                  <w:tcW w:w="0" w:type="auto"/>
                  <w:noWrap/>
                </w:tcPr>
                <w:p w14:paraId="09863C0A" w14:textId="77777777" w:rsidR="00DE734D" w:rsidRDefault="00B87B97" w:rsidP="00DE734D">
                  <w:pPr>
                    <w:keepNext/>
                    <w:rPr>
                      <w:rStyle w:val="XMLRepAttributeName"/>
                      <w:sz w:val="13"/>
                      <w:szCs w:val="13"/>
                    </w:rPr>
                  </w:pPr>
                  <w:hyperlink w:anchor="b85" w:history="1">
                    <w:r w:rsidR="00DE734D">
                      <w:rPr>
                        <w:rStyle w:val="Underline"/>
                        <w:rFonts w:ascii="Courier New" w:hAnsi="Courier New" w:cs="Courier New"/>
                        <w:color w:val="990000"/>
                        <w:sz w:val="13"/>
                        <w:szCs w:val="13"/>
                      </w:rPr>
                      <w:t>extension</w:t>
                    </w:r>
                  </w:hyperlink>
                </w:p>
              </w:tc>
              <w:tc>
                <w:tcPr>
                  <w:tcW w:w="0" w:type="auto"/>
                </w:tcPr>
                <w:p w14:paraId="7DB9EFBF"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12F615B" w14:textId="77777777" w:rsidR="00DE734D" w:rsidRDefault="00DE734D" w:rsidP="00DE734D">
                  <w:pPr>
                    <w:keepNext/>
                    <w:rPr>
                      <w:rStyle w:val="XMLRepValue"/>
                      <w:sz w:val="13"/>
                      <w:szCs w:val="13"/>
                    </w:rPr>
                  </w:pPr>
                  <w:r>
                    <w:rPr>
                      <w:rStyle w:val="XMLRepValue"/>
                      <w:sz w:val="13"/>
                      <w:szCs w:val="13"/>
                    </w:rPr>
                    <w:t>xs:string</w:t>
                  </w:r>
                </w:p>
              </w:tc>
            </w:tr>
            <w:tr w:rsidR="00DE734D" w14:paraId="62D2A9AF" w14:textId="77777777" w:rsidTr="00DE734D">
              <w:trPr>
                <w:cantSplit/>
              </w:trPr>
              <w:tc>
                <w:tcPr>
                  <w:tcW w:w="0" w:type="auto"/>
                  <w:noWrap/>
                </w:tcPr>
                <w:p w14:paraId="0A17BD74" w14:textId="77777777" w:rsidR="00DE734D" w:rsidRDefault="00B87B97" w:rsidP="00DE734D">
                  <w:pPr>
                    <w:keepNext/>
                    <w:rPr>
                      <w:rStyle w:val="XMLRepAttributeName"/>
                      <w:sz w:val="13"/>
                      <w:szCs w:val="13"/>
                    </w:rPr>
                  </w:pPr>
                  <w:hyperlink w:anchor="b86" w:history="1">
                    <w:r w:rsidR="00DE734D">
                      <w:rPr>
                        <w:rStyle w:val="Underline"/>
                        <w:rFonts w:ascii="Courier New" w:hAnsi="Courier New" w:cs="Courier New"/>
                        <w:color w:val="990000"/>
                        <w:sz w:val="13"/>
                        <w:szCs w:val="13"/>
                      </w:rPr>
                      <w:t>identifierName</w:t>
                    </w:r>
                  </w:hyperlink>
                </w:p>
              </w:tc>
              <w:tc>
                <w:tcPr>
                  <w:tcW w:w="0" w:type="auto"/>
                </w:tcPr>
                <w:p w14:paraId="4BCBCBCE"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4566E4F" w14:textId="77777777" w:rsidR="00DE734D" w:rsidRDefault="00DE734D" w:rsidP="00DE734D">
                  <w:pPr>
                    <w:keepNext/>
                    <w:rPr>
                      <w:rStyle w:val="XMLRepValue"/>
                      <w:sz w:val="13"/>
                      <w:szCs w:val="13"/>
                    </w:rPr>
                  </w:pPr>
                  <w:r>
                    <w:rPr>
                      <w:rStyle w:val="XMLRepValue"/>
                      <w:sz w:val="13"/>
                      <w:szCs w:val="13"/>
                    </w:rPr>
                    <w:t>xs:string</w:t>
                  </w:r>
                </w:p>
              </w:tc>
            </w:tr>
            <w:tr w:rsidR="00DE734D" w14:paraId="2BF32103" w14:textId="77777777" w:rsidTr="00DE734D">
              <w:trPr>
                <w:cantSplit/>
              </w:trPr>
              <w:tc>
                <w:tcPr>
                  <w:tcW w:w="0" w:type="auto"/>
                  <w:noWrap/>
                </w:tcPr>
                <w:p w14:paraId="46C4885F" w14:textId="77777777" w:rsidR="00DE734D" w:rsidRDefault="00B87B97" w:rsidP="00DE734D">
                  <w:pPr>
                    <w:keepNext/>
                    <w:rPr>
                      <w:rStyle w:val="XMLRepAttributeName"/>
                      <w:sz w:val="13"/>
                      <w:szCs w:val="13"/>
                    </w:rPr>
                  </w:pPr>
                  <w:hyperlink w:anchor="b84" w:history="1">
                    <w:r w:rsidR="00DE734D">
                      <w:rPr>
                        <w:rStyle w:val="Underline"/>
                        <w:rFonts w:ascii="Courier New" w:hAnsi="Courier New" w:cs="Courier New"/>
                        <w:color w:val="990000"/>
                        <w:sz w:val="13"/>
                        <w:szCs w:val="13"/>
                      </w:rPr>
                      <w:t>root</w:t>
                    </w:r>
                  </w:hyperlink>
                </w:p>
              </w:tc>
              <w:tc>
                <w:tcPr>
                  <w:tcW w:w="0" w:type="auto"/>
                </w:tcPr>
                <w:p w14:paraId="7CB090A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CA974D0" w14:textId="77777777" w:rsidR="00DE734D" w:rsidRDefault="00DE734D" w:rsidP="00DE734D">
                  <w:pPr>
                    <w:keepNext/>
                    <w:rPr>
                      <w:rStyle w:val="XMLRepValue"/>
                      <w:sz w:val="13"/>
                      <w:szCs w:val="13"/>
                    </w:rPr>
                  </w:pPr>
                  <w:r>
                    <w:rPr>
                      <w:rStyle w:val="XMLRepValue"/>
                      <w:sz w:val="13"/>
                      <w:szCs w:val="13"/>
                    </w:rPr>
                    <w:t>xs:string</w:t>
                  </w:r>
                </w:p>
              </w:tc>
            </w:tr>
            <w:tr w:rsidR="00DE734D" w14:paraId="79835375" w14:textId="77777777" w:rsidTr="00DE734D">
              <w:trPr>
                <w:cantSplit/>
              </w:trPr>
              <w:tc>
                <w:tcPr>
                  <w:tcW w:w="0" w:type="auto"/>
                  <w:noWrap/>
                </w:tcPr>
                <w:p w14:paraId="29463493" w14:textId="77777777" w:rsidR="00DE734D" w:rsidRDefault="00B87B97" w:rsidP="00DE734D">
                  <w:pPr>
                    <w:rPr>
                      <w:rStyle w:val="XMLRepAttributeName"/>
                      <w:sz w:val="13"/>
                      <w:szCs w:val="13"/>
                    </w:rPr>
                  </w:pPr>
                  <w:hyperlink w:anchor="b1233" w:history="1">
                    <w:r w:rsidR="00DE734D">
                      <w:rPr>
                        <w:rStyle w:val="Underline"/>
                        <w:rFonts w:ascii="Courier New" w:hAnsi="Courier New" w:cs="Courier New"/>
                        <w:color w:val="990000"/>
                        <w:sz w:val="13"/>
                        <w:szCs w:val="13"/>
                      </w:rPr>
                      <w:t>version</w:t>
                    </w:r>
                  </w:hyperlink>
                </w:p>
              </w:tc>
              <w:tc>
                <w:tcPr>
                  <w:tcW w:w="0" w:type="auto"/>
                </w:tcPr>
                <w:p w14:paraId="055BC5F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CC76BE7" w14:textId="77777777" w:rsidR="00DE734D" w:rsidRDefault="00DE734D" w:rsidP="00DE734D">
                  <w:pPr>
                    <w:rPr>
                      <w:rStyle w:val="XMLRepValue"/>
                      <w:sz w:val="13"/>
                      <w:szCs w:val="13"/>
                    </w:rPr>
                  </w:pPr>
                  <w:r>
                    <w:rPr>
                      <w:rStyle w:val="XMLRepValue"/>
                      <w:sz w:val="13"/>
                      <w:szCs w:val="13"/>
                    </w:rPr>
                    <w:t>xs:string</w:t>
                  </w:r>
                </w:p>
              </w:tc>
            </w:tr>
          </w:tbl>
          <w:p w14:paraId="3E25A7D7" w14:textId="77777777" w:rsidR="00DE734D" w:rsidRDefault="00DE734D" w:rsidP="00DE734D">
            <w:pPr>
              <w:keepNext/>
              <w:widowControl w:val="0"/>
            </w:pPr>
          </w:p>
        </w:tc>
      </w:tr>
      <w:tr w:rsidR="00DE734D" w14:paraId="4E9E00A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A53743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E8ADF21" w14:textId="77777777" w:rsidR="00DE734D" w:rsidRDefault="00DE734D" w:rsidP="00DE734D">
      <w:pPr>
        <w:widowControl w:val="0"/>
        <w:pBdr>
          <w:top w:val="dotted" w:sz="12" w:space="0" w:color="B2B2B2"/>
        </w:pBdr>
        <w:spacing w:before="240" w:after="160" w:line="14" w:lineRule="auto"/>
        <w:rPr>
          <w:sz w:val="2"/>
          <w:szCs w:val="2"/>
        </w:rPr>
      </w:pPr>
    </w:p>
    <w:p w14:paraId="509EC922" w14:textId="77777777" w:rsidR="00DE734D" w:rsidRDefault="00DE734D" w:rsidP="00DE734D">
      <w:pPr>
        <w:keepNext/>
      </w:pPr>
      <w:bookmarkStart w:id="1093" w:name="b821"/>
      <w:bookmarkEnd w:id="1093"/>
      <w:r>
        <w:rPr>
          <w:noProof/>
          <w:lang w:eastAsia="en-US"/>
        </w:rPr>
        <w:drawing>
          <wp:inline distT="0" distB="0" distL="0" distR="0" wp14:anchorId="3C1BEA91" wp14:editId="16028A87">
            <wp:extent cx="152400" cy="95250"/>
            <wp:effectExtent l="0" t="0" r="0" b="0"/>
            <wp:docPr id="481"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emplateId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68F11667" w14:textId="77777777" w:rsidTr="00DE734D">
        <w:tc>
          <w:tcPr>
            <w:tcW w:w="0" w:type="auto"/>
            <w:tcBorders>
              <w:top w:val="nil"/>
              <w:left w:val="nil"/>
              <w:bottom w:val="nil"/>
              <w:right w:val="nil"/>
            </w:tcBorders>
          </w:tcPr>
          <w:p w14:paraId="7696F68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87C05A4" w14:textId="77777777" w:rsidR="00DE734D" w:rsidRDefault="00DE734D" w:rsidP="00DE734D">
            <w:pPr>
              <w:pStyle w:val="PropertyValue"/>
              <w:rPr>
                <w:color w:val="000000"/>
              </w:rPr>
            </w:pPr>
            <w:r>
              <w:rPr>
                <w:color w:val="000000"/>
              </w:rPr>
              <w:t>anonymous complexType, complex content</w:t>
            </w:r>
          </w:p>
        </w:tc>
      </w:tr>
    </w:tbl>
    <w:p w14:paraId="03F5659B" w14:textId="77777777" w:rsidR="00DE734D" w:rsidRDefault="00DE734D" w:rsidP="00DE734D">
      <w:pPr>
        <w:widowControl w:val="0"/>
        <w:spacing w:before="160" w:line="14" w:lineRule="auto"/>
        <w:ind w:left="720"/>
        <w:rPr>
          <w:sz w:val="2"/>
          <w:szCs w:val="2"/>
        </w:rPr>
      </w:pPr>
    </w:p>
    <w:p w14:paraId="7847AC45" w14:textId="77777777" w:rsidR="00DE734D" w:rsidRDefault="00DE734D" w:rsidP="00DE734D">
      <w:pPr>
        <w:spacing w:after="160"/>
        <w:ind w:left="720"/>
        <w:rPr>
          <w:rStyle w:val="AnnotationSmaller"/>
        </w:rPr>
      </w:pPr>
      <w:r>
        <w:rPr>
          <w:rStyle w:val="AnnotationSmaller"/>
        </w:rPr>
        <w:t>These are the identifiers of templates which</w:t>
      </w:r>
      <w:r>
        <w:rPr>
          <w:rStyle w:val="AnnotationSmaller"/>
        </w:rPr>
        <w:br/>
        <w:t>further constrain the structure of this knowledg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4C4122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0A8BF6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EF6F1D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F981D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r w:rsidR="00DE734D" w14:paraId="2FF843FA" w14:textId="77777777" w:rsidTr="00DE734D">
        <w:trPr>
          <w:cantSplit/>
        </w:trPr>
        <w:tc>
          <w:tcPr>
            <w:tcW w:w="215" w:type="pct"/>
            <w:tcBorders>
              <w:top w:val="nil"/>
              <w:bottom w:val="nil"/>
              <w:right w:val="nil"/>
            </w:tcBorders>
            <w:shd w:val="clear" w:color="auto" w:fill="F5F5F5"/>
            <w:tcMar>
              <w:left w:w="80" w:type="dxa"/>
            </w:tcMar>
            <w:vAlign w:val="center"/>
          </w:tcPr>
          <w:p w14:paraId="22A9A68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84"/>
            </w:tblGrid>
            <w:tr w:rsidR="00DE734D" w14:paraId="6BD18FA8" w14:textId="77777777" w:rsidTr="00DE734D">
              <w:trPr>
                <w:cantSplit/>
              </w:trPr>
              <w:tc>
                <w:tcPr>
                  <w:tcW w:w="0" w:type="auto"/>
                  <w:tcMar>
                    <w:right w:w="40" w:type="dxa"/>
                  </w:tcMar>
                </w:tcPr>
                <w:p w14:paraId="6166F49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5C32E3C" w14:textId="77777777" w:rsidR="00DE734D" w:rsidRDefault="00DE734D" w:rsidP="00DE734D">
                  <w:pPr>
                    <w:rPr>
                      <w:rStyle w:val="XMLRepContentModel"/>
                      <w:sz w:val="14"/>
                      <w:szCs w:val="14"/>
                    </w:rPr>
                  </w:pPr>
                  <w:r>
                    <w:rPr>
                      <w:rStyle w:val="XMLRepContentModel"/>
                      <w:sz w:val="14"/>
                      <w:szCs w:val="14"/>
                    </w:rPr>
                    <w:t>templateId+</w:t>
                  </w:r>
                </w:p>
              </w:tc>
            </w:tr>
          </w:tbl>
          <w:p w14:paraId="61811465" w14:textId="77777777" w:rsidR="00DE734D" w:rsidRDefault="00DE734D" w:rsidP="00DE734D">
            <w:pPr>
              <w:keepNext/>
              <w:widowControl w:val="0"/>
            </w:pPr>
          </w:p>
        </w:tc>
      </w:tr>
      <w:tr w:rsidR="00DE734D" w14:paraId="6582A6A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54AD2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emplateIds</w:t>
            </w:r>
            <w:r>
              <w:rPr>
                <w:rStyle w:val="XMLRepMarkup"/>
                <w:rFonts w:ascii="Courier New" w:hAnsi="Courier New" w:cs="Courier New"/>
                <w:sz w:val="14"/>
                <w:szCs w:val="14"/>
              </w:rPr>
              <w:t>&gt;</w:t>
            </w:r>
          </w:p>
        </w:tc>
      </w:tr>
    </w:tbl>
    <w:p w14:paraId="603F2795" w14:textId="77777777" w:rsidR="00DE734D" w:rsidRDefault="00DE734D" w:rsidP="00DE734D">
      <w:pPr>
        <w:widowControl w:val="0"/>
        <w:pBdr>
          <w:top w:val="dotted" w:sz="12" w:space="0" w:color="B2B2B2"/>
        </w:pBdr>
        <w:spacing w:before="240" w:after="160" w:line="14" w:lineRule="auto"/>
        <w:rPr>
          <w:sz w:val="2"/>
          <w:szCs w:val="2"/>
        </w:rPr>
      </w:pPr>
    </w:p>
    <w:p w14:paraId="71DE68B3" w14:textId="77777777" w:rsidR="00DE734D" w:rsidRDefault="00DE734D" w:rsidP="00DE734D">
      <w:pPr>
        <w:keepNext/>
      </w:pPr>
      <w:bookmarkStart w:id="1094" w:name="b822"/>
      <w:bookmarkEnd w:id="1094"/>
      <w:r>
        <w:rPr>
          <w:noProof/>
          <w:lang w:eastAsia="en-US"/>
        </w:rPr>
        <w:drawing>
          <wp:inline distT="0" distB="0" distL="0" distR="0" wp14:anchorId="7A892C50" wp14:editId="7B760001">
            <wp:extent cx="152400" cy="95250"/>
            <wp:effectExtent l="0" t="0" r="0" b="0"/>
            <wp:docPr id="482" name="Picture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ataModel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6E088319" w14:textId="77777777" w:rsidTr="00DE734D">
        <w:tc>
          <w:tcPr>
            <w:tcW w:w="0" w:type="auto"/>
            <w:tcBorders>
              <w:top w:val="nil"/>
              <w:left w:val="nil"/>
              <w:bottom w:val="nil"/>
              <w:right w:val="nil"/>
            </w:tcBorders>
          </w:tcPr>
          <w:p w14:paraId="7C63989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3E25CA3" w14:textId="77777777" w:rsidR="00DE734D" w:rsidRDefault="00DE734D" w:rsidP="00DE734D">
            <w:pPr>
              <w:pStyle w:val="PropertyValue"/>
              <w:rPr>
                <w:color w:val="000000"/>
              </w:rPr>
            </w:pPr>
            <w:r>
              <w:rPr>
                <w:color w:val="000000"/>
              </w:rPr>
              <w:t>anonymous complexType, complex content</w:t>
            </w:r>
          </w:p>
        </w:tc>
      </w:tr>
    </w:tbl>
    <w:p w14:paraId="579A4486" w14:textId="77777777" w:rsidR="00DE734D" w:rsidRDefault="00DE734D" w:rsidP="00DE734D">
      <w:pPr>
        <w:widowControl w:val="0"/>
        <w:spacing w:before="160" w:line="14" w:lineRule="auto"/>
        <w:ind w:left="720"/>
        <w:rPr>
          <w:sz w:val="2"/>
          <w:szCs w:val="2"/>
        </w:rPr>
      </w:pPr>
    </w:p>
    <w:p w14:paraId="5443BEFE" w14:textId="77777777" w:rsidR="00DE734D" w:rsidRDefault="00DE734D" w:rsidP="00DE734D">
      <w:pPr>
        <w:spacing w:after="160"/>
        <w:ind w:left="720"/>
        <w:rPr>
          <w:rStyle w:val="AnnotationSmaller"/>
        </w:rPr>
      </w:pPr>
      <w:r>
        <w:rPr>
          <w:rStyle w:val="AnnotationSmaller"/>
        </w:rPr>
        <w:t>Set of data models referenced in the Expression</w:t>
      </w:r>
      <w:r>
        <w:rPr>
          <w:rStyle w:val="AnnotationSmaller"/>
        </w:rPr>
        <w:br/>
        <w:t>objects in this knowledg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8AB86C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602E8D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3CF308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75D5D3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aModels</w:t>
            </w:r>
            <w:r>
              <w:rPr>
                <w:rStyle w:val="XMLRepMarkup"/>
                <w:rFonts w:ascii="Courier New" w:hAnsi="Courier New" w:cs="Courier New"/>
                <w:sz w:val="14"/>
                <w:szCs w:val="14"/>
              </w:rPr>
              <w:t>&gt;</w:t>
            </w:r>
          </w:p>
        </w:tc>
      </w:tr>
      <w:tr w:rsidR="00DE734D" w14:paraId="61D550B8" w14:textId="77777777" w:rsidTr="00DE734D">
        <w:trPr>
          <w:cantSplit/>
        </w:trPr>
        <w:tc>
          <w:tcPr>
            <w:tcW w:w="215" w:type="pct"/>
            <w:tcBorders>
              <w:top w:val="nil"/>
              <w:bottom w:val="nil"/>
              <w:right w:val="nil"/>
            </w:tcBorders>
            <w:shd w:val="clear" w:color="auto" w:fill="F5F5F5"/>
            <w:tcMar>
              <w:left w:w="80" w:type="dxa"/>
            </w:tcMar>
            <w:vAlign w:val="center"/>
          </w:tcPr>
          <w:p w14:paraId="3E84669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47"/>
            </w:tblGrid>
            <w:tr w:rsidR="00DE734D" w14:paraId="42D64D3E" w14:textId="77777777" w:rsidTr="00DE734D">
              <w:trPr>
                <w:cantSplit/>
              </w:trPr>
              <w:tc>
                <w:tcPr>
                  <w:tcW w:w="0" w:type="auto"/>
                  <w:tcMar>
                    <w:right w:w="40" w:type="dxa"/>
                  </w:tcMar>
                </w:tcPr>
                <w:p w14:paraId="786031E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D683C19" w14:textId="77777777" w:rsidR="00DE734D" w:rsidRDefault="00DE734D" w:rsidP="00DE734D">
                  <w:pPr>
                    <w:rPr>
                      <w:rStyle w:val="XMLRepContentModel"/>
                      <w:sz w:val="14"/>
                      <w:szCs w:val="14"/>
                    </w:rPr>
                  </w:pPr>
                  <w:r>
                    <w:rPr>
                      <w:rStyle w:val="XMLRepContentModel"/>
                      <w:sz w:val="14"/>
                      <w:szCs w:val="14"/>
                    </w:rPr>
                    <w:t>modelReference+</w:t>
                  </w:r>
                </w:p>
              </w:tc>
            </w:tr>
          </w:tbl>
          <w:p w14:paraId="325E2C46" w14:textId="77777777" w:rsidR="00DE734D" w:rsidRDefault="00DE734D" w:rsidP="00DE734D">
            <w:pPr>
              <w:keepNext/>
              <w:widowControl w:val="0"/>
            </w:pPr>
          </w:p>
        </w:tc>
      </w:tr>
      <w:tr w:rsidR="00DE734D" w14:paraId="78EDCEC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86942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ataModels</w:t>
            </w:r>
            <w:r>
              <w:rPr>
                <w:rStyle w:val="XMLRepMarkup"/>
                <w:rFonts w:ascii="Courier New" w:hAnsi="Courier New" w:cs="Courier New"/>
                <w:sz w:val="14"/>
                <w:szCs w:val="14"/>
              </w:rPr>
              <w:t>&gt;</w:t>
            </w:r>
          </w:p>
        </w:tc>
      </w:tr>
    </w:tbl>
    <w:p w14:paraId="56221D0D" w14:textId="77777777" w:rsidR="00DE734D" w:rsidRDefault="00DE734D" w:rsidP="00DE734D">
      <w:pPr>
        <w:widowControl w:val="0"/>
        <w:pBdr>
          <w:top w:val="dotted" w:sz="12" w:space="0" w:color="B2B2B2"/>
        </w:pBdr>
        <w:spacing w:before="240" w:after="160" w:line="14" w:lineRule="auto"/>
        <w:rPr>
          <w:sz w:val="2"/>
          <w:szCs w:val="2"/>
        </w:rPr>
      </w:pPr>
    </w:p>
    <w:p w14:paraId="75C172A2" w14:textId="77777777" w:rsidR="00DE734D" w:rsidRDefault="00DE734D" w:rsidP="00DE734D">
      <w:pPr>
        <w:keepNext/>
      </w:pPr>
      <w:bookmarkStart w:id="1095" w:name="b823"/>
      <w:bookmarkEnd w:id="1095"/>
      <w:r>
        <w:rPr>
          <w:noProof/>
          <w:lang w:eastAsia="en-US"/>
        </w:rPr>
        <w:drawing>
          <wp:inline distT="0" distB="0" distL="0" distR="0" wp14:anchorId="78EB2BCF" wp14:editId="70FC915E">
            <wp:extent cx="152400" cy="95250"/>
            <wp:effectExtent l="0" t="0" r="0" b="0"/>
            <wp:docPr id="483" name="Picture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tl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732BB5D3" w14:textId="77777777" w:rsidTr="00DE734D">
        <w:tc>
          <w:tcPr>
            <w:tcW w:w="0" w:type="auto"/>
            <w:tcBorders>
              <w:top w:val="nil"/>
              <w:left w:val="nil"/>
              <w:bottom w:val="nil"/>
              <w:right w:val="nil"/>
            </w:tcBorders>
          </w:tcPr>
          <w:p w14:paraId="195794C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FF488AA"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EEB583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DC12DE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A3F37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06B97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70B87F5"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tle</w:t>
            </w:r>
          </w:p>
        </w:tc>
      </w:tr>
      <w:tr w:rsidR="00DE734D" w14:paraId="6AF2E829" w14:textId="77777777" w:rsidTr="00DE734D">
        <w:trPr>
          <w:cantSplit/>
        </w:trPr>
        <w:tc>
          <w:tcPr>
            <w:tcW w:w="215" w:type="pct"/>
            <w:tcBorders>
              <w:top w:val="nil"/>
              <w:bottom w:val="nil"/>
              <w:right w:val="nil"/>
            </w:tcBorders>
            <w:shd w:val="clear" w:color="auto" w:fill="F5F5F5"/>
            <w:tcMar>
              <w:left w:w="80" w:type="dxa"/>
            </w:tcMar>
            <w:vAlign w:val="center"/>
          </w:tcPr>
          <w:p w14:paraId="5AB105D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77844E9" w14:textId="77777777" w:rsidTr="00DE734D">
              <w:trPr>
                <w:cantSplit/>
              </w:trPr>
              <w:tc>
                <w:tcPr>
                  <w:tcW w:w="0" w:type="auto"/>
                  <w:noWrap/>
                </w:tcPr>
                <w:p w14:paraId="543ADF27"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718FBC4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236B2DB" w14:textId="77777777" w:rsidR="00DE734D" w:rsidRDefault="00DE734D" w:rsidP="00DE734D">
                  <w:pPr>
                    <w:rPr>
                      <w:rStyle w:val="XMLRepValue"/>
                      <w:sz w:val="13"/>
                      <w:szCs w:val="13"/>
                    </w:rPr>
                  </w:pPr>
                  <w:r>
                    <w:rPr>
                      <w:rStyle w:val="XMLRepValue"/>
                      <w:sz w:val="13"/>
                      <w:szCs w:val="13"/>
                    </w:rPr>
                    <w:t>xs:string</w:t>
                  </w:r>
                </w:p>
              </w:tc>
            </w:tr>
          </w:tbl>
          <w:p w14:paraId="5BF8982D" w14:textId="77777777" w:rsidR="00DE734D" w:rsidRDefault="00DE734D" w:rsidP="00DE734D">
            <w:pPr>
              <w:keepNext/>
              <w:widowControl w:val="0"/>
            </w:pPr>
          </w:p>
        </w:tc>
      </w:tr>
      <w:tr w:rsidR="00DE734D" w14:paraId="2E01CFB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3C169B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68ACD2B" w14:textId="77777777" w:rsidR="00DE734D" w:rsidRDefault="00DE734D" w:rsidP="00DE734D">
      <w:pPr>
        <w:widowControl w:val="0"/>
        <w:pBdr>
          <w:top w:val="dotted" w:sz="12" w:space="0" w:color="B2B2B2"/>
        </w:pBdr>
        <w:spacing w:before="240" w:after="160" w:line="14" w:lineRule="auto"/>
        <w:rPr>
          <w:sz w:val="2"/>
          <w:szCs w:val="2"/>
        </w:rPr>
      </w:pPr>
    </w:p>
    <w:p w14:paraId="65ED9FBE" w14:textId="77777777" w:rsidR="00DE734D" w:rsidRDefault="00DE734D" w:rsidP="00DE734D">
      <w:pPr>
        <w:keepNext/>
      </w:pPr>
      <w:bookmarkStart w:id="1096" w:name="b824"/>
      <w:bookmarkEnd w:id="1096"/>
      <w:r>
        <w:rPr>
          <w:noProof/>
          <w:lang w:eastAsia="en-US"/>
        </w:rPr>
        <w:drawing>
          <wp:inline distT="0" distB="0" distL="0" distR="0" wp14:anchorId="2461B604" wp14:editId="53907C76">
            <wp:extent cx="152400" cy="95250"/>
            <wp:effectExtent l="0" t="0" r="0" b="0"/>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3A7EBE8D" w14:textId="77777777" w:rsidTr="00DE734D">
        <w:tc>
          <w:tcPr>
            <w:tcW w:w="0" w:type="auto"/>
            <w:tcBorders>
              <w:top w:val="nil"/>
              <w:left w:val="nil"/>
              <w:bottom w:val="nil"/>
              <w:right w:val="nil"/>
            </w:tcBorders>
          </w:tcPr>
          <w:p w14:paraId="681633E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6D23D19"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B60F23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3414C1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1396E1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B8D09B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10B8C5"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3144C5D8" w14:textId="77777777" w:rsidTr="00DE734D">
        <w:trPr>
          <w:cantSplit/>
        </w:trPr>
        <w:tc>
          <w:tcPr>
            <w:tcW w:w="215" w:type="pct"/>
            <w:tcBorders>
              <w:top w:val="nil"/>
              <w:bottom w:val="nil"/>
              <w:right w:val="nil"/>
            </w:tcBorders>
            <w:shd w:val="clear" w:color="auto" w:fill="F5F5F5"/>
            <w:tcMar>
              <w:left w:w="80" w:type="dxa"/>
            </w:tcMar>
            <w:vAlign w:val="center"/>
          </w:tcPr>
          <w:p w14:paraId="0CB9F15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0CD335C" w14:textId="77777777" w:rsidTr="00DE734D">
              <w:trPr>
                <w:cantSplit/>
              </w:trPr>
              <w:tc>
                <w:tcPr>
                  <w:tcW w:w="0" w:type="auto"/>
                  <w:noWrap/>
                </w:tcPr>
                <w:p w14:paraId="546C843A"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621974F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5A83385" w14:textId="77777777" w:rsidR="00DE734D" w:rsidRDefault="00DE734D" w:rsidP="00DE734D">
                  <w:pPr>
                    <w:rPr>
                      <w:rStyle w:val="XMLRepValue"/>
                      <w:sz w:val="13"/>
                      <w:szCs w:val="13"/>
                    </w:rPr>
                  </w:pPr>
                  <w:r>
                    <w:rPr>
                      <w:rStyle w:val="XMLRepValue"/>
                      <w:sz w:val="13"/>
                      <w:szCs w:val="13"/>
                    </w:rPr>
                    <w:t>xs:string</w:t>
                  </w:r>
                </w:p>
              </w:tc>
            </w:tr>
          </w:tbl>
          <w:p w14:paraId="7B38132E" w14:textId="77777777" w:rsidR="00DE734D" w:rsidRDefault="00DE734D" w:rsidP="00DE734D">
            <w:pPr>
              <w:keepNext/>
              <w:widowControl w:val="0"/>
            </w:pPr>
          </w:p>
        </w:tc>
      </w:tr>
      <w:tr w:rsidR="00DE734D" w14:paraId="20B8A83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666CC4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7197A87" w14:textId="77777777" w:rsidR="00DE734D" w:rsidRDefault="00DE734D" w:rsidP="00DE734D">
      <w:pPr>
        <w:widowControl w:val="0"/>
        <w:pBdr>
          <w:top w:val="dotted" w:sz="12" w:space="0" w:color="B2B2B2"/>
        </w:pBdr>
        <w:spacing w:before="240" w:after="160" w:line="14" w:lineRule="auto"/>
        <w:rPr>
          <w:sz w:val="2"/>
          <w:szCs w:val="2"/>
        </w:rPr>
      </w:pPr>
    </w:p>
    <w:p w14:paraId="577E6A41" w14:textId="77777777" w:rsidR="00DE734D" w:rsidRDefault="00DE734D" w:rsidP="00DE734D">
      <w:pPr>
        <w:keepNext/>
      </w:pPr>
      <w:bookmarkStart w:id="1097" w:name="b825"/>
      <w:bookmarkEnd w:id="1097"/>
      <w:r>
        <w:rPr>
          <w:noProof/>
          <w:lang w:eastAsia="en-US"/>
        </w:rPr>
        <w:drawing>
          <wp:inline distT="0" distB="0" distL="0" distR="0" wp14:anchorId="69039FDE" wp14:editId="4B190228">
            <wp:extent cx="152400" cy="95250"/>
            <wp:effectExtent l="0" t="0" r="0" b="0"/>
            <wp:docPr id="485" name="Picture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ocumentation</w:t>
      </w:r>
    </w:p>
    <w:tbl>
      <w:tblPr>
        <w:tblW w:w="0" w:type="auto"/>
        <w:tblInd w:w="710" w:type="dxa"/>
        <w:tblCellMar>
          <w:left w:w="0" w:type="dxa"/>
          <w:right w:w="0" w:type="dxa"/>
        </w:tblCellMar>
        <w:tblLook w:val="0000" w:firstRow="0" w:lastRow="0" w:firstColumn="0" w:lastColumn="0" w:noHBand="0" w:noVBand="0"/>
      </w:tblPr>
      <w:tblGrid>
        <w:gridCol w:w="567"/>
        <w:gridCol w:w="3242"/>
      </w:tblGrid>
      <w:tr w:rsidR="00DE734D" w14:paraId="44B5E724" w14:textId="77777777" w:rsidTr="00DE734D">
        <w:tc>
          <w:tcPr>
            <w:tcW w:w="0" w:type="auto"/>
            <w:tcBorders>
              <w:top w:val="nil"/>
              <w:left w:val="nil"/>
              <w:bottom w:val="nil"/>
              <w:right w:val="nil"/>
            </w:tcBorders>
          </w:tcPr>
          <w:p w14:paraId="27BF17F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06CB66" w14:textId="77777777" w:rsidR="00DE734D" w:rsidRDefault="00B87B97" w:rsidP="00DE734D">
            <w:pPr>
              <w:pStyle w:val="PropertyValue"/>
              <w:rPr>
                <w:color w:val="000000"/>
              </w:rPr>
            </w:pPr>
            <w:hyperlink w:anchor="b688" w:history="1">
              <w:r w:rsidR="00DE734D">
                <w:rPr>
                  <w:rStyle w:val="CodeSmaller"/>
                  <w:color w:val="0000FF"/>
                </w:rPr>
                <w:t>InlineResour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688</w:instrText>
            </w:r>
            <w:r w:rsidR="00DE734D">
              <w:rPr>
                <w:rStyle w:val="PageNumberSmall"/>
                <w:color w:val="000000"/>
              </w:rPr>
              <w:fldChar w:fldCharType="separate"/>
            </w:r>
            <w:r w:rsidR="00D4155B">
              <w:rPr>
                <w:rStyle w:val="PageNumberSmall"/>
                <w:noProof/>
                <w:color w:val="000000"/>
              </w:rPr>
              <w:t>251</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17116D0" w14:textId="77777777" w:rsidR="00DE734D" w:rsidRDefault="00DE734D" w:rsidP="00DE734D">
      <w:pPr>
        <w:widowControl w:val="0"/>
        <w:spacing w:before="160" w:line="14" w:lineRule="auto"/>
        <w:ind w:left="720"/>
        <w:rPr>
          <w:sz w:val="2"/>
          <w:szCs w:val="2"/>
        </w:rPr>
      </w:pPr>
    </w:p>
    <w:p w14:paraId="3A84EF06" w14:textId="77777777" w:rsidR="00DE734D" w:rsidRDefault="00DE734D" w:rsidP="00DE734D">
      <w:pPr>
        <w:spacing w:after="160"/>
        <w:ind w:left="720"/>
        <w:rPr>
          <w:rStyle w:val="AnnotationSmaller"/>
        </w:rPr>
      </w:pPr>
      <w:r>
        <w:rPr>
          <w:rStyle w:val="AnnotationSmaller"/>
        </w:rPr>
        <w:t>Documentation for this knowledge reference may</w:t>
      </w:r>
      <w:r>
        <w:rPr>
          <w:rStyle w:val="AnnotationSmaller"/>
        </w:rPr>
        <w:br/>
        <w:t>consist of a reference to an external resource; the documentation</w:t>
      </w:r>
      <w:r>
        <w:rPr>
          <w:rStyle w:val="AnnotationSmaller"/>
        </w:rPr>
        <w:br/>
        <w:t>may also be included in-line if desir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CFC17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8D27B4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8C5B26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3E8D7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w:t>
            </w:r>
            <w:r>
              <w:rPr>
                <w:rStyle w:val="XMLRepMarkup"/>
                <w:rFonts w:ascii="Courier New" w:hAnsi="Courier New" w:cs="Courier New"/>
                <w:sz w:val="14"/>
                <w:szCs w:val="14"/>
              </w:rPr>
              <w:t>&gt;</w:t>
            </w:r>
          </w:p>
        </w:tc>
      </w:tr>
      <w:tr w:rsidR="00DE734D" w14:paraId="1F05E36A" w14:textId="77777777" w:rsidTr="00DE734D">
        <w:trPr>
          <w:cantSplit/>
        </w:trPr>
        <w:tc>
          <w:tcPr>
            <w:tcW w:w="215" w:type="pct"/>
            <w:tcBorders>
              <w:top w:val="nil"/>
              <w:bottom w:val="nil"/>
              <w:right w:val="nil"/>
            </w:tcBorders>
            <w:shd w:val="clear" w:color="auto" w:fill="F5F5F5"/>
            <w:tcMar>
              <w:left w:w="80" w:type="dxa"/>
            </w:tcMar>
            <w:vAlign w:val="center"/>
          </w:tcPr>
          <w:p w14:paraId="435AA8C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5307"/>
            </w:tblGrid>
            <w:tr w:rsidR="00DE734D" w14:paraId="3BABA731" w14:textId="77777777" w:rsidTr="00DE734D">
              <w:trPr>
                <w:cantSplit/>
              </w:trPr>
              <w:tc>
                <w:tcPr>
                  <w:tcW w:w="0" w:type="auto"/>
                  <w:tcMar>
                    <w:right w:w="40" w:type="dxa"/>
                  </w:tcMar>
                </w:tcPr>
                <w:p w14:paraId="080AE34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4BE82C6" w14:textId="77777777" w:rsidR="00DE734D" w:rsidRDefault="00B87B97" w:rsidP="00DE734D">
                  <w:pPr>
                    <w:rPr>
                      <w:rStyle w:val="XMLRepContentModel"/>
                      <w:sz w:val="14"/>
                      <w:szCs w:val="14"/>
                    </w:rPr>
                  </w:pPr>
                  <w:hyperlink w:anchor="b750" w:history="1">
                    <w:r w:rsidR="00DE734D">
                      <w:rPr>
                        <w:rFonts w:ascii="Verdana" w:hAnsi="Verdana" w:cs="Verdana"/>
                        <w:color w:val="0000FF"/>
                        <w:sz w:val="14"/>
                        <w:szCs w:val="14"/>
                      </w:rPr>
                      <w:t>identifiers</w:t>
                    </w:r>
                  </w:hyperlink>
                  <w:r w:rsidR="00DE734D">
                    <w:rPr>
                      <w:rStyle w:val="XMLRepContentModel"/>
                      <w:sz w:val="14"/>
                      <w:szCs w:val="14"/>
                    </w:rPr>
                    <w:t xml:space="preserve">?, </w:t>
                  </w:r>
                  <w:hyperlink w:anchor="b751" w:history="1">
                    <w:r w:rsidR="00DE734D">
                      <w:rPr>
                        <w:rFonts w:ascii="Verdana" w:hAnsi="Verdana" w:cs="Verdana"/>
                        <w:color w:val="0000FF"/>
                        <w:sz w:val="14"/>
                        <w:szCs w:val="14"/>
                      </w:rPr>
                      <w:t>templateIds</w:t>
                    </w:r>
                  </w:hyperlink>
                  <w:r w:rsidR="00DE734D">
                    <w:rPr>
                      <w:rStyle w:val="XMLRepContentModel"/>
                      <w:sz w:val="14"/>
                      <w:szCs w:val="14"/>
                    </w:rPr>
                    <w:t xml:space="preserve">?, </w:t>
                  </w:r>
                  <w:hyperlink w:anchor="b752" w:history="1">
                    <w:r w:rsidR="00DE734D">
                      <w:rPr>
                        <w:rFonts w:ascii="Verdana" w:hAnsi="Verdana" w:cs="Verdana"/>
                        <w:color w:val="0000FF"/>
                        <w:sz w:val="14"/>
                        <w:szCs w:val="14"/>
                      </w:rPr>
                      <w:t>title</w:t>
                    </w:r>
                  </w:hyperlink>
                  <w:r w:rsidR="00DE734D">
                    <w:rPr>
                      <w:rStyle w:val="XMLRepContentModel"/>
                      <w:sz w:val="14"/>
                      <w:szCs w:val="14"/>
                    </w:rPr>
                    <w:t xml:space="preserve">?, </w:t>
                  </w:r>
                  <w:hyperlink w:anchor="b753" w:history="1">
                    <w:r w:rsidR="00DE734D">
                      <w:rPr>
                        <w:rFonts w:ascii="Verdana" w:hAnsi="Verdana" w:cs="Verdana"/>
                        <w:color w:val="0000FF"/>
                        <w:sz w:val="14"/>
                        <w:szCs w:val="14"/>
                      </w:rPr>
                      <w:t>location</w:t>
                    </w:r>
                  </w:hyperlink>
                  <w:r w:rsidR="00DE734D">
                    <w:rPr>
                      <w:rStyle w:val="XMLRepContentModel"/>
                      <w:sz w:val="14"/>
                      <w:szCs w:val="14"/>
                    </w:rPr>
                    <w:t xml:space="preserve">?, </w:t>
                  </w:r>
                  <w:hyperlink w:anchor="b754"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755" w:history="1">
                    <w:r w:rsidR="00DE734D">
                      <w:rPr>
                        <w:rFonts w:ascii="Verdana" w:hAnsi="Verdana" w:cs="Verdana"/>
                        <w:color w:val="0000FF"/>
                        <w:sz w:val="14"/>
                        <w:szCs w:val="14"/>
                      </w:rPr>
                      <w:t>citation</w:t>
                    </w:r>
                  </w:hyperlink>
                  <w:r w:rsidR="00DE734D">
                    <w:rPr>
                      <w:rStyle w:val="XMLRepContentModel"/>
                      <w:sz w:val="14"/>
                      <w:szCs w:val="14"/>
                    </w:rPr>
                    <w:t xml:space="preserve">?, </w:t>
                  </w:r>
                  <w:hyperlink w:anchor="b686" w:history="1">
                    <w:r w:rsidR="00DE734D">
                      <w:rPr>
                        <w:rFonts w:ascii="Verdana" w:hAnsi="Verdana" w:cs="Verdana"/>
                        <w:color w:val="0000FF"/>
                        <w:sz w:val="14"/>
                        <w:szCs w:val="14"/>
                      </w:rPr>
                      <w:t>content</w:t>
                    </w:r>
                  </w:hyperlink>
                  <w:r w:rsidR="00DE734D">
                    <w:rPr>
                      <w:rStyle w:val="XMLRepContentModel"/>
                      <w:sz w:val="14"/>
                      <w:szCs w:val="14"/>
                    </w:rPr>
                    <w:t>?</w:t>
                  </w:r>
                </w:p>
              </w:tc>
            </w:tr>
          </w:tbl>
          <w:p w14:paraId="4339E4A8" w14:textId="77777777" w:rsidR="00DE734D" w:rsidRDefault="00DE734D" w:rsidP="00DE734D">
            <w:pPr>
              <w:keepNext/>
              <w:widowControl w:val="0"/>
            </w:pPr>
          </w:p>
        </w:tc>
      </w:tr>
      <w:tr w:rsidR="00DE734D" w14:paraId="46C0308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F21FF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ocumentation</w:t>
            </w:r>
            <w:r>
              <w:rPr>
                <w:rStyle w:val="XMLRepMarkup"/>
                <w:rFonts w:ascii="Courier New" w:hAnsi="Courier New" w:cs="Courier New"/>
                <w:sz w:val="14"/>
                <w:szCs w:val="14"/>
              </w:rPr>
              <w:t>&gt;</w:t>
            </w:r>
          </w:p>
        </w:tc>
      </w:tr>
    </w:tbl>
    <w:p w14:paraId="56117112" w14:textId="77777777" w:rsidR="00DE734D" w:rsidRDefault="00DE734D" w:rsidP="00DE734D">
      <w:pPr>
        <w:widowControl w:val="0"/>
        <w:pBdr>
          <w:top w:val="dotted" w:sz="12" w:space="0" w:color="B2B2B2"/>
        </w:pBdr>
        <w:spacing w:before="240" w:after="160" w:line="14" w:lineRule="auto"/>
        <w:rPr>
          <w:sz w:val="2"/>
          <w:szCs w:val="2"/>
        </w:rPr>
      </w:pPr>
    </w:p>
    <w:p w14:paraId="762B9FD2" w14:textId="77777777" w:rsidR="00DE734D" w:rsidRDefault="00DE734D" w:rsidP="00DE734D">
      <w:pPr>
        <w:keepNext/>
      </w:pPr>
      <w:bookmarkStart w:id="1098" w:name="b826"/>
      <w:bookmarkEnd w:id="1098"/>
      <w:r>
        <w:rPr>
          <w:noProof/>
          <w:lang w:eastAsia="en-US"/>
        </w:rPr>
        <w:drawing>
          <wp:inline distT="0" distB="0" distL="0" distR="0" wp14:anchorId="197491B3" wp14:editId="28063959">
            <wp:extent cx="152400" cy="95250"/>
            <wp:effectExtent l="0" t="0" r="0" b="0"/>
            <wp:docPr id="486" name="Picture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latedResourc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4770F3EF" w14:textId="77777777" w:rsidTr="00DE734D">
        <w:tc>
          <w:tcPr>
            <w:tcW w:w="0" w:type="auto"/>
            <w:tcBorders>
              <w:top w:val="nil"/>
              <w:left w:val="nil"/>
              <w:bottom w:val="nil"/>
              <w:right w:val="nil"/>
            </w:tcBorders>
          </w:tcPr>
          <w:p w14:paraId="029F24C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E5329A2" w14:textId="77777777" w:rsidR="00DE734D" w:rsidRDefault="00DE734D" w:rsidP="00DE734D">
            <w:pPr>
              <w:pStyle w:val="PropertyValue"/>
              <w:rPr>
                <w:color w:val="000000"/>
              </w:rPr>
            </w:pPr>
            <w:r>
              <w:rPr>
                <w:color w:val="000000"/>
              </w:rPr>
              <w:t>anonymous complexType, complex content</w:t>
            </w:r>
          </w:p>
        </w:tc>
      </w:tr>
    </w:tbl>
    <w:p w14:paraId="534AFEA0" w14:textId="77777777" w:rsidR="00DE734D" w:rsidRDefault="00DE734D" w:rsidP="00DE734D">
      <w:pPr>
        <w:widowControl w:val="0"/>
        <w:spacing w:before="160" w:line="14" w:lineRule="auto"/>
        <w:ind w:left="720"/>
        <w:rPr>
          <w:sz w:val="2"/>
          <w:szCs w:val="2"/>
        </w:rPr>
      </w:pPr>
    </w:p>
    <w:p w14:paraId="7F17220E" w14:textId="77777777" w:rsidR="00DE734D" w:rsidRDefault="00DE734D" w:rsidP="00DE734D">
      <w:pPr>
        <w:spacing w:after="160"/>
        <w:ind w:left="720"/>
        <w:rPr>
          <w:rStyle w:val="AnnotationSmaller"/>
        </w:rPr>
      </w:pPr>
      <w:r>
        <w:rPr>
          <w:rStyle w:val="AnnotationSmaller"/>
        </w:rPr>
        <w:t>A set of resources related to this artifact,</w:t>
      </w:r>
      <w:r>
        <w:rPr>
          <w:rStyle w:val="AnnotationSmaller"/>
        </w:rPr>
        <w:br/>
        <w:t>along with an indication of the type of relationship. An artifact</w:t>
      </w:r>
      <w:r>
        <w:rPr>
          <w:rStyle w:val="AnnotationSmaller"/>
        </w:rPr>
        <w:br/>
        <w:t>may be derived from or depend on other artifacts, along with other</w:t>
      </w:r>
      <w:r>
        <w:rPr>
          <w:rStyle w:val="AnnotationSmaller"/>
        </w:rPr>
        <w:br/>
        <w:t>types of relationships. See the Artifact Lifecycle diagram in the</w:t>
      </w:r>
      <w:r>
        <w:rPr>
          <w:rStyle w:val="AnnotationSmaller"/>
        </w:rPr>
        <w:br/>
        <w:t>Implementation Guide for more inform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520F72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5825C7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86A91F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CB64B1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latedResources</w:t>
            </w:r>
            <w:r>
              <w:rPr>
                <w:rStyle w:val="XMLRepMarkup"/>
                <w:rFonts w:ascii="Courier New" w:hAnsi="Courier New" w:cs="Courier New"/>
                <w:sz w:val="14"/>
                <w:szCs w:val="14"/>
              </w:rPr>
              <w:t>&gt;</w:t>
            </w:r>
          </w:p>
        </w:tc>
      </w:tr>
      <w:tr w:rsidR="00DE734D" w14:paraId="241A0E9C" w14:textId="77777777" w:rsidTr="00DE734D">
        <w:trPr>
          <w:cantSplit/>
        </w:trPr>
        <w:tc>
          <w:tcPr>
            <w:tcW w:w="215" w:type="pct"/>
            <w:tcBorders>
              <w:top w:val="nil"/>
              <w:bottom w:val="nil"/>
              <w:right w:val="nil"/>
            </w:tcBorders>
            <w:shd w:val="clear" w:color="auto" w:fill="F5F5F5"/>
            <w:tcMar>
              <w:left w:w="80" w:type="dxa"/>
            </w:tcMar>
            <w:vAlign w:val="center"/>
          </w:tcPr>
          <w:p w14:paraId="6B6F3CF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50"/>
            </w:tblGrid>
            <w:tr w:rsidR="00DE734D" w14:paraId="06B6D31D" w14:textId="77777777" w:rsidTr="00DE734D">
              <w:trPr>
                <w:cantSplit/>
              </w:trPr>
              <w:tc>
                <w:tcPr>
                  <w:tcW w:w="0" w:type="auto"/>
                  <w:tcMar>
                    <w:right w:w="40" w:type="dxa"/>
                  </w:tcMar>
                </w:tcPr>
                <w:p w14:paraId="258300C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DC20141" w14:textId="77777777" w:rsidR="00DE734D" w:rsidRDefault="00DE734D" w:rsidP="00DE734D">
                  <w:pPr>
                    <w:rPr>
                      <w:rStyle w:val="XMLRepContentModel"/>
                      <w:sz w:val="14"/>
                      <w:szCs w:val="14"/>
                    </w:rPr>
                  </w:pPr>
                  <w:r>
                    <w:rPr>
                      <w:rStyle w:val="XMLRepContentModel"/>
                      <w:sz w:val="14"/>
                      <w:szCs w:val="14"/>
                    </w:rPr>
                    <w:t>relatedResource+</w:t>
                  </w:r>
                </w:p>
              </w:tc>
            </w:tr>
          </w:tbl>
          <w:p w14:paraId="2ECDB15D" w14:textId="77777777" w:rsidR="00DE734D" w:rsidRDefault="00DE734D" w:rsidP="00DE734D">
            <w:pPr>
              <w:keepNext/>
              <w:widowControl w:val="0"/>
            </w:pPr>
          </w:p>
        </w:tc>
      </w:tr>
      <w:tr w:rsidR="00DE734D" w14:paraId="5AF62E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AF37A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latedResources</w:t>
            </w:r>
            <w:r>
              <w:rPr>
                <w:rStyle w:val="XMLRepMarkup"/>
                <w:rFonts w:ascii="Courier New" w:hAnsi="Courier New" w:cs="Courier New"/>
                <w:sz w:val="14"/>
                <w:szCs w:val="14"/>
              </w:rPr>
              <w:t>&gt;</w:t>
            </w:r>
          </w:p>
        </w:tc>
      </w:tr>
    </w:tbl>
    <w:p w14:paraId="31572708" w14:textId="77777777" w:rsidR="00DE734D" w:rsidRDefault="00DE734D" w:rsidP="00DE734D">
      <w:pPr>
        <w:widowControl w:val="0"/>
        <w:pBdr>
          <w:top w:val="dotted" w:sz="12" w:space="0" w:color="B2B2B2"/>
        </w:pBdr>
        <w:spacing w:before="240" w:after="160" w:line="14" w:lineRule="auto"/>
        <w:rPr>
          <w:sz w:val="2"/>
          <w:szCs w:val="2"/>
        </w:rPr>
      </w:pPr>
    </w:p>
    <w:p w14:paraId="778122D6" w14:textId="77777777" w:rsidR="00DE734D" w:rsidRDefault="00DE734D" w:rsidP="00DE734D">
      <w:pPr>
        <w:keepNext/>
      </w:pPr>
      <w:bookmarkStart w:id="1099" w:name="b827"/>
      <w:bookmarkEnd w:id="1099"/>
      <w:r>
        <w:rPr>
          <w:noProof/>
          <w:lang w:eastAsia="en-US"/>
        </w:rPr>
        <w:drawing>
          <wp:inline distT="0" distB="0" distL="0" distR="0" wp14:anchorId="11D2E373" wp14:editId="626C7DA1">
            <wp:extent cx="152400" cy="95250"/>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upportingEvidence</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6D8501A1" w14:textId="77777777" w:rsidTr="00DE734D">
        <w:tc>
          <w:tcPr>
            <w:tcW w:w="0" w:type="auto"/>
            <w:tcBorders>
              <w:top w:val="nil"/>
              <w:left w:val="nil"/>
              <w:bottom w:val="nil"/>
              <w:right w:val="nil"/>
            </w:tcBorders>
          </w:tcPr>
          <w:p w14:paraId="3022702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434ED6B" w14:textId="77777777" w:rsidR="00DE734D" w:rsidRDefault="00B87B97" w:rsidP="00DE734D">
            <w:pPr>
              <w:pStyle w:val="PropertyValue"/>
              <w:rPr>
                <w:color w:val="000000"/>
              </w:rPr>
            </w:pPr>
            <w:hyperlink w:anchor="b1148" w:history="1">
              <w:r w:rsidR="00DE734D">
                <w:rPr>
                  <w:rStyle w:val="CodeSmaller"/>
                  <w:color w:val="0000FF"/>
                </w:rPr>
                <w:t>SupportingEviden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48</w:instrText>
            </w:r>
            <w:r w:rsidR="00DE734D">
              <w:rPr>
                <w:rStyle w:val="PageNumberSmall"/>
                <w:color w:val="000000"/>
              </w:rPr>
              <w:fldChar w:fldCharType="separate"/>
            </w:r>
            <w:r w:rsidR="00D4155B">
              <w:rPr>
                <w:rStyle w:val="PageNumberSmall"/>
                <w:noProof/>
                <w:color w:val="000000"/>
              </w:rPr>
              <w:t>354</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29C5C9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FDF60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3983A3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E19A5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D4E85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r w:rsidR="00DE734D" w14:paraId="376DFB32" w14:textId="77777777" w:rsidTr="00DE734D">
        <w:trPr>
          <w:cantSplit/>
        </w:trPr>
        <w:tc>
          <w:tcPr>
            <w:tcW w:w="215" w:type="pct"/>
            <w:tcBorders>
              <w:top w:val="nil"/>
              <w:bottom w:val="nil"/>
              <w:right w:val="nil"/>
            </w:tcBorders>
            <w:shd w:val="clear" w:color="auto" w:fill="F5F5F5"/>
            <w:tcMar>
              <w:left w:w="80" w:type="dxa"/>
            </w:tcMar>
            <w:vAlign w:val="center"/>
          </w:tcPr>
          <w:p w14:paraId="39E9A09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35"/>
            </w:tblGrid>
            <w:tr w:rsidR="00DE734D" w14:paraId="18B71307" w14:textId="77777777" w:rsidTr="00DE734D">
              <w:trPr>
                <w:cantSplit/>
              </w:trPr>
              <w:tc>
                <w:tcPr>
                  <w:tcW w:w="0" w:type="auto"/>
                  <w:tcMar>
                    <w:right w:w="40" w:type="dxa"/>
                  </w:tcMar>
                </w:tcPr>
                <w:p w14:paraId="52C29D2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F144C12" w14:textId="77777777" w:rsidR="00DE734D" w:rsidRDefault="00B87B97" w:rsidP="00DE734D">
                  <w:pPr>
                    <w:rPr>
                      <w:rStyle w:val="XMLRepContentModel"/>
                      <w:sz w:val="14"/>
                      <w:szCs w:val="14"/>
                    </w:rPr>
                  </w:pPr>
                  <w:hyperlink w:anchor="b1146" w:history="1">
                    <w:r w:rsidR="00DE734D">
                      <w:rPr>
                        <w:rFonts w:ascii="Verdana" w:hAnsi="Verdana" w:cs="Verdana"/>
                        <w:color w:val="0000FF"/>
                        <w:sz w:val="14"/>
                        <w:szCs w:val="14"/>
                      </w:rPr>
                      <w:t>evidence</w:t>
                    </w:r>
                  </w:hyperlink>
                  <w:r w:rsidR="00DE734D">
                    <w:rPr>
                      <w:rStyle w:val="XMLRepContentModel"/>
                      <w:sz w:val="14"/>
                      <w:szCs w:val="14"/>
                    </w:rPr>
                    <w:t>+</w:t>
                  </w:r>
                </w:p>
              </w:tc>
            </w:tr>
          </w:tbl>
          <w:p w14:paraId="4261A7C5" w14:textId="77777777" w:rsidR="00DE734D" w:rsidRDefault="00DE734D" w:rsidP="00DE734D">
            <w:pPr>
              <w:keepNext/>
              <w:widowControl w:val="0"/>
            </w:pPr>
          </w:p>
        </w:tc>
      </w:tr>
      <w:tr w:rsidR="00DE734D" w14:paraId="72AB88B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4A83B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upportingEvidence</w:t>
            </w:r>
            <w:r>
              <w:rPr>
                <w:rStyle w:val="XMLRepMarkup"/>
                <w:rFonts w:ascii="Courier New" w:hAnsi="Courier New" w:cs="Courier New"/>
                <w:sz w:val="14"/>
                <w:szCs w:val="14"/>
              </w:rPr>
              <w:t>&gt;</w:t>
            </w:r>
          </w:p>
        </w:tc>
      </w:tr>
    </w:tbl>
    <w:p w14:paraId="39A91678" w14:textId="77777777" w:rsidR="00DE734D" w:rsidRDefault="00DE734D" w:rsidP="00DE734D">
      <w:pPr>
        <w:widowControl w:val="0"/>
        <w:pBdr>
          <w:top w:val="dotted" w:sz="12" w:space="0" w:color="B2B2B2"/>
        </w:pBdr>
        <w:spacing w:before="240" w:after="160" w:line="14" w:lineRule="auto"/>
        <w:rPr>
          <w:sz w:val="2"/>
          <w:szCs w:val="2"/>
        </w:rPr>
      </w:pPr>
    </w:p>
    <w:p w14:paraId="26CFDDC6" w14:textId="77777777" w:rsidR="00DE734D" w:rsidRDefault="00DE734D" w:rsidP="00DE734D">
      <w:pPr>
        <w:keepNext/>
      </w:pPr>
      <w:bookmarkStart w:id="1100" w:name="b828"/>
      <w:bookmarkEnd w:id="1100"/>
      <w:r>
        <w:rPr>
          <w:noProof/>
          <w:lang w:eastAsia="en-US"/>
        </w:rPr>
        <w:drawing>
          <wp:inline distT="0" distB="0" distL="0" distR="0" wp14:anchorId="771C74EF" wp14:editId="19BEE0CC">
            <wp:extent cx="152400" cy="9525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pplicability</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350B50C0" w14:textId="77777777" w:rsidTr="00DE734D">
        <w:tc>
          <w:tcPr>
            <w:tcW w:w="0" w:type="auto"/>
            <w:tcBorders>
              <w:top w:val="nil"/>
              <w:left w:val="nil"/>
              <w:bottom w:val="nil"/>
              <w:right w:val="nil"/>
            </w:tcBorders>
          </w:tcPr>
          <w:p w14:paraId="0F7BC92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AE096F1" w14:textId="77777777" w:rsidR="00DE734D" w:rsidRDefault="00DE734D" w:rsidP="00DE734D">
            <w:pPr>
              <w:pStyle w:val="PropertyValue"/>
              <w:rPr>
                <w:color w:val="000000"/>
              </w:rPr>
            </w:pPr>
            <w:r>
              <w:rPr>
                <w:color w:val="000000"/>
              </w:rPr>
              <w:t>anonymous complexType, complex content</w:t>
            </w:r>
          </w:p>
        </w:tc>
      </w:tr>
    </w:tbl>
    <w:p w14:paraId="0E25AE3E" w14:textId="77777777" w:rsidR="00DE734D" w:rsidRDefault="00DE734D" w:rsidP="00DE734D">
      <w:pPr>
        <w:widowControl w:val="0"/>
        <w:spacing w:before="160" w:line="14" w:lineRule="auto"/>
        <w:ind w:left="720"/>
        <w:rPr>
          <w:sz w:val="2"/>
          <w:szCs w:val="2"/>
        </w:rPr>
      </w:pPr>
    </w:p>
    <w:p w14:paraId="569A47DB" w14:textId="77777777" w:rsidR="00DE734D" w:rsidRDefault="00DE734D" w:rsidP="00DE734D">
      <w:pPr>
        <w:spacing w:after="160"/>
        <w:ind w:left="720"/>
        <w:rPr>
          <w:rStyle w:val="AnnotationSmaller"/>
        </w:rPr>
      </w:pPr>
      <w:r>
        <w:rPr>
          <w:rStyle w:val="AnnotationSmaller"/>
        </w:rPr>
        <w:t>Specifies the conditions under which this</w:t>
      </w:r>
      <w:r>
        <w:rPr>
          <w:rStyle w:val="AnnotationSmaller"/>
        </w:rPr>
        <w:br/>
        <w:t>artifact is applicabl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02EFDE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C3736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A973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CF457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pplicability</w:t>
            </w:r>
            <w:r>
              <w:rPr>
                <w:rStyle w:val="XMLRepMarkup"/>
                <w:rFonts w:ascii="Courier New" w:hAnsi="Courier New" w:cs="Courier New"/>
                <w:sz w:val="14"/>
                <w:szCs w:val="14"/>
              </w:rPr>
              <w:t>&gt;</w:t>
            </w:r>
          </w:p>
        </w:tc>
      </w:tr>
      <w:tr w:rsidR="00DE734D" w14:paraId="4B851B4F" w14:textId="77777777" w:rsidTr="00DE734D">
        <w:trPr>
          <w:cantSplit/>
        </w:trPr>
        <w:tc>
          <w:tcPr>
            <w:tcW w:w="215" w:type="pct"/>
            <w:tcBorders>
              <w:top w:val="nil"/>
              <w:bottom w:val="nil"/>
              <w:right w:val="nil"/>
            </w:tcBorders>
            <w:shd w:val="clear" w:color="auto" w:fill="F5F5F5"/>
            <w:tcMar>
              <w:left w:w="80" w:type="dxa"/>
            </w:tcMar>
            <w:vAlign w:val="center"/>
          </w:tcPr>
          <w:p w14:paraId="6EB62EF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54"/>
            </w:tblGrid>
            <w:tr w:rsidR="00DE734D" w14:paraId="5DDBDEA9" w14:textId="77777777" w:rsidTr="00DE734D">
              <w:trPr>
                <w:cantSplit/>
              </w:trPr>
              <w:tc>
                <w:tcPr>
                  <w:tcW w:w="0" w:type="auto"/>
                  <w:tcMar>
                    <w:right w:w="40" w:type="dxa"/>
                  </w:tcMar>
                </w:tcPr>
                <w:p w14:paraId="5E35A59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B1E20C4" w14:textId="77777777" w:rsidR="00DE734D" w:rsidRDefault="00DE734D" w:rsidP="00DE734D">
                  <w:pPr>
                    <w:rPr>
                      <w:rStyle w:val="XMLRepContentModel"/>
                      <w:sz w:val="14"/>
                      <w:szCs w:val="14"/>
                    </w:rPr>
                  </w:pPr>
                  <w:r>
                    <w:rPr>
                      <w:rStyle w:val="XMLRepContentModel"/>
                      <w:sz w:val="14"/>
                      <w:szCs w:val="14"/>
                    </w:rPr>
                    <w:t>coverage+</w:t>
                  </w:r>
                </w:p>
              </w:tc>
            </w:tr>
          </w:tbl>
          <w:p w14:paraId="56F9E2F8" w14:textId="77777777" w:rsidR="00DE734D" w:rsidRDefault="00DE734D" w:rsidP="00DE734D">
            <w:pPr>
              <w:keepNext/>
              <w:widowControl w:val="0"/>
            </w:pPr>
          </w:p>
        </w:tc>
      </w:tr>
      <w:tr w:rsidR="00DE734D" w14:paraId="5523065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75900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pplicability</w:t>
            </w:r>
            <w:r>
              <w:rPr>
                <w:rStyle w:val="XMLRepMarkup"/>
                <w:rFonts w:ascii="Courier New" w:hAnsi="Courier New" w:cs="Courier New"/>
                <w:sz w:val="14"/>
                <w:szCs w:val="14"/>
              </w:rPr>
              <w:t>&gt;</w:t>
            </w:r>
          </w:p>
        </w:tc>
      </w:tr>
    </w:tbl>
    <w:p w14:paraId="3BB7922C" w14:textId="77777777" w:rsidR="00DE734D" w:rsidRDefault="00DE734D" w:rsidP="00DE734D">
      <w:pPr>
        <w:widowControl w:val="0"/>
        <w:pBdr>
          <w:top w:val="dotted" w:sz="12" w:space="0" w:color="B2B2B2"/>
        </w:pBdr>
        <w:spacing w:before="240" w:after="160" w:line="14" w:lineRule="auto"/>
        <w:rPr>
          <w:sz w:val="2"/>
          <w:szCs w:val="2"/>
        </w:rPr>
      </w:pPr>
    </w:p>
    <w:p w14:paraId="0C6F75E8" w14:textId="77777777" w:rsidR="00DE734D" w:rsidRDefault="00DE734D" w:rsidP="00DE734D">
      <w:pPr>
        <w:keepNext/>
      </w:pPr>
      <w:bookmarkStart w:id="1101" w:name="b829"/>
      <w:bookmarkEnd w:id="1101"/>
      <w:r>
        <w:rPr>
          <w:noProof/>
          <w:lang w:eastAsia="en-US"/>
        </w:rPr>
        <w:drawing>
          <wp:inline distT="0" distB="0" distL="0" distR="0" wp14:anchorId="4AC2C235" wp14:editId="2CA14BC3">
            <wp:extent cx="152400" cy="9525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keyTerm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B73BEB5" w14:textId="77777777" w:rsidTr="00DE734D">
        <w:tc>
          <w:tcPr>
            <w:tcW w:w="0" w:type="auto"/>
            <w:tcBorders>
              <w:top w:val="nil"/>
              <w:left w:val="nil"/>
              <w:bottom w:val="nil"/>
              <w:right w:val="nil"/>
            </w:tcBorders>
          </w:tcPr>
          <w:p w14:paraId="2B0B09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179DF2D" w14:textId="77777777" w:rsidR="00DE734D" w:rsidRDefault="00DE734D" w:rsidP="00DE734D">
            <w:pPr>
              <w:pStyle w:val="PropertyValue"/>
              <w:rPr>
                <w:color w:val="000000"/>
              </w:rPr>
            </w:pPr>
            <w:r>
              <w:rPr>
                <w:color w:val="000000"/>
              </w:rPr>
              <w:t>anonymous complexType, complex content</w:t>
            </w:r>
          </w:p>
        </w:tc>
      </w:tr>
    </w:tbl>
    <w:p w14:paraId="4267D4CF" w14:textId="77777777" w:rsidR="00DE734D" w:rsidRDefault="00DE734D" w:rsidP="00DE734D">
      <w:pPr>
        <w:widowControl w:val="0"/>
        <w:spacing w:before="160" w:line="14" w:lineRule="auto"/>
        <w:ind w:left="720"/>
        <w:rPr>
          <w:sz w:val="2"/>
          <w:szCs w:val="2"/>
        </w:rPr>
      </w:pPr>
    </w:p>
    <w:p w14:paraId="245BE5BD" w14:textId="77777777" w:rsidR="00DE734D" w:rsidRDefault="00DE734D" w:rsidP="00DE734D">
      <w:pPr>
        <w:spacing w:after="160"/>
        <w:ind w:left="720"/>
        <w:rPr>
          <w:rStyle w:val="AnnotationSmaller"/>
        </w:rPr>
      </w:pPr>
      <w:r>
        <w:rPr>
          <w:rStyle w:val="AnnotationSmaller"/>
        </w:rPr>
        <w:t>Provides a list of coded key terms that pertain to this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0F515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48943A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C92D90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51C22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keyTerms</w:t>
            </w:r>
            <w:r>
              <w:rPr>
                <w:rStyle w:val="XMLRepMarkup"/>
                <w:rFonts w:ascii="Courier New" w:hAnsi="Courier New" w:cs="Courier New"/>
                <w:sz w:val="14"/>
                <w:szCs w:val="14"/>
              </w:rPr>
              <w:t>&gt;</w:t>
            </w:r>
          </w:p>
        </w:tc>
      </w:tr>
      <w:tr w:rsidR="00DE734D" w14:paraId="47A6B97D" w14:textId="77777777" w:rsidTr="00DE734D">
        <w:trPr>
          <w:cantSplit/>
        </w:trPr>
        <w:tc>
          <w:tcPr>
            <w:tcW w:w="215" w:type="pct"/>
            <w:tcBorders>
              <w:top w:val="nil"/>
              <w:bottom w:val="nil"/>
              <w:right w:val="nil"/>
            </w:tcBorders>
            <w:shd w:val="clear" w:color="auto" w:fill="F5F5F5"/>
            <w:tcMar>
              <w:left w:w="80" w:type="dxa"/>
            </w:tcMar>
            <w:vAlign w:val="center"/>
          </w:tcPr>
          <w:p w14:paraId="789C4FC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50"/>
            </w:tblGrid>
            <w:tr w:rsidR="00DE734D" w14:paraId="2D5B5116" w14:textId="77777777" w:rsidTr="00DE734D">
              <w:trPr>
                <w:cantSplit/>
              </w:trPr>
              <w:tc>
                <w:tcPr>
                  <w:tcW w:w="0" w:type="auto"/>
                  <w:tcMar>
                    <w:right w:w="40" w:type="dxa"/>
                  </w:tcMar>
                </w:tcPr>
                <w:p w14:paraId="1FADA9F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45F0BFA" w14:textId="77777777" w:rsidR="00DE734D" w:rsidRDefault="00DE734D" w:rsidP="00DE734D">
                  <w:pPr>
                    <w:rPr>
                      <w:rStyle w:val="XMLRepContentModel"/>
                      <w:sz w:val="14"/>
                      <w:szCs w:val="14"/>
                    </w:rPr>
                  </w:pPr>
                  <w:r>
                    <w:rPr>
                      <w:rStyle w:val="XMLRepContentModel"/>
                      <w:sz w:val="14"/>
                      <w:szCs w:val="14"/>
                    </w:rPr>
                    <w:t>term+</w:t>
                  </w:r>
                </w:p>
              </w:tc>
            </w:tr>
          </w:tbl>
          <w:p w14:paraId="2342759C" w14:textId="77777777" w:rsidR="00DE734D" w:rsidRDefault="00DE734D" w:rsidP="00DE734D">
            <w:pPr>
              <w:keepNext/>
              <w:widowControl w:val="0"/>
            </w:pPr>
          </w:p>
        </w:tc>
      </w:tr>
      <w:tr w:rsidR="00DE734D" w14:paraId="047D52A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26C5C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keyTerms</w:t>
            </w:r>
            <w:r>
              <w:rPr>
                <w:rStyle w:val="XMLRepMarkup"/>
                <w:rFonts w:ascii="Courier New" w:hAnsi="Courier New" w:cs="Courier New"/>
                <w:sz w:val="14"/>
                <w:szCs w:val="14"/>
              </w:rPr>
              <w:t>&gt;</w:t>
            </w:r>
          </w:p>
        </w:tc>
      </w:tr>
    </w:tbl>
    <w:p w14:paraId="56D9C7AF" w14:textId="77777777" w:rsidR="00DE734D" w:rsidRDefault="00DE734D" w:rsidP="00DE734D">
      <w:pPr>
        <w:widowControl w:val="0"/>
        <w:pBdr>
          <w:top w:val="dotted" w:sz="12" w:space="0" w:color="B2B2B2"/>
        </w:pBdr>
        <w:spacing w:before="240" w:after="160" w:line="14" w:lineRule="auto"/>
        <w:rPr>
          <w:sz w:val="2"/>
          <w:szCs w:val="2"/>
        </w:rPr>
      </w:pPr>
    </w:p>
    <w:p w14:paraId="7BCE62AE" w14:textId="77777777" w:rsidR="00DE734D" w:rsidRDefault="00DE734D" w:rsidP="00DE734D">
      <w:pPr>
        <w:keepNext/>
      </w:pPr>
      <w:bookmarkStart w:id="1102" w:name="b830"/>
      <w:bookmarkEnd w:id="1102"/>
      <w:r>
        <w:rPr>
          <w:noProof/>
          <w:lang w:eastAsia="en-US"/>
        </w:rPr>
        <w:drawing>
          <wp:inline distT="0" distB="0" distL="0" distR="0" wp14:anchorId="42E44FE1" wp14:editId="4BD954FC">
            <wp:extent cx="152400" cy="95250"/>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ategori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0569F1A" w14:textId="77777777" w:rsidTr="00DE734D">
        <w:tc>
          <w:tcPr>
            <w:tcW w:w="0" w:type="auto"/>
            <w:tcBorders>
              <w:top w:val="nil"/>
              <w:left w:val="nil"/>
              <w:bottom w:val="nil"/>
              <w:right w:val="nil"/>
            </w:tcBorders>
          </w:tcPr>
          <w:p w14:paraId="37ACB2C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75483F1" w14:textId="77777777" w:rsidR="00DE734D" w:rsidRDefault="00DE734D" w:rsidP="00DE734D">
            <w:pPr>
              <w:pStyle w:val="PropertyValue"/>
              <w:rPr>
                <w:color w:val="000000"/>
              </w:rPr>
            </w:pPr>
            <w:r>
              <w:rPr>
                <w:color w:val="000000"/>
              </w:rPr>
              <w:t>anonymous complexType, complex content</w:t>
            </w:r>
          </w:p>
        </w:tc>
      </w:tr>
    </w:tbl>
    <w:p w14:paraId="16226750" w14:textId="77777777" w:rsidR="00DE734D" w:rsidRDefault="00DE734D" w:rsidP="00DE734D">
      <w:pPr>
        <w:widowControl w:val="0"/>
        <w:spacing w:before="160" w:line="14" w:lineRule="auto"/>
        <w:ind w:left="720"/>
        <w:rPr>
          <w:sz w:val="2"/>
          <w:szCs w:val="2"/>
        </w:rPr>
      </w:pPr>
    </w:p>
    <w:p w14:paraId="40E22AC0" w14:textId="77777777" w:rsidR="00DE734D" w:rsidRDefault="00DE734D" w:rsidP="00DE734D">
      <w:pPr>
        <w:spacing w:after="160"/>
        <w:ind w:left="720"/>
        <w:rPr>
          <w:rStyle w:val="AnnotationSmaller"/>
        </w:rPr>
      </w:pPr>
      <w:r>
        <w:rPr>
          <w:rStyle w:val="AnnotationSmaller"/>
        </w:rPr>
        <w:t>Provides a list of coded categories to which this</w:t>
      </w:r>
      <w:r>
        <w:rPr>
          <w:rStyle w:val="AnnotationSmaller"/>
        </w:rPr>
        <w:br/>
        <w:t>artifact belong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7A4354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F8EE2E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DC6C59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19BB6F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tegories</w:t>
            </w:r>
            <w:r>
              <w:rPr>
                <w:rStyle w:val="XMLRepMarkup"/>
                <w:rFonts w:ascii="Courier New" w:hAnsi="Courier New" w:cs="Courier New"/>
                <w:sz w:val="14"/>
                <w:szCs w:val="14"/>
              </w:rPr>
              <w:t>&gt;</w:t>
            </w:r>
          </w:p>
        </w:tc>
      </w:tr>
      <w:tr w:rsidR="00DE734D" w14:paraId="01B3C950" w14:textId="77777777" w:rsidTr="00DE734D">
        <w:trPr>
          <w:cantSplit/>
        </w:trPr>
        <w:tc>
          <w:tcPr>
            <w:tcW w:w="215" w:type="pct"/>
            <w:tcBorders>
              <w:top w:val="nil"/>
              <w:bottom w:val="nil"/>
              <w:right w:val="nil"/>
            </w:tcBorders>
            <w:shd w:val="clear" w:color="auto" w:fill="F5F5F5"/>
            <w:tcMar>
              <w:left w:w="80" w:type="dxa"/>
            </w:tcMar>
            <w:vAlign w:val="center"/>
          </w:tcPr>
          <w:p w14:paraId="7D983ED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5"/>
            </w:tblGrid>
            <w:tr w:rsidR="00DE734D" w14:paraId="727168DE" w14:textId="77777777" w:rsidTr="00DE734D">
              <w:trPr>
                <w:cantSplit/>
              </w:trPr>
              <w:tc>
                <w:tcPr>
                  <w:tcW w:w="0" w:type="auto"/>
                  <w:tcMar>
                    <w:right w:w="40" w:type="dxa"/>
                  </w:tcMar>
                </w:tcPr>
                <w:p w14:paraId="54AF0B6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A546346" w14:textId="77777777" w:rsidR="00DE734D" w:rsidRDefault="00DE734D" w:rsidP="00DE734D">
                  <w:pPr>
                    <w:rPr>
                      <w:rStyle w:val="XMLRepContentModel"/>
                      <w:sz w:val="14"/>
                      <w:szCs w:val="14"/>
                    </w:rPr>
                  </w:pPr>
                  <w:r>
                    <w:rPr>
                      <w:rStyle w:val="XMLRepContentModel"/>
                      <w:sz w:val="14"/>
                      <w:szCs w:val="14"/>
                    </w:rPr>
                    <w:t>category+</w:t>
                  </w:r>
                </w:p>
              </w:tc>
            </w:tr>
          </w:tbl>
          <w:p w14:paraId="03D0F0D5" w14:textId="77777777" w:rsidR="00DE734D" w:rsidRDefault="00DE734D" w:rsidP="00DE734D">
            <w:pPr>
              <w:keepNext/>
              <w:widowControl w:val="0"/>
            </w:pPr>
          </w:p>
        </w:tc>
      </w:tr>
      <w:tr w:rsidR="00DE734D" w14:paraId="27C409E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93EC2C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ategories</w:t>
            </w:r>
            <w:r>
              <w:rPr>
                <w:rStyle w:val="XMLRepMarkup"/>
                <w:rFonts w:ascii="Courier New" w:hAnsi="Courier New" w:cs="Courier New"/>
                <w:sz w:val="14"/>
                <w:szCs w:val="14"/>
              </w:rPr>
              <w:t>&gt;</w:t>
            </w:r>
          </w:p>
        </w:tc>
      </w:tr>
    </w:tbl>
    <w:p w14:paraId="26BD45E1" w14:textId="77777777" w:rsidR="00DE734D" w:rsidRDefault="00DE734D" w:rsidP="00DE734D">
      <w:pPr>
        <w:widowControl w:val="0"/>
        <w:pBdr>
          <w:top w:val="dotted" w:sz="12" w:space="0" w:color="B2B2B2"/>
        </w:pBdr>
        <w:spacing w:before="240" w:after="160" w:line="14" w:lineRule="auto"/>
        <w:rPr>
          <w:sz w:val="2"/>
          <w:szCs w:val="2"/>
        </w:rPr>
      </w:pPr>
    </w:p>
    <w:p w14:paraId="462E837B" w14:textId="77777777" w:rsidR="00DE734D" w:rsidRDefault="00DE734D" w:rsidP="00DE734D">
      <w:pPr>
        <w:keepNext/>
      </w:pPr>
      <w:bookmarkStart w:id="1103" w:name="b831"/>
      <w:bookmarkEnd w:id="1103"/>
      <w:r>
        <w:rPr>
          <w:noProof/>
          <w:lang w:eastAsia="en-US"/>
        </w:rPr>
        <w:drawing>
          <wp:inline distT="0" distB="0" distL="0" distR="0" wp14:anchorId="6B9E371D" wp14:editId="2FB53F22">
            <wp:extent cx="152400" cy="9525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anguag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3B600458" w14:textId="77777777" w:rsidTr="00DE734D">
        <w:tc>
          <w:tcPr>
            <w:tcW w:w="0" w:type="auto"/>
            <w:tcBorders>
              <w:top w:val="nil"/>
              <w:left w:val="nil"/>
              <w:bottom w:val="nil"/>
              <w:right w:val="nil"/>
            </w:tcBorders>
          </w:tcPr>
          <w:p w14:paraId="0176EF1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BFCE74" w14:textId="77777777" w:rsidR="00DE734D" w:rsidRDefault="00B87B97" w:rsidP="00DE734D">
            <w:pPr>
              <w:pStyle w:val="PropertyValue"/>
              <w:rPr>
                <w:color w:val="000000"/>
              </w:rPr>
            </w:pPr>
            <w:hyperlink w:anchor="b38" w:history="1">
              <w:r w:rsidR="00DE734D">
                <w:rPr>
                  <w:rStyle w:val="CodeSmaller"/>
                  <w:color w:val="0000FF"/>
                </w:rPr>
                <w:t>dt:CD</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38</w:instrText>
            </w:r>
            <w:r w:rsidR="00DE734D">
              <w:rPr>
                <w:rStyle w:val="PageNumberSmall"/>
                <w:color w:val="000000"/>
              </w:rPr>
              <w:fldChar w:fldCharType="separate"/>
            </w:r>
            <w:r w:rsidR="00D4155B">
              <w:rPr>
                <w:rStyle w:val="PageNumberSmall"/>
                <w:noProof/>
                <w:color w:val="000000"/>
              </w:rPr>
              <w:t>85</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D937ED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CEF1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E767E0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8814D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21CB7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anguage</w:t>
            </w:r>
          </w:p>
        </w:tc>
      </w:tr>
      <w:tr w:rsidR="00DE734D" w14:paraId="191270A4" w14:textId="77777777" w:rsidTr="00DE734D">
        <w:trPr>
          <w:cantSplit/>
        </w:trPr>
        <w:tc>
          <w:tcPr>
            <w:tcW w:w="215" w:type="pct"/>
            <w:tcBorders>
              <w:top w:val="nil"/>
              <w:bottom w:val="nil"/>
              <w:right w:val="nil"/>
            </w:tcBorders>
            <w:shd w:val="clear" w:color="auto" w:fill="F5F5F5"/>
            <w:tcMar>
              <w:left w:w="80" w:type="dxa"/>
            </w:tcMar>
            <w:vAlign w:val="center"/>
          </w:tcPr>
          <w:p w14:paraId="26951A5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27"/>
              <w:gridCol w:w="253"/>
              <w:gridCol w:w="703"/>
            </w:tblGrid>
            <w:tr w:rsidR="00DE734D" w14:paraId="11FFD969" w14:textId="77777777" w:rsidTr="00DE734D">
              <w:trPr>
                <w:cantSplit/>
              </w:trPr>
              <w:tc>
                <w:tcPr>
                  <w:tcW w:w="0" w:type="auto"/>
                  <w:noWrap/>
                </w:tcPr>
                <w:p w14:paraId="412003A0" w14:textId="77777777" w:rsidR="00DE734D" w:rsidRDefault="00B87B97" w:rsidP="00DE734D">
                  <w:pPr>
                    <w:keepNext/>
                    <w:rPr>
                      <w:rStyle w:val="XMLRepAttributeName"/>
                      <w:sz w:val="13"/>
                      <w:szCs w:val="13"/>
                    </w:rPr>
                  </w:pPr>
                  <w:hyperlink w:anchor="b27" w:history="1">
                    <w:r w:rsidR="00DE734D">
                      <w:rPr>
                        <w:rStyle w:val="Underline"/>
                        <w:rFonts w:ascii="Courier New" w:hAnsi="Courier New" w:cs="Courier New"/>
                        <w:color w:val="990000"/>
                        <w:sz w:val="13"/>
                        <w:szCs w:val="13"/>
                      </w:rPr>
                      <w:t>code</w:t>
                    </w:r>
                  </w:hyperlink>
                </w:p>
              </w:tc>
              <w:tc>
                <w:tcPr>
                  <w:tcW w:w="0" w:type="auto"/>
                </w:tcPr>
                <w:p w14:paraId="0437D550"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CFF1CC6" w14:textId="77777777" w:rsidR="00DE734D" w:rsidRDefault="00DE734D" w:rsidP="00DE734D">
                  <w:pPr>
                    <w:keepNext/>
                    <w:rPr>
                      <w:rStyle w:val="XMLRepValue"/>
                      <w:sz w:val="13"/>
                      <w:szCs w:val="13"/>
                    </w:rPr>
                  </w:pPr>
                  <w:r>
                    <w:rPr>
                      <w:rStyle w:val="XMLRepValue"/>
                      <w:sz w:val="13"/>
                      <w:szCs w:val="13"/>
                    </w:rPr>
                    <w:t>xs:string</w:t>
                  </w:r>
                </w:p>
              </w:tc>
            </w:tr>
            <w:tr w:rsidR="00DE734D" w14:paraId="7817BDBA" w14:textId="77777777" w:rsidTr="00DE734D">
              <w:trPr>
                <w:cantSplit/>
              </w:trPr>
              <w:tc>
                <w:tcPr>
                  <w:tcW w:w="0" w:type="auto"/>
                  <w:noWrap/>
                </w:tcPr>
                <w:p w14:paraId="1F443FD4" w14:textId="77777777" w:rsidR="00DE734D" w:rsidRDefault="00B87B97" w:rsidP="00DE734D">
                  <w:pPr>
                    <w:keepNext/>
                    <w:rPr>
                      <w:rStyle w:val="XMLRepAttributeName"/>
                      <w:sz w:val="13"/>
                      <w:szCs w:val="13"/>
                    </w:rPr>
                  </w:pPr>
                  <w:hyperlink w:anchor="b28" w:history="1">
                    <w:r w:rsidR="00DE734D">
                      <w:rPr>
                        <w:rStyle w:val="Underline"/>
                        <w:rFonts w:ascii="Courier New" w:hAnsi="Courier New" w:cs="Courier New"/>
                        <w:color w:val="990000"/>
                        <w:sz w:val="13"/>
                        <w:szCs w:val="13"/>
                      </w:rPr>
                      <w:t>codeSystem</w:t>
                    </w:r>
                  </w:hyperlink>
                </w:p>
              </w:tc>
              <w:tc>
                <w:tcPr>
                  <w:tcW w:w="0" w:type="auto"/>
                </w:tcPr>
                <w:p w14:paraId="185161B7"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51E57B7" w14:textId="77777777" w:rsidR="00DE734D" w:rsidRDefault="00DE734D" w:rsidP="00DE734D">
                  <w:pPr>
                    <w:keepNext/>
                    <w:rPr>
                      <w:rStyle w:val="XMLRepValue"/>
                      <w:sz w:val="13"/>
                      <w:szCs w:val="13"/>
                    </w:rPr>
                  </w:pPr>
                  <w:r>
                    <w:rPr>
                      <w:rStyle w:val="XMLRepValue"/>
                      <w:sz w:val="13"/>
                      <w:szCs w:val="13"/>
                    </w:rPr>
                    <w:t>xs:string</w:t>
                  </w:r>
                </w:p>
              </w:tc>
            </w:tr>
            <w:tr w:rsidR="00DE734D" w14:paraId="6C920E42" w14:textId="77777777" w:rsidTr="00DE734D">
              <w:trPr>
                <w:cantSplit/>
              </w:trPr>
              <w:tc>
                <w:tcPr>
                  <w:tcW w:w="0" w:type="auto"/>
                  <w:noWrap/>
                </w:tcPr>
                <w:p w14:paraId="41D675E4" w14:textId="77777777" w:rsidR="00DE734D" w:rsidRDefault="00B87B97" w:rsidP="00DE734D">
                  <w:pPr>
                    <w:keepNext/>
                    <w:rPr>
                      <w:rStyle w:val="XMLRepAttributeName"/>
                      <w:sz w:val="13"/>
                      <w:szCs w:val="13"/>
                    </w:rPr>
                  </w:pPr>
                  <w:hyperlink w:anchor="b29" w:history="1">
                    <w:r w:rsidR="00DE734D">
                      <w:rPr>
                        <w:rStyle w:val="Underline"/>
                        <w:rFonts w:ascii="Courier New" w:hAnsi="Courier New" w:cs="Courier New"/>
                        <w:color w:val="990000"/>
                        <w:sz w:val="13"/>
                        <w:szCs w:val="13"/>
                      </w:rPr>
                      <w:t>codeSystemName</w:t>
                    </w:r>
                  </w:hyperlink>
                </w:p>
              </w:tc>
              <w:tc>
                <w:tcPr>
                  <w:tcW w:w="0" w:type="auto"/>
                </w:tcPr>
                <w:p w14:paraId="5B758644"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6ACC1C2" w14:textId="77777777" w:rsidR="00DE734D" w:rsidRDefault="00DE734D" w:rsidP="00DE734D">
                  <w:pPr>
                    <w:keepNext/>
                    <w:rPr>
                      <w:rStyle w:val="XMLRepValue"/>
                      <w:sz w:val="13"/>
                      <w:szCs w:val="13"/>
                    </w:rPr>
                  </w:pPr>
                  <w:r>
                    <w:rPr>
                      <w:rStyle w:val="XMLRepValue"/>
                      <w:sz w:val="13"/>
                      <w:szCs w:val="13"/>
                    </w:rPr>
                    <w:t>xs:string</w:t>
                  </w:r>
                </w:p>
              </w:tc>
            </w:tr>
            <w:tr w:rsidR="00DE734D" w14:paraId="2565072F" w14:textId="77777777" w:rsidTr="00DE734D">
              <w:trPr>
                <w:cantSplit/>
              </w:trPr>
              <w:tc>
                <w:tcPr>
                  <w:tcW w:w="0" w:type="auto"/>
                  <w:noWrap/>
                </w:tcPr>
                <w:p w14:paraId="3A39F190" w14:textId="77777777" w:rsidR="00DE734D" w:rsidRDefault="00B87B97" w:rsidP="00DE734D">
                  <w:pPr>
                    <w:keepNext/>
                    <w:rPr>
                      <w:rStyle w:val="XMLRepAttributeName"/>
                      <w:sz w:val="13"/>
                      <w:szCs w:val="13"/>
                    </w:rPr>
                  </w:pPr>
                  <w:hyperlink w:anchor="b30" w:history="1">
                    <w:r w:rsidR="00DE734D">
                      <w:rPr>
                        <w:rStyle w:val="Underline"/>
                        <w:rFonts w:ascii="Courier New" w:hAnsi="Courier New" w:cs="Courier New"/>
                        <w:color w:val="990000"/>
                        <w:sz w:val="13"/>
                        <w:szCs w:val="13"/>
                      </w:rPr>
                      <w:t>codeSystemVersion</w:t>
                    </w:r>
                  </w:hyperlink>
                </w:p>
              </w:tc>
              <w:tc>
                <w:tcPr>
                  <w:tcW w:w="0" w:type="auto"/>
                </w:tcPr>
                <w:p w14:paraId="5BF4F741"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FBE5F90" w14:textId="77777777" w:rsidR="00DE734D" w:rsidRDefault="00DE734D" w:rsidP="00DE734D">
                  <w:pPr>
                    <w:keepNext/>
                    <w:rPr>
                      <w:rStyle w:val="XMLRepValue"/>
                      <w:sz w:val="13"/>
                      <w:szCs w:val="13"/>
                    </w:rPr>
                  </w:pPr>
                  <w:r>
                    <w:rPr>
                      <w:rStyle w:val="XMLRepValue"/>
                      <w:sz w:val="13"/>
                      <w:szCs w:val="13"/>
                    </w:rPr>
                    <w:t>xs:string</w:t>
                  </w:r>
                </w:p>
              </w:tc>
            </w:tr>
            <w:tr w:rsidR="00DE734D" w14:paraId="41DB3706" w14:textId="77777777" w:rsidTr="00DE734D">
              <w:trPr>
                <w:cantSplit/>
              </w:trPr>
              <w:tc>
                <w:tcPr>
                  <w:tcW w:w="0" w:type="auto"/>
                  <w:noWrap/>
                </w:tcPr>
                <w:p w14:paraId="2FD150D2" w14:textId="77777777" w:rsidR="00DE734D" w:rsidRDefault="00B87B97" w:rsidP="00DE734D">
                  <w:pPr>
                    <w:keepNext/>
                    <w:rPr>
                      <w:rStyle w:val="XMLRepAttributeName"/>
                      <w:sz w:val="13"/>
                      <w:szCs w:val="13"/>
                    </w:rPr>
                  </w:pPr>
                  <w:hyperlink w:anchor="b31" w:history="1">
                    <w:r w:rsidR="00DE734D">
                      <w:rPr>
                        <w:rStyle w:val="Underline"/>
                        <w:rFonts w:ascii="Courier New" w:hAnsi="Courier New" w:cs="Courier New"/>
                        <w:color w:val="990000"/>
                        <w:sz w:val="13"/>
                        <w:szCs w:val="13"/>
                      </w:rPr>
                      <w:t>valueSet</w:t>
                    </w:r>
                  </w:hyperlink>
                </w:p>
              </w:tc>
              <w:tc>
                <w:tcPr>
                  <w:tcW w:w="0" w:type="auto"/>
                </w:tcPr>
                <w:p w14:paraId="0C164B5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E5584FA" w14:textId="77777777" w:rsidR="00DE734D" w:rsidRDefault="00DE734D" w:rsidP="00DE734D">
                  <w:pPr>
                    <w:keepNext/>
                    <w:rPr>
                      <w:rStyle w:val="XMLRepValue"/>
                      <w:sz w:val="13"/>
                      <w:szCs w:val="13"/>
                    </w:rPr>
                  </w:pPr>
                  <w:r>
                    <w:rPr>
                      <w:rStyle w:val="XMLRepValue"/>
                      <w:sz w:val="13"/>
                      <w:szCs w:val="13"/>
                    </w:rPr>
                    <w:t>xs:string</w:t>
                  </w:r>
                </w:p>
              </w:tc>
            </w:tr>
            <w:tr w:rsidR="00DE734D" w14:paraId="283E3E84" w14:textId="77777777" w:rsidTr="00DE734D">
              <w:trPr>
                <w:cantSplit/>
              </w:trPr>
              <w:tc>
                <w:tcPr>
                  <w:tcW w:w="0" w:type="auto"/>
                  <w:noWrap/>
                </w:tcPr>
                <w:p w14:paraId="11DAB09B" w14:textId="77777777" w:rsidR="00DE734D" w:rsidRDefault="00B87B97" w:rsidP="00DE734D">
                  <w:pPr>
                    <w:rPr>
                      <w:rStyle w:val="XMLRepAttributeName"/>
                      <w:sz w:val="13"/>
                      <w:szCs w:val="13"/>
                    </w:rPr>
                  </w:pPr>
                  <w:hyperlink w:anchor="b32" w:history="1">
                    <w:r w:rsidR="00DE734D">
                      <w:rPr>
                        <w:rStyle w:val="Underline"/>
                        <w:rFonts w:ascii="Courier New" w:hAnsi="Courier New" w:cs="Courier New"/>
                        <w:color w:val="990000"/>
                        <w:sz w:val="13"/>
                        <w:szCs w:val="13"/>
                      </w:rPr>
                      <w:t>valueSetVersion</w:t>
                    </w:r>
                  </w:hyperlink>
                </w:p>
              </w:tc>
              <w:tc>
                <w:tcPr>
                  <w:tcW w:w="0" w:type="auto"/>
                </w:tcPr>
                <w:p w14:paraId="0DB5F278"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8239600" w14:textId="77777777" w:rsidR="00DE734D" w:rsidRDefault="00DE734D" w:rsidP="00DE734D">
                  <w:pPr>
                    <w:rPr>
                      <w:rStyle w:val="XMLRepValue"/>
                      <w:sz w:val="13"/>
                      <w:szCs w:val="13"/>
                    </w:rPr>
                  </w:pPr>
                  <w:r>
                    <w:rPr>
                      <w:rStyle w:val="XMLRepValue"/>
                      <w:sz w:val="13"/>
                      <w:szCs w:val="13"/>
                    </w:rPr>
                    <w:t>xs:string</w:t>
                  </w:r>
                </w:p>
              </w:tc>
            </w:tr>
          </w:tbl>
          <w:p w14:paraId="76F1107D" w14:textId="77777777" w:rsidR="00DE734D" w:rsidRDefault="00DE734D" w:rsidP="00DE734D">
            <w:pPr>
              <w:keepNext/>
              <w:widowControl w:val="0"/>
            </w:pPr>
          </w:p>
        </w:tc>
      </w:tr>
      <w:tr w:rsidR="00DE734D" w14:paraId="09F93EB7" w14:textId="77777777" w:rsidTr="00DE734D">
        <w:trPr>
          <w:cantSplit/>
        </w:trPr>
        <w:tc>
          <w:tcPr>
            <w:tcW w:w="215" w:type="pct"/>
            <w:tcBorders>
              <w:top w:val="nil"/>
              <w:bottom w:val="nil"/>
              <w:right w:val="nil"/>
            </w:tcBorders>
            <w:shd w:val="clear" w:color="auto" w:fill="F5F5F5"/>
            <w:tcMar>
              <w:left w:w="80" w:type="dxa"/>
            </w:tcMar>
            <w:vAlign w:val="center"/>
          </w:tcPr>
          <w:p w14:paraId="7378065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5E980B60"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3AFF934C" w14:textId="77777777" w:rsidTr="00DE734D">
        <w:trPr>
          <w:cantSplit/>
        </w:trPr>
        <w:tc>
          <w:tcPr>
            <w:tcW w:w="215" w:type="pct"/>
            <w:tcBorders>
              <w:top w:val="nil"/>
              <w:bottom w:val="nil"/>
              <w:right w:val="nil"/>
            </w:tcBorders>
            <w:shd w:val="clear" w:color="auto" w:fill="F5F5F5"/>
            <w:tcMar>
              <w:left w:w="80" w:type="dxa"/>
            </w:tcMar>
            <w:vAlign w:val="center"/>
          </w:tcPr>
          <w:p w14:paraId="39E7A7F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538"/>
            </w:tblGrid>
            <w:tr w:rsidR="00DE734D" w14:paraId="0F5656DD" w14:textId="77777777" w:rsidTr="00DE734D">
              <w:trPr>
                <w:cantSplit/>
              </w:trPr>
              <w:tc>
                <w:tcPr>
                  <w:tcW w:w="0" w:type="auto"/>
                  <w:tcMar>
                    <w:right w:w="40" w:type="dxa"/>
                  </w:tcMar>
                </w:tcPr>
                <w:p w14:paraId="0724163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E73E64A" w14:textId="77777777" w:rsidR="00DE734D" w:rsidRDefault="00B87B97" w:rsidP="00DE734D">
                  <w:pPr>
                    <w:rPr>
                      <w:rStyle w:val="XMLRepContentModel"/>
                      <w:sz w:val="14"/>
                      <w:szCs w:val="14"/>
                    </w:rPr>
                  </w:pPr>
                  <w:hyperlink w:anchor="b34" w:history="1">
                    <w:r w:rsidR="00DE734D">
                      <w:rPr>
                        <w:rFonts w:ascii="Verdana" w:hAnsi="Verdana" w:cs="Verdana"/>
                        <w:color w:val="0000FF"/>
                        <w:sz w:val="14"/>
                        <w:szCs w:val="14"/>
                      </w:rPr>
                      <w:t>dt:displayName</w:t>
                    </w:r>
                  </w:hyperlink>
                  <w:r w:rsidR="00DE734D">
                    <w:rPr>
                      <w:rStyle w:val="XMLRepContentModel"/>
                      <w:sz w:val="14"/>
                      <w:szCs w:val="14"/>
                    </w:rPr>
                    <w:t xml:space="preserve">?, </w:t>
                  </w:r>
                  <w:hyperlink w:anchor="b35" w:history="1">
                    <w:r w:rsidR="00DE734D">
                      <w:rPr>
                        <w:rFonts w:ascii="Verdana" w:hAnsi="Verdana" w:cs="Verdana"/>
                        <w:color w:val="0000FF"/>
                        <w:sz w:val="14"/>
                        <w:szCs w:val="14"/>
                      </w:rPr>
                      <w:t>dt:originalText</w:t>
                    </w:r>
                  </w:hyperlink>
                  <w:r w:rsidR="00DE734D">
                    <w:rPr>
                      <w:rStyle w:val="XMLRepContentModel"/>
                      <w:sz w:val="14"/>
                      <w:szCs w:val="14"/>
                    </w:rPr>
                    <w:t xml:space="preserve">?, </w:t>
                  </w:r>
                  <w:hyperlink w:anchor="b36" w:history="1">
                    <w:r w:rsidR="00DE734D">
                      <w:rPr>
                        <w:rFonts w:ascii="Verdana" w:hAnsi="Verdana" w:cs="Verdana"/>
                        <w:color w:val="0000FF"/>
                        <w:sz w:val="14"/>
                        <w:szCs w:val="14"/>
                      </w:rPr>
                      <w:t>dt:translation</w:t>
                    </w:r>
                  </w:hyperlink>
                  <w:r w:rsidR="00DE734D">
                    <w:rPr>
                      <w:rStyle w:val="XMLRepContentModel"/>
                      <w:sz w:val="14"/>
                      <w:szCs w:val="14"/>
                    </w:rPr>
                    <w:t>*</w:t>
                  </w:r>
                </w:p>
              </w:tc>
            </w:tr>
          </w:tbl>
          <w:p w14:paraId="7E4F15AD" w14:textId="77777777" w:rsidR="00DE734D" w:rsidRDefault="00DE734D" w:rsidP="00DE734D">
            <w:pPr>
              <w:keepNext/>
              <w:widowControl w:val="0"/>
            </w:pPr>
          </w:p>
        </w:tc>
      </w:tr>
      <w:tr w:rsidR="00DE734D" w14:paraId="3851824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C2916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anguage</w:t>
            </w:r>
            <w:r>
              <w:rPr>
                <w:rStyle w:val="XMLRepMarkup"/>
                <w:rFonts w:ascii="Courier New" w:hAnsi="Courier New" w:cs="Courier New"/>
                <w:sz w:val="14"/>
                <w:szCs w:val="14"/>
              </w:rPr>
              <w:t>&gt;</w:t>
            </w:r>
          </w:p>
        </w:tc>
      </w:tr>
    </w:tbl>
    <w:p w14:paraId="2A0081F1" w14:textId="77777777" w:rsidR="00DE734D" w:rsidRDefault="00DE734D" w:rsidP="00DE734D">
      <w:pPr>
        <w:widowControl w:val="0"/>
        <w:pBdr>
          <w:top w:val="dotted" w:sz="12" w:space="0" w:color="B2B2B2"/>
        </w:pBdr>
        <w:spacing w:before="240" w:after="160" w:line="14" w:lineRule="auto"/>
        <w:rPr>
          <w:sz w:val="2"/>
          <w:szCs w:val="2"/>
        </w:rPr>
      </w:pPr>
    </w:p>
    <w:p w14:paraId="7085B657" w14:textId="77777777" w:rsidR="00DE734D" w:rsidRDefault="00DE734D" w:rsidP="00DE734D">
      <w:pPr>
        <w:keepNext/>
      </w:pPr>
      <w:bookmarkStart w:id="1104" w:name="b832"/>
      <w:bookmarkEnd w:id="1104"/>
      <w:r>
        <w:rPr>
          <w:noProof/>
          <w:lang w:eastAsia="en-US"/>
        </w:rPr>
        <w:drawing>
          <wp:inline distT="0" distB="0" distL="0" distR="0" wp14:anchorId="5743CEE5" wp14:editId="5F651556">
            <wp:extent cx="152400" cy="95250"/>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atus</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2A9DC01E" w14:textId="77777777" w:rsidTr="00DE734D">
        <w:tc>
          <w:tcPr>
            <w:tcW w:w="0" w:type="auto"/>
            <w:tcBorders>
              <w:top w:val="nil"/>
              <w:left w:val="nil"/>
              <w:bottom w:val="nil"/>
              <w:right w:val="nil"/>
            </w:tcBorders>
          </w:tcPr>
          <w:p w14:paraId="54B125D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06454F" w14:textId="77777777" w:rsidR="00DE734D" w:rsidRDefault="00DE734D" w:rsidP="00DE734D">
            <w:pPr>
              <w:pStyle w:val="PropertyValue"/>
              <w:rPr>
                <w:color w:val="000000"/>
              </w:rPr>
            </w:pPr>
            <w:r>
              <w:rPr>
                <w:color w:val="000000"/>
              </w:rPr>
              <w:t>anonymous complexType, empty content</w:t>
            </w:r>
          </w:p>
        </w:tc>
      </w:tr>
    </w:tbl>
    <w:p w14:paraId="00DFFF4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889DF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C50884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77BEB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C4DE5D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tus</w:t>
            </w:r>
          </w:p>
        </w:tc>
      </w:tr>
      <w:tr w:rsidR="00DE734D" w14:paraId="448BC7D7" w14:textId="77777777" w:rsidTr="00DE734D">
        <w:trPr>
          <w:cantSplit/>
        </w:trPr>
        <w:tc>
          <w:tcPr>
            <w:tcW w:w="215" w:type="pct"/>
            <w:tcBorders>
              <w:top w:val="nil"/>
              <w:bottom w:val="nil"/>
              <w:right w:val="nil"/>
            </w:tcBorders>
            <w:shd w:val="clear" w:color="auto" w:fill="F5F5F5"/>
            <w:tcMar>
              <w:left w:w="80" w:type="dxa"/>
            </w:tcMar>
            <w:vAlign w:val="center"/>
          </w:tcPr>
          <w:p w14:paraId="03DB4A0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256"/>
            </w:tblGrid>
            <w:tr w:rsidR="00DE734D" w14:paraId="0D6FB2B8" w14:textId="77777777" w:rsidTr="00DE734D">
              <w:trPr>
                <w:cantSplit/>
              </w:trPr>
              <w:tc>
                <w:tcPr>
                  <w:tcW w:w="0" w:type="auto"/>
                  <w:noWrap/>
                </w:tcPr>
                <w:p w14:paraId="0EB45540"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37373624"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C24DE44"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Draf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tiv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active</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Draf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Te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ctiv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nactive</w:t>
                  </w:r>
                  <w:r>
                    <w:rPr>
                      <w:rStyle w:val="XMLRepMarkup"/>
                      <w:rFonts w:ascii="Courier New" w:hAnsi="Courier New" w:cs="Courier New"/>
                      <w:sz w:val="13"/>
                      <w:szCs w:val="13"/>
                    </w:rPr>
                    <w:t>"</w:t>
                  </w:r>
                  <w:r>
                    <w:rPr>
                      <w:rStyle w:val="XMLRepValue"/>
                      <w:sz w:val="13"/>
                      <w:szCs w:val="13"/>
                    </w:rPr>
                    <w:t>))</w:t>
                  </w:r>
                </w:p>
              </w:tc>
            </w:tr>
          </w:tbl>
          <w:p w14:paraId="1127F26C" w14:textId="77777777" w:rsidR="00DE734D" w:rsidRDefault="00DE734D" w:rsidP="00DE734D">
            <w:pPr>
              <w:keepNext/>
              <w:widowControl w:val="0"/>
            </w:pPr>
          </w:p>
        </w:tc>
      </w:tr>
      <w:tr w:rsidR="00DE734D" w14:paraId="27A3C2E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7E5C3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50780DF9" w14:textId="77777777" w:rsidR="00DE734D" w:rsidRDefault="00DE734D" w:rsidP="00DE734D">
      <w:pPr>
        <w:widowControl w:val="0"/>
        <w:pBdr>
          <w:top w:val="dotted" w:sz="12" w:space="0" w:color="B2B2B2"/>
        </w:pBdr>
        <w:spacing w:before="240" w:after="160" w:line="14" w:lineRule="auto"/>
        <w:rPr>
          <w:sz w:val="2"/>
          <w:szCs w:val="2"/>
        </w:rPr>
      </w:pPr>
    </w:p>
    <w:p w14:paraId="28BCFA4D" w14:textId="77777777" w:rsidR="00DE734D" w:rsidRDefault="00DE734D" w:rsidP="00DE734D">
      <w:pPr>
        <w:keepNext/>
      </w:pPr>
      <w:bookmarkStart w:id="1105" w:name="b833"/>
      <w:bookmarkEnd w:id="1105"/>
      <w:r>
        <w:rPr>
          <w:noProof/>
          <w:lang w:eastAsia="en-US"/>
        </w:rPr>
        <w:drawing>
          <wp:inline distT="0" distB="0" distL="0" distR="0" wp14:anchorId="43F05E88" wp14:editId="77675C86">
            <wp:extent cx="152400" cy="95250"/>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History</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F993A56" w14:textId="77777777" w:rsidTr="00DE734D">
        <w:tc>
          <w:tcPr>
            <w:tcW w:w="0" w:type="auto"/>
            <w:tcBorders>
              <w:top w:val="nil"/>
              <w:left w:val="nil"/>
              <w:bottom w:val="nil"/>
              <w:right w:val="nil"/>
            </w:tcBorders>
          </w:tcPr>
          <w:p w14:paraId="74DB249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6171BFB" w14:textId="77777777" w:rsidR="00DE734D" w:rsidRDefault="00DE734D" w:rsidP="00DE734D">
            <w:pPr>
              <w:pStyle w:val="PropertyValue"/>
              <w:rPr>
                <w:color w:val="000000"/>
              </w:rPr>
            </w:pPr>
            <w:r>
              <w:rPr>
                <w:color w:val="000000"/>
              </w:rPr>
              <w:t>anonymous complexType, complex content</w:t>
            </w:r>
          </w:p>
        </w:tc>
      </w:tr>
    </w:tbl>
    <w:p w14:paraId="045FBA08" w14:textId="77777777" w:rsidR="00DE734D" w:rsidRDefault="00DE734D" w:rsidP="00DE734D">
      <w:pPr>
        <w:widowControl w:val="0"/>
        <w:spacing w:before="160" w:line="14" w:lineRule="auto"/>
        <w:ind w:left="720"/>
        <w:rPr>
          <w:sz w:val="2"/>
          <w:szCs w:val="2"/>
        </w:rPr>
      </w:pPr>
    </w:p>
    <w:p w14:paraId="67706EA4" w14:textId="77777777" w:rsidR="00DE734D" w:rsidRDefault="00DE734D" w:rsidP="00DE734D">
      <w:pPr>
        <w:spacing w:after="160"/>
        <w:ind w:left="720"/>
        <w:rPr>
          <w:rStyle w:val="AnnotationSmaller"/>
        </w:rPr>
      </w:pPr>
      <w:r>
        <w:rPr>
          <w:rStyle w:val="AnnotationSmaller"/>
        </w:rPr>
        <w:t>This is the history of events which have occurred</w:t>
      </w:r>
      <w:r>
        <w:rPr>
          <w:rStyle w:val="AnnotationSmaller"/>
        </w:rPr>
        <w:br/>
        <w:t>for this particular version of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15FA60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F516A1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28A6B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716B2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History</w:t>
            </w:r>
            <w:r>
              <w:rPr>
                <w:rStyle w:val="XMLRepMarkup"/>
                <w:rFonts w:ascii="Courier New" w:hAnsi="Courier New" w:cs="Courier New"/>
                <w:sz w:val="14"/>
                <w:szCs w:val="14"/>
              </w:rPr>
              <w:t>&gt;</w:t>
            </w:r>
          </w:p>
        </w:tc>
      </w:tr>
      <w:tr w:rsidR="00DE734D" w14:paraId="2C267E3C" w14:textId="77777777" w:rsidTr="00DE734D">
        <w:trPr>
          <w:cantSplit/>
        </w:trPr>
        <w:tc>
          <w:tcPr>
            <w:tcW w:w="215" w:type="pct"/>
            <w:tcBorders>
              <w:top w:val="nil"/>
              <w:bottom w:val="nil"/>
              <w:right w:val="nil"/>
            </w:tcBorders>
            <w:shd w:val="clear" w:color="auto" w:fill="F5F5F5"/>
            <w:tcMar>
              <w:left w:w="80" w:type="dxa"/>
            </w:tcMar>
            <w:vAlign w:val="center"/>
          </w:tcPr>
          <w:p w14:paraId="299165E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637"/>
            </w:tblGrid>
            <w:tr w:rsidR="00DE734D" w14:paraId="3A3E7857" w14:textId="77777777" w:rsidTr="00DE734D">
              <w:trPr>
                <w:cantSplit/>
              </w:trPr>
              <w:tc>
                <w:tcPr>
                  <w:tcW w:w="0" w:type="auto"/>
                  <w:tcMar>
                    <w:right w:w="40" w:type="dxa"/>
                  </w:tcMar>
                </w:tcPr>
                <w:p w14:paraId="49FED5B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05A7B71" w14:textId="77777777" w:rsidR="00DE734D" w:rsidRDefault="00DE734D" w:rsidP="00DE734D">
                  <w:pPr>
                    <w:rPr>
                      <w:rStyle w:val="XMLRepContentModel"/>
                      <w:sz w:val="14"/>
                      <w:szCs w:val="14"/>
                    </w:rPr>
                  </w:pPr>
                  <w:r>
                    <w:rPr>
                      <w:rStyle w:val="XMLRepContentModel"/>
                      <w:sz w:val="14"/>
                      <w:szCs w:val="14"/>
                    </w:rPr>
                    <w:t>artifactLifeCycleEvent+</w:t>
                  </w:r>
                </w:p>
              </w:tc>
            </w:tr>
          </w:tbl>
          <w:p w14:paraId="099B76BA" w14:textId="77777777" w:rsidR="00DE734D" w:rsidRDefault="00DE734D" w:rsidP="00DE734D">
            <w:pPr>
              <w:keepNext/>
              <w:widowControl w:val="0"/>
            </w:pPr>
          </w:p>
        </w:tc>
      </w:tr>
      <w:tr w:rsidR="00DE734D" w14:paraId="45D5F80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BC5944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History</w:t>
            </w:r>
            <w:r>
              <w:rPr>
                <w:rStyle w:val="XMLRepMarkup"/>
                <w:rFonts w:ascii="Courier New" w:hAnsi="Courier New" w:cs="Courier New"/>
                <w:sz w:val="14"/>
                <w:szCs w:val="14"/>
              </w:rPr>
              <w:t>&gt;</w:t>
            </w:r>
          </w:p>
        </w:tc>
      </w:tr>
    </w:tbl>
    <w:p w14:paraId="3C99F486" w14:textId="77777777" w:rsidR="00DE734D" w:rsidRDefault="00DE734D" w:rsidP="00DE734D">
      <w:pPr>
        <w:widowControl w:val="0"/>
        <w:pBdr>
          <w:top w:val="dotted" w:sz="12" w:space="0" w:color="B2B2B2"/>
        </w:pBdr>
        <w:spacing w:before="240" w:after="160" w:line="14" w:lineRule="auto"/>
        <w:rPr>
          <w:sz w:val="2"/>
          <w:szCs w:val="2"/>
        </w:rPr>
      </w:pPr>
    </w:p>
    <w:p w14:paraId="79467E6F" w14:textId="77777777" w:rsidR="00DE734D" w:rsidRDefault="00DE734D" w:rsidP="00DE734D">
      <w:pPr>
        <w:keepNext/>
      </w:pPr>
      <w:bookmarkStart w:id="1106" w:name="b834"/>
      <w:bookmarkEnd w:id="1106"/>
      <w:r>
        <w:rPr>
          <w:noProof/>
          <w:lang w:eastAsia="en-US"/>
        </w:rPr>
        <w:drawing>
          <wp:inline distT="0" distB="0" distL="0" distR="0" wp14:anchorId="535567B5" wp14:editId="0E785B4E">
            <wp:extent cx="152400" cy="95250"/>
            <wp:effectExtent l="0" t="0" r="0" b="0"/>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ribution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62C6C999" w14:textId="77777777" w:rsidTr="00DE734D">
        <w:tc>
          <w:tcPr>
            <w:tcW w:w="0" w:type="auto"/>
            <w:tcBorders>
              <w:top w:val="nil"/>
              <w:left w:val="nil"/>
              <w:bottom w:val="nil"/>
              <w:right w:val="nil"/>
            </w:tcBorders>
          </w:tcPr>
          <w:p w14:paraId="206D6CA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EDEDC1" w14:textId="77777777" w:rsidR="00DE734D" w:rsidRDefault="00DE734D" w:rsidP="00DE734D">
            <w:pPr>
              <w:pStyle w:val="PropertyValue"/>
              <w:rPr>
                <w:color w:val="000000"/>
              </w:rPr>
            </w:pPr>
            <w:r>
              <w:rPr>
                <w:color w:val="000000"/>
              </w:rPr>
              <w:t>anonymous complexType, complex content</w:t>
            </w:r>
          </w:p>
        </w:tc>
      </w:tr>
    </w:tbl>
    <w:p w14:paraId="7F30CD2B" w14:textId="77777777" w:rsidR="00DE734D" w:rsidRDefault="00DE734D" w:rsidP="00DE734D">
      <w:pPr>
        <w:widowControl w:val="0"/>
        <w:spacing w:before="160" w:line="14" w:lineRule="auto"/>
        <w:ind w:left="720"/>
        <w:rPr>
          <w:sz w:val="2"/>
          <w:szCs w:val="2"/>
        </w:rPr>
      </w:pPr>
    </w:p>
    <w:p w14:paraId="0E3BDB9E" w14:textId="77777777" w:rsidR="00DE734D" w:rsidRDefault="00DE734D" w:rsidP="00DE734D">
      <w:pPr>
        <w:spacing w:after="160"/>
        <w:ind w:left="720"/>
        <w:rPr>
          <w:rStyle w:val="AnnotationSmaller"/>
        </w:rPr>
      </w:pPr>
      <w:r>
        <w:rPr>
          <w:rStyle w:val="AnnotationSmaller"/>
        </w:rPr>
        <w:t>Includes a list of people and/or organizations</w:t>
      </w:r>
      <w:r>
        <w:rPr>
          <w:rStyle w:val="AnnotationSmaller"/>
        </w:rPr>
        <w:br/>
        <w:t>who have contributed to the development of this artifact.</w:t>
      </w:r>
      <w:r>
        <w:rPr>
          <w:rStyle w:val="AnnotationSmaller"/>
        </w:rPr>
        <w:br/>
        <w:t>Contributions are not necessarily tied to specific versions of the</w:t>
      </w:r>
      <w:r>
        <w:rPr>
          <w:rStyle w:val="AnnotationSmaller"/>
        </w:rPr>
        <w:br/>
        <w:t>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FD4BBB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64EC9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50F220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33108F"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ions</w:t>
            </w:r>
            <w:r>
              <w:rPr>
                <w:rStyle w:val="XMLRepMarkup"/>
                <w:rFonts w:ascii="Courier New" w:hAnsi="Courier New" w:cs="Courier New"/>
                <w:sz w:val="14"/>
                <w:szCs w:val="14"/>
              </w:rPr>
              <w:t>&gt;</w:t>
            </w:r>
          </w:p>
        </w:tc>
      </w:tr>
      <w:tr w:rsidR="00DE734D" w14:paraId="3FAD5022" w14:textId="77777777" w:rsidTr="00DE734D">
        <w:trPr>
          <w:cantSplit/>
        </w:trPr>
        <w:tc>
          <w:tcPr>
            <w:tcW w:w="215" w:type="pct"/>
            <w:tcBorders>
              <w:top w:val="nil"/>
              <w:bottom w:val="nil"/>
              <w:right w:val="nil"/>
            </w:tcBorders>
            <w:shd w:val="clear" w:color="auto" w:fill="F5F5F5"/>
            <w:tcMar>
              <w:left w:w="80" w:type="dxa"/>
            </w:tcMar>
            <w:vAlign w:val="center"/>
          </w:tcPr>
          <w:p w14:paraId="509A405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958"/>
            </w:tblGrid>
            <w:tr w:rsidR="00DE734D" w14:paraId="4E8C422A" w14:textId="77777777" w:rsidTr="00DE734D">
              <w:trPr>
                <w:cantSplit/>
              </w:trPr>
              <w:tc>
                <w:tcPr>
                  <w:tcW w:w="0" w:type="auto"/>
                  <w:tcMar>
                    <w:right w:w="40" w:type="dxa"/>
                  </w:tcMar>
                </w:tcPr>
                <w:p w14:paraId="48A3077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1636E53" w14:textId="77777777" w:rsidR="00DE734D" w:rsidRDefault="00DE734D" w:rsidP="00DE734D">
                  <w:pPr>
                    <w:rPr>
                      <w:rStyle w:val="XMLRepContentModel"/>
                      <w:sz w:val="14"/>
                      <w:szCs w:val="14"/>
                    </w:rPr>
                  </w:pPr>
                  <w:r>
                    <w:rPr>
                      <w:rStyle w:val="XMLRepContentModel"/>
                      <w:sz w:val="14"/>
                      <w:szCs w:val="14"/>
                    </w:rPr>
                    <w:t>contribution+</w:t>
                  </w:r>
                </w:p>
              </w:tc>
            </w:tr>
          </w:tbl>
          <w:p w14:paraId="75D32131" w14:textId="77777777" w:rsidR="00DE734D" w:rsidRDefault="00DE734D" w:rsidP="00DE734D">
            <w:pPr>
              <w:keepNext/>
              <w:widowControl w:val="0"/>
            </w:pPr>
          </w:p>
        </w:tc>
      </w:tr>
      <w:tr w:rsidR="00DE734D" w14:paraId="3D91E48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6E801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ributions</w:t>
            </w:r>
            <w:r>
              <w:rPr>
                <w:rStyle w:val="XMLRepMarkup"/>
                <w:rFonts w:ascii="Courier New" w:hAnsi="Courier New" w:cs="Courier New"/>
                <w:sz w:val="14"/>
                <w:szCs w:val="14"/>
              </w:rPr>
              <w:t>&gt;</w:t>
            </w:r>
          </w:p>
        </w:tc>
      </w:tr>
    </w:tbl>
    <w:p w14:paraId="20F82360" w14:textId="77777777" w:rsidR="00DE734D" w:rsidRDefault="00DE734D" w:rsidP="00DE734D">
      <w:pPr>
        <w:widowControl w:val="0"/>
        <w:pBdr>
          <w:top w:val="dotted" w:sz="12" w:space="0" w:color="B2B2B2"/>
        </w:pBdr>
        <w:spacing w:before="240" w:after="160" w:line="14" w:lineRule="auto"/>
        <w:rPr>
          <w:sz w:val="2"/>
          <w:szCs w:val="2"/>
        </w:rPr>
      </w:pPr>
    </w:p>
    <w:p w14:paraId="6A71CCAD" w14:textId="77777777" w:rsidR="00DE734D" w:rsidRDefault="00DE734D" w:rsidP="00DE734D">
      <w:pPr>
        <w:keepNext/>
      </w:pPr>
      <w:bookmarkStart w:id="1107" w:name="b835"/>
      <w:bookmarkEnd w:id="1107"/>
      <w:r>
        <w:rPr>
          <w:noProof/>
          <w:lang w:eastAsia="en-US"/>
        </w:rPr>
        <w:drawing>
          <wp:inline distT="0" distB="0" distL="0" distR="0" wp14:anchorId="3A537CED" wp14:editId="2FEC75C7">
            <wp:extent cx="152400" cy="95250"/>
            <wp:effectExtent l="0" t="0" r="0" b="0"/>
            <wp:docPr id="495" name="Picture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ublisher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E53BC89" w14:textId="77777777" w:rsidTr="00DE734D">
        <w:tc>
          <w:tcPr>
            <w:tcW w:w="0" w:type="auto"/>
            <w:tcBorders>
              <w:top w:val="nil"/>
              <w:left w:val="nil"/>
              <w:bottom w:val="nil"/>
              <w:right w:val="nil"/>
            </w:tcBorders>
          </w:tcPr>
          <w:p w14:paraId="2AC5E88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768187" w14:textId="77777777" w:rsidR="00DE734D" w:rsidRDefault="00DE734D" w:rsidP="00DE734D">
            <w:pPr>
              <w:pStyle w:val="PropertyValue"/>
              <w:rPr>
                <w:color w:val="000000"/>
              </w:rPr>
            </w:pPr>
            <w:r>
              <w:rPr>
                <w:color w:val="000000"/>
              </w:rPr>
              <w:t>anonymous complexType, complex content</w:t>
            </w:r>
          </w:p>
        </w:tc>
      </w:tr>
    </w:tbl>
    <w:p w14:paraId="5D7498DA" w14:textId="77777777" w:rsidR="00DE734D" w:rsidRDefault="00DE734D" w:rsidP="00DE734D">
      <w:pPr>
        <w:widowControl w:val="0"/>
        <w:spacing w:before="160" w:line="14" w:lineRule="auto"/>
        <w:ind w:left="720"/>
        <w:rPr>
          <w:sz w:val="2"/>
          <w:szCs w:val="2"/>
        </w:rPr>
      </w:pPr>
    </w:p>
    <w:p w14:paraId="5D18CF2A" w14:textId="77777777" w:rsidR="00DE734D" w:rsidRDefault="00DE734D" w:rsidP="00DE734D">
      <w:pPr>
        <w:spacing w:after="160"/>
        <w:ind w:left="720"/>
        <w:rPr>
          <w:rStyle w:val="AnnotationSmaller"/>
        </w:rPr>
      </w:pPr>
      <w:r>
        <w:rPr>
          <w:rStyle w:val="AnnotationSmaller"/>
        </w:rPr>
        <w:t>The set of people and/or organizations who</w:t>
      </w:r>
      <w:r>
        <w:rPr>
          <w:rStyle w:val="AnnotationSmaller"/>
        </w:rPr>
        <w:br/>
        <w:t>publish the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717B77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BD074A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740D9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E6C5D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ublishers</w:t>
            </w:r>
            <w:r>
              <w:rPr>
                <w:rStyle w:val="XMLRepMarkup"/>
                <w:rFonts w:ascii="Courier New" w:hAnsi="Courier New" w:cs="Courier New"/>
                <w:sz w:val="14"/>
                <w:szCs w:val="14"/>
              </w:rPr>
              <w:t>&gt;</w:t>
            </w:r>
          </w:p>
        </w:tc>
      </w:tr>
      <w:tr w:rsidR="00DE734D" w14:paraId="4566D238" w14:textId="77777777" w:rsidTr="00DE734D">
        <w:trPr>
          <w:cantSplit/>
        </w:trPr>
        <w:tc>
          <w:tcPr>
            <w:tcW w:w="215" w:type="pct"/>
            <w:tcBorders>
              <w:top w:val="nil"/>
              <w:bottom w:val="nil"/>
              <w:right w:val="nil"/>
            </w:tcBorders>
            <w:shd w:val="clear" w:color="auto" w:fill="F5F5F5"/>
            <w:tcMar>
              <w:left w:w="80" w:type="dxa"/>
            </w:tcMar>
            <w:vAlign w:val="center"/>
          </w:tcPr>
          <w:p w14:paraId="6DDED1B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60"/>
            </w:tblGrid>
            <w:tr w:rsidR="00DE734D" w14:paraId="310E5A08" w14:textId="77777777" w:rsidTr="00DE734D">
              <w:trPr>
                <w:cantSplit/>
              </w:trPr>
              <w:tc>
                <w:tcPr>
                  <w:tcW w:w="0" w:type="auto"/>
                  <w:tcMar>
                    <w:right w:w="40" w:type="dxa"/>
                  </w:tcMar>
                </w:tcPr>
                <w:p w14:paraId="181F738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99EED9D" w14:textId="77777777" w:rsidR="00DE734D" w:rsidRDefault="00DE734D" w:rsidP="00DE734D">
                  <w:pPr>
                    <w:rPr>
                      <w:rStyle w:val="XMLRepContentModel"/>
                      <w:sz w:val="14"/>
                      <w:szCs w:val="14"/>
                    </w:rPr>
                  </w:pPr>
                  <w:r>
                    <w:rPr>
                      <w:rStyle w:val="XMLRepContentModel"/>
                      <w:sz w:val="14"/>
                      <w:szCs w:val="14"/>
                    </w:rPr>
                    <w:t>publisher+</w:t>
                  </w:r>
                </w:p>
              </w:tc>
            </w:tr>
          </w:tbl>
          <w:p w14:paraId="0EA0AF03" w14:textId="77777777" w:rsidR="00DE734D" w:rsidRDefault="00DE734D" w:rsidP="00DE734D">
            <w:pPr>
              <w:keepNext/>
              <w:widowControl w:val="0"/>
            </w:pPr>
          </w:p>
        </w:tc>
      </w:tr>
      <w:tr w:rsidR="00DE734D" w14:paraId="2B2962C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9B76C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ublishers</w:t>
            </w:r>
            <w:r>
              <w:rPr>
                <w:rStyle w:val="XMLRepMarkup"/>
                <w:rFonts w:ascii="Courier New" w:hAnsi="Courier New" w:cs="Courier New"/>
                <w:sz w:val="14"/>
                <w:szCs w:val="14"/>
              </w:rPr>
              <w:t>&gt;</w:t>
            </w:r>
          </w:p>
        </w:tc>
      </w:tr>
    </w:tbl>
    <w:p w14:paraId="6DBE3624" w14:textId="77777777" w:rsidR="00DE734D" w:rsidRDefault="00DE734D" w:rsidP="00DE734D">
      <w:pPr>
        <w:widowControl w:val="0"/>
        <w:pBdr>
          <w:top w:val="dotted" w:sz="12" w:space="0" w:color="B2B2B2"/>
        </w:pBdr>
        <w:spacing w:before="240" w:after="160" w:line="14" w:lineRule="auto"/>
        <w:rPr>
          <w:sz w:val="2"/>
          <w:szCs w:val="2"/>
        </w:rPr>
      </w:pPr>
    </w:p>
    <w:p w14:paraId="352FED7A" w14:textId="77777777" w:rsidR="00DE734D" w:rsidRDefault="00DE734D" w:rsidP="00DE734D">
      <w:pPr>
        <w:keepNext/>
      </w:pPr>
      <w:bookmarkStart w:id="1108" w:name="b836"/>
      <w:bookmarkEnd w:id="1108"/>
      <w:r>
        <w:rPr>
          <w:noProof/>
          <w:lang w:eastAsia="en-US"/>
        </w:rPr>
        <w:drawing>
          <wp:inline distT="0" distB="0" distL="0" distR="0" wp14:anchorId="1D6F196E" wp14:editId="4A2F4509">
            <wp:extent cx="152400" cy="95250"/>
            <wp:effectExtent l="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usageTerm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37466101" w14:textId="77777777" w:rsidTr="00DE734D">
        <w:tc>
          <w:tcPr>
            <w:tcW w:w="0" w:type="auto"/>
            <w:tcBorders>
              <w:top w:val="nil"/>
              <w:left w:val="nil"/>
              <w:bottom w:val="nil"/>
              <w:right w:val="nil"/>
            </w:tcBorders>
          </w:tcPr>
          <w:p w14:paraId="0AB6387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BA0EA3A" w14:textId="77777777" w:rsidR="00DE734D" w:rsidRDefault="00DE734D" w:rsidP="00DE734D">
            <w:pPr>
              <w:pStyle w:val="PropertyValue"/>
              <w:rPr>
                <w:color w:val="000000"/>
              </w:rPr>
            </w:pPr>
            <w:r>
              <w:rPr>
                <w:color w:val="000000"/>
              </w:rPr>
              <w:t>anonymous complexType, complex content</w:t>
            </w:r>
          </w:p>
        </w:tc>
      </w:tr>
    </w:tbl>
    <w:p w14:paraId="2204241A" w14:textId="77777777" w:rsidR="00DE734D" w:rsidRDefault="00DE734D" w:rsidP="00DE734D">
      <w:pPr>
        <w:widowControl w:val="0"/>
        <w:spacing w:before="160" w:line="14" w:lineRule="auto"/>
        <w:ind w:left="720"/>
        <w:rPr>
          <w:sz w:val="2"/>
          <w:szCs w:val="2"/>
        </w:rPr>
      </w:pPr>
    </w:p>
    <w:p w14:paraId="13E9D0E4" w14:textId="77777777" w:rsidR="00DE734D" w:rsidRDefault="00DE734D" w:rsidP="00DE734D">
      <w:pPr>
        <w:spacing w:after="160"/>
        <w:ind w:left="720"/>
        <w:rPr>
          <w:rStyle w:val="AnnotationSmaller"/>
        </w:rPr>
      </w:pPr>
      <w:r>
        <w:rPr>
          <w:rStyle w:val="AnnotationSmaller"/>
        </w:rPr>
        <w:t>This is the set of rights reserved by the person</w:t>
      </w:r>
      <w:r>
        <w:rPr>
          <w:rStyle w:val="AnnotationSmaller"/>
        </w:rPr>
        <w:br/>
        <w:t>or organization holding the rights to this artifact, along with</w:t>
      </w:r>
      <w:r>
        <w:rPr>
          <w:rStyle w:val="AnnotationSmaller"/>
        </w:rPr>
        <w:br/>
        <w:t>the set of permissions granted to consumer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1219B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FF6D5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7C1407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705D8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usageTerms</w:t>
            </w:r>
            <w:r>
              <w:rPr>
                <w:rStyle w:val="XMLRepMarkup"/>
                <w:rFonts w:ascii="Courier New" w:hAnsi="Courier New" w:cs="Courier New"/>
                <w:sz w:val="14"/>
                <w:szCs w:val="14"/>
              </w:rPr>
              <w:t>&gt;</w:t>
            </w:r>
          </w:p>
        </w:tc>
      </w:tr>
      <w:tr w:rsidR="00DE734D" w14:paraId="37061EBB" w14:textId="77777777" w:rsidTr="00DE734D">
        <w:trPr>
          <w:cantSplit/>
        </w:trPr>
        <w:tc>
          <w:tcPr>
            <w:tcW w:w="215" w:type="pct"/>
            <w:tcBorders>
              <w:top w:val="nil"/>
              <w:bottom w:val="nil"/>
              <w:right w:val="nil"/>
            </w:tcBorders>
            <w:shd w:val="clear" w:color="auto" w:fill="F5F5F5"/>
            <w:tcMar>
              <w:left w:w="80" w:type="dxa"/>
            </w:tcMar>
            <w:vAlign w:val="center"/>
          </w:tcPr>
          <w:p w14:paraId="1BD3CE9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315"/>
            </w:tblGrid>
            <w:tr w:rsidR="00DE734D" w14:paraId="7E2283CD" w14:textId="77777777" w:rsidTr="00DE734D">
              <w:trPr>
                <w:cantSplit/>
              </w:trPr>
              <w:tc>
                <w:tcPr>
                  <w:tcW w:w="0" w:type="auto"/>
                  <w:tcMar>
                    <w:right w:w="40" w:type="dxa"/>
                  </w:tcMar>
                </w:tcPr>
                <w:p w14:paraId="27A8F56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7DC6BDC" w14:textId="77777777" w:rsidR="00DE734D" w:rsidRDefault="00DE734D" w:rsidP="00DE734D">
                  <w:pPr>
                    <w:rPr>
                      <w:rStyle w:val="XMLRepContentModel"/>
                      <w:sz w:val="14"/>
                      <w:szCs w:val="14"/>
                    </w:rPr>
                  </w:pPr>
                  <w:r>
                    <w:rPr>
                      <w:rStyle w:val="XMLRepContentModel"/>
                      <w:sz w:val="14"/>
                      <w:szCs w:val="14"/>
                    </w:rPr>
                    <w:t>rightsDeclaration+</w:t>
                  </w:r>
                </w:p>
              </w:tc>
            </w:tr>
          </w:tbl>
          <w:p w14:paraId="0D27481C" w14:textId="77777777" w:rsidR="00DE734D" w:rsidRDefault="00DE734D" w:rsidP="00DE734D">
            <w:pPr>
              <w:keepNext/>
              <w:widowControl w:val="0"/>
            </w:pPr>
          </w:p>
        </w:tc>
      </w:tr>
      <w:tr w:rsidR="00DE734D" w14:paraId="2539214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D5CD7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usageTerms</w:t>
            </w:r>
            <w:r>
              <w:rPr>
                <w:rStyle w:val="XMLRepMarkup"/>
                <w:rFonts w:ascii="Courier New" w:hAnsi="Courier New" w:cs="Courier New"/>
                <w:sz w:val="14"/>
                <w:szCs w:val="14"/>
              </w:rPr>
              <w:t>&gt;</w:t>
            </w:r>
          </w:p>
        </w:tc>
      </w:tr>
    </w:tbl>
    <w:p w14:paraId="1BBE9E14" w14:textId="77777777" w:rsidR="00DE734D" w:rsidRDefault="00DE734D" w:rsidP="00DE734D">
      <w:pPr>
        <w:widowControl w:val="0"/>
        <w:spacing w:before="400" w:line="14" w:lineRule="auto"/>
        <w:rPr>
          <w:sz w:val="2"/>
          <w:szCs w:val="2"/>
        </w:rPr>
      </w:pPr>
      <w:bookmarkStart w:id="1109" w:name="b841"/>
      <w:bookmarkEnd w:id="1109"/>
    </w:p>
    <w:p w14:paraId="7AC318DA" w14:textId="77777777" w:rsidR="00DE734D" w:rsidRDefault="00DE734D" w:rsidP="00DE734D">
      <w:pPr>
        <w:widowControl w:val="0"/>
        <w:spacing w:before="400" w:line="14" w:lineRule="auto"/>
        <w:rPr>
          <w:sz w:val="2"/>
          <w:szCs w:val="2"/>
        </w:rPr>
        <w:sectPr w:rsidR="00DE734D">
          <w:headerReference w:type="default" r:id="rId209"/>
          <w:type w:val="continuous"/>
          <w:pgSz w:w="11908" w:h="16833"/>
          <w:pgMar w:top="1137" w:right="849" w:bottom="1137" w:left="849" w:header="561" w:footer="720" w:gutter="0"/>
          <w:cols w:space="720"/>
          <w:noEndnote/>
        </w:sectPr>
      </w:pPr>
    </w:p>
    <w:p w14:paraId="299D528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M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0646BD0" w14:textId="77777777" w:rsidTr="00DE734D">
        <w:trPr>
          <w:cantSplit/>
        </w:trPr>
        <w:tc>
          <w:tcPr>
            <w:tcW w:w="0" w:type="auto"/>
            <w:tcBorders>
              <w:top w:val="nil"/>
              <w:left w:val="nil"/>
              <w:bottom w:val="nil"/>
              <w:right w:val="nil"/>
            </w:tcBorders>
          </w:tcPr>
          <w:p w14:paraId="1372DEE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8DF0F8D"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788F15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5E7BD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A05EB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0DC2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C15CB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C4A3F46" w14:textId="77777777" w:rsidTr="00DE734D">
        <w:trPr>
          <w:cantSplit/>
        </w:trPr>
        <w:tc>
          <w:tcPr>
            <w:tcW w:w="215" w:type="pct"/>
            <w:tcBorders>
              <w:top w:val="nil"/>
              <w:bottom w:val="nil"/>
              <w:right w:val="nil"/>
            </w:tcBorders>
            <w:shd w:val="clear" w:color="auto" w:fill="F5F5F5"/>
            <w:tcMar>
              <w:left w:w="80" w:type="dxa"/>
            </w:tcMar>
            <w:vAlign w:val="center"/>
          </w:tcPr>
          <w:p w14:paraId="30F0432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6BC93136" w14:textId="77777777" w:rsidTr="00DE734D">
              <w:trPr>
                <w:cantSplit/>
              </w:trPr>
              <w:tc>
                <w:tcPr>
                  <w:tcW w:w="0" w:type="auto"/>
                  <w:noWrap/>
                </w:tcPr>
                <w:p w14:paraId="0C4DE107"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22BE8E8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36F9C3B" w14:textId="77777777" w:rsidR="00DE734D" w:rsidRDefault="00DE734D" w:rsidP="00DE734D">
                  <w:pPr>
                    <w:rPr>
                      <w:rStyle w:val="XMLRepValue"/>
                    </w:rPr>
                  </w:pPr>
                  <w:r>
                    <w:rPr>
                      <w:rStyle w:val="XMLRepValue"/>
                    </w:rPr>
                    <w:t>xs:string</w:t>
                  </w:r>
                </w:p>
              </w:tc>
            </w:tr>
          </w:tbl>
          <w:p w14:paraId="2071E426" w14:textId="77777777" w:rsidR="00DE734D" w:rsidRDefault="00DE734D" w:rsidP="00DE734D">
            <w:pPr>
              <w:keepNext/>
              <w:widowControl w:val="0"/>
            </w:pPr>
          </w:p>
        </w:tc>
      </w:tr>
      <w:tr w:rsidR="00DE734D" w14:paraId="6E91AA3A" w14:textId="77777777" w:rsidTr="00DE734D">
        <w:trPr>
          <w:cantSplit/>
        </w:trPr>
        <w:tc>
          <w:tcPr>
            <w:tcW w:w="215" w:type="pct"/>
            <w:tcBorders>
              <w:top w:val="nil"/>
              <w:bottom w:val="nil"/>
              <w:right w:val="nil"/>
            </w:tcBorders>
            <w:shd w:val="clear" w:color="auto" w:fill="F5F5F5"/>
            <w:tcMar>
              <w:left w:w="80" w:type="dxa"/>
            </w:tcMar>
            <w:vAlign w:val="center"/>
          </w:tcPr>
          <w:p w14:paraId="576A467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31EC5A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FC7CA3C" w14:textId="77777777" w:rsidTr="00DE734D">
        <w:trPr>
          <w:cantSplit/>
        </w:trPr>
        <w:tc>
          <w:tcPr>
            <w:tcW w:w="215" w:type="pct"/>
            <w:tcBorders>
              <w:top w:val="nil"/>
              <w:bottom w:val="nil"/>
              <w:right w:val="nil"/>
            </w:tcBorders>
            <w:shd w:val="clear" w:color="auto" w:fill="F5F5F5"/>
            <w:tcMar>
              <w:left w:w="80" w:type="dxa"/>
            </w:tcMar>
            <w:vAlign w:val="center"/>
          </w:tcPr>
          <w:p w14:paraId="653C57F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12E08C0E" w14:textId="77777777" w:rsidTr="00DE734D">
              <w:trPr>
                <w:cantSplit/>
              </w:trPr>
              <w:tc>
                <w:tcPr>
                  <w:tcW w:w="0" w:type="auto"/>
                  <w:tcMar>
                    <w:right w:w="40" w:type="dxa"/>
                  </w:tcMar>
                </w:tcPr>
                <w:p w14:paraId="5708C54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840C8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4B69AABC" w14:textId="77777777" w:rsidR="00DE734D" w:rsidRDefault="00DE734D" w:rsidP="00DE734D">
            <w:pPr>
              <w:keepNext/>
              <w:widowControl w:val="0"/>
            </w:pPr>
          </w:p>
        </w:tc>
      </w:tr>
      <w:tr w:rsidR="00DE734D" w14:paraId="69431C4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A634C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EA141F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7D6607FC" w14:textId="77777777" w:rsidTr="00DE734D">
        <w:tc>
          <w:tcPr>
            <w:tcW w:w="0" w:type="auto"/>
            <w:tcBorders>
              <w:top w:val="nil"/>
              <w:left w:val="nil"/>
              <w:bottom w:val="nil"/>
              <w:right w:val="nil"/>
            </w:tcBorders>
          </w:tcPr>
          <w:p w14:paraId="1B6C569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64342CA"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4E4D4F2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6E14CC7" w14:textId="77777777" w:rsidR="00DE734D" w:rsidRDefault="00DE734D" w:rsidP="00DE734D">
      <w:pPr>
        <w:rPr>
          <w:sz w:val="20"/>
          <w:szCs w:val="20"/>
        </w:rPr>
      </w:pPr>
      <w:r>
        <w:rPr>
          <w:sz w:val="20"/>
          <w:szCs w:val="20"/>
        </w:rPr>
        <w:t>The Min operator returns the minimum element in the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0C4B33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10" w:name="b839"/>
      <w:bookmarkEnd w:id="11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8E34F3C" w14:textId="77777777" w:rsidTr="00DE734D">
        <w:trPr>
          <w:cantSplit/>
        </w:trPr>
        <w:tc>
          <w:tcPr>
            <w:tcW w:w="10234" w:type="dxa"/>
            <w:shd w:val="clear" w:color="auto" w:fill="F5F5F5"/>
            <w:vAlign w:val="center"/>
          </w:tcPr>
          <w:p w14:paraId="3BF3565D" w14:textId="77777777" w:rsidR="00DE734D" w:rsidRDefault="00DE734D" w:rsidP="00DE734D">
            <w:pPr>
              <w:pStyle w:val="DerivationTreeHeading"/>
              <w:spacing w:before="80"/>
            </w:pPr>
            <w:r>
              <w:t>Type Derivation Tree</w:t>
            </w:r>
          </w:p>
          <w:p w14:paraId="01450E4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1422B4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2784D54" wp14:editId="2C3B47F0">
                  <wp:extent cx="142875" cy="133350"/>
                  <wp:effectExtent l="0" t="0" r="9525"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728379C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9439368" wp14:editId="307AF917">
                  <wp:extent cx="142875" cy="133350"/>
                  <wp:effectExtent l="0" t="0" r="9525" b="0"/>
                  <wp:docPr id="498" name="Picture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in</w:t>
            </w:r>
          </w:p>
        </w:tc>
      </w:tr>
    </w:tbl>
    <w:p w14:paraId="036394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11" w:name="b840"/>
      <w:bookmarkEnd w:id="1111"/>
      <w:r>
        <w:rPr>
          <w:color w:val="000000"/>
        </w:rPr>
        <w:t xml:space="preserve">XML Source </w:t>
      </w:r>
      <w:r>
        <w:rPr>
          <w:rStyle w:val="NoteFont"/>
          <w:b w:val="0"/>
          <w:bCs w:val="0"/>
          <w:color w:val="000000"/>
        </w:rPr>
        <w:t>(w/o annotations (1))</w:t>
      </w:r>
    </w:p>
    <w:p w14:paraId="1E45CFD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1" w:history="1">
        <w:r>
          <w:rPr>
            <w:rStyle w:val="Underline"/>
            <w:rFonts w:ascii="Verdana" w:hAnsi="Verdana" w:cs="Verdana"/>
            <w:b/>
            <w:bCs/>
            <w:sz w:val="14"/>
            <w:szCs w:val="14"/>
          </w:rPr>
          <w:t>Min</w:t>
        </w:r>
      </w:hyperlink>
      <w:r>
        <w:rPr>
          <w:rStyle w:val="XMLSourceMarkup"/>
          <w:rFonts w:ascii="Verdana" w:hAnsi="Verdana" w:cs="Verdana"/>
          <w:sz w:val="16"/>
          <w:szCs w:val="16"/>
        </w:rPr>
        <w:t>"&gt;</w:t>
      </w:r>
    </w:p>
    <w:p w14:paraId="7742576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720A3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4A2F1F7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D7819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92168D" w14:textId="77777777" w:rsidR="00DE734D" w:rsidRDefault="00DE734D" w:rsidP="00DE734D">
      <w:pPr>
        <w:spacing w:after="400"/>
        <w:rPr>
          <w:rStyle w:val="XMLSourceMarkup"/>
          <w:rFonts w:ascii="Verdana" w:hAnsi="Verdana" w:cs="Verdana"/>
          <w:sz w:val="16"/>
          <w:szCs w:val="16"/>
        </w:rPr>
        <w:sectPr w:rsidR="00DE734D">
          <w:headerReference w:type="default" r:id="rId210"/>
          <w:type w:val="continuous"/>
          <w:pgSz w:w="11908" w:h="16833"/>
          <w:pgMar w:top="1137" w:right="849" w:bottom="1137" w:left="849" w:header="561" w:footer="720" w:gutter="0"/>
          <w:cols w:space="720"/>
          <w:noEndnote/>
        </w:sectPr>
      </w:pPr>
    </w:p>
    <w:p w14:paraId="797803A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12" w:name="b846"/>
      <w:bookmarkEnd w:id="1112"/>
      <w:r>
        <w:t>complexType "MinValu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954A560" w14:textId="77777777" w:rsidTr="00DE734D">
        <w:trPr>
          <w:cantSplit/>
        </w:trPr>
        <w:tc>
          <w:tcPr>
            <w:tcW w:w="0" w:type="auto"/>
            <w:tcBorders>
              <w:top w:val="nil"/>
              <w:left w:val="nil"/>
              <w:bottom w:val="nil"/>
              <w:right w:val="nil"/>
            </w:tcBorders>
          </w:tcPr>
          <w:p w14:paraId="0C2FFA4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7A03D19"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94607F4" w14:textId="77777777" w:rsidTr="00DE734D">
        <w:trPr>
          <w:cantSplit/>
        </w:trPr>
        <w:tc>
          <w:tcPr>
            <w:tcW w:w="0" w:type="auto"/>
            <w:tcBorders>
              <w:top w:val="nil"/>
              <w:left w:val="nil"/>
              <w:bottom w:val="nil"/>
              <w:right w:val="nil"/>
            </w:tcBorders>
          </w:tcPr>
          <w:p w14:paraId="4F591DA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8D472D4" w14:textId="77777777" w:rsidR="00DE734D" w:rsidRDefault="00DE734D" w:rsidP="00DE734D">
            <w:pPr>
              <w:pStyle w:val="PropertyValue"/>
              <w:rPr>
                <w:color w:val="000000"/>
              </w:rPr>
            </w:pPr>
            <w:r>
              <w:rPr>
                <w:color w:val="000000"/>
              </w:rPr>
              <w:t>definition of 1 </w:t>
            </w:r>
            <w:hyperlink w:anchor="b844" w:history="1">
              <w:r>
                <w:rPr>
                  <w:color w:val="0000FF"/>
                </w:rPr>
                <w:t>attribute</w:t>
              </w:r>
            </w:hyperlink>
          </w:p>
        </w:tc>
      </w:tr>
    </w:tbl>
    <w:p w14:paraId="0EAC0CC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4697D2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73394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360390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DF461F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D7D96EC" w14:textId="77777777" w:rsidTr="00DE734D">
        <w:trPr>
          <w:cantSplit/>
        </w:trPr>
        <w:tc>
          <w:tcPr>
            <w:tcW w:w="215" w:type="pct"/>
            <w:tcBorders>
              <w:top w:val="nil"/>
              <w:bottom w:val="nil"/>
              <w:right w:val="nil"/>
            </w:tcBorders>
            <w:shd w:val="clear" w:color="auto" w:fill="F5F5F5"/>
            <w:tcMar>
              <w:left w:w="80" w:type="dxa"/>
            </w:tcMar>
            <w:vAlign w:val="center"/>
          </w:tcPr>
          <w:p w14:paraId="2D78567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769"/>
            </w:tblGrid>
            <w:tr w:rsidR="00DE734D" w14:paraId="418C7C1A" w14:textId="77777777" w:rsidTr="00DE734D">
              <w:trPr>
                <w:cantSplit/>
              </w:trPr>
              <w:tc>
                <w:tcPr>
                  <w:tcW w:w="0" w:type="auto"/>
                  <w:noWrap/>
                </w:tcPr>
                <w:p w14:paraId="7C994740" w14:textId="77777777" w:rsidR="00DE734D" w:rsidRDefault="00B87B97" w:rsidP="00DE734D">
                  <w:pPr>
                    <w:rPr>
                      <w:rStyle w:val="XMLRepAttributeName"/>
                    </w:rPr>
                  </w:pPr>
                  <w:hyperlink w:anchor="b844" w:history="1">
                    <w:r w:rsidR="00DE734D">
                      <w:rPr>
                        <w:rStyle w:val="Underline"/>
                        <w:rFonts w:ascii="Courier New" w:hAnsi="Courier New" w:cs="Courier New"/>
                        <w:color w:val="990000"/>
                        <w:sz w:val="16"/>
                        <w:szCs w:val="16"/>
                      </w:rPr>
                      <w:t>valueType</w:t>
                    </w:r>
                  </w:hyperlink>
                </w:p>
              </w:tc>
              <w:tc>
                <w:tcPr>
                  <w:tcW w:w="0" w:type="auto"/>
                </w:tcPr>
                <w:p w14:paraId="1F4F5B6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2729A0B" w14:textId="77777777" w:rsidR="00DE734D" w:rsidRDefault="00DE734D" w:rsidP="00DE734D">
                  <w:pPr>
                    <w:rPr>
                      <w:rStyle w:val="XMLRepValue"/>
                    </w:rPr>
                  </w:pPr>
                  <w:r>
                    <w:rPr>
                      <w:rStyle w:val="XMLRepValue"/>
                    </w:rPr>
                    <w:t>xs:QName</w:t>
                  </w:r>
                </w:p>
              </w:tc>
            </w:tr>
          </w:tbl>
          <w:p w14:paraId="4581BEB2" w14:textId="77777777" w:rsidR="00DE734D" w:rsidRDefault="00DE734D" w:rsidP="00DE734D">
            <w:pPr>
              <w:keepNext/>
              <w:widowControl w:val="0"/>
            </w:pPr>
          </w:p>
        </w:tc>
      </w:tr>
      <w:tr w:rsidR="00DE734D" w14:paraId="24284E4E" w14:textId="77777777" w:rsidTr="00DE734D">
        <w:trPr>
          <w:cantSplit/>
        </w:trPr>
        <w:tc>
          <w:tcPr>
            <w:tcW w:w="215" w:type="pct"/>
            <w:tcBorders>
              <w:top w:val="nil"/>
              <w:bottom w:val="nil"/>
              <w:right w:val="nil"/>
            </w:tcBorders>
            <w:shd w:val="clear" w:color="auto" w:fill="F5F5F5"/>
            <w:tcMar>
              <w:left w:w="80" w:type="dxa"/>
            </w:tcMar>
            <w:vAlign w:val="center"/>
          </w:tcPr>
          <w:p w14:paraId="761390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79D99F6"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B7B8DBF" w14:textId="77777777" w:rsidTr="00DE734D">
        <w:trPr>
          <w:cantSplit/>
        </w:trPr>
        <w:tc>
          <w:tcPr>
            <w:tcW w:w="215" w:type="pct"/>
            <w:tcBorders>
              <w:top w:val="nil"/>
              <w:bottom w:val="nil"/>
              <w:right w:val="nil"/>
            </w:tcBorders>
            <w:shd w:val="clear" w:color="auto" w:fill="F5F5F5"/>
            <w:tcMar>
              <w:left w:w="80" w:type="dxa"/>
            </w:tcMar>
            <w:vAlign w:val="center"/>
          </w:tcPr>
          <w:p w14:paraId="3950DB4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2E9B674D" w14:textId="77777777" w:rsidTr="00DE734D">
              <w:trPr>
                <w:cantSplit/>
              </w:trPr>
              <w:tc>
                <w:tcPr>
                  <w:tcW w:w="0" w:type="auto"/>
                  <w:tcMar>
                    <w:right w:w="40" w:type="dxa"/>
                  </w:tcMar>
                </w:tcPr>
                <w:p w14:paraId="6DFA186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E87E65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1AD6BF74" w14:textId="77777777" w:rsidR="00DE734D" w:rsidRDefault="00DE734D" w:rsidP="00DE734D">
            <w:pPr>
              <w:keepNext/>
              <w:widowControl w:val="0"/>
            </w:pPr>
          </w:p>
        </w:tc>
      </w:tr>
      <w:tr w:rsidR="00DE734D" w14:paraId="3F458C1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DF9B29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A1C5FDD" w14:textId="77777777" w:rsidR="00DE734D" w:rsidRDefault="00DE734D" w:rsidP="00DE734D">
      <w:pPr>
        <w:pStyle w:val="ListHeading1"/>
        <w:rPr>
          <w:color w:val="000000"/>
        </w:rPr>
      </w:pPr>
      <w:r>
        <w:rPr>
          <w:color w:val="000000"/>
        </w:rPr>
        <w:t>Content Model Elements (1):</w:t>
      </w:r>
    </w:p>
    <w:p w14:paraId="5D9697BF"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75485AE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3D3DB3B" w14:textId="77777777" w:rsidR="00DE734D" w:rsidRDefault="00DE734D" w:rsidP="00DE734D">
      <w:pPr>
        <w:rPr>
          <w:sz w:val="20"/>
          <w:szCs w:val="20"/>
        </w:rPr>
      </w:pPr>
      <w:r>
        <w:rPr>
          <w:sz w:val="20"/>
          <w:szCs w:val="20"/>
        </w:rPr>
        <w:t>The MinValue operator returns the minimum representable value for the given type.</w:t>
      </w:r>
    </w:p>
    <w:p w14:paraId="218E50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13" w:name="b842"/>
      <w:bookmarkEnd w:id="11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29E16F8" w14:textId="77777777" w:rsidTr="00DE734D">
        <w:trPr>
          <w:cantSplit/>
        </w:trPr>
        <w:tc>
          <w:tcPr>
            <w:tcW w:w="10234" w:type="dxa"/>
            <w:shd w:val="clear" w:color="auto" w:fill="F5F5F5"/>
            <w:vAlign w:val="center"/>
          </w:tcPr>
          <w:p w14:paraId="6BBCF2B9" w14:textId="77777777" w:rsidR="00DE734D" w:rsidRDefault="00DE734D" w:rsidP="00DE734D">
            <w:pPr>
              <w:pStyle w:val="DerivationTreeHeading"/>
              <w:spacing w:before="80"/>
            </w:pPr>
            <w:r>
              <w:t>Type Derivation Tree</w:t>
            </w:r>
          </w:p>
          <w:p w14:paraId="4AB891A7"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5B883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8B2A804" wp14:editId="78E49849">
                  <wp:extent cx="142875" cy="133350"/>
                  <wp:effectExtent l="0" t="0" r="9525" b="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inValue</w:t>
            </w:r>
          </w:p>
        </w:tc>
      </w:tr>
    </w:tbl>
    <w:p w14:paraId="75E4086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14" w:name="b843"/>
      <w:bookmarkEnd w:id="1114"/>
      <w:r>
        <w:rPr>
          <w:color w:val="000000"/>
        </w:rPr>
        <w:t xml:space="preserve">XML Source </w:t>
      </w:r>
      <w:r>
        <w:rPr>
          <w:rStyle w:val="NoteFont"/>
          <w:b w:val="0"/>
          <w:bCs w:val="0"/>
          <w:color w:val="000000"/>
        </w:rPr>
        <w:t>(w/o annotations (1))</w:t>
      </w:r>
    </w:p>
    <w:p w14:paraId="4822346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6" w:history="1">
        <w:r>
          <w:rPr>
            <w:rStyle w:val="Underline"/>
            <w:rFonts w:ascii="Verdana" w:hAnsi="Verdana" w:cs="Verdana"/>
            <w:b/>
            <w:bCs/>
            <w:sz w:val="14"/>
            <w:szCs w:val="14"/>
          </w:rPr>
          <w:t>MinValue</w:t>
        </w:r>
      </w:hyperlink>
      <w:r>
        <w:rPr>
          <w:rStyle w:val="XMLSourceMarkup"/>
          <w:rFonts w:ascii="Verdana" w:hAnsi="Verdana" w:cs="Verdana"/>
          <w:sz w:val="16"/>
          <w:szCs w:val="16"/>
        </w:rPr>
        <w:t>"&gt;</w:t>
      </w:r>
    </w:p>
    <w:p w14:paraId="6340171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CC3EE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3A9658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4" w:history="1">
        <w:r>
          <w:rPr>
            <w:rStyle w:val="Underline"/>
            <w:rFonts w:ascii="Verdana" w:hAnsi="Verdana" w:cs="Verdana"/>
            <w:b/>
            <w:bCs/>
            <w:sz w:val="14"/>
            <w:szCs w:val="14"/>
          </w:rPr>
          <w:t>valu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4A9BD3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ECCF5D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012E6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05DD6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15" w:name="b845"/>
      <w:bookmarkEnd w:id="111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46" w:history="1">
        <w:r>
          <w:rPr>
            <w:b w:val="0"/>
            <w:bCs w:val="0"/>
            <w:color w:val="0000FF"/>
            <w:sz w:val="16"/>
            <w:szCs w:val="16"/>
          </w:rPr>
          <w:t>this</w:t>
        </w:r>
      </w:hyperlink>
      <w:r>
        <w:rPr>
          <w:rStyle w:val="NoteFont"/>
          <w:b w:val="0"/>
          <w:bCs w:val="0"/>
          <w:color w:val="000000"/>
        </w:rPr>
        <w:t xml:space="preserve"> component only; 1/1)</w:t>
      </w:r>
    </w:p>
    <w:p w14:paraId="6AF4DF42" w14:textId="77777777" w:rsidR="00DE734D" w:rsidRDefault="00DE734D" w:rsidP="00DE734D">
      <w:pPr>
        <w:keepNext/>
      </w:pPr>
      <w:bookmarkStart w:id="1116" w:name="b844"/>
      <w:bookmarkEnd w:id="1116"/>
      <w:r>
        <w:rPr>
          <w:noProof/>
          <w:lang w:eastAsia="en-US"/>
        </w:rPr>
        <w:drawing>
          <wp:inline distT="0" distB="0" distL="0" distR="0" wp14:anchorId="74B32C04" wp14:editId="18AC8D44">
            <wp:extent cx="152400" cy="76200"/>
            <wp:effectExtent l="0" t="0" r="0" b="0"/>
            <wp:docPr id="500"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14FCC9FC" w14:textId="77777777" w:rsidTr="00DE734D">
        <w:tc>
          <w:tcPr>
            <w:tcW w:w="0" w:type="auto"/>
            <w:tcBorders>
              <w:top w:val="nil"/>
              <w:left w:val="nil"/>
              <w:bottom w:val="nil"/>
              <w:right w:val="nil"/>
            </w:tcBorders>
          </w:tcPr>
          <w:p w14:paraId="4F25D96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11B940"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222A56F5" w14:textId="77777777" w:rsidTr="00DE734D">
        <w:tc>
          <w:tcPr>
            <w:tcW w:w="0" w:type="auto"/>
            <w:tcBorders>
              <w:top w:val="nil"/>
              <w:left w:val="nil"/>
              <w:bottom w:val="nil"/>
              <w:right w:val="nil"/>
            </w:tcBorders>
            <w:vAlign w:val="center"/>
          </w:tcPr>
          <w:p w14:paraId="40DD743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AC0D14E" w14:textId="77777777" w:rsidR="00DE734D" w:rsidRDefault="00DE734D" w:rsidP="00DE734D">
            <w:pPr>
              <w:pStyle w:val="PropertyValue"/>
              <w:rPr>
                <w:color w:val="000000"/>
              </w:rPr>
            </w:pPr>
            <w:r>
              <w:rPr>
                <w:color w:val="000000"/>
              </w:rPr>
              <w:t>required</w:t>
            </w:r>
          </w:p>
        </w:tc>
      </w:tr>
    </w:tbl>
    <w:p w14:paraId="4D56C2A1" w14:textId="77777777" w:rsidR="00DE734D" w:rsidRDefault="00DE734D" w:rsidP="00DE734D">
      <w:pPr>
        <w:widowControl w:val="0"/>
        <w:spacing w:before="400" w:line="14" w:lineRule="auto"/>
        <w:rPr>
          <w:sz w:val="2"/>
          <w:szCs w:val="2"/>
        </w:rPr>
      </w:pPr>
      <w:bookmarkStart w:id="1117" w:name="b849"/>
      <w:bookmarkEnd w:id="1117"/>
    </w:p>
    <w:p w14:paraId="14757B39" w14:textId="77777777" w:rsidR="00DE734D" w:rsidRDefault="00DE734D" w:rsidP="00DE734D">
      <w:pPr>
        <w:widowControl w:val="0"/>
        <w:spacing w:before="400" w:line="14" w:lineRule="auto"/>
        <w:rPr>
          <w:sz w:val="2"/>
          <w:szCs w:val="2"/>
        </w:rPr>
        <w:sectPr w:rsidR="00DE734D">
          <w:headerReference w:type="default" r:id="rId211"/>
          <w:type w:val="continuous"/>
          <w:pgSz w:w="11908" w:h="16833"/>
          <w:pgMar w:top="1137" w:right="849" w:bottom="1137" w:left="849" w:header="561" w:footer="720" w:gutter="0"/>
          <w:cols w:space="720"/>
          <w:noEndnote/>
        </w:sectPr>
      </w:pPr>
    </w:p>
    <w:p w14:paraId="7A05004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Mod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C565919" w14:textId="77777777" w:rsidTr="00DE734D">
        <w:trPr>
          <w:cantSplit/>
        </w:trPr>
        <w:tc>
          <w:tcPr>
            <w:tcW w:w="0" w:type="auto"/>
            <w:tcBorders>
              <w:top w:val="nil"/>
              <w:left w:val="nil"/>
              <w:bottom w:val="nil"/>
              <w:right w:val="nil"/>
            </w:tcBorders>
          </w:tcPr>
          <w:p w14:paraId="2CE8F4C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002F3F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7A4CC0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6CE54B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83510B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C58C7C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9467A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8EAFE41" w14:textId="77777777" w:rsidTr="00DE734D">
        <w:trPr>
          <w:cantSplit/>
        </w:trPr>
        <w:tc>
          <w:tcPr>
            <w:tcW w:w="215" w:type="pct"/>
            <w:tcBorders>
              <w:top w:val="nil"/>
              <w:bottom w:val="nil"/>
              <w:right w:val="nil"/>
            </w:tcBorders>
            <w:shd w:val="clear" w:color="auto" w:fill="F5F5F5"/>
            <w:tcMar>
              <w:left w:w="80" w:type="dxa"/>
            </w:tcMar>
            <w:vAlign w:val="center"/>
          </w:tcPr>
          <w:p w14:paraId="14F52F4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5596DED5" w14:textId="77777777" w:rsidTr="00DE734D">
              <w:trPr>
                <w:cantSplit/>
              </w:trPr>
              <w:tc>
                <w:tcPr>
                  <w:tcW w:w="0" w:type="auto"/>
                  <w:noWrap/>
                </w:tcPr>
                <w:p w14:paraId="1D22A429"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550080A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F554724" w14:textId="77777777" w:rsidR="00DE734D" w:rsidRDefault="00DE734D" w:rsidP="00DE734D">
                  <w:pPr>
                    <w:rPr>
                      <w:rStyle w:val="XMLRepValue"/>
                    </w:rPr>
                  </w:pPr>
                  <w:r>
                    <w:rPr>
                      <w:rStyle w:val="XMLRepValue"/>
                    </w:rPr>
                    <w:t>xs:string</w:t>
                  </w:r>
                </w:p>
              </w:tc>
            </w:tr>
          </w:tbl>
          <w:p w14:paraId="17EF7868" w14:textId="77777777" w:rsidR="00DE734D" w:rsidRDefault="00DE734D" w:rsidP="00DE734D">
            <w:pPr>
              <w:keepNext/>
              <w:widowControl w:val="0"/>
            </w:pPr>
          </w:p>
        </w:tc>
      </w:tr>
      <w:tr w:rsidR="00DE734D" w14:paraId="5082705C" w14:textId="77777777" w:rsidTr="00DE734D">
        <w:trPr>
          <w:cantSplit/>
        </w:trPr>
        <w:tc>
          <w:tcPr>
            <w:tcW w:w="215" w:type="pct"/>
            <w:tcBorders>
              <w:top w:val="nil"/>
              <w:bottom w:val="nil"/>
              <w:right w:val="nil"/>
            </w:tcBorders>
            <w:shd w:val="clear" w:color="auto" w:fill="F5F5F5"/>
            <w:tcMar>
              <w:left w:w="80" w:type="dxa"/>
            </w:tcMar>
            <w:vAlign w:val="center"/>
          </w:tcPr>
          <w:p w14:paraId="4A28E09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D3D376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5299DE4" w14:textId="77777777" w:rsidTr="00DE734D">
        <w:trPr>
          <w:cantSplit/>
        </w:trPr>
        <w:tc>
          <w:tcPr>
            <w:tcW w:w="215" w:type="pct"/>
            <w:tcBorders>
              <w:top w:val="nil"/>
              <w:bottom w:val="nil"/>
              <w:right w:val="nil"/>
            </w:tcBorders>
            <w:shd w:val="clear" w:color="auto" w:fill="F5F5F5"/>
            <w:tcMar>
              <w:left w:w="80" w:type="dxa"/>
            </w:tcMar>
            <w:vAlign w:val="center"/>
          </w:tcPr>
          <w:p w14:paraId="371D576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4C6A6F0F" w14:textId="77777777" w:rsidTr="00DE734D">
              <w:trPr>
                <w:cantSplit/>
              </w:trPr>
              <w:tc>
                <w:tcPr>
                  <w:tcW w:w="0" w:type="auto"/>
                  <w:tcMar>
                    <w:right w:w="40" w:type="dxa"/>
                  </w:tcMar>
                </w:tcPr>
                <w:p w14:paraId="7BAE1BE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171237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2A3382B2" w14:textId="77777777" w:rsidR="00DE734D" w:rsidRDefault="00DE734D" w:rsidP="00DE734D">
            <w:pPr>
              <w:keepNext/>
              <w:widowControl w:val="0"/>
            </w:pPr>
          </w:p>
        </w:tc>
      </w:tr>
      <w:tr w:rsidR="00DE734D" w14:paraId="68E7D5A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9AE24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0FD088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5C2E2DAF" w14:textId="77777777" w:rsidTr="00DE734D">
        <w:tc>
          <w:tcPr>
            <w:tcW w:w="0" w:type="auto"/>
            <w:tcBorders>
              <w:top w:val="nil"/>
              <w:left w:val="nil"/>
              <w:bottom w:val="nil"/>
              <w:right w:val="nil"/>
            </w:tcBorders>
          </w:tcPr>
          <w:p w14:paraId="263C926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CC9938B"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729B8BE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5239DD" w14:textId="77777777" w:rsidR="00DE734D" w:rsidRDefault="00DE734D" w:rsidP="00DE734D">
      <w:pPr>
        <w:rPr>
          <w:sz w:val="20"/>
          <w:szCs w:val="20"/>
        </w:rPr>
      </w:pPr>
      <w:r>
        <w:rPr>
          <w:sz w:val="20"/>
          <w:szCs w:val="20"/>
        </w:rPr>
        <w:t>The Mode operator returns the statistical mod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7182A85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18" w:name="b847"/>
      <w:bookmarkEnd w:id="111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41A207" w14:textId="77777777" w:rsidTr="00DE734D">
        <w:trPr>
          <w:cantSplit/>
        </w:trPr>
        <w:tc>
          <w:tcPr>
            <w:tcW w:w="10234" w:type="dxa"/>
            <w:shd w:val="clear" w:color="auto" w:fill="F5F5F5"/>
            <w:vAlign w:val="center"/>
          </w:tcPr>
          <w:p w14:paraId="3C807E93" w14:textId="77777777" w:rsidR="00DE734D" w:rsidRDefault="00DE734D" w:rsidP="00DE734D">
            <w:pPr>
              <w:pStyle w:val="DerivationTreeHeading"/>
              <w:spacing w:before="80"/>
            </w:pPr>
            <w:r>
              <w:t>Type Derivation Tree</w:t>
            </w:r>
          </w:p>
          <w:p w14:paraId="2884A22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34D4FF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EB42E44" wp14:editId="515FA1E5">
                  <wp:extent cx="142875" cy="133350"/>
                  <wp:effectExtent l="0" t="0" r="9525" b="0"/>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480281F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CD2BB10" wp14:editId="1B5F2BBB">
                  <wp:extent cx="142875" cy="133350"/>
                  <wp:effectExtent l="0" t="0" r="9525" b="0"/>
                  <wp:docPr id="502"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ode</w:t>
            </w:r>
          </w:p>
        </w:tc>
      </w:tr>
    </w:tbl>
    <w:p w14:paraId="27F1AC3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19" w:name="b848"/>
      <w:bookmarkEnd w:id="1119"/>
      <w:r>
        <w:rPr>
          <w:color w:val="000000"/>
        </w:rPr>
        <w:t xml:space="preserve">XML Source </w:t>
      </w:r>
      <w:r>
        <w:rPr>
          <w:rStyle w:val="NoteFont"/>
          <w:b w:val="0"/>
          <w:bCs w:val="0"/>
          <w:color w:val="000000"/>
        </w:rPr>
        <w:t>(w/o annotations (1))</w:t>
      </w:r>
    </w:p>
    <w:p w14:paraId="7D6904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49" w:history="1">
        <w:r>
          <w:rPr>
            <w:rStyle w:val="Underline"/>
            <w:rFonts w:ascii="Verdana" w:hAnsi="Verdana" w:cs="Verdana"/>
            <w:b/>
            <w:bCs/>
            <w:sz w:val="14"/>
            <w:szCs w:val="14"/>
          </w:rPr>
          <w:t>Mode</w:t>
        </w:r>
      </w:hyperlink>
      <w:r>
        <w:rPr>
          <w:rStyle w:val="XMLSourceMarkup"/>
          <w:rFonts w:ascii="Verdana" w:hAnsi="Verdana" w:cs="Verdana"/>
          <w:sz w:val="16"/>
          <w:szCs w:val="16"/>
        </w:rPr>
        <w:t>"&gt;</w:t>
      </w:r>
    </w:p>
    <w:p w14:paraId="40CDAF3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C846F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7577E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29AB9E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4DA8858" w14:textId="77777777" w:rsidR="00DE734D" w:rsidRDefault="00DE734D" w:rsidP="00DE734D">
      <w:pPr>
        <w:spacing w:after="400"/>
        <w:rPr>
          <w:rStyle w:val="XMLSourceMarkup"/>
          <w:rFonts w:ascii="Verdana" w:hAnsi="Verdana" w:cs="Verdana"/>
          <w:sz w:val="16"/>
          <w:szCs w:val="16"/>
        </w:rPr>
        <w:sectPr w:rsidR="00DE734D">
          <w:headerReference w:type="default" r:id="rId212"/>
          <w:type w:val="continuous"/>
          <w:pgSz w:w="11908" w:h="16833"/>
          <w:pgMar w:top="1137" w:right="849" w:bottom="1137" w:left="849" w:header="561" w:footer="720" w:gutter="0"/>
          <w:cols w:space="720"/>
          <w:noEndnote/>
        </w:sectPr>
      </w:pPr>
    </w:p>
    <w:p w14:paraId="3EAD5F1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20" w:name="b854"/>
      <w:bookmarkEnd w:id="1120"/>
      <w:r>
        <w:t>complexType "ModelRefer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990D9F3" w14:textId="77777777" w:rsidTr="00DE734D">
        <w:trPr>
          <w:cantSplit/>
        </w:trPr>
        <w:tc>
          <w:tcPr>
            <w:tcW w:w="0" w:type="auto"/>
            <w:tcBorders>
              <w:top w:val="nil"/>
              <w:left w:val="nil"/>
              <w:bottom w:val="nil"/>
              <w:right w:val="nil"/>
            </w:tcBorders>
          </w:tcPr>
          <w:p w14:paraId="1C25443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CB652BC"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982AED9" w14:textId="77777777" w:rsidTr="00DE734D">
        <w:trPr>
          <w:cantSplit/>
        </w:trPr>
        <w:tc>
          <w:tcPr>
            <w:tcW w:w="0" w:type="auto"/>
            <w:tcBorders>
              <w:top w:val="nil"/>
              <w:left w:val="nil"/>
              <w:bottom w:val="nil"/>
              <w:right w:val="nil"/>
            </w:tcBorders>
          </w:tcPr>
          <w:p w14:paraId="25062F7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956FF07" w14:textId="77777777" w:rsidR="00DE734D" w:rsidRDefault="00DE734D" w:rsidP="00DE734D">
            <w:pPr>
              <w:pStyle w:val="PropertyValue"/>
              <w:rPr>
                <w:color w:val="000000"/>
              </w:rPr>
            </w:pPr>
            <w:r>
              <w:rPr>
                <w:color w:val="000000"/>
              </w:rPr>
              <w:t>definitions of 2 </w:t>
            </w:r>
            <w:hyperlink w:anchor="b851" w:history="1">
              <w:r>
                <w:rPr>
                  <w:color w:val="0000FF"/>
                </w:rPr>
                <w:t>elements</w:t>
              </w:r>
            </w:hyperlink>
          </w:p>
        </w:tc>
      </w:tr>
    </w:tbl>
    <w:p w14:paraId="457A85A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42789C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6776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10A15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BDDDA6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9724310" w14:textId="77777777" w:rsidTr="00DE734D">
        <w:trPr>
          <w:cantSplit/>
        </w:trPr>
        <w:tc>
          <w:tcPr>
            <w:tcW w:w="215" w:type="pct"/>
            <w:tcBorders>
              <w:top w:val="nil"/>
              <w:bottom w:val="nil"/>
              <w:right w:val="nil"/>
            </w:tcBorders>
            <w:shd w:val="clear" w:color="auto" w:fill="F5F5F5"/>
            <w:tcMar>
              <w:left w:w="80" w:type="dxa"/>
            </w:tcMar>
            <w:vAlign w:val="center"/>
          </w:tcPr>
          <w:p w14:paraId="5E09A30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13"/>
            </w:tblGrid>
            <w:tr w:rsidR="00DE734D" w14:paraId="0C182D3D" w14:textId="77777777" w:rsidTr="00DE734D">
              <w:trPr>
                <w:cantSplit/>
              </w:trPr>
              <w:tc>
                <w:tcPr>
                  <w:tcW w:w="0" w:type="auto"/>
                  <w:tcMar>
                    <w:right w:w="40" w:type="dxa"/>
                  </w:tcMar>
                </w:tcPr>
                <w:p w14:paraId="32C00E0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CE6C4CA" w14:textId="77777777" w:rsidR="00DE734D" w:rsidRDefault="00B87B97" w:rsidP="00DE734D">
                  <w:pPr>
                    <w:rPr>
                      <w:rStyle w:val="XMLRepContentModel"/>
                    </w:rPr>
                  </w:pPr>
                  <w:hyperlink w:anchor="b851" w:history="1">
                    <w:r w:rsidR="00DE734D">
                      <w:rPr>
                        <w:rFonts w:ascii="Verdana" w:hAnsi="Verdana" w:cs="Verdana"/>
                        <w:color w:val="0000FF"/>
                        <w:sz w:val="18"/>
                        <w:szCs w:val="18"/>
                      </w:rPr>
                      <w:t>description</w:t>
                    </w:r>
                  </w:hyperlink>
                  <w:r w:rsidR="00DE734D">
                    <w:rPr>
                      <w:rStyle w:val="XMLRepContentModel"/>
                    </w:rPr>
                    <w:t xml:space="preserve">, </w:t>
                  </w:r>
                  <w:hyperlink w:anchor="b852" w:history="1">
                    <w:r w:rsidR="00DE734D">
                      <w:rPr>
                        <w:rFonts w:ascii="Verdana" w:hAnsi="Verdana" w:cs="Verdana"/>
                        <w:color w:val="0000FF"/>
                        <w:sz w:val="18"/>
                        <w:szCs w:val="18"/>
                      </w:rPr>
                      <w:t>referencedModel</w:t>
                    </w:r>
                  </w:hyperlink>
                </w:p>
              </w:tc>
            </w:tr>
          </w:tbl>
          <w:p w14:paraId="168C24F3" w14:textId="77777777" w:rsidR="00DE734D" w:rsidRDefault="00DE734D" w:rsidP="00DE734D">
            <w:pPr>
              <w:keepNext/>
              <w:widowControl w:val="0"/>
            </w:pPr>
          </w:p>
        </w:tc>
      </w:tr>
      <w:tr w:rsidR="00DE734D" w14:paraId="04C1A72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838CE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365B3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2953"/>
        <w:gridCol w:w="2136"/>
      </w:tblGrid>
      <w:tr w:rsidR="00DE734D" w14:paraId="256517C6" w14:textId="77777777" w:rsidTr="00DE734D">
        <w:tc>
          <w:tcPr>
            <w:tcW w:w="0" w:type="auto"/>
            <w:tcBorders>
              <w:top w:val="nil"/>
              <w:left w:val="nil"/>
              <w:bottom w:val="nil"/>
              <w:right w:val="nil"/>
            </w:tcBorders>
          </w:tcPr>
          <w:p w14:paraId="0455EA82" w14:textId="77777777" w:rsidR="00DE734D" w:rsidRDefault="00B87B97" w:rsidP="00DE734D">
            <w:pPr>
              <w:rPr>
                <w:sz w:val="20"/>
                <w:szCs w:val="20"/>
              </w:rPr>
            </w:pPr>
            <w:hyperlink w:anchor="b851" w:history="1">
              <w:r w:rsidR="00DE734D">
                <w:rPr>
                  <w:color w:val="0000FF"/>
                  <w:sz w:val="20"/>
                  <w:szCs w:val="20"/>
                </w:rPr>
                <w:t>description</w:t>
              </w:r>
            </w:hyperlink>
            <w:r w:rsidR="00DE734D">
              <w:rPr>
                <w:rStyle w:val="NameModifier"/>
              </w:rPr>
              <w:t xml:space="preserve"> (in modelReferenc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51</w:instrText>
            </w:r>
            <w:r w:rsidR="00DE734D">
              <w:rPr>
                <w:rStyle w:val="PageNumberSmall"/>
              </w:rPr>
              <w:fldChar w:fldCharType="separate"/>
            </w:r>
            <w:r w:rsidR="00D4155B">
              <w:rPr>
                <w:rStyle w:val="PageNumberSmall"/>
                <w:noProof/>
              </w:rPr>
              <w:t>291</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F122011" w14:textId="77777777" w:rsidR="00DE734D" w:rsidRDefault="00B87B97" w:rsidP="00DE734D">
            <w:pPr>
              <w:rPr>
                <w:rStyle w:val="PageNumberSmall"/>
              </w:rPr>
            </w:pPr>
            <w:hyperlink w:anchor="b852" w:history="1">
              <w:r w:rsidR="00DE734D">
                <w:rPr>
                  <w:color w:val="0000FF"/>
                  <w:sz w:val="20"/>
                  <w:szCs w:val="20"/>
                </w:rPr>
                <w:t>referencedModel</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52</w:instrText>
            </w:r>
            <w:r w:rsidR="00DE734D">
              <w:rPr>
                <w:rStyle w:val="PageNumberSmall"/>
              </w:rPr>
              <w:fldChar w:fldCharType="separate"/>
            </w:r>
            <w:r w:rsidR="00D4155B">
              <w:rPr>
                <w:rStyle w:val="PageNumberSmall"/>
                <w:noProof/>
              </w:rPr>
              <w:t>291</w:t>
            </w:r>
            <w:r w:rsidR="00DE734D">
              <w:rPr>
                <w:rStyle w:val="PageNumberSmall"/>
              </w:rPr>
              <w:fldChar w:fldCharType="end"/>
            </w:r>
            <w:r w:rsidR="00DE734D">
              <w:rPr>
                <w:rStyle w:val="PageNumberSmall"/>
              </w:rPr>
              <w:t>]</w:t>
            </w:r>
          </w:p>
        </w:tc>
      </w:tr>
    </w:tbl>
    <w:p w14:paraId="324DDA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C34219" w14:textId="77777777" w:rsidR="00DE734D" w:rsidRDefault="00DE734D" w:rsidP="00DE734D">
      <w:pPr>
        <w:rPr>
          <w:sz w:val="20"/>
          <w:szCs w:val="20"/>
        </w:rPr>
      </w:pPr>
      <w:r>
        <w:rPr>
          <w:sz w:val="20"/>
          <w:szCs w:val="20"/>
        </w:rPr>
        <w:t>A reference to some model by its Universal Resource Identifier.</w:t>
      </w:r>
    </w:p>
    <w:p w14:paraId="30CBB9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21" w:name="b850"/>
      <w:bookmarkEnd w:id="1121"/>
      <w:r>
        <w:rPr>
          <w:color w:val="000000"/>
        </w:rPr>
        <w:t xml:space="preserve">XML Source </w:t>
      </w:r>
      <w:r>
        <w:rPr>
          <w:rStyle w:val="NoteFont"/>
          <w:b w:val="0"/>
          <w:bCs w:val="0"/>
          <w:color w:val="000000"/>
        </w:rPr>
        <w:t>(w/o annotations (4))</w:t>
      </w:r>
    </w:p>
    <w:p w14:paraId="12A136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4" w:history="1">
        <w:r>
          <w:rPr>
            <w:rStyle w:val="Underline"/>
            <w:rFonts w:ascii="Verdana" w:hAnsi="Verdana" w:cs="Verdana"/>
            <w:b/>
            <w:bCs/>
            <w:sz w:val="14"/>
            <w:szCs w:val="14"/>
          </w:rPr>
          <w:t>ModelReference</w:t>
        </w:r>
      </w:hyperlink>
      <w:r>
        <w:rPr>
          <w:rStyle w:val="XMLSourceMarkup"/>
          <w:rFonts w:ascii="Verdana" w:hAnsi="Verdana" w:cs="Verdana"/>
          <w:sz w:val="16"/>
          <w:szCs w:val="16"/>
        </w:rPr>
        <w:t>"&gt;</w:t>
      </w:r>
    </w:p>
    <w:p w14:paraId="4DB447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8242D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1" w:history="1">
        <w:r>
          <w:rPr>
            <w:rStyle w:val="Underline"/>
            <w:rFonts w:ascii="Verdana" w:hAnsi="Verdana" w:cs="Verdana"/>
            <w:b/>
            <w:bCs/>
            <w:sz w:val="14"/>
            <w:szCs w:val="14"/>
          </w:rPr>
          <w:t>descrip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3EE44E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2" w:history="1">
        <w:r>
          <w:rPr>
            <w:rStyle w:val="Underline"/>
            <w:rFonts w:ascii="Verdana" w:hAnsi="Verdana" w:cs="Verdana"/>
            <w:b/>
            <w:bCs/>
            <w:sz w:val="14"/>
            <w:szCs w:val="14"/>
          </w:rPr>
          <w:t>referencedModel</w:t>
        </w:r>
      </w:hyperlink>
      <w:r>
        <w:rPr>
          <w:rStyle w:val="XMLSourceMarkup"/>
          <w:rFonts w:ascii="Verdana" w:hAnsi="Verdana" w:cs="Verdana"/>
          <w:sz w:val="16"/>
          <w:szCs w:val="16"/>
        </w:rPr>
        <w:t>"&gt;</w:t>
      </w:r>
    </w:p>
    <w:p w14:paraId="57AC826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013343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URI</w:t>
      </w:r>
      <w:r>
        <w:rPr>
          <w:rStyle w:val="XMLSourceMarkup"/>
          <w:rFonts w:ascii="Verdana" w:hAnsi="Verdana" w:cs="Verdana"/>
          <w:sz w:val="16"/>
          <w:szCs w:val="16"/>
        </w:rPr>
        <w:t>"/&gt;</w:t>
      </w:r>
    </w:p>
    <w:p w14:paraId="4BC6B5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1DF30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501D5F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7A77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F3F36D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22" w:name="b853"/>
      <w:bookmarkEnd w:id="112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54" w:history="1">
        <w:r>
          <w:rPr>
            <w:b w:val="0"/>
            <w:bCs w:val="0"/>
            <w:color w:val="0000FF"/>
            <w:sz w:val="16"/>
            <w:szCs w:val="16"/>
          </w:rPr>
          <w:t>this</w:t>
        </w:r>
      </w:hyperlink>
      <w:r>
        <w:rPr>
          <w:rStyle w:val="NoteFont"/>
          <w:b w:val="0"/>
          <w:bCs w:val="0"/>
          <w:color w:val="000000"/>
        </w:rPr>
        <w:t xml:space="preserve"> component only; 2/2)</w:t>
      </w:r>
    </w:p>
    <w:p w14:paraId="272696BE" w14:textId="77777777" w:rsidR="00DE734D" w:rsidRDefault="00DE734D" w:rsidP="00DE734D">
      <w:pPr>
        <w:keepNext/>
      </w:pPr>
      <w:r>
        <w:rPr>
          <w:noProof/>
          <w:lang w:eastAsia="en-US"/>
        </w:rPr>
        <w:drawing>
          <wp:inline distT="0" distB="0" distL="0" distR="0" wp14:anchorId="2D1D7363" wp14:editId="5DE05742">
            <wp:extent cx="152400" cy="95250"/>
            <wp:effectExtent l="0" t="0" r="0" b="0"/>
            <wp:docPr id="503"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ription</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C8BEEC7" w14:textId="77777777" w:rsidTr="00DE734D">
        <w:tc>
          <w:tcPr>
            <w:tcW w:w="0" w:type="auto"/>
            <w:tcBorders>
              <w:top w:val="nil"/>
              <w:left w:val="nil"/>
              <w:bottom w:val="nil"/>
              <w:right w:val="nil"/>
            </w:tcBorders>
          </w:tcPr>
          <w:p w14:paraId="0E71C4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9D7485"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F5427AC" w14:textId="77777777" w:rsidR="00DE734D" w:rsidRDefault="00DE734D" w:rsidP="00DE734D">
      <w:pPr>
        <w:widowControl w:val="0"/>
        <w:spacing w:before="160" w:line="14" w:lineRule="auto"/>
        <w:ind w:left="720"/>
        <w:rPr>
          <w:sz w:val="2"/>
          <w:szCs w:val="2"/>
        </w:rPr>
      </w:pPr>
    </w:p>
    <w:p w14:paraId="5A82FA74" w14:textId="77777777" w:rsidR="00DE734D" w:rsidRDefault="00DE734D" w:rsidP="00DE734D">
      <w:pPr>
        <w:spacing w:after="160"/>
        <w:ind w:left="720"/>
        <w:rPr>
          <w:rStyle w:val="AnnotationSmaller"/>
        </w:rPr>
      </w:pPr>
      <w:r>
        <w:rPr>
          <w:rStyle w:val="AnnotationSmaller"/>
        </w:rPr>
        <w:t>The object is assigned a name that can be used in</w:t>
      </w:r>
      <w:r>
        <w:rPr>
          <w:rStyle w:val="AnnotationSmaller"/>
        </w:rPr>
        <w:br/>
        <w:t>this artifac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91A54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CF0F7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A019D4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7E1BE9"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ription</w:t>
            </w:r>
          </w:p>
        </w:tc>
      </w:tr>
      <w:tr w:rsidR="00DE734D" w14:paraId="6EE657B4" w14:textId="77777777" w:rsidTr="00DE734D">
        <w:trPr>
          <w:cantSplit/>
        </w:trPr>
        <w:tc>
          <w:tcPr>
            <w:tcW w:w="215" w:type="pct"/>
            <w:tcBorders>
              <w:top w:val="nil"/>
              <w:bottom w:val="nil"/>
              <w:right w:val="nil"/>
            </w:tcBorders>
            <w:shd w:val="clear" w:color="auto" w:fill="F5F5F5"/>
            <w:tcMar>
              <w:left w:w="80" w:type="dxa"/>
            </w:tcMar>
            <w:vAlign w:val="center"/>
          </w:tcPr>
          <w:p w14:paraId="3AFC5CC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FBFAB6A" w14:textId="77777777" w:rsidTr="00DE734D">
              <w:trPr>
                <w:cantSplit/>
              </w:trPr>
              <w:tc>
                <w:tcPr>
                  <w:tcW w:w="0" w:type="auto"/>
                  <w:noWrap/>
                </w:tcPr>
                <w:p w14:paraId="7E8014E8"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12AF079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FC2D058" w14:textId="77777777" w:rsidR="00DE734D" w:rsidRDefault="00DE734D" w:rsidP="00DE734D">
                  <w:pPr>
                    <w:rPr>
                      <w:rStyle w:val="XMLRepValue"/>
                      <w:sz w:val="13"/>
                      <w:szCs w:val="13"/>
                    </w:rPr>
                  </w:pPr>
                  <w:r>
                    <w:rPr>
                      <w:rStyle w:val="XMLRepValue"/>
                      <w:sz w:val="13"/>
                      <w:szCs w:val="13"/>
                    </w:rPr>
                    <w:t>xs:string</w:t>
                  </w:r>
                </w:p>
              </w:tc>
            </w:tr>
          </w:tbl>
          <w:p w14:paraId="071FED7C" w14:textId="77777777" w:rsidR="00DE734D" w:rsidRDefault="00DE734D" w:rsidP="00DE734D">
            <w:pPr>
              <w:keepNext/>
              <w:widowControl w:val="0"/>
            </w:pPr>
          </w:p>
        </w:tc>
      </w:tr>
      <w:tr w:rsidR="00DE734D" w14:paraId="71A8DD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5BF944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645A886" w14:textId="77777777" w:rsidR="00DE734D" w:rsidRDefault="00DE734D" w:rsidP="00DE734D">
      <w:pPr>
        <w:widowControl w:val="0"/>
        <w:pBdr>
          <w:top w:val="dotted" w:sz="12" w:space="0" w:color="B2B2B2"/>
        </w:pBdr>
        <w:spacing w:before="240" w:after="160" w:line="14" w:lineRule="auto"/>
        <w:rPr>
          <w:sz w:val="2"/>
          <w:szCs w:val="2"/>
        </w:rPr>
      </w:pPr>
    </w:p>
    <w:p w14:paraId="695F0BCC" w14:textId="77777777" w:rsidR="00DE734D" w:rsidRDefault="00DE734D" w:rsidP="00DE734D">
      <w:pPr>
        <w:keepNext/>
      </w:pPr>
      <w:bookmarkStart w:id="1123" w:name="b852"/>
      <w:bookmarkStart w:id="1124" w:name="b851"/>
      <w:bookmarkEnd w:id="1123"/>
      <w:bookmarkEnd w:id="1124"/>
      <w:r>
        <w:rPr>
          <w:noProof/>
          <w:lang w:eastAsia="en-US"/>
        </w:rPr>
        <w:drawing>
          <wp:inline distT="0" distB="0" distL="0" distR="0" wp14:anchorId="028064F5" wp14:editId="12ADC6A6">
            <wp:extent cx="152400" cy="95250"/>
            <wp:effectExtent l="0" t="0" r="0" b="0"/>
            <wp:docPr id="504" name="Picture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ferencedModel</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182E57D4" w14:textId="77777777" w:rsidTr="00DE734D">
        <w:tc>
          <w:tcPr>
            <w:tcW w:w="0" w:type="auto"/>
            <w:tcBorders>
              <w:top w:val="nil"/>
              <w:left w:val="nil"/>
              <w:bottom w:val="nil"/>
              <w:right w:val="nil"/>
            </w:tcBorders>
          </w:tcPr>
          <w:p w14:paraId="7E54795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BFA51F" w14:textId="77777777" w:rsidR="00DE734D" w:rsidRDefault="00DE734D" w:rsidP="00DE734D">
            <w:pPr>
              <w:pStyle w:val="PropertyValue"/>
              <w:rPr>
                <w:color w:val="000000"/>
              </w:rPr>
            </w:pPr>
            <w:r>
              <w:rPr>
                <w:color w:val="000000"/>
              </w:rPr>
              <w:t>anonymous complexType, empty content</w:t>
            </w:r>
          </w:p>
        </w:tc>
      </w:tr>
    </w:tbl>
    <w:p w14:paraId="44EC1105" w14:textId="77777777" w:rsidR="00DE734D" w:rsidRDefault="00DE734D" w:rsidP="00DE734D">
      <w:pPr>
        <w:widowControl w:val="0"/>
        <w:spacing w:before="160" w:line="14" w:lineRule="auto"/>
        <w:ind w:left="720"/>
        <w:rPr>
          <w:sz w:val="2"/>
          <w:szCs w:val="2"/>
        </w:rPr>
      </w:pPr>
    </w:p>
    <w:p w14:paraId="2F55BEB7" w14:textId="77777777" w:rsidR="00DE734D" w:rsidRDefault="00DE734D" w:rsidP="00DE734D">
      <w:pPr>
        <w:spacing w:after="160"/>
        <w:ind w:left="720"/>
        <w:rPr>
          <w:rStyle w:val="AnnotationSmaller"/>
        </w:rPr>
      </w:pPr>
      <w:r>
        <w:rPr>
          <w:rStyle w:val="AnnotationSmaller"/>
        </w:rPr>
        <w:t>The identifier of the object that is being</w:t>
      </w:r>
      <w:r>
        <w:rPr>
          <w:rStyle w:val="AnnotationSmaller"/>
        </w:rPr>
        <w:br/>
        <w:t>referenc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A07B65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823A6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2AFE8B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4EC276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ferencedModel</w:t>
            </w:r>
          </w:p>
        </w:tc>
      </w:tr>
      <w:tr w:rsidR="00DE734D" w14:paraId="75465600" w14:textId="77777777" w:rsidTr="00DE734D">
        <w:trPr>
          <w:cantSplit/>
        </w:trPr>
        <w:tc>
          <w:tcPr>
            <w:tcW w:w="215" w:type="pct"/>
            <w:tcBorders>
              <w:top w:val="nil"/>
              <w:bottom w:val="nil"/>
              <w:right w:val="nil"/>
            </w:tcBorders>
            <w:shd w:val="clear" w:color="auto" w:fill="F5F5F5"/>
            <w:tcMar>
              <w:left w:w="80" w:type="dxa"/>
            </w:tcMar>
            <w:vAlign w:val="center"/>
          </w:tcPr>
          <w:p w14:paraId="61808A7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F296A50" w14:textId="77777777" w:rsidTr="00DE734D">
              <w:trPr>
                <w:cantSplit/>
              </w:trPr>
              <w:tc>
                <w:tcPr>
                  <w:tcW w:w="0" w:type="auto"/>
                  <w:noWrap/>
                </w:tcPr>
                <w:p w14:paraId="1B4C5E48"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5BC9B75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48B4D82" w14:textId="77777777" w:rsidR="00DE734D" w:rsidRDefault="00DE734D" w:rsidP="00DE734D">
                  <w:pPr>
                    <w:rPr>
                      <w:rStyle w:val="XMLRepValue"/>
                      <w:sz w:val="13"/>
                      <w:szCs w:val="13"/>
                    </w:rPr>
                  </w:pPr>
                  <w:r>
                    <w:rPr>
                      <w:rStyle w:val="XMLRepValue"/>
                      <w:sz w:val="13"/>
                      <w:szCs w:val="13"/>
                    </w:rPr>
                    <w:t>xs:anyURI</w:t>
                  </w:r>
                </w:p>
              </w:tc>
            </w:tr>
          </w:tbl>
          <w:p w14:paraId="02E06319" w14:textId="77777777" w:rsidR="00DE734D" w:rsidRDefault="00DE734D" w:rsidP="00DE734D">
            <w:pPr>
              <w:keepNext/>
              <w:widowControl w:val="0"/>
            </w:pPr>
          </w:p>
        </w:tc>
      </w:tr>
      <w:tr w:rsidR="00DE734D" w14:paraId="04F322B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5E266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E86B6C4" w14:textId="77777777" w:rsidR="00DE734D" w:rsidRDefault="00DE734D" w:rsidP="00DE734D">
      <w:pPr>
        <w:widowControl w:val="0"/>
        <w:spacing w:before="400" w:line="14" w:lineRule="auto"/>
        <w:rPr>
          <w:sz w:val="2"/>
          <w:szCs w:val="2"/>
        </w:rPr>
      </w:pPr>
      <w:bookmarkStart w:id="1125" w:name="b857"/>
      <w:bookmarkEnd w:id="1125"/>
    </w:p>
    <w:p w14:paraId="111E6E93" w14:textId="77777777" w:rsidR="00DE734D" w:rsidRDefault="00DE734D" w:rsidP="00DE734D">
      <w:pPr>
        <w:widowControl w:val="0"/>
        <w:spacing w:before="400" w:line="14" w:lineRule="auto"/>
        <w:rPr>
          <w:sz w:val="2"/>
          <w:szCs w:val="2"/>
        </w:rPr>
        <w:sectPr w:rsidR="00DE734D">
          <w:headerReference w:type="default" r:id="rId213"/>
          <w:type w:val="continuous"/>
          <w:pgSz w:w="11908" w:h="16833"/>
          <w:pgMar w:top="1137" w:right="849" w:bottom="1137" w:left="849" w:header="561" w:footer="720" w:gutter="0"/>
          <w:cols w:space="720"/>
          <w:noEndnote/>
        </w:sectPr>
      </w:pPr>
    </w:p>
    <w:p w14:paraId="5784AA2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Modulo"</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29345BE" w14:textId="77777777" w:rsidTr="00DE734D">
        <w:trPr>
          <w:cantSplit/>
        </w:trPr>
        <w:tc>
          <w:tcPr>
            <w:tcW w:w="0" w:type="auto"/>
            <w:tcBorders>
              <w:top w:val="nil"/>
              <w:left w:val="nil"/>
              <w:bottom w:val="nil"/>
              <w:right w:val="nil"/>
            </w:tcBorders>
          </w:tcPr>
          <w:p w14:paraId="177FC50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BB7506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6E7862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318905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136BB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A4C104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06553C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6E114CD" w14:textId="77777777" w:rsidTr="00DE734D">
        <w:trPr>
          <w:cantSplit/>
        </w:trPr>
        <w:tc>
          <w:tcPr>
            <w:tcW w:w="215" w:type="pct"/>
            <w:tcBorders>
              <w:top w:val="nil"/>
              <w:bottom w:val="nil"/>
              <w:right w:val="nil"/>
            </w:tcBorders>
            <w:shd w:val="clear" w:color="auto" w:fill="F5F5F5"/>
            <w:tcMar>
              <w:left w:w="80" w:type="dxa"/>
            </w:tcMar>
            <w:vAlign w:val="center"/>
          </w:tcPr>
          <w:p w14:paraId="7319277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601FB86D" w14:textId="77777777" w:rsidTr="00DE734D">
              <w:trPr>
                <w:cantSplit/>
              </w:trPr>
              <w:tc>
                <w:tcPr>
                  <w:tcW w:w="0" w:type="auto"/>
                  <w:tcMar>
                    <w:right w:w="40" w:type="dxa"/>
                  </w:tcMar>
                </w:tcPr>
                <w:p w14:paraId="270CF35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6E090C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3BF31107" w14:textId="77777777" w:rsidR="00DE734D" w:rsidRDefault="00DE734D" w:rsidP="00DE734D">
            <w:pPr>
              <w:keepNext/>
              <w:widowControl w:val="0"/>
            </w:pPr>
          </w:p>
        </w:tc>
      </w:tr>
      <w:tr w:rsidR="00DE734D" w14:paraId="6733FAD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3E805D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02A003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7AA2A744" w14:textId="77777777" w:rsidTr="00DE734D">
        <w:tc>
          <w:tcPr>
            <w:tcW w:w="0" w:type="auto"/>
            <w:tcBorders>
              <w:top w:val="nil"/>
              <w:left w:val="nil"/>
              <w:bottom w:val="nil"/>
              <w:right w:val="nil"/>
            </w:tcBorders>
          </w:tcPr>
          <w:p w14:paraId="7657F59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7762628"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4CF7DAA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B8B474D" w14:textId="77777777" w:rsidR="00DE734D" w:rsidRDefault="00DE734D" w:rsidP="00DE734D">
      <w:pPr>
        <w:rPr>
          <w:sz w:val="20"/>
          <w:szCs w:val="20"/>
        </w:rPr>
      </w:pPr>
      <w:r>
        <w:rPr>
          <w:sz w:val="20"/>
          <w:szCs w:val="20"/>
        </w:rPr>
        <w:t>The Modulo operator computes the remainder of the division of its arguments.</w:t>
      </w:r>
      <w:r>
        <w:rPr>
          <w:sz w:val="20"/>
          <w:szCs w:val="20"/>
        </w:rPr>
        <w:br/>
      </w:r>
      <w:r>
        <w:rPr>
          <w:sz w:val="20"/>
          <w:szCs w:val="20"/>
        </w:rPr>
        <w:br/>
        <w:t>If either argument is null, the result is null.</w:t>
      </w:r>
      <w:r>
        <w:rPr>
          <w:sz w:val="20"/>
          <w:szCs w:val="20"/>
        </w:rPr>
        <w:br/>
      </w:r>
      <w:r>
        <w:rPr>
          <w:sz w:val="20"/>
          <w:szCs w:val="20"/>
        </w:rPr>
        <w:br/>
        <w:t>The Modulo operator is defined for the Integer and Real types.</w:t>
      </w:r>
    </w:p>
    <w:p w14:paraId="093B35A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26" w:name="b855"/>
      <w:bookmarkEnd w:id="112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D43B3ED" w14:textId="77777777" w:rsidTr="00DE734D">
        <w:trPr>
          <w:cantSplit/>
        </w:trPr>
        <w:tc>
          <w:tcPr>
            <w:tcW w:w="10234" w:type="dxa"/>
            <w:shd w:val="clear" w:color="auto" w:fill="F5F5F5"/>
            <w:vAlign w:val="center"/>
          </w:tcPr>
          <w:p w14:paraId="3F854777" w14:textId="77777777" w:rsidR="00DE734D" w:rsidRDefault="00DE734D" w:rsidP="00DE734D">
            <w:pPr>
              <w:pStyle w:val="DerivationTreeHeading"/>
              <w:spacing w:before="80"/>
            </w:pPr>
            <w:r>
              <w:t>Type Derivation Tree</w:t>
            </w:r>
          </w:p>
          <w:p w14:paraId="7713823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278281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FAA9843" wp14:editId="3EA01789">
                  <wp:extent cx="142875" cy="133350"/>
                  <wp:effectExtent l="0" t="0" r="9525"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16A7C52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EB3AA67" wp14:editId="6D9CFDC4">
                  <wp:extent cx="142875" cy="133350"/>
                  <wp:effectExtent l="0" t="0" r="9525"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odulo</w:t>
            </w:r>
          </w:p>
        </w:tc>
      </w:tr>
    </w:tbl>
    <w:p w14:paraId="695A528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27" w:name="b856"/>
      <w:bookmarkEnd w:id="1127"/>
      <w:r>
        <w:rPr>
          <w:color w:val="000000"/>
        </w:rPr>
        <w:t xml:space="preserve">XML Source </w:t>
      </w:r>
      <w:r>
        <w:rPr>
          <w:rStyle w:val="NoteFont"/>
          <w:b w:val="0"/>
          <w:bCs w:val="0"/>
          <w:color w:val="000000"/>
        </w:rPr>
        <w:t>(w/o annotations (1))</w:t>
      </w:r>
    </w:p>
    <w:p w14:paraId="491BFCA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57" w:history="1">
        <w:r>
          <w:rPr>
            <w:rStyle w:val="Underline"/>
            <w:rFonts w:ascii="Verdana" w:hAnsi="Verdana" w:cs="Verdana"/>
            <w:b/>
            <w:bCs/>
            <w:sz w:val="14"/>
            <w:szCs w:val="14"/>
          </w:rPr>
          <w:t>Modulo</w:t>
        </w:r>
      </w:hyperlink>
      <w:r>
        <w:rPr>
          <w:rStyle w:val="XMLSourceMarkup"/>
          <w:rFonts w:ascii="Verdana" w:hAnsi="Verdana" w:cs="Verdana"/>
          <w:sz w:val="16"/>
          <w:szCs w:val="16"/>
        </w:rPr>
        <w:t>"&gt;</w:t>
      </w:r>
    </w:p>
    <w:p w14:paraId="51B93C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A47A2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392E51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075C3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2693DB0" w14:textId="77777777" w:rsidR="00DE734D" w:rsidRDefault="00DE734D" w:rsidP="00DE734D">
      <w:pPr>
        <w:spacing w:after="400"/>
        <w:rPr>
          <w:rStyle w:val="XMLSourceMarkup"/>
          <w:rFonts w:ascii="Verdana" w:hAnsi="Verdana" w:cs="Verdana"/>
          <w:sz w:val="16"/>
          <w:szCs w:val="16"/>
        </w:rPr>
        <w:sectPr w:rsidR="00DE734D">
          <w:headerReference w:type="default" r:id="rId214"/>
          <w:type w:val="continuous"/>
          <w:pgSz w:w="11908" w:h="16833"/>
          <w:pgMar w:top="1137" w:right="849" w:bottom="1137" w:left="849" w:header="561" w:footer="720" w:gutter="0"/>
          <w:cols w:space="720"/>
          <w:noEndnote/>
        </w:sectPr>
      </w:pPr>
    </w:p>
    <w:p w14:paraId="2A705A0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28" w:name="b860"/>
      <w:bookmarkEnd w:id="1128"/>
      <w:r>
        <w:t>complexType "Multipl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AEF9C4" w14:textId="77777777" w:rsidTr="00DE734D">
        <w:trPr>
          <w:cantSplit/>
        </w:trPr>
        <w:tc>
          <w:tcPr>
            <w:tcW w:w="0" w:type="auto"/>
            <w:tcBorders>
              <w:top w:val="nil"/>
              <w:left w:val="nil"/>
              <w:bottom w:val="nil"/>
              <w:right w:val="nil"/>
            </w:tcBorders>
          </w:tcPr>
          <w:p w14:paraId="3339ED1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049A0E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AB095F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F58B9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376F72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FCAC5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F9A8B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F877314" w14:textId="77777777" w:rsidTr="00DE734D">
        <w:trPr>
          <w:cantSplit/>
        </w:trPr>
        <w:tc>
          <w:tcPr>
            <w:tcW w:w="215" w:type="pct"/>
            <w:tcBorders>
              <w:top w:val="nil"/>
              <w:bottom w:val="nil"/>
              <w:right w:val="nil"/>
            </w:tcBorders>
            <w:shd w:val="clear" w:color="auto" w:fill="F5F5F5"/>
            <w:tcMar>
              <w:left w:w="80" w:type="dxa"/>
            </w:tcMar>
            <w:vAlign w:val="center"/>
          </w:tcPr>
          <w:p w14:paraId="60FD445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5AF0FCB8" w14:textId="77777777" w:rsidTr="00DE734D">
              <w:trPr>
                <w:cantSplit/>
              </w:trPr>
              <w:tc>
                <w:tcPr>
                  <w:tcW w:w="0" w:type="auto"/>
                  <w:tcMar>
                    <w:right w:w="40" w:type="dxa"/>
                  </w:tcMar>
                </w:tcPr>
                <w:p w14:paraId="6F34C57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88D8C6"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6A1C020C" w14:textId="77777777" w:rsidR="00DE734D" w:rsidRDefault="00DE734D" w:rsidP="00DE734D">
            <w:pPr>
              <w:keepNext/>
              <w:widowControl w:val="0"/>
            </w:pPr>
          </w:p>
        </w:tc>
      </w:tr>
      <w:tr w:rsidR="00DE734D" w14:paraId="0B81F85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A56B59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421E7B2"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521044D" w14:textId="77777777" w:rsidTr="00DE734D">
        <w:tc>
          <w:tcPr>
            <w:tcW w:w="0" w:type="auto"/>
            <w:tcBorders>
              <w:top w:val="nil"/>
              <w:left w:val="nil"/>
              <w:bottom w:val="nil"/>
              <w:right w:val="nil"/>
            </w:tcBorders>
          </w:tcPr>
          <w:p w14:paraId="73C25E52"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2A954A6"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4EAEC6F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2136C56" w14:textId="77777777" w:rsidR="00DE734D" w:rsidRDefault="00DE734D" w:rsidP="00DE734D">
      <w:pPr>
        <w:rPr>
          <w:sz w:val="20"/>
          <w:szCs w:val="20"/>
        </w:rPr>
      </w:pPr>
      <w:r>
        <w:rPr>
          <w:sz w:val="20"/>
          <w:szCs w:val="20"/>
        </w:rPr>
        <w:t>The Multiply operator performs numeric multiplication of its arguments.</w:t>
      </w:r>
      <w:r>
        <w:rPr>
          <w:sz w:val="20"/>
          <w:szCs w:val="20"/>
        </w:rPr>
        <w:br/>
      </w:r>
      <w:r>
        <w:rPr>
          <w:sz w:val="20"/>
          <w:szCs w:val="20"/>
        </w:rPr>
        <w:br/>
        <w:t>If either argument is null, the result is null.</w:t>
      </w:r>
      <w:r>
        <w:rPr>
          <w:sz w:val="20"/>
          <w:szCs w:val="20"/>
        </w:rPr>
        <w:br/>
      </w:r>
      <w:r>
        <w:rPr>
          <w:sz w:val="20"/>
          <w:szCs w:val="20"/>
        </w:rPr>
        <w:br/>
        <w:t>The Multiply operator is defined for the Integer and Real types.</w:t>
      </w:r>
    </w:p>
    <w:p w14:paraId="5E2FF6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29" w:name="b858"/>
      <w:bookmarkEnd w:id="112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A42EF15" w14:textId="77777777" w:rsidTr="00DE734D">
        <w:trPr>
          <w:cantSplit/>
        </w:trPr>
        <w:tc>
          <w:tcPr>
            <w:tcW w:w="10234" w:type="dxa"/>
            <w:shd w:val="clear" w:color="auto" w:fill="F5F5F5"/>
            <w:vAlign w:val="center"/>
          </w:tcPr>
          <w:p w14:paraId="71007179" w14:textId="77777777" w:rsidR="00DE734D" w:rsidRDefault="00DE734D" w:rsidP="00DE734D">
            <w:pPr>
              <w:pStyle w:val="DerivationTreeHeading"/>
              <w:spacing w:before="80"/>
            </w:pPr>
            <w:r>
              <w:t>Type Derivation Tree</w:t>
            </w:r>
          </w:p>
          <w:p w14:paraId="390E13BD"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C17F8F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C04BED" wp14:editId="7E2DA985">
                  <wp:extent cx="142875" cy="133350"/>
                  <wp:effectExtent l="0" t="0" r="9525" b="0"/>
                  <wp:docPr id="507" name="Picture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6EB754F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CD5F22" wp14:editId="39C77318">
                  <wp:extent cx="142875" cy="133350"/>
                  <wp:effectExtent l="0" t="0" r="9525"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Multiply</w:t>
            </w:r>
          </w:p>
        </w:tc>
      </w:tr>
    </w:tbl>
    <w:p w14:paraId="44DAB5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30" w:name="b859"/>
      <w:bookmarkEnd w:id="1130"/>
      <w:r>
        <w:rPr>
          <w:color w:val="000000"/>
        </w:rPr>
        <w:t xml:space="preserve">XML Source </w:t>
      </w:r>
      <w:r>
        <w:rPr>
          <w:rStyle w:val="NoteFont"/>
          <w:b w:val="0"/>
          <w:bCs w:val="0"/>
          <w:color w:val="000000"/>
        </w:rPr>
        <w:t>(w/o annotations (1))</w:t>
      </w:r>
    </w:p>
    <w:p w14:paraId="156DC9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0" w:history="1">
        <w:r>
          <w:rPr>
            <w:rStyle w:val="Underline"/>
            <w:rFonts w:ascii="Verdana" w:hAnsi="Verdana" w:cs="Verdana"/>
            <w:b/>
            <w:bCs/>
            <w:sz w:val="14"/>
            <w:szCs w:val="14"/>
          </w:rPr>
          <w:t>Multiply</w:t>
        </w:r>
      </w:hyperlink>
      <w:r>
        <w:rPr>
          <w:rStyle w:val="XMLSourceMarkup"/>
          <w:rFonts w:ascii="Verdana" w:hAnsi="Verdana" w:cs="Verdana"/>
          <w:sz w:val="16"/>
          <w:szCs w:val="16"/>
        </w:rPr>
        <w:t>"&gt;</w:t>
      </w:r>
    </w:p>
    <w:p w14:paraId="2FD5E78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1F894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0E1FF8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913866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D17DA0A" w14:textId="77777777" w:rsidR="00DE734D" w:rsidRDefault="00DE734D" w:rsidP="00DE734D">
      <w:pPr>
        <w:spacing w:after="400"/>
        <w:rPr>
          <w:rStyle w:val="XMLSourceMarkup"/>
          <w:rFonts w:ascii="Verdana" w:hAnsi="Verdana" w:cs="Verdana"/>
          <w:sz w:val="16"/>
          <w:szCs w:val="16"/>
        </w:rPr>
        <w:sectPr w:rsidR="00DE734D">
          <w:headerReference w:type="default" r:id="rId215"/>
          <w:type w:val="continuous"/>
          <w:pgSz w:w="11908" w:h="16833"/>
          <w:pgMar w:top="1137" w:right="849" w:bottom="1137" w:left="849" w:header="561" w:footer="720" w:gutter="0"/>
          <w:cols w:space="720"/>
          <w:noEndnote/>
        </w:sectPr>
      </w:pPr>
    </w:p>
    <w:p w14:paraId="3714631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31" w:name="b865"/>
      <w:bookmarkEnd w:id="1131"/>
      <w:r>
        <w:t>complexType "Nary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25989FAD" w14:textId="77777777" w:rsidTr="00DE734D">
        <w:trPr>
          <w:cantSplit/>
        </w:trPr>
        <w:tc>
          <w:tcPr>
            <w:tcW w:w="0" w:type="auto"/>
            <w:tcBorders>
              <w:top w:val="nil"/>
              <w:left w:val="nil"/>
              <w:bottom w:val="nil"/>
              <w:right w:val="nil"/>
            </w:tcBorders>
          </w:tcPr>
          <w:p w14:paraId="242A185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DF470C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999CDB3" w14:textId="77777777" w:rsidTr="00DE734D">
        <w:trPr>
          <w:cantSplit/>
        </w:trPr>
        <w:tc>
          <w:tcPr>
            <w:tcW w:w="0" w:type="auto"/>
            <w:tcBorders>
              <w:top w:val="nil"/>
              <w:left w:val="nil"/>
              <w:bottom w:val="nil"/>
              <w:right w:val="nil"/>
            </w:tcBorders>
          </w:tcPr>
          <w:p w14:paraId="6B3267AB"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07BFF154"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1888056C" w14:textId="77777777" w:rsidTr="00DE734D">
        <w:trPr>
          <w:cantSplit/>
        </w:trPr>
        <w:tc>
          <w:tcPr>
            <w:tcW w:w="0" w:type="auto"/>
            <w:tcBorders>
              <w:top w:val="nil"/>
              <w:left w:val="nil"/>
              <w:bottom w:val="nil"/>
              <w:right w:val="nil"/>
            </w:tcBorders>
          </w:tcPr>
          <w:p w14:paraId="4C752FF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6BE95DC" w14:textId="77777777" w:rsidR="00DE734D" w:rsidRDefault="00DE734D" w:rsidP="00DE734D">
            <w:pPr>
              <w:pStyle w:val="PropertyValue"/>
              <w:rPr>
                <w:color w:val="000000"/>
              </w:rPr>
            </w:pPr>
            <w:r>
              <w:rPr>
                <w:color w:val="000000"/>
              </w:rPr>
              <w:t>definition of 1 </w:t>
            </w:r>
            <w:hyperlink w:anchor="b863" w:history="1">
              <w:r>
                <w:rPr>
                  <w:color w:val="0000FF"/>
                </w:rPr>
                <w:t>element</w:t>
              </w:r>
            </w:hyperlink>
          </w:p>
        </w:tc>
      </w:tr>
    </w:tbl>
    <w:p w14:paraId="3544B44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67053E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C61D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87FFB3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E4F6FC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118A88" w14:textId="77777777" w:rsidTr="00DE734D">
        <w:trPr>
          <w:cantSplit/>
        </w:trPr>
        <w:tc>
          <w:tcPr>
            <w:tcW w:w="215" w:type="pct"/>
            <w:tcBorders>
              <w:top w:val="nil"/>
              <w:bottom w:val="nil"/>
              <w:right w:val="nil"/>
            </w:tcBorders>
            <w:shd w:val="clear" w:color="auto" w:fill="F5F5F5"/>
            <w:tcMar>
              <w:left w:w="80" w:type="dxa"/>
            </w:tcMar>
            <w:vAlign w:val="center"/>
          </w:tcPr>
          <w:p w14:paraId="40D613C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2D0E8845" w14:textId="77777777" w:rsidTr="00DE734D">
              <w:trPr>
                <w:cantSplit/>
              </w:trPr>
              <w:tc>
                <w:tcPr>
                  <w:tcW w:w="0" w:type="auto"/>
                  <w:tcMar>
                    <w:right w:w="40" w:type="dxa"/>
                  </w:tcMar>
                </w:tcPr>
                <w:p w14:paraId="6FC076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5857CB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218E8859" w14:textId="77777777" w:rsidR="00DE734D" w:rsidRDefault="00DE734D" w:rsidP="00DE734D">
            <w:pPr>
              <w:keepNext/>
              <w:widowControl w:val="0"/>
            </w:pPr>
          </w:p>
        </w:tc>
      </w:tr>
      <w:tr w:rsidR="00DE734D" w14:paraId="73C23B5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FC793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D6A8F8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47D9BC28" w14:textId="77777777" w:rsidTr="00DE734D">
        <w:tc>
          <w:tcPr>
            <w:tcW w:w="0" w:type="auto"/>
            <w:tcBorders>
              <w:top w:val="nil"/>
              <w:left w:val="nil"/>
              <w:bottom w:val="nil"/>
              <w:right w:val="nil"/>
            </w:tcBorders>
          </w:tcPr>
          <w:p w14:paraId="7C12219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EA05495" w14:textId="77777777" w:rsidR="00DE734D" w:rsidRDefault="00B87B97"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r w:rsidR="00D4155B">
              <w:rPr>
                <w:rStyle w:val="PageNumberSmall"/>
                <w:noProof/>
              </w:rPr>
              <w:t>294</w:t>
            </w:r>
            <w:r w:rsidR="00DE734D">
              <w:rPr>
                <w:rStyle w:val="PageNumberSmall"/>
              </w:rPr>
              <w:fldChar w:fldCharType="end"/>
            </w:r>
            <w:r w:rsidR="00DE734D">
              <w:rPr>
                <w:rStyle w:val="PageNumberSmall"/>
              </w:rPr>
              <w:t>]</w:t>
            </w:r>
          </w:p>
        </w:tc>
      </w:tr>
    </w:tbl>
    <w:p w14:paraId="0714372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D95A1B9" w14:textId="77777777" w:rsidR="00DE734D" w:rsidRDefault="00DE734D" w:rsidP="00DE734D">
      <w:pPr>
        <w:rPr>
          <w:sz w:val="20"/>
          <w:szCs w:val="20"/>
        </w:rPr>
      </w:pPr>
      <w:r>
        <w:rPr>
          <w:sz w:val="20"/>
          <w:szCs w:val="20"/>
        </w:rPr>
        <w:t>The NaryExpression type defines an abstract base class for an expression that takes any number of arguments, including zero.</w:t>
      </w:r>
    </w:p>
    <w:p w14:paraId="606A110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32" w:name="b861"/>
      <w:bookmarkEnd w:id="11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0B2C4C" w14:textId="77777777" w:rsidTr="00DE734D">
        <w:trPr>
          <w:cantSplit/>
        </w:trPr>
        <w:tc>
          <w:tcPr>
            <w:tcW w:w="10234" w:type="dxa"/>
            <w:shd w:val="clear" w:color="auto" w:fill="F5F5F5"/>
            <w:vAlign w:val="center"/>
          </w:tcPr>
          <w:p w14:paraId="601BCC59" w14:textId="77777777" w:rsidR="00DE734D" w:rsidRDefault="00DE734D" w:rsidP="00DE734D">
            <w:pPr>
              <w:pStyle w:val="DerivationTreeHeading"/>
              <w:spacing w:before="80"/>
            </w:pPr>
            <w:r>
              <w:t>Type Derivation Tree</w:t>
            </w:r>
          </w:p>
          <w:p w14:paraId="257B62E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98CFE79"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33972E18" wp14:editId="49D02868">
                  <wp:extent cx="142875" cy="133350"/>
                  <wp:effectExtent l="0" t="0" r="9525" b="0"/>
                  <wp:docPr id="509" name="Picture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NaryExpression</w:t>
            </w:r>
          </w:p>
        </w:tc>
      </w:tr>
    </w:tbl>
    <w:p w14:paraId="24AF05E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33" w:name="b862"/>
      <w:bookmarkEnd w:id="1133"/>
      <w:r>
        <w:rPr>
          <w:color w:val="000000"/>
        </w:rPr>
        <w:t xml:space="preserve">XML Source </w:t>
      </w:r>
      <w:r>
        <w:rPr>
          <w:rStyle w:val="NoteFont"/>
          <w:b w:val="0"/>
          <w:bCs w:val="0"/>
          <w:color w:val="000000"/>
        </w:rPr>
        <w:t>(w/o annotations (1))</w:t>
      </w:r>
    </w:p>
    <w:p w14:paraId="69821B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3F6305E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E5E38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2569AD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F8014E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3"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FAEF57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60B2F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62CB20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BB5B2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48E70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34" w:name="b864"/>
      <w:bookmarkEnd w:id="113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65" w:history="1">
        <w:r>
          <w:rPr>
            <w:b w:val="0"/>
            <w:bCs w:val="0"/>
            <w:color w:val="0000FF"/>
            <w:sz w:val="16"/>
            <w:szCs w:val="16"/>
          </w:rPr>
          <w:t>this</w:t>
        </w:r>
      </w:hyperlink>
      <w:r>
        <w:rPr>
          <w:rStyle w:val="NoteFont"/>
          <w:b w:val="0"/>
          <w:bCs w:val="0"/>
          <w:color w:val="000000"/>
        </w:rPr>
        <w:t xml:space="preserve"> component only; 1/2)</w:t>
      </w:r>
    </w:p>
    <w:p w14:paraId="57737DA4" w14:textId="77777777" w:rsidR="00DE734D" w:rsidRDefault="00DE734D" w:rsidP="00DE734D">
      <w:pPr>
        <w:keepNext/>
      </w:pPr>
      <w:bookmarkStart w:id="1135" w:name="b863"/>
      <w:bookmarkEnd w:id="1135"/>
      <w:r>
        <w:rPr>
          <w:noProof/>
          <w:lang w:eastAsia="en-US"/>
        </w:rPr>
        <w:drawing>
          <wp:inline distT="0" distB="0" distL="0" distR="0" wp14:anchorId="51AB07E1" wp14:editId="295A245F">
            <wp:extent cx="152400" cy="95250"/>
            <wp:effectExtent l="0" t="0" r="0" b="0"/>
            <wp:docPr id="510" name="Picture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88409F6" w14:textId="77777777" w:rsidTr="00DE734D">
        <w:tc>
          <w:tcPr>
            <w:tcW w:w="0" w:type="auto"/>
            <w:tcBorders>
              <w:top w:val="nil"/>
              <w:left w:val="nil"/>
              <w:bottom w:val="nil"/>
              <w:right w:val="nil"/>
            </w:tcBorders>
          </w:tcPr>
          <w:p w14:paraId="04A7D4F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A2FB00"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C7F0FD7"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65712D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18F6D0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D35FF2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57AA5C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51A29AEA" w14:textId="77777777" w:rsidTr="00DE734D">
        <w:trPr>
          <w:cantSplit/>
        </w:trPr>
        <w:tc>
          <w:tcPr>
            <w:tcW w:w="215" w:type="pct"/>
            <w:tcBorders>
              <w:top w:val="nil"/>
              <w:bottom w:val="nil"/>
              <w:right w:val="nil"/>
            </w:tcBorders>
            <w:shd w:val="clear" w:color="auto" w:fill="F5F5F5"/>
            <w:tcMar>
              <w:left w:w="80" w:type="dxa"/>
            </w:tcMar>
            <w:vAlign w:val="center"/>
          </w:tcPr>
          <w:p w14:paraId="2B8B83A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73F5D79C" w14:textId="77777777" w:rsidTr="00DE734D">
              <w:trPr>
                <w:cantSplit/>
              </w:trPr>
              <w:tc>
                <w:tcPr>
                  <w:tcW w:w="0" w:type="auto"/>
                  <w:tcMar>
                    <w:right w:w="40" w:type="dxa"/>
                  </w:tcMar>
                </w:tcPr>
                <w:p w14:paraId="2246150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5A271D4"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95D76C8" w14:textId="77777777" w:rsidR="00DE734D" w:rsidRDefault="00DE734D" w:rsidP="00DE734D">
            <w:pPr>
              <w:keepNext/>
              <w:widowControl w:val="0"/>
            </w:pPr>
          </w:p>
        </w:tc>
      </w:tr>
      <w:tr w:rsidR="00DE734D" w14:paraId="2568C31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1DEF0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3F10ABAF" w14:textId="77777777" w:rsidR="00DE734D" w:rsidRDefault="00DE734D" w:rsidP="00DE734D">
      <w:pPr>
        <w:widowControl w:val="0"/>
        <w:spacing w:before="400" w:line="14" w:lineRule="auto"/>
        <w:rPr>
          <w:sz w:val="2"/>
          <w:szCs w:val="2"/>
        </w:rPr>
      </w:pPr>
      <w:bookmarkStart w:id="1136" w:name="b868"/>
      <w:bookmarkEnd w:id="1136"/>
    </w:p>
    <w:p w14:paraId="7D97351B" w14:textId="77777777" w:rsidR="00DE734D" w:rsidRDefault="00DE734D" w:rsidP="00DE734D">
      <w:pPr>
        <w:widowControl w:val="0"/>
        <w:spacing w:before="400" w:line="14" w:lineRule="auto"/>
        <w:rPr>
          <w:sz w:val="2"/>
          <w:szCs w:val="2"/>
        </w:rPr>
        <w:sectPr w:rsidR="00DE734D">
          <w:headerReference w:type="default" r:id="rId216"/>
          <w:type w:val="continuous"/>
          <w:pgSz w:w="11908" w:h="16833"/>
          <w:pgMar w:top="1137" w:right="849" w:bottom="1137" w:left="849" w:header="561" w:footer="720" w:gutter="0"/>
          <w:cols w:space="720"/>
          <w:noEndnote/>
        </w:sectPr>
      </w:pPr>
    </w:p>
    <w:p w14:paraId="2CDD598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Negat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B783A4D" w14:textId="77777777" w:rsidTr="00DE734D">
        <w:trPr>
          <w:cantSplit/>
        </w:trPr>
        <w:tc>
          <w:tcPr>
            <w:tcW w:w="0" w:type="auto"/>
            <w:tcBorders>
              <w:top w:val="nil"/>
              <w:left w:val="nil"/>
              <w:bottom w:val="nil"/>
              <w:right w:val="nil"/>
            </w:tcBorders>
          </w:tcPr>
          <w:p w14:paraId="42C0485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5A30EB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E61822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DE6DD2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DCBC8E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BF6FD6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CBEBA1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3AA4288" w14:textId="77777777" w:rsidTr="00DE734D">
        <w:trPr>
          <w:cantSplit/>
        </w:trPr>
        <w:tc>
          <w:tcPr>
            <w:tcW w:w="215" w:type="pct"/>
            <w:tcBorders>
              <w:top w:val="nil"/>
              <w:bottom w:val="nil"/>
              <w:right w:val="nil"/>
            </w:tcBorders>
            <w:shd w:val="clear" w:color="auto" w:fill="F5F5F5"/>
            <w:tcMar>
              <w:left w:w="80" w:type="dxa"/>
            </w:tcMar>
            <w:vAlign w:val="center"/>
          </w:tcPr>
          <w:p w14:paraId="4D63E62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C33E2C4" w14:textId="77777777" w:rsidTr="00DE734D">
              <w:trPr>
                <w:cantSplit/>
              </w:trPr>
              <w:tc>
                <w:tcPr>
                  <w:tcW w:w="0" w:type="auto"/>
                  <w:tcMar>
                    <w:right w:w="40" w:type="dxa"/>
                  </w:tcMar>
                </w:tcPr>
                <w:p w14:paraId="0C80631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4675BA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6D8F75E2" w14:textId="77777777" w:rsidR="00DE734D" w:rsidRDefault="00DE734D" w:rsidP="00DE734D">
            <w:pPr>
              <w:keepNext/>
              <w:widowControl w:val="0"/>
            </w:pPr>
          </w:p>
        </w:tc>
      </w:tr>
      <w:tr w:rsidR="00DE734D" w14:paraId="668C00F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C736B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40E242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79B1BE74" w14:textId="77777777" w:rsidTr="00DE734D">
        <w:tc>
          <w:tcPr>
            <w:tcW w:w="0" w:type="auto"/>
            <w:tcBorders>
              <w:top w:val="nil"/>
              <w:left w:val="nil"/>
              <w:bottom w:val="nil"/>
              <w:right w:val="nil"/>
            </w:tcBorders>
          </w:tcPr>
          <w:p w14:paraId="4D8DC1E3"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253F383"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32E46E7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06F7F1D" w14:textId="77777777" w:rsidR="00DE734D" w:rsidRDefault="00DE734D" w:rsidP="00DE734D">
      <w:pPr>
        <w:rPr>
          <w:sz w:val="20"/>
          <w:szCs w:val="20"/>
        </w:rPr>
      </w:pPr>
      <w:r>
        <w:rPr>
          <w:sz w:val="20"/>
          <w:szCs w:val="20"/>
        </w:rPr>
        <w:t>The Negate operator returns the negative of its argument.</w:t>
      </w:r>
      <w:r>
        <w:rPr>
          <w:sz w:val="20"/>
          <w:szCs w:val="20"/>
        </w:rPr>
        <w:br/>
      </w:r>
      <w:r>
        <w:rPr>
          <w:sz w:val="20"/>
          <w:szCs w:val="20"/>
        </w:rPr>
        <w:br/>
        <w:t>If the argument is null, the result is null.</w:t>
      </w:r>
      <w:r>
        <w:rPr>
          <w:sz w:val="20"/>
          <w:szCs w:val="20"/>
        </w:rPr>
        <w:br/>
      </w:r>
      <w:r>
        <w:rPr>
          <w:sz w:val="20"/>
          <w:szCs w:val="20"/>
        </w:rPr>
        <w:br/>
        <w:t>The Negate operator is defined for the Integer and Real types.</w:t>
      </w:r>
    </w:p>
    <w:p w14:paraId="506C3CD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37" w:name="b866"/>
      <w:bookmarkEnd w:id="11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595F77F" w14:textId="77777777" w:rsidTr="00DE734D">
        <w:trPr>
          <w:cantSplit/>
        </w:trPr>
        <w:tc>
          <w:tcPr>
            <w:tcW w:w="10234" w:type="dxa"/>
            <w:shd w:val="clear" w:color="auto" w:fill="F5F5F5"/>
            <w:vAlign w:val="center"/>
          </w:tcPr>
          <w:p w14:paraId="63681FD6" w14:textId="77777777" w:rsidR="00DE734D" w:rsidRDefault="00DE734D" w:rsidP="00DE734D">
            <w:pPr>
              <w:pStyle w:val="DerivationTreeHeading"/>
              <w:spacing w:before="80"/>
            </w:pPr>
            <w:r>
              <w:t>Type Derivation Tree</w:t>
            </w:r>
          </w:p>
          <w:p w14:paraId="2C9A3E78"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45B406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2321DFE" wp14:editId="57B545B4">
                  <wp:extent cx="142875" cy="133350"/>
                  <wp:effectExtent l="0" t="0" r="9525"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2BC1D1A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03FFF94" wp14:editId="123CC4E8">
                  <wp:extent cx="142875" cy="133350"/>
                  <wp:effectExtent l="0" t="0" r="9525"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egate</w:t>
            </w:r>
          </w:p>
        </w:tc>
      </w:tr>
    </w:tbl>
    <w:p w14:paraId="2544A39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38" w:name="b867"/>
      <w:bookmarkEnd w:id="1138"/>
      <w:r>
        <w:rPr>
          <w:color w:val="000000"/>
        </w:rPr>
        <w:t xml:space="preserve">XML Source </w:t>
      </w:r>
      <w:r>
        <w:rPr>
          <w:rStyle w:val="NoteFont"/>
          <w:b w:val="0"/>
          <w:bCs w:val="0"/>
          <w:color w:val="000000"/>
        </w:rPr>
        <w:t>(w/o annotations (1))</w:t>
      </w:r>
    </w:p>
    <w:p w14:paraId="5543E91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68" w:history="1">
        <w:r>
          <w:rPr>
            <w:rStyle w:val="Underline"/>
            <w:rFonts w:ascii="Verdana" w:hAnsi="Verdana" w:cs="Verdana"/>
            <w:b/>
            <w:bCs/>
            <w:sz w:val="14"/>
            <w:szCs w:val="14"/>
          </w:rPr>
          <w:t>Negate</w:t>
        </w:r>
      </w:hyperlink>
      <w:r>
        <w:rPr>
          <w:rStyle w:val="XMLSourceMarkup"/>
          <w:rFonts w:ascii="Verdana" w:hAnsi="Verdana" w:cs="Verdana"/>
          <w:sz w:val="16"/>
          <w:szCs w:val="16"/>
        </w:rPr>
        <w:t>"&gt;</w:t>
      </w:r>
    </w:p>
    <w:p w14:paraId="2952C58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7712E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7C0B154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03BE03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158A67" w14:textId="77777777" w:rsidR="00DE734D" w:rsidRDefault="00DE734D" w:rsidP="00DE734D">
      <w:pPr>
        <w:spacing w:after="400"/>
        <w:rPr>
          <w:rStyle w:val="XMLSourceMarkup"/>
          <w:rFonts w:ascii="Verdana" w:hAnsi="Verdana" w:cs="Verdana"/>
          <w:sz w:val="16"/>
          <w:szCs w:val="16"/>
        </w:rPr>
        <w:sectPr w:rsidR="00DE734D">
          <w:headerReference w:type="default" r:id="rId217"/>
          <w:type w:val="continuous"/>
          <w:pgSz w:w="11908" w:h="16833"/>
          <w:pgMar w:top="1137" w:right="849" w:bottom="1137" w:left="849" w:header="561" w:footer="720" w:gutter="0"/>
          <w:cols w:space="720"/>
          <w:noEndnote/>
        </w:sectPr>
      </w:pPr>
    </w:p>
    <w:p w14:paraId="696B64E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39" w:name="b871"/>
      <w:bookmarkEnd w:id="1139"/>
      <w:r>
        <w:t>complexType "No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82142A8" w14:textId="77777777" w:rsidTr="00DE734D">
        <w:trPr>
          <w:cantSplit/>
        </w:trPr>
        <w:tc>
          <w:tcPr>
            <w:tcW w:w="0" w:type="auto"/>
            <w:tcBorders>
              <w:top w:val="nil"/>
              <w:left w:val="nil"/>
              <w:bottom w:val="nil"/>
              <w:right w:val="nil"/>
            </w:tcBorders>
          </w:tcPr>
          <w:p w14:paraId="580A3FA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C3854FE"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F06EB3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1DC54A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7A820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C7BE5E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CA7CD4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F611665" w14:textId="77777777" w:rsidTr="00DE734D">
        <w:trPr>
          <w:cantSplit/>
        </w:trPr>
        <w:tc>
          <w:tcPr>
            <w:tcW w:w="215" w:type="pct"/>
            <w:tcBorders>
              <w:top w:val="nil"/>
              <w:bottom w:val="nil"/>
              <w:right w:val="nil"/>
            </w:tcBorders>
            <w:shd w:val="clear" w:color="auto" w:fill="F5F5F5"/>
            <w:tcMar>
              <w:left w:w="80" w:type="dxa"/>
            </w:tcMar>
            <w:vAlign w:val="center"/>
          </w:tcPr>
          <w:p w14:paraId="382EB99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9977A33" w14:textId="77777777" w:rsidTr="00DE734D">
              <w:trPr>
                <w:cantSplit/>
              </w:trPr>
              <w:tc>
                <w:tcPr>
                  <w:tcW w:w="0" w:type="auto"/>
                  <w:tcMar>
                    <w:right w:w="40" w:type="dxa"/>
                  </w:tcMar>
                </w:tcPr>
                <w:p w14:paraId="7392890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79FD41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3337D131" w14:textId="77777777" w:rsidR="00DE734D" w:rsidRDefault="00DE734D" w:rsidP="00DE734D">
            <w:pPr>
              <w:keepNext/>
              <w:widowControl w:val="0"/>
            </w:pPr>
          </w:p>
        </w:tc>
      </w:tr>
      <w:tr w:rsidR="00DE734D" w14:paraId="3ACF2FA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AA5197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9647E8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3D7DB545" w14:textId="77777777" w:rsidTr="00DE734D">
        <w:tc>
          <w:tcPr>
            <w:tcW w:w="0" w:type="auto"/>
            <w:tcBorders>
              <w:top w:val="nil"/>
              <w:left w:val="nil"/>
              <w:bottom w:val="nil"/>
              <w:right w:val="nil"/>
            </w:tcBorders>
          </w:tcPr>
          <w:p w14:paraId="5F55C3FF"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84D031F"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1A9FFF6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7158BAE" w14:textId="77777777" w:rsidR="00DE734D" w:rsidRDefault="00DE734D" w:rsidP="00DE734D">
      <w:pPr>
        <w:rPr>
          <w:sz w:val="20"/>
          <w:szCs w:val="20"/>
        </w:rPr>
      </w:pPr>
      <w:r>
        <w:rPr>
          <w:sz w:val="20"/>
          <w:szCs w:val="20"/>
        </w:rPr>
        <w:t>The Not operator returns the logical negation of its argument. If the argument is true, the result is false; if the argument is false, the result is true; otherwise, the result is null.</w:t>
      </w:r>
    </w:p>
    <w:p w14:paraId="609C38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40" w:name="b869"/>
      <w:bookmarkEnd w:id="114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7BB3398" w14:textId="77777777" w:rsidTr="00DE734D">
        <w:trPr>
          <w:cantSplit/>
        </w:trPr>
        <w:tc>
          <w:tcPr>
            <w:tcW w:w="10234" w:type="dxa"/>
            <w:shd w:val="clear" w:color="auto" w:fill="F5F5F5"/>
            <w:vAlign w:val="center"/>
          </w:tcPr>
          <w:p w14:paraId="642A99A1" w14:textId="77777777" w:rsidR="00DE734D" w:rsidRDefault="00DE734D" w:rsidP="00DE734D">
            <w:pPr>
              <w:pStyle w:val="DerivationTreeHeading"/>
              <w:spacing w:before="80"/>
            </w:pPr>
            <w:r>
              <w:t>Type Derivation Tree</w:t>
            </w:r>
          </w:p>
          <w:p w14:paraId="5154938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4AC53F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05AC096" wp14:editId="749B1F31">
                  <wp:extent cx="142875" cy="133350"/>
                  <wp:effectExtent l="0" t="0" r="9525" b="0"/>
                  <wp:docPr id="513" name="Picture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521D43B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E089FCC" wp14:editId="2BE73ED6">
                  <wp:extent cx="142875" cy="133350"/>
                  <wp:effectExtent l="0" t="0" r="9525"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ot</w:t>
            </w:r>
          </w:p>
        </w:tc>
      </w:tr>
    </w:tbl>
    <w:p w14:paraId="73B73AF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41" w:name="b870"/>
      <w:bookmarkEnd w:id="1141"/>
      <w:r>
        <w:rPr>
          <w:color w:val="000000"/>
        </w:rPr>
        <w:t xml:space="preserve">XML Source </w:t>
      </w:r>
      <w:r>
        <w:rPr>
          <w:rStyle w:val="NoteFont"/>
          <w:b w:val="0"/>
          <w:bCs w:val="0"/>
          <w:color w:val="000000"/>
        </w:rPr>
        <w:t>(w/o annotations (1))</w:t>
      </w:r>
    </w:p>
    <w:p w14:paraId="575CF8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71" w:history="1">
        <w:r>
          <w:rPr>
            <w:rStyle w:val="Underline"/>
            <w:rFonts w:ascii="Verdana" w:hAnsi="Verdana" w:cs="Verdana"/>
            <w:b/>
            <w:bCs/>
            <w:sz w:val="14"/>
            <w:szCs w:val="14"/>
          </w:rPr>
          <w:t>Not</w:t>
        </w:r>
      </w:hyperlink>
      <w:r>
        <w:rPr>
          <w:rStyle w:val="XMLSourceMarkup"/>
          <w:rFonts w:ascii="Verdana" w:hAnsi="Verdana" w:cs="Verdana"/>
          <w:sz w:val="16"/>
          <w:szCs w:val="16"/>
        </w:rPr>
        <w:t>"&gt;</w:t>
      </w:r>
    </w:p>
    <w:p w14:paraId="24B7504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8E6EB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1E3AE0B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3CB8BB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2BBF75F" w14:textId="77777777" w:rsidR="00DE734D" w:rsidRDefault="00DE734D" w:rsidP="00DE734D">
      <w:pPr>
        <w:spacing w:after="400"/>
        <w:rPr>
          <w:rStyle w:val="XMLSourceMarkup"/>
          <w:rFonts w:ascii="Verdana" w:hAnsi="Verdana" w:cs="Verdana"/>
          <w:sz w:val="16"/>
          <w:szCs w:val="16"/>
        </w:rPr>
        <w:sectPr w:rsidR="00DE734D">
          <w:headerReference w:type="default" r:id="rId218"/>
          <w:type w:val="continuous"/>
          <w:pgSz w:w="11908" w:h="16833"/>
          <w:pgMar w:top="1137" w:right="849" w:bottom="1137" w:left="849" w:header="561" w:footer="720" w:gutter="0"/>
          <w:cols w:space="720"/>
          <w:noEndnote/>
        </w:sectPr>
      </w:pPr>
    </w:p>
    <w:p w14:paraId="400DD61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42" w:name="b874"/>
      <w:bookmarkEnd w:id="1142"/>
      <w:r>
        <w:t>complexType "NotEqu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6F65F21" w14:textId="77777777" w:rsidTr="00DE734D">
        <w:trPr>
          <w:cantSplit/>
        </w:trPr>
        <w:tc>
          <w:tcPr>
            <w:tcW w:w="0" w:type="auto"/>
            <w:tcBorders>
              <w:top w:val="nil"/>
              <w:left w:val="nil"/>
              <w:bottom w:val="nil"/>
              <w:right w:val="nil"/>
            </w:tcBorders>
          </w:tcPr>
          <w:p w14:paraId="6DDA533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BB76DA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4AC6F7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B6C2D8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63E346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67312D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01B680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7523F04" w14:textId="77777777" w:rsidTr="00DE734D">
        <w:trPr>
          <w:cantSplit/>
        </w:trPr>
        <w:tc>
          <w:tcPr>
            <w:tcW w:w="215" w:type="pct"/>
            <w:tcBorders>
              <w:top w:val="nil"/>
              <w:bottom w:val="nil"/>
              <w:right w:val="nil"/>
            </w:tcBorders>
            <w:shd w:val="clear" w:color="auto" w:fill="F5F5F5"/>
            <w:tcMar>
              <w:left w:w="80" w:type="dxa"/>
            </w:tcMar>
            <w:vAlign w:val="center"/>
          </w:tcPr>
          <w:p w14:paraId="57A769D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7DE64486" w14:textId="77777777" w:rsidTr="00DE734D">
              <w:trPr>
                <w:cantSplit/>
              </w:trPr>
              <w:tc>
                <w:tcPr>
                  <w:tcW w:w="0" w:type="auto"/>
                  <w:tcMar>
                    <w:right w:w="40" w:type="dxa"/>
                  </w:tcMar>
                </w:tcPr>
                <w:p w14:paraId="4C94813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82D536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5DFD746" w14:textId="77777777" w:rsidR="00DE734D" w:rsidRDefault="00DE734D" w:rsidP="00DE734D">
            <w:pPr>
              <w:keepNext/>
              <w:widowControl w:val="0"/>
            </w:pPr>
          </w:p>
        </w:tc>
      </w:tr>
      <w:tr w:rsidR="00DE734D" w14:paraId="5A4548F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486B3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F0DD40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B618612" w14:textId="77777777" w:rsidTr="00DE734D">
        <w:tc>
          <w:tcPr>
            <w:tcW w:w="0" w:type="auto"/>
            <w:tcBorders>
              <w:top w:val="nil"/>
              <w:left w:val="nil"/>
              <w:bottom w:val="nil"/>
              <w:right w:val="nil"/>
            </w:tcBorders>
          </w:tcPr>
          <w:p w14:paraId="408ABF6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DE4749"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476156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C3F5C69" w14:textId="77777777" w:rsidR="00DE734D" w:rsidRDefault="00DE734D" w:rsidP="00DE734D">
      <w:pPr>
        <w:rPr>
          <w:sz w:val="20"/>
          <w:szCs w:val="20"/>
        </w:rPr>
      </w:pPr>
      <w:r>
        <w:rPr>
          <w:sz w:val="20"/>
          <w:szCs w:val="20"/>
        </w:rPr>
        <w:t>The NotEqual operator returns true if its arguments are not the same value.</w:t>
      </w:r>
      <w:r>
        <w:rPr>
          <w:sz w:val="20"/>
          <w:szCs w:val="20"/>
        </w:rPr>
        <w:br/>
      </w:r>
      <w:r>
        <w:rPr>
          <w:sz w:val="20"/>
          <w:szCs w:val="20"/>
        </w:rPr>
        <w:br/>
        <w:t>The NotEqual operator is a shorthand for invocation of logical negation of the Equal operator.</w:t>
      </w:r>
    </w:p>
    <w:p w14:paraId="25C91D0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43" w:name="b872"/>
      <w:bookmarkEnd w:id="114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643486" w14:textId="77777777" w:rsidTr="00DE734D">
        <w:trPr>
          <w:cantSplit/>
        </w:trPr>
        <w:tc>
          <w:tcPr>
            <w:tcW w:w="10234" w:type="dxa"/>
            <w:shd w:val="clear" w:color="auto" w:fill="F5F5F5"/>
            <w:vAlign w:val="center"/>
          </w:tcPr>
          <w:p w14:paraId="2F6BA389" w14:textId="77777777" w:rsidR="00DE734D" w:rsidRDefault="00DE734D" w:rsidP="00DE734D">
            <w:pPr>
              <w:pStyle w:val="DerivationTreeHeading"/>
              <w:spacing w:before="80"/>
            </w:pPr>
            <w:r>
              <w:t>Type Derivation Tree</w:t>
            </w:r>
          </w:p>
          <w:p w14:paraId="4F6D7A4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5F83EB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162569B" wp14:editId="14A1615C">
                  <wp:extent cx="142875" cy="133350"/>
                  <wp:effectExtent l="0" t="0" r="9525"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0F8B05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E20D33A" wp14:editId="1C541284">
                  <wp:extent cx="142875" cy="133350"/>
                  <wp:effectExtent l="0" t="0" r="9525" b="0"/>
                  <wp:docPr id="516" name="Picture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otEqual</w:t>
            </w:r>
          </w:p>
        </w:tc>
      </w:tr>
    </w:tbl>
    <w:p w14:paraId="163FF1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44" w:name="b873"/>
      <w:bookmarkEnd w:id="1144"/>
      <w:r>
        <w:rPr>
          <w:color w:val="000000"/>
        </w:rPr>
        <w:t xml:space="preserve">XML Source </w:t>
      </w:r>
      <w:r>
        <w:rPr>
          <w:rStyle w:val="NoteFont"/>
          <w:b w:val="0"/>
          <w:bCs w:val="0"/>
          <w:color w:val="000000"/>
        </w:rPr>
        <w:t>(w/o annotations (1))</w:t>
      </w:r>
    </w:p>
    <w:p w14:paraId="2E24F4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74" w:history="1">
        <w:r>
          <w:rPr>
            <w:rStyle w:val="Underline"/>
            <w:rFonts w:ascii="Verdana" w:hAnsi="Verdana" w:cs="Verdana"/>
            <w:b/>
            <w:bCs/>
            <w:sz w:val="14"/>
            <w:szCs w:val="14"/>
          </w:rPr>
          <w:t>NotEqual</w:t>
        </w:r>
      </w:hyperlink>
      <w:r>
        <w:rPr>
          <w:rStyle w:val="XMLSourceMarkup"/>
          <w:rFonts w:ascii="Verdana" w:hAnsi="Verdana" w:cs="Verdana"/>
          <w:sz w:val="16"/>
          <w:szCs w:val="16"/>
        </w:rPr>
        <w:t>"&gt;</w:t>
      </w:r>
    </w:p>
    <w:p w14:paraId="5ABDB0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A39445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41FFD26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E37FC4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D72756" w14:textId="77777777" w:rsidR="00DE734D" w:rsidRDefault="00DE734D" w:rsidP="00DE734D">
      <w:pPr>
        <w:spacing w:after="400"/>
        <w:rPr>
          <w:rStyle w:val="XMLSourceMarkup"/>
          <w:rFonts w:ascii="Verdana" w:hAnsi="Verdana" w:cs="Verdana"/>
          <w:sz w:val="16"/>
          <w:szCs w:val="16"/>
        </w:rPr>
        <w:sectPr w:rsidR="00DE734D">
          <w:headerReference w:type="default" r:id="rId219"/>
          <w:type w:val="continuous"/>
          <w:pgSz w:w="11908" w:h="16833"/>
          <w:pgMar w:top="1137" w:right="849" w:bottom="1137" w:left="849" w:header="561" w:footer="720" w:gutter="0"/>
          <w:cols w:space="720"/>
          <w:noEndnote/>
        </w:sectPr>
      </w:pPr>
    </w:p>
    <w:p w14:paraId="1D0CD06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45" w:name="b877"/>
      <w:bookmarkEnd w:id="1145"/>
      <w:r>
        <w:t>complexType "Now"</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FDA2BF0" w14:textId="77777777" w:rsidTr="00DE734D">
        <w:trPr>
          <w:cantSplit/>
        </w:trPr>
        <w:tc>
          <w:tcPr>
            <w:tcW w:w="0" w:type="auto"/>
            <w:tcBorders>
              <w:top w:val="nil"/>
              <w:left w:val="nil"/>
              <w:bottom w:val="nil"/>
              <w:right w:val="nil"/>
            </w:tcBorders>
          </w:tcPr>
          <w:p w14:paraId="0FA3E82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E0E90EA"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FD4623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FF2917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1C9A60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E9EA96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C43E8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2B4E043" w14:textId="77777777" w:rsidTr="00DE734D">
        <w:trPr>
          <w:cantSplit/>
        </w:trPr>
        <w:tc>
          <w:tcPr>
            <w:tcW w:w="215" w:type="pct"/>
            <w:tcBorders>
              <w:top w:val="nil"/>
              <w:bottom w:val="nil"/>
              <w:right w:val="nil"/>
            </w:tcBorders>
            <w:shd w:val="clear" w:color="auto" w:fill="F5F5F5"/>
            <w:tcMar>
              <w:left w:w="80" w:type="dxa"/>
            </w:tcMar>
            <w:vAlign w:val="center"/>
          </w:tcPr>
          <w:p w14:paraId="67D522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23B3903" w14:textId="77777777" w:rsidTr="00DE734D">
              <w:trPr>
                <w:cantSplit/>
              </w:trPr>
              <w:tc>
                <w:tcPr>
                  <w:tcW w:w="0" w:type="auto"/>
                  <w:tcMar>
                    <w:right w:w="40" w:type="dxa"/>
                  </w:tcMar>
                </w:tcPr>
                <w:p w14:paraId="769CDCB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CC147F"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3506D8B8" w14:textId="77777777" w:rsidR="00DE734D" w:rsidRDefault="00DE734D" w:rsidP="00DE734D">
            <w:pPr>
              <w:keepNext/>
              <w:widowControl w:val="0"/>
            </w:pPr>
          </w:p>
        </w:tc>
      </w:tr>
      <w:tr w:rsidR="00DE734D" w14:paraId="057A5E0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00C5DE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275EB7D" w14:textId="77777777" w:rsidR="00DE734D" w:rsidRDefault="00DE734D" w:rsidP="00DE734D">
      <w:pPr>
        <w:pStyle w:val="ListHeading1"/>
        <w:rPr>
          <w:color w:val="000000"/>
        </w:rPr>
      </w:pPr>
      <w:r>
        <w:rPr>
          <w:color w:val="000000"/>
        </w:rPr>
        <w:t>Content Model Elements (1):</w:t>
      </w:r>
    </w:p>
    <w:p w14:paraId="40D7F60C"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380709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108081" w14:textId="77777777" w:rsidR="00DE734D" w:rsidRDefault="00DE734D" w:rsidP="00DE734D">
      <w:pPr>
        <w:rPr>
          <w:sz w:val="20"/>
          <w:szCs w:val="20"/>
        </w:rPr>
      </w:pPr>
      <w:r>
        <w:rPr>
          <w:sz w:val="20"/>
          <w:szCs w:val="20"/>
        </w:rPr>
        <w:t>Returns the date and time of the start timestamp associated with the evaluation request. Now is defined in this way for two reasons:</w:t>
      </w:r>
      <w:r>
        <w:rPr>
          <w:sz w:val="20"/>
          <w:szCs w:val="20"/>
        </w:rPr>
        <w:br/>
        <w:t>1) The operation will always return the same value within any given evaluation, ensuring that the result of an expression containing Now will always return the same result.</w:t>
      </w:r>
      <w:r>
        <w:rPr>
          <w:sz w:val="20"/>
          <w:szCs w:val="20"/>
        </w:rPr>
        <w:br/>
      </w:r>
      <w:r>
        <w:rPr>
          <w:sz w:val="20"/>
          <w:szCs w:val="20"/>
        </w:rPr>
        <w:br/>
        <w:t>2) The operation will return the timestamp associated with the evaluation request, allowing the evaluation to be performed with the same timezone information as the data delivered with the evaluation request.</w:t>
      </w:r>
    </w:p>
    <w:p w14:paraId="711E85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46" w:name="b875"/>
      <w:bookmarkEnd w:id="11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E2149DC" w14:textId="77777777" w:rsidTr="00DE734D">
        <w:trPr>
          <w:cantSplit/>
        </w:trPr>
        <w:tc>
          <w:tcPr>
            <w:tcW w:w="10234" w:type="dxa"/>
            <w:shd w:val="clear" w:color="auto" w:fill="F5F5F5"/>
            <w:vAlign w:val="center"/>
          </w:tcPr>
          <w:p w14:paraId="3AFCA7CE" w14:textId="77777777" w:rsidR="00DE734D" w:rsidRDefault="00DE734D" w:rsidP="00DE734D">
            <w:pPr>
              <w:pStyle w:val="DerivationTreeHeading"/>
              <w:spacing w:before="80"/>
            </w:pPr>
            <w:r>
              <w:t>Type Derivation Tree</w:t>
            </w:r>
          </w:p>
          <w:p w14:paraId="09BE65A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84D722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0571F81" wp14:editId="096071A2">
                  <wp:extent cx="142875" cy="133350"/>
                  <wp:effectExtent l="0" t="0" r="9525" b="0"/>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ow</w:t>
            </w:r>
          </w:p>
        </w:tc>
      </w:tr>
    </w:tbl>
    <w:p w14:paraId="5E1B7B4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47" w:name="b876"/>
      <w:bookmarkEnd w:id="1147"/>
      <w:r>
        <w:rPr>
          <w:color w:val="000000"/>
        </w:rPr>
        <w:t xml:space="preserve">XML Source </w:t>
      </w:r>
      <w:r>
        <w:rPr>
          <w:rStyle w:val="NoteFont"/>
          <w:b w:val="0"/>
          <w:bCs w:val="0"/>
          <w:color w:val="000000"/>
        </w:rPr>
        <w:t>(w/o annotations (1))</w:t>
      </w:r>
    </w:p>
    <w:p w14:paraId="5F5429A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77" w:history="1">
        <w:r>
          <w:rPr>
            <w:rStyle w:val="Underline"/>
            <w:rFonts w:ascii="Verdana" w:hAnsi="Verdana" w:cs="Verdana"/>
            <w:b/>
            <w:bCs/>
            <w:sz w:val="14"/>
            <w:szCs w:val="14"/>
          </w:rPr>
          <w:t>Now</w:t>
        </w:r>
      </w:hyperlink>
      <w:r>
        <w:rPr>
          <w:rStyle w:val="XMLSourceMarkup"/>
          <w:rFonts w:ascii="Verdana" w:hAnsi="Verdana" w:cs="Verdana"/>
          <w:sz w:val="16"/>
          <w:szCs w:val="16"/>
        </w:rPr>
        <w:t>"&gt;</w:t>
      </w:r>
    </w:p>
    <w:p w14:paraId="3ACFD37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F0ABF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900EE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3B771B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F920253" w14:textId="77777777" w:rsidR="00DE734D" w:rsidRDefault="00DE734D" w:rsidP="00DE734D">
      <w:pPr>
        <w:spacing w:after="400"/>
        <w:rPr>
          <w:rStyle w:val="XMLSourceMarkup"/>
          <w:rFonts w:ascii="Verdana" w:hAnsi="Verdana" w:cs="Verdana"/>
          <w:sz w:val="16"/>
          <w:szCs w:val="16"/>
        </w:rPr>
        <w:sectPr w:rsidR="00DE734D">
          <w:headerReference w:type="default" r:id="rId220"/>
          <w:type w:val="continuous"/>
          <w:pgSz w:w="11908" w:h="16833"/>
          <w:pgMar w:top="1137" w:right="849" w:bottom="1137" w:left="849" w:header="561" w:footer="720" w:gutter="0"/>
          <w:cols w:space="720"/>
          <w:noEndnote/>
        </w:sectPr>
      </w:pPr>
    </w:p>
    <w:p w14:paraId="5F6FEE4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48" w:name="b882"/>
      <w:bookmarkEnd w:id="1148"/>
      <w:r>
        <w:t>complexType "Nul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C62E4C3" w14:textId="77777777" w:rsidTr="00DE734D">
        <w:trPr>
          <w:cantSplit/>
        </w:trPr>
        <w:tc>
          <w:tcPr>
            <w:tcW w:w="0" w:type="auto"/>
            <w:tcBorders>
              <w:top w:val="nil"/>
              <w:left w:val="nil"/>
              <w:bottom w:val="nil"/>
              <w:right w:val="nil"/>
            </w:tcBorders>
          </w:tcPr>
          <w:p w14:paraId="64145E7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C784102"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B02F309" w14:textId="77777777" w:rsidTr="00DE734D">
        <w:trPr>
          <w:cantSplit/>
        </w:trPr>
        <w:tc>
          <w:tcPr>
            <w:tcW w:w="0" w:type="auto"/>
            <w:tcBorders>
              <w:top w:val="nil"/>
              <w:left w:val="nil"/>
              <w:bottom w:val="nil"/>
              <w:right w:val="nil"/>
            </w:tcBorders>
          </w:tcPr>
          <w:p w14:paraId="68EECA3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D02407" w14:textId="77777777" w:rsidR="00DE734D" w:rsidRDefault="00DE734D" w:rsidP="00DE734D">
            <w:pPr>
              <w:pStyle w:val="PropertyValue"/>
              <w:rPr>
                <w:color w:val="000000"/>
              </w:rPr>
            </w:pPr>
            <w:r>
              <w:rPr>
                <w:color w:val="000000"/>
              </w:rPr>
              <w:t>definition of 1 </w:t>
            </w:r>
            <w:hyperlink w:anchor="b880" w:history="1">
              <w:r>
                <w:rPr>
                  <w:color w:val="0000FF"/>
                </w:rPr>
                <w:t>attribute</w:t>
              </w:r>
            </w:hyperlink>
          </w:p>
        </w:tc>
      </w:tr>
    </w:tbl>
    <w:p w14:paraId="6B329FF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467FBB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2EF48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6BA86F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430946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FBB9CF1" w14:textId="77777777" w:rsidTr="00DE734D">
        <w:trPr>
          <w:cantSplit/>
        </w:trPr>
        <w:tc>
          <w:tcPr>
            <w:tcW w:w="215" w:type="pct"/>
            <w:tcBorders>
              <w:top w:val="nil"/>
              <w:bottom w:val="nil"/>
              <w:right w:val="nil"/>
            </w:tcBorders>
            <w:shd w:val="clear" w:color="auto" w:fill="F5F5F5"/>
            <w:tcMar>
              <w:left w:w="80" w:type="dxa"/>
            </w:tcMar>
            <w:vAlign w:val="center"/>
          </w:tcPr>
          <w:p w14:paraId="1CD79CA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769"/>
            </w:tblGrid>
            <w:tr w:rsidR="00DE734D" w14:paraId="26EB232B" w14:textId="77777777" w:rsidTr="00DE734D">
              <w:trPr>
                <w:cantSplit/>
              </w:trPr>
              <w:tc>
                <w:tcPr>
                  <w:tcW w:w="0" w:type="auto"/>
                  <w:noWrap/>
                </w:tcPr>
                <w:p w14:paraId="16A06E22" w14:textId="77777777" w:rsidR="00DE734D" w:rsidRDefault="00B87B97" w:rsidP="00DE734D">
                  <w:pPr>
                    <w:rPr>
                      <w:rStyle w:val="XMLRepAttributeName"/>
                    </w:rPr>
                  </w:pPr>
                  <w:hyperlink w:anchor="b880" w:history="1">
                    <w:r w:rsidR="00DE734D">
                      <w:rPr>
                        <w:rStyle w:val="Underline"/>
                        <w:rFonts w:ascii="Courier New" w:hAnsi="Courier New" w:cs="Courier New"/>
                        <w:color w:val="990000"/>
                        <w:sz w:val="16"/>
                        <w:szCs w:val="16"/>
                      </w:rPr>
                      <w:t>valueType</w:t>
                    </w:r>
                  </w:hyperlink>
                </w:p>
              </w:tc>
              <w:tc>
                <w:tcPr>
                  <w:tcW w:w="0" w:type="auto"/>
                </w:tcPr>
                <w:p w14:paraId="23ADD72F"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F24EED4" w14:textId="77777777" w:rsidR="00DE734D" w:rsidRDefault="00DE734D" w:rsidP="00DE734D">
                  <w:pPr>
                    <w:rPr>
                      <w:rStyle w:val="XMLRepValue"/>
                    </w:rPr>
                  </w:pPr>
                  <w:r>
                    <w:rPr>
                      <w:rStyle w:val="XMLRepValue"/>
                    </w:rPr>
                    <w:t>xs:QName</w:t>
                  </w:r>
                </w:p>
              </w:tc>
            </w:tr>
          </w:tbl>
          <w:p w14:paraId="25B0EE88" w14:textId="77777777" w:rsidR="00DE734D" w:rsidRDefault="00DE734D" w:rsidP="00DE734D">
            <w:pPr>
              <w:keepNext/>
              <w:widowControl w:val="0"/>
            </w:pPr>
          </w:p>
        </w:tc>
      </w:tr>
      <w:tr w:rsidR="00DE734D" w14:paraId="547502E1" w14:textId="77777777" w:rsidTr="00DE734D">
        <w:trPr>
          <w:cantSplit/>
        </w:trPr>
        <w:tc>
          <w:tcPr>
            <w:tcW w:w="215" w:type="pct"/>
            <w:tcBorders>
              <w:top w:val="nil"/>
              <w:bottom w:val="nil"/>
              <w:right w:val="nil"/>
            </w:tcBorders>
            <w:shd w:val="clear" w:color="auto" w:fill="F5F5F5"/>
            <w:tcMar>
              <w:left w:w="80" w:type="dxa"/>
            </w:tcMar>
            <w:vAlign w:val="center"/>
          </w:tcPr>
          <w:p w14:paraId="2B80929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E8521F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4AF1682" w14:textId="77777777" w:rsidTr="00DE734D">
        <w:trPr>
          <w:cantSplit/>
        </w:trPr>
        <w:tc>
          <w:tcPr>
            <w:tcW w:w="215" w:type="pct"/>
            <w:tcBorders>
              <w:top w:val="nil"/>
              <w:bottom w:val="nil"/>
              <w:right w:val="nil"/>
            </w:tcBorders>
            <w:shd w:val="clear" w:color="auto" w:fill="F5F5F5"/>
            <w:tcMar>
              <w:left w:w="80" w:type="dxa"/>
            </w:tcMar>
            <w:vAlign w:val="center"/>
          </w:tcPr>
          <w:p w14:paraId="27FC5F3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43C6A9D" w14:textId="77777777" w:rsidTr="00DE734D">
              <w:trPr>
                <w:cantSplit/>
              </w:trPr>
              <w:tc>
                <w:tcPr>
                  <w:tcW w:w="0" w:type="auto"/>
                  <w:tcMar>
                    <w:right w:w="40" w:type="dxa"/>
                  </w:tcMar>
                </w:tcPr>
                <w:p w14:paraId="17DD5C8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34876F"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CD2F934" w14:textId="77777777" w:rsidR="00DE734D" w:rsidRDefault="00DE734D" w:rsidP="00DE734D">
            <w:pPr>
              <w:keepNext/>
              <w:widowControl w:val="0"/>
            </w:pPr>
          </w:p>
        </w:tc>
      </w:tr>
      <w:tr w:rsidR="00DE734D" w14:paraId="4D00066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BFF522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5025B89" w14:textId="77777777" w:rsidR="00DE734D" w:rsidRDefault="00DE734D" w:rsidP="00DE734D">
      <w:pPr>
        <w:pStyle w:val="ListHeading1"/>
        <w:rPr>
          <w:color w:val="000000"/>
        </w:rPr>
      </w:pPr>
      <w:r>
        <w:rPr>
          <w:color w:val="000000"/>
        </w:rPr>
        <w:t>Content Model Elements (1):</w:t>
      </w:r>
    </w:p>
    <w:p w14:paraId="167E6080"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0948DE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7F34DE" w14:textId="77777777" w:rsidR="00DE734D" w:rsidRDefault="00DE734D" w:rsidP="00DE734D">
      <w:pPr>
        <w:rPr>
          <w:sz w:val="20"/>
          <w:szCs w:val="20"/>
        </w:rPr>
      </w:pPr>
      <w:r>
        <w:rPr>
          <w:sz w:val="20"/>
          <w:szCs w:val="20"/>
        </w:rPr>
        <w:t>The Null operator returns a null, or missing information marker. To avoid the need to cast this result, the operator is defined to return a typed null.</w:t>
      </w:r>
    </w:p>
    <w:p w14:paraId="6A1BF30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49" w:name="b878"/>
      <w:bookmarkEnd w:id="114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6E553BC" w14:textId="77777777" w:rsidTr="00DE734D">
        <w:trPr>
          <w:cantSplit/>
        </w:trPr>
        <w:tc>
          <w:tcPr>
            <w:tcW w:w="10234" w:type="dxa"/>
            <w:shd w:val="clear" w:color="auto" w:fill="F5F5F5"/>
            <w:vAlign w:val="center"/>
          </w:tcPr>
          <w:p w14:paraId="4D4821B9" w14:textId="77777777" w:rsidR="00DE734D" w:rsidRDefault="00DE734D" w:rsidP="00DE734D">
            <w:pPr>
              <w:pStyle w:val="DerivationTreeHeading"/>
              <w:spacing w:before="80"/>
            </w:pPr>
            <w:r>
              <w:t>Type Derivation Tree</w:t>
            </w:r>
          </w:p>
          <w:p w14:paraId="6342948A"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C4966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3F3F831" wp14:editId="51854D4F">
                  <wp:extent cx="142875" cy="133350"/>
                  <wp:effectExtent l="0" t="0" r="9525"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Null</w:t>
            </w:r>
          </w:p>
        </w:tc>
      </w:tr>
    </w:tbl>
    <w:p w14:paraId="56CA38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0" w:name="b879"/>
      <w:bookmarkEnd w:id="1150"/>
      <w:r>
        <w:rPr>
          <w:color w:val="000000"/>
        </w:rPr>
        <w:t xml:space="preserve">XML Source </w:t>
      </w:r>
      <w:r>
        <w:rPr>
          <w:rStyle w:val="NoteFont"/>
          <w:b w:val="0"/>
          <w:bCs w:val="0"/>
          <w:color w:val="000000"/>
        </w:rPr>
        <w:t>(w/o annotations (1))</w:t>
      </w:r>
    </w:p>
    <w:p w14:paraId="26D336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2" w:history="1">
        <w:r>
          <w:rPr>
            <w:rStyle w:val="Underline"/>
            <w:rFonts w:ascii="Verdana" w:hAnsi="Verdana" w:cs="Verdana"/>
            <w:b/>
            <w:bCs/>
            <w:sz w:val="14"/>
            <w:szCs w:val="14"/>
          </w:rPr>
          <w:t>Null</w:t>
        </w:r>
      </w:hyperlink>
      <w:r>
        <w:rPr>
          <w:rStyle w:val="XMLSourceMarkup"/>
          <w:rFonts w:ascii="Verdana" w:hAnsi="Verdana" w:cs="Verdana"/>
          <w:sz w:val="16"/>
          <w:szCs w:val="16"/>
        </w:rPr>
        <w:t>"&gt;</w:t>
      </w:r>
    </w:p>
    <w:p w14:paraId="0FE3CE8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175E2B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28639C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0" w:history="1">
        <w:r>
          <w:rPr>
            <w:rStyle w:val="Underline"/>
            <w:rFonts w:ascii="Verdana" w:hAnsi="Verdana" w:cs="Verdana"/>
            <w:b/>
            <w:bCs/>
            <w:sz w:val="14"/>
            <w:szCs w:val="14"/>
          </w:rPr>
          <w:t>value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26357D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82DB70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CD4A0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40FD83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1" w:name="b881"/>
      <w:bookmarkEnd w:id="1151"/>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82" w:history="1">
        <w:r>
          <w:rPr>
            <w:b w:val="0"/>
            <w:bCs w:val="0"/>
            <w:color w:val="0000FF"/>
            <w:sz w:val="16"/>
            <w:szCs w:val="16"/>
          </w:rPr>
          <w:t>this</w:t>
        </w:r>
      </w:hyperlink>
      <w:r>
        <w:rPr>
          <w:rStyle w:val="NoteFont"/>
          <w:b w:val="0"/>
          <w:bCs w:val="0"/>
          <w:color w:val="000000"/>
        </w:rPr>
        <w:t xml:space="preserve"> component only; 1/1)</w:t>
      </w:r>
    </w:p>
    <w:p w14:paraId="7EE5D791" w14:textId="77777777" w:rsidR="00DE734D" w:rsidRDefault="00DE734D" w:rsidP="00DE734D">
      <w:pPr>
        <w:keepNext/>
      </w:pPr>
      <w:bookmarkStart w:id="1152" w:name="b880"/>
      <w:bookmarkEnd w:id="1152"/>
      <w:r>
        <w:rPr>
          <w:noProof/>
          <w:lang w:eastAsia="en-US"/>
        </w:rPr>
        <w:drawing>
          <wp:inline distT="0" distB="0" distL="0" distR="0" wp14:anchorId="01F3C3EB" wp14:editId="7FAFB747">
            <wp:extent cx="152400" cy="76200"/>
            <wp:effectExtent l="0" t="0" r="0" b="0"/>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251C97F9" w14:textId="77777777" w:rsidTr="00DE734D">
        <w:tc>
          <w:tcPr>
            <w:tcW w:w="0" w:type="auto"/>
            <w:tcBorders>
              <w:top w:val="nil"/>
              <w:left w:val="nil"/>
              <w:bottom w:val="nil"/>
              <w:right w:val="nil"/>
            </w:tcBorders>
          </w:tcPr>
          <w:p w14:paraId="528BDAF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A5C61B1"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3B9ACF50" w14:textId="77777777" w:rsidTr="00DE734D">
        <w:tc>
          <w:tcPr>
            <w:tcW w:w="0" w:type="auto"/>
            <w:tcBorders>
              <w:top w:val="nil"/>
              <w:left w:val="nil"/>
              <w:bottom w:val="nil"/>
              <w:right w:val="nil"/>
            </w:tcBorders>
            <w:vAlign w:val="center"/>
          </w:tcPr>
          <w:p w14:paraId="54FEE8A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230F7AF" w14:textId="77777777" w:rsidR="00DE734D" w:rsidRDefault="00DE734D" w:rsidP="00DE734D">
            <w:pPr>
              <w:pStyle w:val="PropertyValue"/>
              <w:rPr>
                <w:color w:val="000000"/>
              </w:rPr>
            </w:pPr>
            <w:r>
              <w:rPr>
                <w:color w:val="000000"/>
              </w:rPr>
              <w:t>required</w:t>
            </w:r>
          </w:p>
        </w:tc>
      </w:tr>
    </w:tbl>
    <w:p w14:paraId="3D1008A1" w14:textId="77777777" w:rsidR="00DE734D" w:rsidRDefault="00DE734D" w:rsidP="00DE734D">
      <w:pPr>
        <w:widowControl w:val="0"/>
        <w:spacing w:before="400" w:line="14" w:lineRule="auto"/>
        <w:rPr>
          <w:sz w:val="2"/>
          <w:szCs w:val="2"/>
        </w:rPr>
      </w:pPr>
      <w:bookmarkStart w:id="1153" w:name="b889"/>
      <w:bookmarkEnd w:id="1153"/>
    </w:p>
    <w:p w14:paraId="2B27D6CA" w14:textId="77777777" w:rsidR="00DE734D" w:rsidRDefault="00DE734D" w:rsidP="00DE734D">
      <w:pPr>
        <w:widowControl w:val="0"/>
        <w:spacing w:before="400" w:line="14" w:lineRule="auto"/>
        <w:rPr>
          <w:sz w:val="2"/>
          <w:szCs w:val="2"/>
        </w:rPr>
        <w:sectPr w:rsidR="00DE734D">
          <w:headerReference w:type="default" r:id="rId221"/>
          <w:type w:val="continuous"/>
          <w:pgSz w:w="11908" w:h="16833"/>
          <w:pgMar w:top="1137" w:right="849" w:bottom="1137" w:left="849" w:header="561" w:footer="720" w:gutter="0"/>
          <w:cols w:space="720"/>
          <w:noEndnote/>
        </w:sectPr>
      </w:pPr>
    </w:p>
    <w:p w14:paraId="3267D61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bjectDescript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FB25273" w14:textId="77777777" w:rsidTr="00DE734D">
        <w:trPr>
          <w:cantSplit/>
        </w:trPr>
        <w:tc>
          <w:tcPr>
            <w:tcW w:w="0" w:type="auto"/>
            <w:tcBorders>
              <w:top w:val="nil"/>
              <w:left w:val="nil"/>
              <w:bottom w:val="nil"/>
              <w:right w:val="nil"/>
            </w:tcBorders>
          </w:tcPr>
          <w:p w14:paraId="548D91A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61A0804"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99FA424" w14:textId="77777777" w:rsidTr="00DE734D">
        <w:trPr>
          <w:cantSplit/>
        </w:trPr>
        <w:tc>
          <w:tcPr>
            <w:tcW w:w="0" w:type="auto"/>
            <w:tcBorders>
              <w:top w:val="nil"/>
              <w:left w:val="nil"/>
              <w:bottom w:val="nil"/>
              <w:right w:val="nil"/>
            </w:tcBorders>
          </w:tcPr>
          <w:p w14:paraId="3711ED2E"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5C4CAAA" w14:textId="77777777" w:rsidR="00DE734D" w:rsidRDefault="00DE734D" w:rsidP="00DE734D">
            <w:pPr>
              <w:pStyle w:val="PropertyValue"/>
              <w:rPr>
                <w:color w:val="000000"/>
              </w:rPr>
            </w:pPr>
            <w:r>
              <w:rPr>
                <w:color w:val="000000"/>
              </w:rPr>
              <w:t>definitions of 1 </w:t>
            </w:r>
            <w:hyperlink w:anchor="b885" w:history="1">
              <w:r>
                <w:rPr>
                  <w:color w:val="0000FF"/>
                </w:rPr>
                <w:t>attribute</w:t>
              </w:r>
            </w:hyperlink>
            <w:r>
              <w:rPr>
                <w:color w:val="000000"/>
              </w:rPr>
              <w:t>, 1 </w:t>
            </w:r>
            <w:hyperlink w:anchor="b887" w:history="1">
              <w:r>
                <w:rPr>
                  <w:color w:val="0000FF"/>
                </w:rPr>
                <w:t>element</w:t>
              </w:r>
            </w:hyperlink>
          </w:p>
        </w:tc>
      </w:tr>
    </w:tbl>
    <w:p w14:paraId="6C68BE6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D1505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5CB67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17E8A7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D041AA2"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95A8762" w14:textId="77777777" w:rsidTr="00DE734D">
        <w:trPr>
          <w:cantSplit/>
        </w:trPr>
        <w:tc>
          <w:tcPr>
            <w:tcW w:w="215" w:type="pct"/>
            <w:tcBorders>
              <w:top w:val="nil"/>
              <w:bottom w:val="nil"/>
              <w:right w:val="nil"/>
            </w:tcBorders>
            <w:shd w:val="clear" w:color="auto" w:fill="F5F5F5"/>
            <w:tcMar>
              <w:left w:w="80" w:type="dxa"/>
            </w:tcMar>
            <w:vAlign w:val="center"/>
          </w:tcPr>
          <w:p w14:paraId="3E92303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769"/>
            </w:tblGrid>
            <w:tr w:rsidR="00DE734D" w14:paraId="0CA0FF2A" w14:textId="77777777" w:rsidTr="00DE734D">
              <w:trPr>
                <w:cantSplit/>
              </w:trPr>
              <w:tc>
                <w:tcPr>
                  <w:tcW w:w="0" w:type="auto"/>
                  <w:noWrap/>
                </w:tcPr>
                <w:p w14:paraId="094FE6E1" w14:textId="77777777" w:rsidR="00DE734D" w:rsidRDefault="00B87B97" w:rsidP="00DE734D">
                  <w:pPr>
                    <w:rPr>
                      <w:rStyle w:val="XMLRepAttributeName"/>
                    </w:rPr>
                  </w:pPr>
                  <w:hyperlink w:anchor="b885" w:history="1">
                    <w:r w:rsidR="00DE734D">
                      <w:rPr>
                        <w:rStyle w:val="Underline"/>
                        <w:rFonts w:ascii="Courier New" w:hAnsi="Courier New" w:cs="Courier New"/>
                        <w:color w:val="990000"/>
                        <w:sz w:val="16"/>
                        <w:szCs w:val="16"/>
                      </w:rPr>
                      <w:t>objectType</w:t>
                    </w:r>
                  </w:hyperlink>
                </w:p>
              </w:tc>
              <w:tc>
                <w:tcPr>
                  <w:tcW w:w="0" w:type="auto"/>
                </w:tcPr>
                <w:p w14:paraId="5958EAC0"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332BD9D" w14:textId="77777777" w:rsidR="00DE734D" w:rsidRDefault="00DE734D" w:rsidP="00DE734D">
                  <w:pPr>
                    <w:rPr>
                      <w:rStyle w:val="XMLRepValue"/>
                    </w:rPr>
                  </w:pPr>
                  <w:r>
                    <w:rPr>
                      <w:rStyle w:val="XMLRepValue"/>
                    </w:rPr>
                    <w:t>xs:QName</w:t>
                  </w:r>
                </w:p>
              </w:tc>
            </w:tr>
          </w:tbl>
          <w:p w14:paraId="17699A8B" w14:textId="77777777" w:rsidR="00DE734D" w:rsidRDefault="00DE734D" w:rsidP="00DE734D">
            <w:pPr>
              <w:keepNext/>
              <w:widowControl w:val="0"/>
            </w:pPr>
          </w:p>
        </w:tc>
      </w:tr>
      <w:tr w:rsidR="00DE734D" w14:paraId="76D339C1" w14:textId="77777777" w:rsidTr="00DE734D">
        <w:trPr>
          <w:cantSplit/>
        </w:trPr>
        <w:tc>
          <w:tcPr>
            <w:tcW w:w="215" w:type="pct"/>
            <w:tcBorders>
              <w:top w:val="nil"/>
              <w:bottom w:val="nil"/>
              <w:right w:val="nil"/>
            </w:tcBorders>
            <w:shd w:val="clear" w:color="auto" w:fill="F5F5F5"/>
            <w:tcMar>
              <w:left w:w="80" w:type="dxa"/>
            </w:tcMar>
            <w:vAlign w:val="center"/>
          </w:tcPr>
          <w:p w14:paraId="31089FF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2EE30CF"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DA936E0" w14:textId="77777777" w:rsidTr="00DE734D">
        <w:trPr>
          <w:cantSplit/>
        </w:trPr>
        <w:tc>
          <w:tcPr>
            <w:tcW w:w="215" w:type="pct"/>
            <w:tcBorders>
              <w:top w:val="nil"/>
              <w:bottom w:val="nil"/>
              <w:right w:val="nil"/>
            </w:tcBorders>
            <w:shd w:val="clear" w:color="auto" w:fill="F5F5F5"/>
            <w:tcMar>
              <w:left w:w="80" w:type="dxa"/>
            </w:tcMar>
            <w:vAlign w:val="center"/>
          </w:tcPr>
          <w:p w14:paraId="205BA90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102"/>
            </w:tblGrid>
            <w:tr w:rsidR="00DE734D" w14:paraId="0002C301" w14:textId="77777777" w:rsidTr="00DE734D">
              <w:trPr>
                <w:cantSplit/>
              </w:trPr>
              <w:tc>
                <w:tcPr>
                  <w:tcW w:w="0" w:type="auto"/>
                  <w:tcMar>
                    <w:right w:w="40" w:type="dxa"/>
                  </w:tcMar>
                </w:tcPr>
                <w:p w14:paraId="777084E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2A85CF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87" w:history="1">
                    <w:r w:rsidR="00DE734D">
                      <w:rPr>
                        <w:rFonts w:ascii="Verdana" w:hAnsi="Verdana" w:cs="Verdana"/>
                        <w:color w:val="0000FF"/>
                        <w:sz w:val="18"/>
                        <w:szCs w:val="18"/>
                      </w:rPr>
                      <w:t>property</w:t>
                    </w:r>
                  </w:hyperlink>
                  <w:r w:rsidR="00DE734D">
                    <w:rPr>
                      <w:rStyle w:val="XMLRepContentModel"/>
                    </w:rPr>
                    <w:t>*</w:t>
                  </w:r>
                </w:p>
              </w:tc>
            </w:tr>
          </w:tbl>
          <w:p w14:paraId="04FF9FFC" w14:textId="77777777" w:rsidR="00DE734D" w:rsidRDefault="00DE734D" w:rsidP="00DE734D">
            <w:pPr>
              <w:keepNext/>
              <w:widowControl w:val="0"/>
            </w:pPr>
          </w:p>
        </w:tc>
      </w:tr>
      <w:tr w:rsidR="00DE734D" w14:paraId="2288DE4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AB1D1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7C4A74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22"/>
      </w:tblGrid>
      <w:tr w:rsidR="00DE734D" w14:paraId="0223D1E6" w14:textId="77777777" w:rsidTr="00DE734D">
        <w:tc>
          <w:tcPr>
            <w:tcW w:w="0" w:type="auto"/>
            <w:tcBorders>
              <w:top w:val="nil"/>
              <w:left w:val="nil"/>
              <w:bottom w:val="nil"/>
              <w:right w:val="nil"/>
            </w:tcBorders>
          </w:tcPr>
          <w:p w14:paraId="4E524C4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645E30A" w14:textId="77777777" w:rsidR="00DE734D" w:rsidRDefault="00B87B97" w:rsidP="00DE734D">
            <w:pPr>
              <w:rPr>
                <w:rStyle w:val="PageNumberSmall"/>
              </w:rPr>
            </w:pPr>
            <w:hyperlink w:anchor="b887" w:history="1">
              <w:r w:rsidR="00DE734D">
                <w:rPr>
                  <w:color w:val="0000FF"/>
                  <w:sz w:val="20"/>
                  <w:szCs w:val="20"/>
                </w:rPr>
                <w:t>property</w:t>
              </w:r>
            </w:hyperlink>
            <w:r w:rsidR="00DE734D">
              <w:rPr>
                <w:rStyle w:val="NameModifier"/>
              </w:rPr>
              <w:t xml:space="preserve"> (defined in </w:t>
            </w:r>
            <w:hyperlink w:anchor="b889" w:history="1">
              <w:r w:rsidR="00DE734D">
                <w:rPr>
                  <w:rStyle w:val="Underline"/>
                  <w:rFonts w:ascii="Verdana" w:hAnsi="Verdana" w:cs="Verdana"/>
                  <w:color w:val="999999"/>
                  <w:sz w:val="14"/>
                  <w:szCs w:val="14"/>
                </w:rPr>
                <w:t>ObjectDescriptor</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87</w:instrText>
            </w:r>
            <w:r w:rsidR="00DE734D">
              <w:rPr>
                <w:rStyle w:val="PageNumberSmall"/>
              </w:rPr>
              <w:fldChar w:fldCharType="separate"/>
            </w:r>
            <w:r w:rsidR="00D4155B">
              <w:rPr>
                <w:rStyle w:val="PageNumberSmall"/>
                <w:noProof/>
              </w:rPr>
              <w:t>299</w:t>
            </w:r>
            <w:r w:rsidR="00DE734D">
              <w:rPr>
                <w:rStyle w:val="PageNumberSmall"/>
              </w:rPr>
              <w:fldChar w:fldCharType="end"/>
            </w:r>
            <w:r w:rsidR="00DE734D">
              <w:rPr>
                <w:rStyle w:val="PageNumberSmall"/>
              </w:rPr>
              <w:t>]</w:t>
            </w:r>
          </w:p>
        </w:tc>
      </w:tr>
    </w:tbl>
    <w:p w14:paraId="3338212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B5D6CCE" w14:textId="77777777" w:rsidR="00DE734D" w:rsidRDefault="00DE734D" w:rsidP="00DE734D">
      <w:pPr>
        <w:rPr>
          <w:sz w:val="20"/>
          <w:szCs w:val="20"/>
        </w:rPr>
      </w:pPr>
      <w:r>
        <w:rPr>
          <w:sz w:val="20"/>
          <w:szCs w:val="20"/>
        </w:rPr>
        <w:t>The ObjectDescriptor type allows arbitrary object descriptors to be built, allowing for the creation of a value that has enough information to uniquely identify an object, but is not the object itself. Object descriptors are used as part of the update and remove action sentences to allow the object to be updated to be described without creating the object itself.</w:t>
      </w:r>
    </w:p>
    <w:p w14:paraId="1A23E0D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54" w:name="b883"/>
      <w:bookmarkEnd w:id="115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C1BA27" w14:textId="77777777" w:rsidTr="00DE734D">
        <w:trPr>
          <w:cantSplit/>
        </w:trPr>
        <w:tc>
          <w:tcPr>
            <w:tcW w:w="10234" w:type="dxa"/>
            <w:shd w:val="clear" w:color="auto" w:fill="F5F5F5"/>
            <w:vAlign w:val="center"/>
          </w:tcPr>
          <w:p w14:paraId="6D74A4CA" w14:textId="77777777" w:rsidR="00DE734D" w:rsidRDefault="00DE734D" w:rsidP="00DE734D">
            <w:pPr>
              <w:pStyle w:val="DerivationTreeHeading"/>
              <w:spacing w:before="80"/>
            </w:pPr>
            <w:r>
              <w:t>Type Derivation Tree</w:t>
            </w:r>
          </w:p>
          <w:p w14:paraId="2EE2C4AE"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CA0253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31725BF" wp14:editId="7A0FB9AB">
                  <wp:extent cx="142875" cy="133350"/>
                  <wp:effectExtent l="0" t="0" r="9525" b="0"/>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bjectDescriptor</w:t>
            </w:r>
          </w:p>
        </w:tc>
      </w:tr>
    </w:tbl>
    <w:p w14:paraId="410F42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5" w:name="b884"/>
      <w:bookmarkEnd w:id="1155"/>
      <w:r>
        <w:rPr>
          <w:color w:val="000000"/>
        </w:rPr>
        <w:t xml:space="preserve">XML Source </w:t>
      </w:r>
      <w:r>
        <w:rPr>
          <w:rStyle w:val="NoteFont"/>
          <w:b w:val="0"/>
          <w:bCs w:val="0"/>
          <w:color w:val="000000"/>
        </w:rPr>
        <w:t>(w/o annotations (1))</w:t>
      </w:r>
    </w:p>
    <w:p w14:paraId="0188943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9" w:history="1">
        <w:r>
          <w:rPr>
            <w:rStyle w:val="Underline"/>
            <w:rFonts w:ascii="Verdana" w:hAnsi="Verdana" w:cs="Verdana"/>
            <w:b/>
            <w:bCs/>
            <w:sz w:val="14"/>
            <w:szCs w:val="14"/>
          </w:rPr>
          <w:t>ObjectDescriptor</w:t>
        </w:r>
      </w:hyperlink>
      <w:r>
        <w:rPr>
          <w:rStyle w:val="XMLSourceMarkup"/>
          <w:rFonts w:ascii="Verdana" w:hAnsi="Verdana" w:cs="Verdana"/>
          <w:sz w:val="16"/>
          <w:szCs w:val="16"/>
        </w:rPr>
        <w:t>"&gt;</w:t>
      </w:r>
    </w:p>
    <w:p w14:paraId="6FAAA1F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014BC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69BE6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5EE664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7" w:history="1">
        <w:r>
          <w:rPr>
            <w:rStyle w:val="Underline"/>
            <w:rFonts w:ascii="Verdana" w:hAnsi="Verdana" w:cs="Verdana"/>
            <w:b/>
            <w:bCs/>
            <w:sz w:val="14"/>
            <w:szCs w:val="14"/>
          </w:rPr>
          <w: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13" w:history="1">
        <w:r>
          <w:rPr>
            <w:rStyle w:val="Underline"/>
            <w:rFonts w:ascii="Verdana" w:hAnsi="Verdana" w:cs="Verdana"/>
            <w:b/>
            <w:bCs/>
            <w:sz w:val="14"/>
            <w:szCs w:val="14"/>
          </w:rPr>
          <w:t>PropertyExpression</w:t>
        </w:r>
      </w:hyperlink>
      <w:r>
        <w:rPr>
          <w:rStyle w:val="XMLSourceMarkup"/>
          <w:rFonts w:ascii="Verdana" w:hAnsi="Verdana" w:cs="Verdana"/>
          <w:sz w:val="16"/>
          <w:szCs w:val="16"/>
        </w:rPr>
        <w:t>"/&gt;</w:t>
      </w:r>
    </w:p>
    <w:p w14:paraId="75D58B1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C45525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85" w:history="1">
        <w:r>
          <w:rPr>
            <w:rStyle w:val="Underline"/>
            <w:rFonts w:ascii="Verdana" w:hAnsi="Verdana" w:cs="Verdana"/>
            <w:b/>
            <w:bCs/>
            <w:sz w:val="14"/>
            <w:szCs w:val="14"/>
          </w:rPr>
          <w:t>objec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gt;</w:t>
      </w:r>
    </w:p>
    <w:p w14:paraId="2A747F9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24F8F3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36C0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C7BF2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6" w:name="b886"/>
      <w:bookmarkEnd w:id="115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89" w:history="1">
        <w:r>
          <w:rPr>
            <w:b w:val="0"/>
            <w:bCs w:val="0"/>
            <w:color w:val="0000FF"/>
            <w:sz w:val="16"/>
            <w:szCs w:val="16"/>
          </w:rPr>
          <w:t>this</w:t>
        </w:r>
      </w:hyperlink>
      <w:r>
        <w:rPr>
          <w:rStyle w:val="NoteFont"/>
          <w:b w:val="0"/>
          <w:bCs w:val="0"/>
          <w:color w:val="000000"/>
        </w:rPr>
        <w:t xml:space="preserve"> component only; 1/1)</w:t>
      </w:r>
    </w:p>
    <w:p w14:paraId="7A1BE8F1" w14:textId="77777777" w:rsidR="00DE734D" w:rsidRDefault="00DE734D" w:rsidP="00DE734D">
      <w:pPr>
        <w:keepNext/>
      </w:pPr>
      <w:bookmarkStart w:id="1157" w:name="b885"/>
      <w:bookmarkEnd w:id="1157"/>
      <w:r>
        <w:rPr>
          <w:noProof/>
          <w:lang w:eastAsia="en-US"/>
        </w:rPr>
        <w:drawing>
          <wp:inline distT="0" distB="0" distL="0" distR="0" wp14:anchorId="4852D88C" wp14:editId="2D4A3D6A">
            <wp:extent cx="152400" cy="76200"/>
            <wp:effectExtent l="0" t="0" r="0" b="0"/>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bject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6094F08F" w14:textId="77777777" w:rsidTr="00DE734D">
        <w:tc>
          <w:tcPr>
            <w:tcW w:w="0" w:type="auto"/>
            <w:tcBorders>
              <w:top w:val="nil"/>
              <w:left w:val="nil"/>
              <w:bottom w:val="nil"/>
              <w:right w:val="nil"/>
            </w:tcBorders>
          </w:tcPr>
          <w:p w14:paraId="1BC44CC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4C33A00"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57528B93" w14:textId="77777777" w:rsidTr="00DE734D">
        <w:tc>
          <w:tcPr>
            <w:tcW w:w="0" w:type="auto"/>
            <w:tcBorders>
              <w:top w:val="nil"/>
              <w:left w:val="nil"/>
              <w:bottom w:val="nil"/>
              <w:right w:val="nil"/>
            </w:tcBorders>
            <w:vAlign w:val="center"/>
          </w:tcPr>
          <w:p w14:paraId="4CDD80A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89C82CB" w14:textId="77777777" w:rsidR="00DE734D" w:rsidRDefault="00DE734D" w:rsidP="00DE734D">
            <w:pPr>
              <w:pStyle w:val="PropertyValue"/>
              <w:rPr>
                <w:color w:val="000000"/>
              </w:rPr>
            </w:pPr>
            <w:r>
              <w:rPr>
                <w:color w:val="000000"/>
              </w:rPr>
              <w:t>optional</w:t>
            </w:r>
          </w:p>
        </w:tc>
      </w:tr>
    </w:tbl>
    <w:p w14:paraId="14C15A7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58" w:name="b888"/>
      <w:bookmarkEnd w:id="115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89" w:history="1">
        <w:r>
          <w:rPr>
            <w:b w:val="0"/>
            <w:bCs w:val="0"/>
            <w:color w:val="0000FF"/>
            <w:sz w:val="16"/>
            <w:szCs w:val="16"/>
          </w:rPr>
          <w:t>this</w:t>
        </w:r>
      </w:hyperlink>
      <w:r>
        <w:rPr>
          <w:rStyle w:val="NoteFont"/>
          <w:b w:val="0"/>
          <w:bCs w:val="0"/>
          <w:color w:val="000000"/>
        </w:rPr>
        <w:t xml:space="preserve"> component only; 1/2)</w:t>
      </w:r>
    </w:p>
    <w:p w14:paraId="58B8A627" w14:textId="77777777" w:rsidR="00DE734D" w:rsidRDefault="00DE734D" w:rsidP="00DE734D">
      <w:pPr>
        <w:keepNext/>
      </w:pPr>
      <w:bookmarkStart w:id="1159" w:name="b887"/>
      <w:bookmarkEnd w:id="1159"/>
      <w:r>
        <w:rPr>
          <w:noProof/>
          <w:lang w:eastAsia="en-US"/>
        </w:rPr>
        <w:drawing>
          <wp:inline distT="0" distB="0" distL="0" distR="0" wp14:anchorId="1422DB16" wp14:editId="183B8AB9">
            <wp:extent cx="152400" cy="95250"/>
            <wp:effectExtent l="0" t="0" r="0" b="0"/>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584C0BE7" w14:textId="77777777" w:rsidTr="00DE734D">
        <w:tc>
          <w:tcPr>
            <w:tcW w:w="0" w:type="auto"/>
            <w:tcBorders>
              <w:top w:val="nil"/>
              <w:left w:val="nil"/>
              <w:bottom w:val="nil"/>
              <w:right w:val="nil"/>
            </w:tcBorders>
          </w:tcPr>
          <w:p w14:paraId="3ECB09F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E4A6D34" w14:textId="77777777" w:rsidR="00DE734D" w:rsidRDefault="00B87B97" w:rsidP="00DE734D">
            <w:pPr>
              <w:pStyle w:val="PropertyValue"/>
              <w:rPr>
                <w:color w:val="000000"/>
              </w:rPr>
            </w:pPr>
            <w:hyperlink w:anchor="b1013" w:history="1">
              <w:r w:rsidR="00DE734D">
                <w:rPr>
                  <w:rStyle w:val="CodeSmaller"/>
                  <w:color w:val="0000FF"/>
                </w:rPr>
                <w:t>Property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13</w:instrText>
            </w:r>
            <w:r w:rsidR="00DE734D">
              <w:rPr>
                <w:rStyle w:val="PageNumberSmall"/>
                <w:color w:val="000000"/>
              </w:rPr>
              <w:fldChar w:fldCharType="separate"/>
            </w:r>
            <w:r w:rsidR="00D4155B">
              <w:rPr>
                <w:rStyle w:val="PageNumberSmall"/>
                <w:noProof/>
                <w:color w:val="000000"/>
              </w:rPr>
              <w:t>326</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871769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3C9316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E0026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7BCA2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797CFC"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p>
        </w:tc>
      </w:tr>
      <w:tr w:rsidR="00DE734D" w14:paraId="6806CF9F" w14:textId="77777777" w:rsidTr="00DE734D">
        <w:trPr>
          <w:cantSplit/>
        </w:trPr>
        <w:tc>
          <w:tcPr>
            <w:tcW w:w="215" w:type="pct"/>
            <w:tcBorders>
              <w:top w:val="nil"/>
              <w:bottom w:val="nil"/>
              <w:right w:val="nil"/>
            </w:tcBorders>
            <w:shd w:val="clear" w:color="auto" w:fill="F5F5F5"/>
            <w:tcMar>
              <w:left w:w="80" w:type="dxa"/>
            </w:tcMar>
            <w:vAlign w:val="center"/>
          </w:tcPr>
          <w:p w14:paraId="1AACD8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722CA831" w14:textId="77777777" w:rsidTr="00DE734D">
              <w:trPr>
                <w:cantSplit/>
              </w:trPr>
              <w:tc>
                <w:tcPr>
                  <w:tcW w:w="0" w:type="auto"/>
                  <w:noWrap/>
                </w:tcPr>
                <w:p w14:paraId="7405C0E1" w14:textId="77777777" w:rsidR="00DE734D" w:rsidRDefault="00B87B97" w:rsidP="00DE734D">
                  <w:pPr>
                    <w:rPr>
                      <w:rStyle w:val="XMLRepAttributeName"/>
                      <w:sz w:val="13"/>
                      <w:szCs w:val="13"/>
                    </w:rPr>
                  </w:pPr>
                  <w:hyperlink w:anchor="b1009" w:history="1">
                    <w:r w:rsidR="00DE734D">
                      <w:rPr>
                        <w:rStyle w:val="Underline"/>
                        <w:rFonts w:ascii="Courier New" w:hAnsi="Courier New" w:cs="Courier New"/>
                        <w:color w:val="990000"/>
                        <w:sz w:val="13"/>
                        <w:szCs w:val="13"/>
                      </w:rPr>
                      <w:t>name</w:t>
                    </w:r>
                  </w:hyperlink>
                </w:p>
              </w:tc>
              <w:tc>
                <w:tcPr>
                  <w:tcW w:w="0" w:type="auto"/>
                </w:tcPr>
                <w:p w14:paraId="1BC56F7A"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05258FE" w14:textId="77777777" w:rsidR="00DE734D" w:rsidRDefault="00DE734D" w:rsidP="00DE734D">
                  <w:pPr>
                    <w:rPr>
                      <w:rStyle w:val="XMLRepValue"/>
                      <w:sz w:val="13"/>
                      <w:szCs w:val="13"/>
                    </w:rPr>
                  </w:pPr>
                  <w:r>
                    <w:rPr>
                      <w:rStyle w:val="XMLRepValue"/>
                      <w:sz w:val="13"/>
                      <w:szCs w:val="13"/>
                    </w:rPr>
                    <w:t>xs:string</w:t>
                  </w:r>
                </w:p>
              </w:tc>
            </w:tr>
          </w:tbl>
          <w:p w14:paraId="363D482E" w14:textId="77777777" w:rsidR="00DE734D" w:rsidRDefault="00DE734D" w:rsidP="00DE734D">
            <w:pPr>
              <w:keepNext/>
              <w:widowControl w:val="0"/>
            </w:pPr>
          </w:p>
        </w:tc>
      </w:tr>
      <w:tr w:rsidR="00DE734D" w14:paraId="736D064E" w14:textId="77777777" w:rsidTr="00DE734D">
        <w:trPr>
          <w:cantSplit/>
        </w:trPr>
        <w:tc>
          <w:tcPr>
            <w:tcW w:w="215" w:type="pct"/>
            <w:tcBorders>
              <w:top w:val="nil"/>
              <w:bottom w:val="nil"/>
              <w:right w:val="nil"/>
            </w:tcBorders>
            <w:shd w:val="clear" w:color="auto" w:fill="F5F5F5"/>
            <w:tcMar>
              <w:left w:w="80" w:type="dxa"/>
            </w:tcMar>
            <w:vAlign w:val="center"/>
          </w:tcPr>
          <w:p w14:paraId="6857E87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F7E180B"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7318ED49" w14:textId="77777777" w:rsidTr="00DE734D">
        <w:trPr>
          <w:cantSplit/>
        </w:trPr>
        <w:tc>
          <w:tcPr>
            <w:tcW w:w="215" w:type="pct"/>
            <w:tcBorders>
              <w:top w:val="nil"/>
              <w:bottom w:val="nil"/>
              <w:right w:val="nil"/>
            </w:tcBorders>
            <w:shd w:val="clear" w:color="auto" w:fill="F5F5F5"/>
            <w:tcMar>
              <w:left w:w="80" w:type="dxa"/>
            </w:tcMar>
            <w:vAlign w:val="center"/>
          </w:tcPr>
          <w:p w14:paraId="3897D3E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78"/>
            </w:tblGrid>
            <w:tr w:rsidR="00DE734D" w14:paraId="14B05165" w14:textId="77777777" w:rsidTr="00DE734D">
              <w:trPr>
                <w:cantSplit/>
              </w:trPr>
              <w:tc>
                <w:tcPr>
                  <w:tcW w:w="0" w:type="auto"/>
                  <w:tcMar>
                    <w:right w:w="40" w:type="dxa"/>
                  </w:tcMar>
                </w:tcPr>
                <w:p w14:paraId="33A8F83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4484C9E" w14:textId="77777777" w:rsidR="00DE734D" w:rsidRDefault="00B87B97" w:rsidP="00DE734D">
                  <w:pPr>
                    <w:rPr>
                      <w:rStyle w:val="XMLRepContentModel"/>
                      <w:sz w:val="14"/>
                      <w:szCs w:val="14"/>
                    </w:rPr>
                  </w:pPr>
                  <w:hyperlink w:anchor="b1011" w:history="1">
                    <w:r w:rsidR="00DE734D">
                      <w:rPr>
                        <w:rFonts w:ascii="Verdana" w:hAnsi="Verdana" w:cs="Verdana"/>
                        <w:color w:val="0000FF"/>
                        <w:sz w:val="14"/>
                        <w:szCs w:val="14"/>
                      </w:rPr>
                      <w:t>value</w:t>
                    </w:r>
                  </w:hyperlink>
                </w:p>
              </w:tc>
            </w:tr>
          </w:tbl>
          <w:p w14:paraId="4B2F5D3E" w14:textId="77777777" w:rsidR="00DE734D" w:rsidRDefault="00DE734D" w:rsidP="00DE734D">
            <w:pPr>
              <w:keepNext/>
              <w:widowControl w:val="0"/>
            </w:pPr>
          </w:p>
        </w:tc>
      </w:tr>
      <w:tr w:rsidR="00DE734D" w14:paraId="16C12A1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53FA9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r>
              <w:rPr>
                <w:rStyle w:val="XMLRepMarkup"/>
                <w:rFonts w:ascii="Courier New" w:hAnsi="Courier New" w:cs="Courier New"/>
                <w:sz w:val="14"/>
                <w:szCs w:val="14"/>
              </w:rPr>
              <w:t>&gt;</w:t>
            </w:r>
          </w:p>
        </w:tc>
      </w:tr>
    </w:tbl>
    <w:p w14:paraId="0B781617" w14:textId="77777777" w:rsidR="00DE734D" w:rsidRDefault="00DE734D" w:rsidP="00DE734D">
      <w:pPr>
        <w:widowControl w:val="0"/>
        <w:spacing w:before="400" w:line="14" w:lineRule="auto"/>
        <w:rPr>
          <w:sz w:val="2"/>
          <w:szCs w:val="2"/>
        </w:rPr>
      </w:pPr>
      <w:bookmarkStart w:id="1160" w:name="b896"/>
      <w:bookmarkEnd w:id="1160"/>
    </w:p>
    <w:p w14:paraId="18F41526" w14:textId="77777777" w:rsidR="00DE734D" w:rsidRDefault="00DE734D" w:rsidP="00DE734D">
      <w:pPr>
        <w:widowControl w:val="0"/>
        <w:spacing w:before="400" w:line="14" w:lineRule="auto"/>
        <w:rPr>
          <w:sz w:val="2"/>
          <w:szCs w:val="2"/>
        </w:rPr>
        <w:sectPr w:rsidR="00DE734D">
          <w:headerReference w:type="default" r:id="rId222"/>
          <w:type w:val="continuous"/>
          <w:pgSz w:w="11908" w:h="16833"/>
          <w:pgMar w:top="1137" w:right="849" w:bottom="1137" w:left="849" w:header="561" w:footer="720" w:gutter="0"/>
          <w:cols w:space="720"/>
          <w:noEndnote/>
        </w:sectPr>
      </w:pPr>
    </w:p>
    <w:p w14:paraId="66DC0D6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bject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40B5E46" w14:textId="77777777" w:rsidTr="00DE734D">
        <w:trPr>
          <w:cantSplit/>
        </w:trPr>
        <w:tc>
          <w:tcPr>
            <w:tcW w:w="0" w:type="auto"/>
            <w:tcBorders>
              <w:top w:val="nil"/>
              <w:left w:val="nil"/>
              <w:bottom w:val="nil"/>
              <w:right w:val="nil"/>
            </w:tcBorders>
          </w:tcPr>
          <w:p w14:paraId="22FADD8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D11EF0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C8573F3" w14:textId="77777777" w:rsidTr="00DE734D">
        <w:trPr>
          <w:cantSplit/>
        </w:trPr>
        <w:tc>
          <w:tcPr>
            <w:tcW w:w="0" w:type="auto"/>
            <w:tcBorders>
              <w:top w:val="nil"/>
              <w:left w:val="nil"/>
              <w:bottom w:val="nil"/>
              <w:right w:val="nil"/>
            </w:tcBorders>
          </w:tcPr>
          <w:p w14:paraId="432C538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68D79C7" w14:textId="77777777" w:rsidR="00DE734D" w:rsidRDefault="00DE734D" w:rsidP="00DE734D">
            <w:pPr>
              <w:pStyle w:val="PropertyValue"/>
              <w:rPr>
                <w:color w:val="000000"/>
              </w:rPr>
            </w:pPr>
            <w:r>
              <w:rPr>
                <w:color w:val="000000"/>
              </w:rPr>
              <w:t>definitions of 1 </w:t>
            </w:r>
            <w:hyperlink w:anchor="b892" w:history="1">
              <w:r>
                <w:rPr>
                  <w:color w:val="0000FF"/>
                </w:rPr>
                <w:t>attribute</w:t>
              </w:r>
            </w:hyperlink>
            <w:r>
              <w:rPr>
                <w:color w:val="000000"/>
              </w:rPr>
              <w:t>, 1 </w:t>
            </w:r>
            <w:hyperlink w:anchor="b894" w:history="1">
              <w:r>
                <w:rPr>
                  <w:color w:val="0000FF"/>
                </w:rPr>
                <w:t>element</w:t>
              </w:r>
            </w:hyperlink>
          </w:p>
        </w:tc>
      </w:tr>
    </w:tbl>
    <w:p w14:paraId="36BE150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CF106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538BE8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5A380E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5A63DF4"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4FB3C61" w14:textId="77777777" w:rsidTr="00DE734D">
        <w:trPr>
          <w:cantSplit/>
        </w:trPr>
        <w:tc>
          <w:tcPr>
            <w:tcW w:w="215" w:type="pct"/>
            <w:tcBorders>
              <w:top w:val="nil"/>
              <w:bottom w:val="nil"/>
              <w:right w:val="nil"/>
            </w:tcBorders>
            <w:shd w:val="clear" w:color="auto" w:fill="F5F5F5"/>
            <w:tcMar>
              <w:left w:w="80" w:type="dxa"/>
            </w:tcMar>
            <w:vAlign w:val="center"/>
          </w:tcPr>
          <w:p w14:paraId="1C94C76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769"/>
            </w:tblGrid>
            <w:tr w:rsidR="00DE734D" w14:paraId="423BA17C" w14:textId="77777777" w:rsidTr="00DE734D">
              <w:trPr>
                <w:cantSplit/>
              </w:trPr>
              <w:tc>
                <w:tcPr>
                  <w:tcW w:w="0" w:type="auto"/>
                  <w:noWrap/>
                </w:tcPr>
                <w:p w14:paraId="12B392B7" w14:textId="77777777" w:rsidR="00DE734D" w:rsidRDefault="00B87B97" w:rsidP="00DE734D">
                  <w:pPr>
                    <w:rPr>
                      <w:rStyle w:val="XMLRepAttributeName"/>
                    </w:rPr>
                  </w:pPr>
                  <w:hyperlink w:anchor="b892" w:history="1">
                    <w:r w:rsidR="00DE734D">
                      <w:rPr>
                        <w:rStyle w:val="Underline"/>
                        <w:rFonts w:ascii="Courier New" w:hAnsi="Courier New" w:cs="Courier New"/>
                        <w:color w:val="990000"/>
                        <w:sz w:val="16"/>
                        <w:szCs w:val="16"/>
                      </w:rPr>
                      <w:t>objectType</w:t>
                    </w:r>
                  </w:hyperlink>
                </w:p>
              </w:tc>
              <w:tc>
                <w:tcPr>
                  <w:tcW w:w="0" w:type="auto"/>
                </w:tcPr>
                <w:p w14:paraId="0E10427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0D26363" w14:textId="77777777" w:rsidR="00DE734D" w:rsidRDefault="00DE734D" w:rsidP="00DE734D">
                  <w:pPr>
                    <w:rPr>
                      <w:rStyle w:val="XMLRepValue"/>
                    </w:rPr>
                  </w:pPr>
                  <w:r>
                    <w:rPr>
                      <w:rStyle w:val="XMLRepValue"/>
                    </w:rPr>
                    <w:t>xs:QName</w:t>
                  </w:r>
                </w:p>
              </w:tc>
            </w:tr>
          </w:tbl>
          <w:p w14:paraId="04AEE7B2" w14:textId="77777777" w:rsidR="00DE734D" w:rsidRDefault="00DE734D" w:rsidP="00DE734D">
            <w:pPr>
              <w:keepNext/>
              <w:widowControl w:val="0"/>
            </w:pPr>
          </w:p>
        </w:tc>
      </w:tr>
      <w:tr w:rsidR="00DE734D" w14:paraId="16BC1B5C" w14:textId="77777777" w:rsidTr="00DE734D">
        <w:trPr>
          <w:cantSplit/>
        </w:trPr>
        <w:tc>
          <w:tcPr>
            <w:tcW w:w="215" w:type="pct"/>
            <w:tcBorders>
              <w:top w:val="nil"/>
              <w:bottom w:val="nil"/>
              <w:right w:val="nil"/>
            </w:tcBorders>
            <w:shd w:val="clear" w:color="auto" w:fill="F5F5F5"/>
            <w:tcMar>
              <w:left w:w="80" w:type="dxa"/>
            </w:tcMar>
            <w:vAlign w:val="center"/>
          </w:tcPr>
          <w:p w14:paraId="75482F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D48A3A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B3D4E81" w14:textId="77777777" w:rsidTr="00DE734D">
        <w:trPr>
          <w:cantSplit/>
        </w:trPr>
        <w:tc>
          <w:tcPr>
            <w:tcW w:w="215" w:type="pct"/>
            <w:tcBorders>
              <w:top w:val="nil"/>
              <w:bottom w:val="nil"/>
              <w:right w:val="nil"/>
            </w:tcBorders>
            <w:shd w:val="clear" w:color="auto" w:fill="F5F5F5"/>
            <w:tcMar>
              <w:left w:w="80" w:type="dxa"/>
            </w:tcMar>
            <w:vAlign w:val="center"/>
          </w:tcPr>
          <w:p w14:paraId="4972677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102"/>
            </w:tblGrid>
            <w:tr w:rsidR="00DE734D" w14:paraId="24F9B1B6" w14:textId="77777777" w:rsidTr="00DE734D">
              <w:trPr>
                <w:cantSplit/>
              </w:trPr>
              <w:tc>
                <w:tcPr>
                  <w:tcW w:w="0" w:type="auto"/>
                  <w:tcMar>
                    <w:right w:w="40" w:type="dxa"/>
                  </w:tcMar>
                </w:tcPr>
                <w:p w14:paraId="44F858A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6D2A3A"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94" w:history="1">
                    <w:r w:rsidR="00DE734D">
                      <w:rPr>
                        <w:rFonts w:ascii="Verdana" w:hAnsi="Verdana" w:cs="Verdana"/>
                        <w:color w:val="0000FF"/>
                        <w:sz w:val="18"/>
                        <w:szCs w:val="18"/>
                      </w:rPr>
                      <w:t>property</w:t>
                    </w:r>
                  </w:hyperlink>
                  <w:r w:rsidR="00DE734D">
                    <w:rPr>
                      <w:rStyle w:val="XMLRepContentModel"/>
                    </w:rPr>
                    <w:t>*</w:t>
                  </w:r>
                </w:p>
              </w:tc>
            </w:tr>
          </w:tbl>
          <w:p w14:paraId="1A236744" w14:textId="77777777" w:rsidR="00DE734D" w:rsidRDefault="00DE734D" w:rsidP="00DE734D">
            <w:pPr>
              <w:keepNext/>
              <w:widowControl w:val="0"/>
            </w:pPr>
          </w:p>
        </w:tc>
      </w:tr>
      <w:tr w:rsidR="00DE734D" w14:paraId="5544F4F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F98A8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176E5AC"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59"/>
      </w:tblGrid>
      <w:tr w:rsidR="00DE734D" w14:paraId="5C506259" w14:textId="77777777" w:rsidTr="00DE734D">
        <w:tc>
          <w:tcPr>
            <w:tcW w:w="0" w:type="auto"/>
            <w:tcBorders>
              <w:top w:val="nil"/>
              <w:left w:val="nil"/>
              <w:bottom w:val="nil"/>
              <w:right w:val="nil"/>
            </w:tcBorders>
          </w:tcPr>
          <w:p w14:paraId="5955E2EE"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EEFB06F" w14:textId="77777777" w:rsidR="00DE734D" w:rsidRDefault="00B87B97" w:rsidP="00DE734D">
            <w:pPr>
              <w:rPr>
                <w:rStyle w:val="PageNumberSmall"/>
              </w:rPr>
            </w:pPr>
            <w:hyperlink w:anchor="b894" w:history="1">
              <w:r w:rsidR="00DE734D">
                <w:rPr>
                  <w:color w:val="0000FF"/>
                  <w:sz w:val="20"/>
                  <w:szCs w:val="20"/>
                </w:rPr>
                <w:t>property</w:t>
              </w:r>
            </w:hyperlink>
            <w:r w:rsidR="00DE734D">
              <w:rPr>
                <w:rStyle w:val="NameModifier"/>
              </w:rPr>
              <w:t xml:space="preserve"> (defined in </w:t>
            </w:r>
            <w:hyperlink w:anchor="b896" w:history="1">
              <w:r w:rsidR="00DE734D">
                <w:rPr>
                  <w:rStyle w:val="Underline"/>
                  <w:rFonts w:ascii="Verdana" w:hAnsi="Verdana" w:cs="Verdana"/>
                  <w:color w:val="999999"/>
                  <w:sz w:val="14"/>
                  <w:szCs w:val="14"/>
                </w:rPr>
                <w:t>Objec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94</w:instrText>
            </w:r>
            <w:r w:rsidR="00DE734D">
              <w:rPr>
                <w:rStyle w:val="PageNumberSmall"/>
              </w:rPr>
              <w:fldChar w:fldCharType="separate"/>
            </w:r>
            <w:r w:rsidR="00D4155B">
              <w:rPr>
                <w:rStyle w:val="PageNumberSmall"/>
                <w:noProof/>
              </w:rPr>
              <w:t>301</w:t>
            </w:r>
            <w:r w:rsidR="00DE734D">
              <w:rPr>
                <w:rStyle w:val="PageNumberSmall"/>
              </w:rPr>
              <w:fldChar w:fldCharType="end"/>
            </w:r>
            <w:r w:rsidR="00DE734D">
              <w:rPr>
                <w:rStyle w:val="PageNumberSmall"/>
              </w:rPr>
              <w:t>]</w:t>
            </w:r>
          </w:p>
        </w:tc>
      </w:tr>
    </w:tbl>
    <w:p w14:paraId="12D9C9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8224C2C" w14:textId="77777777" w:rsidR="00DE734D" w:rsidRDefault="00DE734D" w:rsidP="00DE734D">
      <w:pPr>
        <w:rPr>
          <w:sz w:val="20"/>
          <w:szCs w:val="20"/>
        </w:rPr>
      </w:pPr>
      <w:r>
        <w:rPr>
          <w:sz w:val="20"/>
          <w:szCs w:val="20"/>
        </w:rPr>
        <w:t>The ObjectExpression type allows objects of any type to be built up as an expression. The objectType attribute specifies the type of the object being built, and the list of property elements specify the values for the properties of the object. Note that the value of a property may be any expression, including another ObjectExpression.</w:t>
      </w:r>
    </w:p>
    <w:p w14:paraId="66D11D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61" w:name="b890"/>
      <w:bookmarkEnd w:id="11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3E765CC" w14:textId="77777777" w:rsidTr="00DE734D">
        <w:trPr>
          <w:cantSplit/>
        </w:trPr>
        <w:tc>
          <w:tcPr>
            <w:tcW w:w="10234" w:type="dxa"/>
            <w:shd w:val="clear" w:color="auto" w:fill="F5F5F5"/>
            <w:vAlign w:val="center"/>
          </w:tcPr>
          <w:p w14:paraId="7F734DA5" w14:textId="77777777" w:rsidR="00DE734D" w:rsidRDefault="00DE734D" w:rsidP="00DE734D">
            <w:pPr>
              <w:pStyle w:val="DerivationTreeHeading"/>
              <w:spacing w:before="80"/>
            </w:pPr>
            <w:r>
              <w:t>Type Derivation Tree</w:t>
            </w:r>
          </w:p>
          <w:p w14:paraId="0576B32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5C3643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F45A9BB" wp14:editId="6E8D528F">
                  <wp:extent cx="142875" cy="133350"/>
                  <wp:effectExtent l="0" t="0" r="9525"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bjectExpression</w:t>
            </w:r>
          </w:p>
        </w:tc>
      </w:tr>
    </w:tbl>
    <w:p w14:paraId="7F390D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62" w:name="b891"/>
      <w:bookmarkEnd w:id="1162"/>
      <w:r>
        <w:rPr>
          <w:color w:val="000000"/>
        </w:rPr>
        <w:t xml:space="preserve">XML Source </w:t>
      </w:r>
      <w:r>
        <w:rPr>
          <w:rStyle w:val="NoteFont"/>
          <w:b w:val="0"/>
          <w:bCs w:val="0"/>
          <w:color w:val="000000"/>
        </w:rPr>
        <w:t>(w/o annotations (1))</w:t>
      </w:r>
    </w:p>
    <w:p w14:paraId="4ABCC3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96" w:history="1">
        <w:r>
          <w:rPr>
            <w:rStyle w:val="Underline"/>
            <w:rFonts w:ascii="Verdana" w:hAnsi="Verdana" w:cs="Verdana"/>
            <w:b/>
            <w:bCs/>
            <w:sz w:val="14"/>
            <w:szCs w:val="14"/>
          </w:rPr>
          <w:t>ObjectExpression</w:t>
        </w:r>
      </w:hyperlink>
      <w:r>
        <w:rPr>
          <w:rStyle w:val="XMLSourceMarkup"/>
          <w:rFonts w:ascii="Verdana" w:hAnsi="Verdana" w:cs="Verdana"/>
          <w:sz w:val="16"/>
          <w:szCs w:val="16"/>
        </w:rPr>
        <w:t>"&gt;</w:t>
      </w:r>
    </w:p>
    <w:p w14:paraId="4695D1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C97D9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88A0A9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C553B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94" w:history="1">
        <w:r>
          <w:rPr>
            <w:rStyle w:val="Underline"/>
            <w:rFonts w:ascii="Verdana" w:hAnsi="Verdana" w:cs="Verdana"/>
            <w:b/>
            <w:bCs/>
            <w:sz w:val="14"/>
            <w:szCs w:val="14"/>
          </w:rPr>
          <w: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13" w:history="1">
        <w:r>
          <w:rPr>
            <w:rStyle w:val="Underline"/>
            <w:rFonts w:ascii="Verdana" w:hAnsi="Verdana" w:cs="Verdana"/>
            <w:b/>
            <w:bCs/>
            <w:sz w:val="14"/>
            <w:szCs w:val="14"/>
          </w:rPr>
          <w:t>PropertyExpression</w:t>
        </w:r>
      </w:hyperlink>
      <w:r>
        <w:rPr>
          <w:rStyle w:val="XMLSourceMarkup"/>
          <w:rFonts w:ascii="Verdana" w:hAnsi="Verdana" w:cs="Verdana"/>
          <w:sz w:val="16"/>
          <w:szCs w:val="16"/>
        </w:rPr>
        <w:t>"/&gt;</w:t>
      </w:r>
    </w:p>
    <w:p w14:paraId="37288B6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9791A6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92" w:history="1">
        <w:r>
          <w:rPr>
            <w:rStyle w:val="Underline"/>
            <w:rFonts w:ascii="Verdana" w:hAnsi="Verdana" w:cs="Verdana"/>
            <w:b/>
            <w:bCs/>
            <w:sz w:val="14"/>
            <w:szCs w:val="14"/>
          </w:rPr>
          <w:t>objec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gt;</w:t>
      </w:r>
    </w:p>
    <w:p w14:paraId="25F5CFE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6235DAD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71A13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E5C670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63" w:name="b893"/>
      <w:bookmarkEnd w:id="116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896" w:history="1">
        <w:r>
          <w:rPr>
            <w:b w:val="0"/>
            <w:bCs w:val="0"/>
            <w:color w:val="0000FF"/>
            <w:sz w:val="16"/>
            <w:szCs w:val="16"/>
          </w:rPr>
          <w:t>this</w:t>
        </w:r>
      </w:hyperlink>
      <w:r>
        <w:rPr>
          <w:rStyle w:val="NoteFont"/>
          <w:b w:val="0"/>
          <w:bCs w:val="0"/>
          <w:color w:val="000000"/>
        </w:rPr>
        <w:t xml:space="preserve"> component only; 1/1)</w:t>
      </w:r>
    </w:p>
    <w:p w14:paraId="49E84391" w14:textId="77777777" w:rsidR="00DE734D" w:rsidRDefault="00DE734D" w:rsidP="00DE734D">
      <w:pPr>
        <w:keepNext/>
      </w:pPr>
      <w:bookmarkStart w:id="1164" w:name="b892"/>
      <w:bookmarkEnd w:id="1164"/>
      <w:r>
        <w:rPr>
          <w:noProof/>
          <w:lang w:eastAsia="en-US"/>
        </w:rPr>
        <w:drawing>
          <wp:inline distT="0" distB="0" distL="0" distR="0" wp14:anchorId="3EA519CE" wp14:editId="5EDBD65D">
            <wp:extent cx="152400" cy="76200"/>
            <wp:effectExtent l="0" t="0" r="0" b="0"/>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bject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56A2385A" w14:textId="77777777" w:rsidTr="00DE734D">
        <w:tc>
          <w:tcPr>
            <w:tcW w:w="0" w:type="auto"/>
            <w:tcBorders>
              <w:top w:val="nil"/>
              <w:left w:val="nil"/>
              <w:bottom w:val="nil"/>
              <w:right w:val="nil"/>
            </w:tcBorders>
          </w:tcPr>
          <w:p w14:paraId="6E74DFF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C14C8B"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06C2AE9F" w14:textId="77777777" w:rsidTr="00DE734D">
        <w:tc>
          <w:tcPr>
            <w:tcW w:w="0" w:type="auto"/>
            <w:tcBorders>
              <w:top w:val="nil"/>
              <w:left w:val="nil"/>
              <w:bottom w:val="nil"/>
              <w:right w:val="nil"/>
            </w:tcBorders>
            <w:vAlign w:val="center"/>
          </w:tcPr>
          <w:p w14:paraId="2858B5F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E4922A3" w14:textId="77777777" w:rsidR="00DE734D" w:rsidRDefault="00DE734D" w:rsidP="00DE734D">
            <w:pPr>
              <w:pStyle w:val="PropertyValue"/>
              <w:rPr>
                <w:color w:val="000000"/>
              </w:rPr>
            </w:pPr>
            <w:r>
              <w:rPr>
                <w:color w:val="000000"/>
              </w:rPr>
              <w:t>optional</w:t>
            </w:r>
          </w:p>
        </w:tc>
      </w:tr>
    </w:tbl>
    <w:p w14:paraId="75B1B0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65" w:name="b895"/>
      <w:bookmarkEnd w:id="116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896" w:history="1">
        <w:r>
          <w:rPr>
            <w:b w:val="0"/>
            <w:bCs w:val="0"/>
            <w:color w:val="0000FF"/>
            <w:sz w:val="16"/>
            <w:szCs w:val="16"/>
          </w:rPr>
          <w:t>this</w:t>
        </w:r>
      </w:hyperlink>
      <w:r>
        <w:rPr>
          <w:rStyle w:val="NoteFont"/>
          <w:b w:val="0"/>
          <w:bCs w:val="0"/>
          <w:color w:val="000000"/>
        </w:rPr>
        <w:t xml:space="preserve"> component only; 1/2)</w:t>
      </w:r>
    </w:p>
    <w:p w14:paraId="3CC73514" w14:textId="77777777" w:rsidR="00DE734D" w:rsidRDefault="00DE734D" w:rsidP="00DE734D">
      <w:pPr>
        <w:keepNext/>
      </w:pPr>
      <w:bookmarkStart w:id="1166" w:name="b894"/>
      <w:bookmarkEnd w:id="1166"/>
      <w:r>
        <w:rPr>
          <w:noProof/>
          <w:lang w:eastAsia="en-US"/>
        </w:rPr>
        <w:drawing>
          <wp:inline distT="0" distB="0" distL="0" distR="0" wp14:anchorId="32BBA885" wp14:editId="643CBE05">
            <wp:extent cx="152400" cy="95250"/>
            <wp:effectExtent l="0" t="0" r="0" b="0"/>
            <wp:docPr id="525" name="Picture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202F78D1" w14:textId="77777777" w:rsidTr="00DE734D">
        <w:tc>
          <w:tcPr>
            <w:tcW w:w="0" w:type="auto"/>
            <w:tcBorders>
              <w:top w:val="nil"/>
              <w:left w:val="nil"/>
              <w:bottom w:val="nil"/>
              <w:right w:val="nil"/>
            </w:tcBorders>
          </w:tcPr>
          <w:p w14:paraId="414C05B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C8472A9" w14:textId="77777777" w:rsidR="00DE734D" w:rsidRDefault="00B87B97" w:rsidP="00DE734D">
            <w:pPr>
              <w:pStyle w:val="PropertyValue"/>
              <w:rPr>
                <w:color w:val="000000"/>
              </w:rPr>
            </w:pPr>
            <w:hyperlink w:anchor="b1013" w:history="1">
              <w:r w:rsidR="00DE734D">
                <w:rPr>
                  <w:rStyle w:val="CodeSmaller"/>
                  <w:color w:val="0000FF"/>
                </w:rPr>
                <w:t>Property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13</w:instrText>
            </w:r>
            <w:r w:rsidR="00DE734D">
              <w:rPr>
                <w:rStyle w:val="PageNumberSmall"/>
                <w:color w:val="000000"/>
              </w:rPr>
              <w:fldChar w:fldCharType="separate"/>
            </w:r>
            <w:r w:rsidR="00D4155B">
              <w:rPr>
                <w:rStyle w:val="PageNumberSmall"/>
                <w:noProof/>
                <w:color w:val="000000"/>
              </w:rPr>
              <w:t>326</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83A9EF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0AEDD7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F1A7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114EB8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725AD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p>
        </w:tc>
      </w:tr>
      <w:tr w:rsidR="00DE734D" w14:paraId="0996B3E7" w14:textId="77777777" w:rsidTr="00DE734D">
        <w:trPr>
          <w:cantSplit/>
        </w:trPr>
        <w:tc>
          <w:tcPr>
            <w:tcW w:w="215" w:type="pct"/>
            <w:tcBorders>
              <w:top w:val="nil"/>
              <w:bottom w:val="nil"/>
              <w:right w:val="nil"/>
            </w:tcBorders>
            <w:shd w:val="clear" w:color="auto" w:fill="F5F5F5"/>
            <w:tcMar>
              <w:left w:w="80" w:type="dxa"/>
            </w:tcMar>
            <w:vAlign w:val="center"/>
          </w:tcPr>
          <w:p w14:paraId="2A9CCE6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40E71DF4" w14:textId="77777777" w:rsidTr="00DE734D">
              <w:trPr>
                <w:cantSplit/>
              </w:trPr>
              <w:tc>
                <w:tcPr>
                  <w:tcW w:w="0" w:type="auto"/>
                  <w:noWrap/>
                </w:tcPr>
                <w:p w14:paraId="5CA6DA8C" w14:textId="77777777" w:rsidR="00DE734D" w:rsidRDefault="00B87B97" w:rsidP="00DE734D">
                  <w:pPr>
                    <w:rPr>
                      <w:rStyle w:val="XMLRepAttributeName"/>
                      <w:sz w:val="13"/>
                      <w:szCs w:val="13"/>
                    </w:rPr>
                  </w:pPr>
                  <w:hyperlink w:anchor="b1009" w:history="1">
                    <w:r w:rsidR="00DE734D">
                      <w:rPr>
                        <w:rStyle w:val="Underline"/>
                        <w:rFonts w:ascii="Courier New" w:hAnsi="Courier New" w:cs="Courier New"/>
                        <w:color w:val="990000"/>
                        <w:sz w:val="13"/>
                        <w:szCs w:val="13"/>
                      </w:rPr>
                      <w:t>name</w:t>
                    </w:r>
                  </w:hyperlink>
                </w:p>
              </w:tc>
              <w:tc>
                <w:tcPr>
                  <w:tcW w:w="0" w:type="auto"/>
                </w:tcPr>
                <w:p w14:paraId="081B0F3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12483F6" w14:textId="77777777" w:rsidR="00DE734D" w:rsidRDefault="00DE734D" w:rsidP="00DE734D">
                  <w:pPr>
                    <w:rPr>
                      <w:rStyle w:val="XMLRepValue"/>
                      <w:sz w:val="13"/>
                      <w:szCs w:val="13"/>
                    </w:rPr>
                  </w:pPr>
                  <w:r>
                    <w:rPr>
                      <w:rStyle w:val="XMLRepValue"/>
                      <w:sz w:val="13"/>
                      <w:szCs w:val="13"/>
                    </w:rPr>
                    <w:t>xs:string</w:t>
                  </w:r>
                </w:p>
              </w:tc>
            </w:tr>
          </w:tbl>
          <w:p w14:paraId="7D74EC35" w14:textId="77777777" w:rsidR="00DE734D" w:rsidRDefault="00DE734D" w:rsidP="00DE734D">
            <w:pPr>
              <w:keepNext/>
              <w:widowControl w:val="0"/>
            </w:pPr>
          </w:p>
        </w:tc>
      </w:tr>
      <w:tr w:rsidR="00DE734D" w14:paraId="3AFA6237" w14:textId="77777777" w:rsidTr="00DE734D">
        <w:trPr>
          <w:cantSplit/>
        </w:trPr>
        <w:tc>
          <w:tcPr>
            <w:tcW w:w="215" w:type="pct"/>
            <w:tcBorders>
              <w:top w:val="nil"/>
              <w:bottom w:val="nil"/>
              <w:right w:val="nil"/>
            </w:tcBorders>
            <w:shd w:val="clear" w:color="auto" w:fill="F5F5F5"/>
            <w:tcMar>
              <w:left w:w="80" w:type="dxa"/>
            </w:tcMar>
            <w:vAlign w:val="center"/>
          </w:tcPr>
          <w:p w14:paraId="7580682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5A279134"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10A9157E" w14:textId="77777777" w:rsidTr="00DE734D">
        <w:trPr>
          <w:cantSplit/>
        </w:trPr>
        <w:tc>
          <w:tcPr>
            <w:tcW w:w="215" w:type="pct"/>
            <w:tcBorders>
              <w:top w:val="nil"/>
              <w:bottom w:val="nil"/>
              <w:right w:val="nil"/>
            </w:tcBorders>
            <w:shd w:val="clear" w:color="auto" w:fill="F5F5F5"/>
            <w:tcMar>
              <w:left w:w="80" w:type="dxa"/>
            </w:tcMar>
            <w:vAlign w:val="center"/>
          </w:tcPr>
          <w:p w14:paraId="3296A82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78"/>
            </w:tblGrid>
            <w:tr w:rsidR="00DE734D" w14:paraId="4CAC5A8B" w14:textId="77777777" w:rsidTr="00DE734D">
              <w:trPr>
                <w:cantSplit/>
              </w:trPr>
              <w:tc>
                <w:tcPr>
                  <w:tcW w:w="0" w:type="auto"/>
                  <w:tcMar>
                    <w:right w:w="40" w:type="dxa"/>
                  </w:tcMar>
                </w:tcPr>
                <w:p w14:paraId="58BDC7A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3A0D8DD" w14:textId="77777777" w:rsidR="00DE734D" w:rsidRDefault="00B87B97" w:rsidP="00DE734D">
                  <w:pPr>
                    <w:rPr>
                      <w:rStyle w:val="XMLRepContentModel"/>
                      <w:sz w:val="14"/>
                      <w:szCs w:val="14"/>
                    </w:rPr>
                  </w:pPr>
                  <w:hyperlink w:anchor="b1011" w:history="1">
                    <w:r w:rsidR="00DE734D">
                      <w:rPr>
                        <w:rFonts w:ascii="Verdana" w:hAnsi="Verdana" w:cs="Verdana"/>
                        <w:color w:val="0000FF"/>
                        <w:sz w:val="14"/>
                        <w:szCs w:val="14"/>
                      </w:rPr>
                      <w:t>value</w:t>
                    </w:r>
                  </w:hyperlink>
                </w:p>
              </w:tc>
            </w:tr>
          </w:tbl>
          <w:p w14:paraId="0B1A728C" w14:textId="77777777" w:rsidR="00DE734D" w:rsidRDefault="00DE734D" w:rsidP="00DE734D">
            <w:pPr>
              <w:keepNext/>
              <w:widowControl w:val="0"/>
            </w:pPr>
          </w:p>
        </w:tc>
      </w:tr>
      <w:tr w:rsidR="00DE734D" w14:paraId="39466E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AA31D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r>
              <w:rPr>
                <w:rStyle w:val="XMLRepMarkup"/>
                <w:rFonts w:ascii="Courier New" w:hAnsi="Courier New" w:cs="Courier New"/>
                <w:sz w:val="14"/>
                <w:szCs w:val="14"/>
              </w:rPr>
              <w:t>&gt;</w:t>
            </w:r>
          </w:p>
        </w:tc>
      </w:tr>
    </w:tbl>
    <w:p w14:paraId="5E0BFD93" w14:textId="77777777" w:rsidR="00DE734D" w:rsidRDefault="00DE734D" w:rsidP="00DE734D">
      <w:pPr>
        <w:widowControl w:val="0"/>
        <w:spacing w:before="400" w:line="14" w:lineRule="auto"/>
        <w:rPr>
          <w:sz w:val="2"/>
          <w:szCs w:val="2"/>
        </w:rPr>
      </w:pPr>
      <w:bookmarkStart w:id="1167" w:name="b904"/>
      <w:bookmarkEnd w:id="1167"/>
    </w:p>
    <w:p w14:paraId="0D0BCEE4" w14:textId="77777777" w:rsidR="00DE734D" w:rsidRDefault="00DE734D" w:rsidP="00DE734D">
      <w:pPr>
        <w:widowControl w:val="0"/>
        <w:spacing w:before="400" w:line="14" w:lineRule="auto"/>
        <w:rPr>
          <w:sz w:val="2"/>
          <w:szCs w:val="2"/>
        </w:rPr>
        <w:sectPr w:rsidR="00DE734D">
          <w:headerReference w:type="default" r:id="rId223"/>
          <w:type w:val="continuous"/>
          <w:pgSz w:w="11908" w:h="16833"/>
          <w:pgMar w:top="1137" w:right="849" w:bottom="1137" w:left="849" w:header="561" w:footer="720" w:gutter="0"/>
          <w:cols w:space="720"/>
          <w:noEndnote/>
        </w:sectPr>
      </w:pPr>
    </w:p>
    <w:p w14:paraId="190CB62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bjectRedefine"</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57078631" w14:textId="77777777" w:rsidTr="00DE734D">
        <w:trPr>
          <w:cantSplit/>
        </w:trPr>
        <w:tc>
          <w:tcPr>
            <w:tcW w:w="0" w:type="auto"/>
            <w:tcBorders>
              <w:top w:val="nil"/>
              <w:left w:val="nil"/>
              <w:bottom w:val="nil"/>
              <w:right w:val="nil"/>
            </w:tcBorders>
          </w:tcPr>
          <w:p w14:paraId="17B5C2C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2FE0B62"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A1CC7B9" w14:textId="77777777" w:rsidTr="00DE734D">
        <w:trPr>
          <w:cantSplit/>
        </w:trPr>
        <w:tc>
          <w:tcPr>
            <w:tcW w:w="0" w:type="auto"/>
            <w:tcBorders>
              <w:top w:val="nil"/>
              <w:left w:val="nil"/>
              <w:bottom w:val="nil"/>
              <w:right w:val="nil"/>
            </w:tcBorders>
          </w:tcPr>
          <w:p w14:paraId="56B3EC9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F88B1E0" w14:textId="77777777" w:rsidR="00DE734D" w:rsidRDefault="00DE734D" w:rsidP="00DE734D">
            <w:pPr>
              <w:pStyle w:val="PropertyValue"/>
              <w:rPr>
                <w:color w:val="000000"/>
              </w:rPr>
            </w:pPr>
            <w:r>
              <w:rPr>
                <w:color w:val="000000"/>
              </w:rPr>
              <w:t>definitions of 1 </w:t>
            </w:r>
            <w:hyperlink w:anchor="b899" w:history="1">
              <w:r>
                <w:rPr>
                  <w:color w:val="0000FF"/>
                </w:rPr>
                <w:t>attribute</w:t>
              </w:r>
            </w:hyperlink>
            <w:r>
              <w:rPr>
                <w:color w:val="000000"/>
              </w:rPr>
              <w:t>, 2 </w:t>
            </w:r>
            <w:hyperlink w:anchor="b901" w:history="1">
              <w:r>
                <w:rPr>
                  <w:color w:val="0000FF"/>
                </w:rPr>
                <w:t>elements</w:t>
              </w:r>
            </w:hyperlink>
          </w:p>
        </w:tc>
      </w:tr>
    </w:tbl>
    <w:p w14:paraId="4D26ECE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CB1A6A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95A6A6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84CFD8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52F9F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A6973E8" w14:textId="77777777" w:rsidTr="00DE734D">
        <w:trPr>
          <w:cantSplit/>
        </w:trPr>
        <w:tc>
          <w:tcPr>
            <w:tcW w:w="215" w:type="pct"/>
            <w:tcBorders>
              <w:top w:val="nil"/>
              <w:bottom w:val="nil"/>
              <w:right w:val="nil"/>
            </w:tcBorders>
            <w:shd w:val="clear" w:color="auto" w:fill="F5F5F5"/>
            <w:tcMar>
              <w:left w:w="80" w:type="dxa"/>
            </w:tcMar>
            <w:vAlign w:val="center"/>
          </w:tcPr>
          <w:p w14:paraId="4CA815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697406AA" w14:textId="77777777" w:rsidTr="00DE734D">
              <w:trPr>
                <w:cantSplit/>
              </w:trPr>
              <w:tc>
                <w:tcPr>
                  <w:tcW w:w="0" w:type="auto"/>
                  <w:noWrap/>
                </w:tcPr>
                <w:p w14:paraId="675115FF" w14:textId="77777777" w:rsidR="00DE734D" w:rsidRDefault="00B87B97" w:rsidP="00DE734D">
                  <w:pPr>
                    <w:rPr>
                      <w:rStyle w:val="XMLRepAttributeName"/>
                    </w:rPr>
                  </w:pPr>
                  <w:hyperlink w:anchor="b899" w:history="1">
                    <w:r w:rsidR="00DE734D">
                      <w:rPr>
                        <w:rStyle w:val="Underline"/>
                        <w:rFonts w:ascii="Courier New" w:hAnsi="Courier New" w:cs="Courier New"/>
                        <w:color w:val="990000"/>
                        <w:sz w:val="16"/>
                        <w:szCs w:val="16"/>
                      </w:rPr>
                      <w:t>scope</w:t>
                    </w:r>
                  </w:hyperlink>
                </w:p>
              </w:tc>
              <w:tc>
                <w:tcPr>
                  <w:tcW w:w="0" w:type="auto"/>
                </w:tcPr>
                <w:p w14:paraId="2CC5D72B"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CDC45F1" w14:textId="77777777" w:rsidR="00DE734D" w:rsidRDefault="00DE734D" w:rsidP="00DE734D">
                  <w:pPr>
                    <w:rPr>
                      <w:rStyle w:val="XMLRepValue"/>
                    </w:rPr>
                  </w:pPr>
                  <w:r>
                    <w:rPr>
                      <w:rStyle w:val="XMLRepValue"/>
                    </w:rPr>
                    <w:t>xs:string</w:t>
                  </w:r>
                </w:p>
              </w:tc>
            </w:tr>
          </w:tbl>
          <w:p w14:paraId="233098FA" w14:textId="77777777" w:rsidR="00DE734D" w:rsidRDefault="00DE734D" w:rsidP="00DE734D">
            <w:pPr>
              <w:keepNext/>
              <w:widowControl w:val="0"/>
            </w:pPr>
          </w:p>
        </w:tc>
      </w:tr>
      <w:tr w:rsidR="00DE734D" w14:paraId="4AB926BC" w14:textId="77777777" w:rsidTr="00DE734D">
        <w:trPr>
          <w:cantSplit/>
        </w:trPr>
        <w:tc>
          <w:tcPr>
            <w:tcW w:w="215" w:type="pct"/>
            <w:tcBorders>
              <w:top w:val="nil"/>
              <w:bottom w:val="nil"/>
              <w:right w:val="nil"/>
            </w:tcBorders>
            <w:shd w:val="clear" w:color="auto" w:fill="F5F5F5"/>
            <w:tcMar>
              <w:left w:w="80" w:type="dxa"/>
            </w:tcMar>
            <w:vAlign w:val="center"/>
          </w:tcPr>
          <w:p w14:paraId="5A9050E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D7C0AD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75F6A6A" w14:textId="77777777" w:rsidTr="00DE734D">
        <w:trPr>
          <w:cantSplit/>
        </w:trPr>
        <w:tc>
          <w:tcPr>
            <w:tcW w:w="215" w:type="pct"/>
            <w:tcBorders>
              <w:top w:val="nil"/>
              <w:bottom w:val="nil"/>
              <w:right w:val="nil"/>
            </w:tcBorders>
            <w:shd w:val="clear" w:color="auto" w:fill="F5F5F5"/>
            <w:tcMar>
              <w:left w:w="80" w:type="dxa"/>
            </w:tcMar>
            <w:vAlign w:val="center"/>
          </w:tcPr>
          <w:p w14:paraId="3C0FD68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957"/>
            </w:tblGrid>
            <w:tr w:rsidR="00DE734D" w14:paraId="469ABEC6" w14:textId="77777777" w:rsidTr="00DE734D">
              <w:trPr>
                <w:cantSplit/>
              </w:trPr>
              <w:tc>
                <w:tcPr>
                  <w:tcW w:w="0" w:type="auto"/>
                  <w:tcMar>
                    <w:right w:w="40" w:type="dxa"/>
                  </w:tcMar>
                </w:tcPr>
                <w:p w14:paraId="46A6104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BCA2FDA"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901" w:history="1">
                    <w:r w:rsidR="00DE734D">
                      <w:rPr>
                        <w:rFonts w:ascii="Verdana" w:hAnsi="Verdana" w:cs="Verdana"/>
                        <w:color w:val="0000FF"/>
                        <w:sz w:val="18"/>
                        <w:szCs w:val="18"/>
                      </w:rPr>
                      <w:t>source</w:t>
                    </w:r>
                  </w:hyperlink>
                  <w:r w:rsidR="00DE734D">
                    <w:rPr>
                      <w:rStyle w:val="XMLRepContentModel"/>
                    </w:rPr>
                    <w:t xml:space="preserve">?, </w:t>
                  </w:r>
                  <w:hyperlink w:anchor="b902" w:history="1">
                    <w:r w:rsidR="00DE734D">
                      <w:rPr>
                        <w:rFonts w:ascii="Verdana" w:hAnsi="Verdana" w:cs="Verdana"/>
                        <w:color w:val="0000FF"/>
                        <w:sz w:val="18"/>
                        <w:szCs w:val="18"/>
                      </w:rPr>
                      <w:t>property</w:t>
                    </w:r>
                  </w:hyperlink>
                  <w:r w:rsidR="00DE734D">
                    <w:rPr>
                      <w:rStyle w:val="XMLRepContentModel"/>
                    </w:rPr>
                    <w:t>+</w:t>
                  </w:r>
                </w:p>
              </w:tc>
            </w:tr>
          </w:tbl>
          <w:p w14:paraId="39958015" w14:textId="77777777" w:rsidR="00DE734D" w:rsidRDefault="00DE734D" w:rsidP="00DE734D">
            <w:pPr>
              <w:keepNext/>
              <w:widowControl w:val="0"/>
            </w:pPr>
          </w:p>
        </w:tc>
      </w:tr>
      <w:tr w:rsidR="00DE734D" w14:paraId="3828FED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82349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7C46FF8" w14:textId="77777777" w:rsidR="00DE734D" w:rsidRDefault="00DE734D" w:rsidP="00DE734D">
      <w:pPr>
        <w:pStyle w:val="ListHeading1"/>
        <w:rPr>
          <w:color w:val="000000"/>
        </w:rPr>
      </w:pPr>
      <w:r>
        <w:rPr>
          <w:color w:val="000000"/>
        </w:rPr>
        <w:t>Content Model Elements (3):</w:t>
      </w:r>
    </w:p>
    <w:p w14:paraId="660840FA" w14:textId="77777777" w:rsidR="00DE734D" w:rsidRDefault="00B87B97" w:rsidP="00DE734D">
      <w:pPr>
        <w:ind w:left="720"/>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65B1A663" w14:textId="77777777" w:rsidR="00DE734D" w:rsidRDefault="00B87B97" w:rsidP="00DE734D">
      <w:pPr>
        <w:ind w:left="720"/>
        <w:rPr>
          <w:sz w:val="20"/>
          <w:szCs w:val="20"/>
        </w:rPr>
      </w:pPr>
      <w:hyperlink w:anchor="b902" w:history="1">
        <w:r w:rsidR="00DE734D">
          <w:rPr>
            <w:color w:val="0000FF"/>
            <w:sz w:val="20"/>
            <w:szCs w:val="20"/>
          </w:rPr>
          <w:t>property</w:t>
        </w:r>
      </w:hyperlink>
      <w:r w:rsidR="00DE734D">
        <w:rPr>
          <w:rStyle w:val="NameModifier"/>
        </w:rPr>
        <w:t xml:space="preserve"> (in actionSentence defined in </w:t>
      </w:r>
      <w:hyperlink w:anchor="b1205" w:history="1">
        <w:r w:rsidR="00DE734D">
          <w:rPr>
            <w:rStyle w:val="Underline"/>
            <w:rFonts w:ascii="Verdana" w:hAnsi="Verdana" w:cs="Verdana"/>
            <w:color w:val="999999"/>
            <w:sz w:val="14"/>
            <w:szCs w:val="14"/>
          </w:rPr>
          <w:t>Updat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02</w:instrText>
      </w:r>
      <w:r w:rsidR="00DE734D">
        <w:rPr>
          <w:rStyle w:val="PageNumberSmall"/>
        </w:rPr>
        <w:fldChar w:fldCharType="separate"/>
      </w:r>
      <w:r w:rsidR="00D4155B">
        <w:rPr>
          <w:rStyle w:val="PageNumberSmall"/>
          <w:noProof/>
        </w:rPr>
        <w:t>302</w:t>
      </w:r>
      <w:r w:rsidR="00DE734D">
        <w:rPr>
          <w:rStyle w:val="PageNumberSmall"/>
        </w:rPr>
        <w:fldChar w:fldCharType="end"/>
      </w:r>
      <w:r w:rsidR="00DE734D">
        <w:rPr>
          <w:rStyle w:val="PageNumberSmall"/>
        </w:rPr>
        <w:t>]</w:t>
      </w:r>
      <w:r w:rsidR="00DE734D">
        <w:rPr>
          <w:sz w:val="20"/>
          <w:szCs w:val="20"/>
        </w:rPr>
        <w:t>,</w:t>
      </w:r>
    </w:p>
    <w:p w14:paraId="6B490F8F" w14:textId="77777777" w:rsidR="00DE734D" w:rsidRDefault="00B87B97" w:rsidP="00DE734D">
      <w:pPr>
        <w:ind w:left="720"/>
        <w:rPr>
          <w:rStyle w:val="PageNumberSmall"/>
        </w:rPr>
      </w:pPr>
      <w:hyperlink w:anchor="b901" w:history="1">
        <w:r w:rsidR="00DE734D">
          <w:rPr>
            <w:color w:val="0000FF"/>
            <w:sz w:val="20"/>
            <w:szCs w:val="20"/>
          </w:rPr>
          <w:t>source</w:t>
        </w:r>
      </w:hyperlink>
      <w:r w:rsidR="00DE734D">
        <w:rPr>
          <w:rStyle w:val="NameModifier"/>
        </w:rPr>
        <w:t xml:space="preserve"> (in actionSentence defined in </w:t>
      </w:r>
      <w:hyperlink w:anchor="b1205" w:history="1">
        <w:r w:rsidR="00DE734D">
          <w:rPr>
            <w:rStyle w:val="Underline"/>
            <w:rFonts w:ascii="Verdana" w:hAnsi="Verdana" w:cs="Verdana"/>
            <w:color w:val="999999"/>
            <w:sz w:val="14"/>
            <w:szCs w:val="14"/>
          </w:rPr>
          <w:t>Updat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01</w:instrText>
      </w:r>
      <w:r w:rsidR="00DE734D">
        <w:rPr>
          <w:rStyle w:val="PageNumberSmall"/>
        </w:rPr>
        <w:fldChar w:fldCharType="separate"/>
      </w:r>
      <w:r w:rsidR="00D4155B">
        <w:rPr>
          <w:rStyle w:val="PageNumberSmall"/>
          <w:noProof/>
        </w:rPr>
        <w:t>302</w:t>
      </w:r>
      <w:r w:rsidR="00DE734D">
        <w:rPr>
          <w:rStyle w:val="PageNumberSmall"/>
        </w:rPr>
        <w:fldChar w:fldCharType="end"/>
      </w:r>
      <w:r w:rsidR="00DE734D">
        <w:rPr>
          <w:rStyle w:val="PageNumberSmall"/>
        </w:rPr>
        <w:t>]</w:t>
      </w:r>
    </w:p>
    <w:p w14:paraId="6CE6DAD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66F1C7" w14:textId="77777777" w:rsidR="00DE734D" w:rsidRDefault="00DE734D" w:rsidP="00DE734D">
      <w:pPr>
        <w:rPr>
          <w:sz w:val="20"/>
          <w:szCs w:val="20"/>
        </w:rPr>
      </w:pPr>
      <w:r>
        <w:rPr>
          <w:sz w:val="20"/>
          <w:szCs w:val="20"/>
        </w:rPr>
        <w:t>The ObjectRedefine expression returns an object of the same type as the source argument, with the same values for each property, except the values of the properties listed in the property elements. For those properties, the values will be set based on the expressions in those elements. This operator allows an object to be "copied" with new values specified only for a given list of properties.</w:t>
      </w:r>
    </w:p>
    <w:p w14:paraId="5B5640A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68" w:name="b897"/>
      <w:bookmarkEnd w:id="11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16128E" w14:textId="77777777" w:rsidTr="00DE734D">
        <w:trPr>
          <w:cantSplit/>
        </w:trPr>
        <w:tc>
          <w:tcPr>
            <w:tcW w:w="10234" w:type="dxa"/>
            <w:shd w:val="clear" w:color="auto" w:fill="F5F5F5"/>
            <w:vAlign w:val="center"/>
          </w:tcPr>
          <w:p w14:paraId="16FA122B" w14:textId="77777777" w:rsidR="00DE734D" w:rsidRDefault="00DE734D" w:rsidP="00DE734D">
            <w:pPr>
              <w:pStyle w:val="DerivationTreeHeading"/>
              <w:spacing w:before="80"/>
            </w:pPr>
            <w:r>
              <w:t>Type Derivation Tree</w:t>
            </w:r>
          </w:p>
          <w:p w14:paraId="1297BF82"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29AA76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952BF81" wp14:editId="46896ABD">
                  <wp:extent cx="142875" cy="133350"/>
                  <wp:effectExtent l="0" t="0" r="9525" b="0"/>
                  <wp:docPr id="526" name="Picture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bjectRedefine</w:t>
            </w:r>
          </w:p>
        </w:tc>
      </w:tr>
    </w:tbl>
    <w:p w14:paraId="03D2CB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69" w:name="b898"/>
      <w:bookmarkEnd w:id="1169"/>
      <w:r>
        <w:rPr>
          <w:color w:val="000000"/>
        </w:rPr>
        <w:t xml:space="preserve">XML Source </w:t>
      </w:r>
      <w:r>
        <w:rPr>
          <w:rStyle w:val="NoteFont"/>
          <w:b w:val="0"/>
          <w:bCs w:val="0"/>
          <w:color w:val="000000"/>
        </w:rPr>
        <w:t>(w/o annotations (1))</w:t>
      </w:r>
    </w:p>
    <w:p w14:paraId="48D58EE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04" w:history="1">
        <w:r>
          <w:rPr>
            <w:rStyle w:val="Underline"/>
            <w:rFonts w:ascii="Verdana" w:hAnsi="Verdana" w:cs="Verdana"/>
            <w:b/>
            <w:bCs/>
            <w:sz w:val="14"/>
            <w:szCs w:val="14"/>
          </w:rPr>
          <w:t>ObjectRedefine</w:t>
        </w:r>
      </w:hyperlink>
      <w:r>
        <w:rPr>
          <w:rStyle w:val="XMLSourceMarkup"/>
          <w:rFonts w:ascii="Verdana" w:hAnsi="Verdana" w:cs="Verdana"/>
          <w:sz w:val="16"/>
          <w:szCs w:val="16"/>
        </w:rPr>
        <w:t>"&gt;</w:t>
      </w:r>
    </w:p>
    <w:p w14:paraId="43D8A7A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9A4D3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3532F9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95690D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01"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90098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02" w:history="1">
        <w:r>
          <w:rPr>
            <w:rStyle w:val="Underline"/>
            <w:rFonts w:ascii="Verdana" w:hAnsi="Verdana" w:cs="Verdana"/>
            <w:b/>
            <w:bCs/>
            <w:sz w:val="14"/>
            <w:szCs w:val="14"/>
          </w:rPr>
          <w: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013" w:history="1">
        <w:r>
          <w:rPr>
            <w:rStyle w:val="Underline"/>
            <w:rFonts w:ascii="Verdana" w:hAnsi="Verdana" w:cs="Verdana"/>
            <w:b/>
            <w:bCs/>
            <w:sz w:val="14"/>
            <w:szCs w:val="14"/>
          </w:rPr>
          <w:t>PropertyExpression</w:t>
        </w:r>
      </w:hyperlink>
      <w:r>
        <w:rPr>
          <w:rStyle w:val="XMLSourceMarkup"/>
          <w:rFonts w:ascii="Verdana" w:hAnsi="Verdana" w:cs="Verdana"/>
          <w:sz w:val="16"/>
          <w:szCs w:val="16"/>
        </w:rPr>
        <w:t>"/&gt;</w:t>
      </w:r>
    </w:p>
    <w:p w14:paraId="56D9BB2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9EE913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899"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0463CC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1968EE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F55AB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AA5B85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70" w:name="b900"/>
      <w:bookmarkEnd w:id="11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04" w:history="1">
        <w:r>
          <w:rPr>
            <w:b w:val="0"/>
            <w:bCs w:val="0"/>
            <w:color w:val="0000FF"/>
            <w:sz w:val="16"/>
            <w:szCs w:val="16"/>
          </w:rPr>
          <w:t>this</w:t>
        </w:r>
      </w:hyperlink>
      <w:r>
        <w:rPr>
          <w:rStyle w:val="NoteFont"/>
          <w:b w:val="0"/>
          <w:bCs w:val="0"/>
          <w:color w:val="000000"/>
        </w:rPr>
        <w:t xml:space="preserve"> component only; 1/1)</w:t>
      </w:r>
    </w:p>
    <w:p w14:paraId="629D61FA" w14:textId="77777777" w:rsidR="00DE734D" w:rsidRDefault="00DE734D" w:rsidP="00DE734D">
      <w:pPr>
        <w:keepNext/>
      </w:pPr>
      <w:bookmarkStart w:id="1171" w:name="b899"/>
      <w:bookmarkEnd w:id="1171"/>
      <w:r>
        <w:rPr>
          <w:noProof/>
          <w:lang w:eastAsia="en-US"/>
        </w:rPr>
        <w:drawing>
          <wp:inline distT="0" distB="0" distL="0" distR="0" wp14:anchorId="20D0BB50" wp14:editId="02AEC010">
            <wp:extent cx="152400" cy="76200"/>
            <wp:effectExtent l="0" t="0" r="0" b="0"/>
            <wp:docPr id="527" name="Picture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2BAE2B9" w14:textId="77777777" w:rsidTr="00DE734D">
        <w:tc>
          <w:tcPr>
            <w:tcW w:w="0" w:type="auto"/>
            <w:tcBorders>
              <w:top w:val="nil"/>
              <w:left w:val="nil"/>
              <w:bottom w:val="nil"/>
              <w:right w:val="nil"/>
            </w:tcBorders>
          </w:tcPr>
          <w:p w14:paraId="4AC4B08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6B401E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D88719B" w14:textId="77777777" w:rsidTr="00DE734D">
        <w:tc>
          <w:tcPr>
            <w:tcW w:w="0" w:type="auto"/>
            <w:tcBorders>
              <w:top w:val="nil"/>
              <w:left w:val="nil"/>
              <w:bottom w:val="nil"/>
              <w:right w:val="nil"/>
            </w:tcBorders>
            <w:vAlign w:val="center"/>
          </w:tcPr>
          <w:p w14:paraId="0698B657"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B97E712" w14:textId="77777777" w:rsidR="00DE734D" w:rsidRDefault="00DE734D" w:rsidP="00DE734D">
            <w:pPr>
              <w:pStyle w:val="PropertyValue"/>
              <w:rPr>
                <w:color w:val="000000"/>
              </w:rPr>
            </w:pPr>
            <w:r>
              <w:rPr>
                <w:color w:val="000000"/>
              </w:rPr>
              <w:t>optional</w:t>
            </w:r>
          </w:p>
        </w:tc>
      </w:tr>
    </w:tbl>
    <w:p w14:paraId="767B3FD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72" w:name="b903"/>
      <w:bookmarkEnd w:id="117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04" w:history="1">
        <w:r>
          <w:rPr>
            <w:b w:val="0"/>
            <w:bCs w:val="0"/>
            <w:color w:val="0000FF"/>
            <w:sz w:val="16"/>
            <w:szCs w:val="16"/>
          </w:rPr>
          <w:t>this</w:t>
        </w:r>
      </w:hyperlink>
      <w:r>
        <w:rPr>
          <w:rStyle w:val="NoteFont"/>
          <w:b w:val="0"/>
          <w:bCs w:val="0"/>
          <w:color w:val="000000"/>
        </w:rPr>
        <w:t xml:space="preserve"> component only; 2/3)</w:t>
      </w:r>
    </w:p>
    <w:p w14:paraId="714E0B86" w14:textId="77777777" w:rsidR="00DE734D" w:rsidRDefault="00DE734D" w:rsidP="00DE734D">
      <w:pPr>
        <w:keepNext/>
      </w:pPr>
      <w:r>
        <w:rPr>
          <w:noProof/>
          <w:lang w:eastAsia="en-US"/>
        </w:rPr>
        <w:drawing>
          <wp:inline distT="0" distB="0" distL="0" distR="0" wp14:anchorId="050ACAAE" wp14:editId="0A0E36C7">
            <wp:extent cx="152400" cy="95250"/>
            <wp:effectExtent l="0" t="0" r="0" b="0"/>
            <wp:docPr id="528" name="Picture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C1F2FF9" w14:textId="77777777" w:rsidTr="00DE734D">
        <w:tc>
          <w:tcPr>
            <w:tcW w:w="0" w:type="auto"/>
            <w:tcBorders>
              <w:top w:val="nil"/>
              <w:left w:val="nil"/>
              <w:bottom w:val="nil"/>
              <w:right w:val="nil"/>
            </w:tcBorders>
          </w:tcPr>
          <w:p w14:paraId="5A1D18D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94E4E51"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380464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B7B6C6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154EC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94E20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FB666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32E99BF3" w14:textId="77777777" w:rsidTr="00DE734D">
        <w:trPr>
          <w:cantSplit/>
        </w:trPr>
        <w:tc>
          <w:tcPr>
            <w:tcW w:w="215" w:type="pct"/>
            <w:tcBorders>
              <w:top w:val="nil"/>
              <w:bottom w:val="nil"/>
              <w:right w:val="nil"/>
            </w:tcBorders>
            <w:shd w:val="clear" w:color="auto" w:fill="F5F5F5"/>
            <w:tcMar>
              <w:left w:w="80" w:type="dxa"/>
            </w:tcMar>
            <w:vAlign w:val="center"/>
          </w:tcPr>
          <w:p w14:paraId="7DAFE12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46408D5" w14:textId="77777777" w:rsidTr="00DE734D">
              <w:trPr>
                <w:cantSplit/>
              </w:trPr>
              <w:tc>
                <w:tcPr>
                  <w:tcW w:w="0" w:type="auto"/>
                  <w:tcMar>
                    <w:right w:w="40" w:type="dxa"/>
                  </w:tcMar>
                </w:tcPr>
                <w:p w14:paraId="5F5CD73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7B8B77E"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CB3A5BA" w14:textId="77777777" w:rsidR="00DE734D" w:rsidRDefault="00DE734D" w:rsidP="00DE734D">
            <w:pPr>
              <w:keepNext/>
              <w:widowControl w:val="0"/>
            </w:pPr>
          </w:p>
        </w:tc>
      </w:tr>
      <w:tr w:rsidR="00DE734D" w14:paraId="605C096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71088C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45E22084" w14:textId="77777777" w:rsidR="00DE734D" w:rsidRDefault="00DE734D" w:rsidP="00DE734D">
      <w:pPr>
        <w:widowControl w:val="0"/>
        <w:pBdr>
          <w:top w:val="dotted" w:sz="12" w:space="0" w:color="B2B2B2"/>
        </w:pBdr>
        <w:spacing w:before="240" w:after="160" w:line="14" w:lineRule="auto"/>
        <w:rPr>
          <w:sz w:val="2"/>
          <w:szCs w:val="2"/>
        </w:rPr>
      </w:pPr>
    </w:p>
    <w:p w14:paraId="0F064F35" w14:textId="77777777" w:rsidR="00DE734D" w:rsidRDefault="00DE734D" w:rsidP="00DE734D">
      <w:pPr>
        <w:keepNext/>
      </w:pPr>
      <w:bookmarkStart w:id="1173" w:name="b902"/>
      <w:bookmarkStart w:id="1174" w:name="b901"/>
      <w:bookmarkEnd w:id="1173"/>
      <w:bookmarkEnd w:id="1174"/>
      <w:r>
        <w:rPr>
          <w:noProof/>
          <w:lang w:eastAsia="en-US"/>
        </w:rPr>
        <w:drawing>
          <wp:inline distT="0" distB="0" distL="0" distR="0" wp14:anchorId="5E58384A" wp14:editId="79744ED1">
            <wp:extent cx="152400" cy="95250"/>
            <wp:effectExtent l="0" t="0" r="0" b="0"/>
            <wp:docPr id="529" name="Picture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3602"/>
      </w:tblGrid>
      <w:tr w:rsidR="00DE734D" w14:paraId="116030DD" w14:textId="77777777" w:rsidTr="00DE734D">
        <w:tc>
          <w:tcPr>
            <w:tcW w:w="0" w:type="auto"/>
            <w:tcBorders>
              <w:top w:val="nil"/>
              <w:left w:val="nil"/>
              <w:bottom w:val="nil"/>
              <w:right w:val="nil"/>
            </w:tcBorders>
          </w:tcPr>
          <w:p w14:paraId="001963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9021EB0" w14:textId="77777777" w:rsidR="00DE734D" w:rsidRDefault="00B87B97" w:rsidP="00DE734D">
            <w:pPr>
              <w:pStyle w:val="PropertyValue"/>
              <w:rPr>
                <w:color w:val="000000"/>
              </w:rPr>
            </w:pPr>
            <w:hyperlink w:anchor="b1013" w:history="1">
              <w:r w:rsidR="00DE734D">
                <w:rPr>
                  <w:rStyle w:val="CodeSmaller"/>
                  <w:color w:val="0000FF"/>
                </w:rPr>
                <w:t>Property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013</w:instrText>
            </w:r>
            <w:r w:rsidR="00DE734D">
              <w:rPr>
                <w:rStyle w:val="PageNumberSmall"/>
                <w:color w:val="000000"/>
              </w:rPr>
              <w:fldChar w:fldCharType="separate"/>
            </w:r>
            <w:r w:rsidR="00D4155B">
              <w:rPr>
                <w:rStyle w:val="PageNumberSmall"/>
                <w:noProof/>
                <w:color w:val="000000"/>
              </w:rPr>
              <w:t>326</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23F571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0ED08D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FDE2A7"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C5E380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078263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p>
        </w:tc>
      </w:tr>
      <w:tr w:rsidR="00DE734D" w14:paraId="4EA5706B" w14:textId="77777777" w:rsidTr="00DE734D">
        <w:trPr>
          <w:cantSplit/>
        </w:trPr>
        <w:tc>
          <w:tcPr>
            <w:tcW w:w="215" w:type="pct"/>
            <w:tcBorders>
              <w:top w:val="nil"/>
              <w:bottom w:val="nil"/>
              <w:right w:val="nil"/>
            </w:tcBorders>
            <w:shd w:val="clear" w:color="auto" w:fill="F5F5F5"/>
            <w:tcMar>
              <w:left w:w="80" w:type="dxa"/>
            </w:tcMar>
            <w:vAlign w:val="center"/>
          </w:tcPr>
          <w:p w14:paraId="259986D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13"/>
              <w:gridCol w:w="253"/>
              <w:gridCol w:w="703"/>
            </w:tblGrid>
            <w:tr w:rsidR="00DE734D" w14:paraId="4260DC62" w14:textId="77777777" w:rsidTr="00DE734D">
              <w:trPr>
                <w:cantSplit/>
              </w:trPr>
              <w:tc>
                <w:tcPr>
                  <w:tcW w:w="0" w:type="auto"/>
                  <w:noWrap/>
                </w:tcPr>
                <w:p w14:paraId="0DD7D050" w14:textId="77777777" w:rsidR="00DE734D" w:rsidRDefault="00B87B97" w:rsidP="00DE734D">
                  <w:pPr>
                    <w:rPr>
                      <w:rStyle w:val="XMLRepAttributeName"/>
                      <w:sz w:val="13"/>
                      <w:szCs w:val="13"/>
                    </w:rPr>
                  </w:pPr>
                  <w:hyperlink w:anchor="b1009" w:history="1">
                    <w:r w:rsidR="00DE734D">
                      <w:rPr>
                        <w:rStyle w:val="Underline"/>
                        <w:rFonts w:ascii="Courier New" w:hAnsi="Courier New" w:cs="Courier New"/>
                        <w:color w:val="990000"/>
                        <w:sz w:val="13"/>
                        <w:szCs w:val="13"/>
                      </w:rPr>
                      <w:t>name</w:t>
                    </w:r>
                  </w:hyperlink>
                </w:p>
              </w:tc>
              <w:tc>
                <w:tcPr>
                  <w:tcW w:w="0" w:type="auto"/>
                </w:tcPr>
                <w:p w14:paraId="2B5F427D"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0867C72" w14:textId="77777777" w:rsidR="00DE734D" w:rsidRDefault="00DE734D" w:rsidP="00DE734D">
                  <w:pPr>
                    <w:rPr>
                      <w:rStyle w:val="XMLRepValue"/>
                      <w:sz w:val="13"/>
                      <w:szCs w:val="13"/>
                    </w:rPr>
                  </w:pPr>
                  <w:r>
                    <w:rPr>
                      <w:rStyle w:val="XMLRepValue"/>
                      <w:sz w:val="13"/>
                      <w:szCs w:val="13"/>
                    </w:rPr>
                    <w:t>xs:string</w:t>
                  </w:r>
                </w:p>
              </w:tc>
            </w:tr>
          </w:tbl>
          <w:p w14:paraId="18F37392" w14:textId="77777777" w:rsidR="00DE734D" w:rsidRDefault="00DE734D" w:rsidP="00DE734D">
            <w:pPr>
              <w:keepNext/>
              <w:widowControl w:val="0"/>
            </w:pPr>
          </w:p>
        </w:tc>
      </w:tr>
      <w:tr w:rsidR="00DE734D" w14:paraId="44DE8DC0" w14:textId="77777777" w:rsidTr="00DE734D">
        <w:trPr>
          <w:cantSplit/>
        </w:trPr>
        <w:tc>
          <w:tcPr>
            <w:tcW w:w="215" w:type="pct"/>
            <w:tcBorders>
              <w:top w:val="nil"/>
              <w:bottom w:val="nil"/>
              <w:right w:val="nil"/>
            </w:tcBorders>
            <w:shd w:val="clear" w:color="auto" w:fill="F5F5F5"/>
            <w:tcMar>
              <w:left w:w="80" w:type="dxa"/>
            </w:tcMar>
            <w:vAlign w:val="center"/>
          </w:tcPr>
          <w:p w14:paraId="3BD6A48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34734303"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4D6A3CC5" w14:textId="77777777" w:rsidTr="00DE734D">
        <w:trPr>
          <w:cantSplit/>
        </w:trPr>
        <w:tc>
          <w:tcPr>
            <w:tcW w:w="215" w:type="pct"/>
            <w:tcBorders>
              <w:top w:val="nil"/>
              <w:bottom w:val="nil"/>
              <w:right w:val="nil"/>
            </w:tcBorders>
            <w:shd w:val="clear" w:color="auto" w:fill="F5F5F5"/>
            <w:tcMar>
              <w:left w:w="80" w:type="dxa"/>
            </w:tcMar>
            <w:vAlign w:val="center"/>
          </w:tcPr>
          <w:p w14:paraId="28F0D96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378"/>
            </w:tblGrid>
            <w:tr w:rsidR="00DE734D" w14:paraId="08D3E0C9" w14:textId="77777777" w:rsidTr="00DE734D">
              <w:trPr>
                <w:cantSplit/>
              </w:trPr>
              <w:tc>
                <w:tcPr>
                  <w:tcW w:w="0" w:type="auto"/>
                  <w:tcMar>
                    <w:right w:w="40" w:type="dxa"/>
                  </w:tcMar>
                </w:tcPr>
                <w:p w14:paraId="3AD1891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385A33C" w14:textId="77777777" w:rsidR="00DE734D" w:rsidRDefault="00B87B97" w:rsidP="00DE734D">
                  <w:pPr>
                    <w:rPr>
                      <w:rStyle w:val="XMLRepContentModel"/>
                      <w:sz w:val="14"/>
                      <w:szCs w:val="14"/>
                    </w:rPr>
                  </w:pPr>
                  <w:hyperlink w:anchor="b1011" w:history="1">
                    <w:r w:rsidR="00DE734D">
                      <w:rPr>
                        <w:rFonts w:ascii="Verdana" w:hAnsi="Verdana" w:cs="Verdana"/>
                        <w:color w:val="0000FF"/>
                        <w:sz w:val="14"/>
                        <w:szCs w:val="14"/>
                      </w:rPr>
                      <w:t>value</w:t>
                    </w:r>
                  </w:hyperlink>
                </w:p>
              </w:tc>
            </w:tr>
          </w:tbl>
          <w:p w14:paraId="43632409" w14:textId="77777777" w:rsidR="00DE734D" w:rsidRDefault="00DE734D" w:rsidP="00DE734D">
            <w:pPr>
              <w:keepNext/>
              <w:widowControl w:val="0"/>
            </w:pPr>
          </w:p>
        </w:tc>
      </w:tr>
      <w:tr w:rsidR="00DE734D" w14:paraId="3CB4F8F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FAA20B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operty</w:t>
            </w:r>
            <w:r>
              <w:rPr>
                <w:rStyle w:val="XMLRepMarkup"/>
                <w:rFonts w:ascii="Courier New" w:hAnsi="Courier New" w:cs="Courier New"/>
                <w:sz w:val="14"/>
                <w:szCs w:val="14"/>
              </w:rPr>
              <w:t>&gt;</w:t>
            </w:r>
          </w:p>
        </w:tc>
      </w:tr>
    </w:tbl>
    <w:p w14:paraId="05BF433E" w14:textId="77777777" w:rsidR="00DE734D" w:rsidRDefault="00DE734D" w:rsidP="00DE734D">
      <w:pPr>
        <w:widowControl w:val="0"/>
        <w:spacing w:before="400" w:line="14" w:lineRule="auto"/>
        <w:rPr>
          <w:sz w:val="2"/>
          <w:szCs w:val="2"/>
        </w:rPr>
      </w:pPr>
      <w:bookmarkStart w:id="1175" w:name="b907"/>
      <w:bookmarkEnd w:id="1175"/>
    </w:p>
    <w:p w14:paraId="15836782" w14:textId="77777777" w:rsidR="00DE734D" w:rsidRDefault="00DE734D" w:rsidP="00DE734D">
      <w:pPr>
        <w:widowControl w:val="0"/>
        <w:spacing w:before="400" w:line="14" w:lineRule="auto"/>
        <w:rPr>
          <w:sz w:val="2"/>
          <w:szCs w:val="2"/>
        </w:rPr>
        <w:sectPr w:rsidR="00DE734D">
          <w:headerReference w:type="default" r:id="rId224"/>
          <w:type w:val="continuous"/>
          <w:pgSz w:w="11908" w:h="16833"/>
          <w:pgMar w:top="1137" w:right="849" w:bottom="1137" w:left="849" w:header="561" w:footer="720" w:gutter="0"/>
          <w:cols w:space="720"/>
          <w:noEndnote/>
        </w:sectPr>
      </w:pPr>
    </w:p>
    <w:p w14:paraId="6D26B2B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CEF7FD8" w14:textId="77777777" w:rsidTr="00DE734D">
        <w:trPr>
          <w:cantSplit/>
        </w:trPr>
        <w:tc>
          <w:tcPr>
            <w:tcW w:w="0" w:type="auto"/>
            <w:tcBorders>
              <w:top w:val="nil"/>
              <w:left w:val="nil"/>
              <w:bottom w:val="nil"/>
              <w:right w:val="nil"/>
            </w:tcBorders>
          </w:tcPr>
          <w:p w14:paraId="00A374D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9C746B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B083F6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0497C9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674F78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C170D4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3D98AE"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1E01CEC" w14:textId="77777777" w:rsidTr="00DE734D">
        <w:trPr>
          <w:cantSplit/>
        </w:trPr>
        <w:tc>
          <w:tcPr>
            <w:tcW w:w="215" w:type="pct"/>
            <w:tcBorders>
              <w:top w:val="nil"/>
              <w:bottom w:val="nil"/>
              <w:right w:val="nil"/>
            </w:tcBorders>
            <w:shd w:val="clear" w:color="auto" w:fill="F5F5F5"/>
            <w:tcMar>
              <w:left w:w="80" w:type="dxa"/>
            </w:tcMar>
            <w:vAlign w:val="center"/>
          </w:tcPr>
          <w:p w14:paraId="4B65FE6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485D833B" w14:textId="77777777" w:rsidTr="00DE734D">
              <w:trPr>
                <w:cantSplit/>
              </w:trPr>
              <w:tc>
                <w:tcPr>
                  <w:tcW w:w="0" w:type="auto"/>
                  <w:tcMar>
                    <w:right w:w="40" w:type="dxa"/>
                  </w:tcMar>
                </w:tcPr>
                <w:p w14:paraId="22DD1DD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7CDAC73"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468044E7" w14:textId="77777777" w:rsidR="00DE734D" w:rsidRDefault="00DE734D" w:rsidP="00DE734D">
            <w:pPr>
              <w:keepNext/>
              <w:widowControl w:val="0"/>
            </w:pPr>
          </w:p>
        </w:tc>
      </w:tr>
      <w:tr w:rsidR="00DE734D" w14:paraId="346D3BD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DC25CC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D9D9E3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60024F9C" w14:textId="77777777" w:rsidTr="00DE734D">
        <w:tc>
          <w:tcPr>
            <w:tcW w:w="0" w:type="auto"/>
            <w:tcBorders>
              <w:top w:val="nil"/>
              <w:left w:val="nil"/>
              <w:bottom w:val="nil"/>
              <w:right w:val="nil"/>
            </w:tcBorders>
          </w:tcPr>
          <w:p w14:paraId="02CC8306"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ACB3021" w14:textId="77777777" w:rsidR="00DE734D" w:rsidRDefault="00B87B97"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r w:rsidR="00D4155B">
              <w:rPr>
                <w:rStyle w:val="PageNumberSmall"/>
                <w:noProof/>
              </w:rPr>
              <w:t>294</w:t>
            </w:r>
            <w:r w:rsidR="00DE734D">
              <w:rPr>
                <w:rStyle w:val="PageNumberSmall"/>
              </w:rPr>
              <w:fldChar w:fldCharType="end"/>
            </w:r>
            <w:r w:rsidR="00DE734D">
              <w:rPr>
                <w:rStyle w:val="PageNumberSmall"/>
              </w:rPr>
              <w:t>]</w:t>
            </w:r>
          </w:p>
        </w:tc>
      </w:tr>
    </w:tbl>
    <w:p w14:paraId="53B4FA8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0FCB5C2" w14:textId="77777777" w:rsidR="00DE734D" w:rsidRDefault="00DE734D" w:rsidP="00DE734D">
      <w:pPr>
        <w:rPr>
          <w:sz w:val="20"/>
          <w:szCs w:val="20"/>
        </w:rPr>
      </w:pPr>
      <w:r>
        <w:rPr>
          <w:sz w:val="20"/>
          <w:szCs w:val="20"/>
        </w:rPr>
        <w:t>The Or operator returns the logical disjunction of its arguments. Note that this operator is defined as n-ary, allowing any number of arguments. The result of Or with no arguments is defined to be true. The result of Or with a single argument is defined to be the result of the argument. The result of Or with two arguments is defined using 3-valued logic semantics. This means that if either argument is true, the result is true; if both arguments are false, the result is false; otherwise, the result is null. The result of more than two arguments is defined as successive invocations of Or.</w:t>
      </w:r>
    </w:p>
    <w:p w14:paraId="59D5B8B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76" w:name="b905"/>
      <w:bookmarkEnd w:id="117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C83E889" w14:textId="77777777" w:rsidTr="00DE734D">
        <w:trPr>
          <w:cantSplit/>
        </w:trPr>
        <w:tc>
          <w:tcPr>
            <w:tcW w:w="10234" w:type="dxa"/>
            <w:shd w:val="clear" w:color="auto" w:fill="F5F5F5"/>
            <w:vAlign w:val="center"/>
          </w:tcPr>
          <w:p w14:paraId="771BBA70" w14:textId="77777777" w:rsidR="00DE734D" w:rsidRDefault="00DE734D" w:rsidP="00DE734D">
            <w:pPr>
              <w:pStyle w:val="DerivationTreeHeading"/>
              <w:spacing w:before="80"/>
            </w:pPr>
            <w:r>
              <w:t>Type Derivation Tree</w:t>
            </w:r>
          </w:p>
          <w:p w14:paraId="7DCC4DD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1D3851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009C5C" wp14:editId="787B801C">
                  <wp:extent cx="142875" cy="133350"/>
                  <wp:effectExtent l="0" t="0" r="9525" b="0"/>
                  <wp:docPr id="530" name="Picture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r w:rsidR="00D4155B">
              <w:rPr>
                <w:rStyle w:val="PageNumberSmall"/>
                <w:noProof/>
              </w:rPr>
              <w:t>293</w:t>
            </w:r>
            <w:r>
              <w:rPr>
                <w:rStyle w:val="PageNumberSmall"/>
              </w:rPr>
              <w:fldChar w:fldCharType="end"/>
            </w:r>
            <w:r>
              <w:rPr>
                <w:rStyle w:val="PageNumberSmall"/>
              </w:rPr>
              <w:t>]</w:t>
            </w:r>
            <w:r>
              <w:rPr>
                <w:rStyle w:val="DerivationTreeType"/>
              </w:rPr>
              <w:t xml:space="preserve"> </w:t>
            </w:r>
            <w:r>
              <w:rPr>
                <w:rStyle w:val="DerivationTreeMethod"/>
              </w:rPr>
              <w:t>(extension)</w:t>
            </w:r>
          </w:p>
          <w:p w14:paraId="4AA524D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EEBAC4" wp14:editId="457FD023">
                  <wp:extent cx="142875" cy="133350"/>
                  <wp:effectExtent l="0" t="0" r="9525" b="0"/>
                  <wp:docPr id="531" name="Picture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r</w:t>
            </w:r>
          </w:p>
        </w:tc>
      </w:tr>
    </w:tbl>
    <w:p w14:paraId="2B7C96B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77" w:name="b906"/>
      <w:bookmarkEnd w:id="1177"/>
      <w:r>
        <w:rPr>
          <w:color w:val="000000"/>
        </w:rPr>
        <w:t xml:space="preserve">XML Source </w:t>
      </w:r>
      <w:r>
        <w:rPr>
          <w:rStyle w:val="NoteFont"/>
          <w:b w:val="0"/>
          <w:bCs w:val="0"/>
          <w:color w:val="000000"/>
        </w:rPr>
        <w:t>(w/o annotations (1))</w:t>
      </w:r>
    </w:p>
    <w:p w14:paraId="65AF37E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07" w:history="1">
        <w:r>
          <w:rPr>
            <w:rStyle w:val="Underline"/>
            <w:rFonts w:ascii="Verdana" w:hAnsi="Verdana" w:cs="Verdana"/>
            <w:b/>
            <w:bCs/>
            <w:sz w:val="14"/>
            <w:szCs w:val="14"/>
          </w:rPr>
          <w:t>Or</w:t>
        </w:r>
      </w:hyperlink>
      <w:r>
        <w:rPr>
          <w:rStyle w:val="XMLSourceMarkup"/>
          <w:rFonts w:ascii="Verdana" w:hAnsi="Verdana" w:cs="Verdana"/>
          <w:sz w:val="16"/>
          <w:szCs w:val="16"/>
        </w:rPr>
        <w:t>"&gt;</w:t>
      </w:r>
    </w:p>
    <w:p w14:paraId="0E01A7E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09378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64848A1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B1AE1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70116D" w14:textId="77777777" w:rsidR="00DE734D" w:rsidRDefault="00DE734D" w:rsidP="00DE734D">
      <w:pPr>
        <w:spacing w:after="400"/>
        <w:rPr>
          <w:rStyle w:val="XMLSourceMarkup"/>
          <w:rFonts w:ascii="Verdana" w:hAnsi="Verdana" w:cs="Verdana"/>
          <w:sz w:val="16"/>
          <w:szCs w:val="16"/>
        </w:rPr>
        <w:sectPr w:rsidR="00DE734D">
          <w:headerReference w:type="default" r:id="rId225"/>
          <w:type w:val="continuous"/>
          <w:pgSz w:w="11908" w:h="16833"/>
          <w:pgMar w:top="1137" w:right="849" w:bottom="1137" w:left="849" w:header="561" w:footer="720" w:gutter="0"/>
          <w:cols w:space="720"/>
          <w:noEndnote/>
        </w:sectPr>
      </w:pPr>
    </w:p>
    <w:p w14:paraId="38596C7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78" w:name="b912"/>
      <w:bookmarkEnd w:id="1178"/>
      <w:r>
        <w:t>complexType "Organiza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084FF12" w14:textId="77777777" w:rsidTr="00DE734D">
        <w:trPr>
          <w:cantSplit/>
        </w:trPr>
        <w:tc>
          <w:tcPr>
            <w:tcW w:w="0" w:type="auto"/>
            <w:tcBorders>
              <w:top w:val="nil"/>
              <w:left w:val="nil"/>
              <w:bottom w:val="nil"/>
              <w:right w:val="nil"/>
            </w:tcBorders>
          </w:tcPr>
          <w:p w14:paraId="59A32AC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3AC3548"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96F325" w14:textId="77777777" w:rsidTr="00DE734D">
        <w:trPr>
          <w:cantSplit/>
        </w:trPr>
        <w:tc>
          <w:tcPr>
            <w:tcW w:w="0" w:type="auto"/>
            <w:tcBorders>
              <w:top w:val="nil"/>
              <w:left w:val="nil"/>
              <w:bottom w:val="nil"/>
              <w:right w:val="nil"/>
            </w:tcBorders>
          </w:tcPr>
          <w:p w14:paraId="693A2F4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8358E09" w14:textId="77777777" w:rsidR="00DE734D" w:rsidRDefault="00DE734D" w:rsidP="00DE734D">
            <w:pPr>
              <w:pStyle w:val="PropertyValue"/>
              <w:rPr>
                <w:color w:val="000000"/>
              </w:rPr>
            </w:pPr>
            <w:r>
              <w:rPr>
                <w:color w:val="000000"/>
              </w:rPr>
              <w:t>definition of 1 </w:t>
            </w:r>
            <w:hyperlink w:anchor="b910" w:history="1">
              <w:r>
                <w:rPr>
                  <w:color w:val="0000FF"/>
                </w:rPr>
                <w:t>element</w:t>
              </w:r>
            </w:hyperlink>
          </w:p>
        </w:tc>
      </w:tr>
    </w:tbl>
    <w:p w14:paraId="6EFAA0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F8CCB0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E42C8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B52263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756784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65E76FB" w14:textId="77777777" w:rsidTr="00DE734D">
        <w:trPr>
          <w:cantSplit/>
        </w:trPr>
        <w:tc>
          <w:tcPr>
            <w:tcW w:w="215" w:type="pct"/>
            <w:tcBorders>
              <w:top w:val="nil"/>
              <w:bottom w:val="nil"/>
              <w:right w:val="nil"/>
            </w:tcBorders>
            <w:shd w:val="clear" w:color="auto" w:fill="F5F5F5"/>
            <w:tcMar>
              <w:left w:w="80" w:type="dxa"/>
            </w:tcMar>
            <w:vAlign w:val="center"/>
          </w:tcPr>
          <w:p w14:paraId="5991230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618"/>
            </w:tblGrid>
            <w:tr w:rsidR="00DE734D" w14:paraId="142FBE5D" w14:textId="77777777" w:rsidTr="00DE734D">
              <w:trPr>
                <w:cantSplit/>
              </w:trPr>
              <w:tc>
                <w:tcPr>
                  <w:tcW w:w="0" w:type="auto"/>
                  <w:tcMar>
                    <w:right w:w="40" w:type="dxa"/>
                  </w:tcMar>
                </w:tcPr>
                <w:p w14:paraId="2FF9F14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2AAF96E" w14:textId="77777777" w:rsidR="00DE734D" w:rsidRDefault="00B87B97" w:rsidP="00DE734D">
                  <w:pPr>
                    <w:rPr>
                      <w:rStyle w:val="XMLRepContentModel"/>
                    </w:rPr>
                  </w:pPr>
                  <w:hyperlink w:anchor="b935" w:history="1">
                    <w:r w:rsidR="00DE734D">
                      <w:rPr>
                        <w:rFonts w:ascii="Verdana" w:hAnsi="Verdana" w:cs="Verdana"/>
                        <w:color w:val="0000FF"/>
                        <w:sz w:val="18"/>
                        <w:szCs w:val="18"/>
                      </w:rPr>
                      <w:t>addresses</w:t>
                    </w:r>
                  </w:hyperlink>
                  <w:r w:rsidR="00DE734D">
                    <w:rPr>
                      <w:rStyle w:val="XMLRepContentModel"/>
                    </w:rPr>
                    <w:t xml:space="preserve">?, </w:t>
                  </w:r>
                  <w:hyperlink w:anchor="b936" w:history="1">
                    <w:r w:rsidR="00DE734D">
                      <w:rPr>
                        <w:rFonts w:ascii="Verdana" w:hAnsi="Verdana" w:cs="Verdana"/>
                        <w:color w:val="0000FF"/>
                        <w:sz w:val="18"/>
                        <w:szCs w:val="18"/>
                      </w:rPr>
                      <w:t>contacts</w:t>
                    </w:r>
                  </w:hyperlink>
                  <w:r w:rsidR="00DE734D">
                    <w:rPr>
                      <w:rStyle w:val="XMLRepContentModel"/>
                    </w:rPr>
                    <w:t xml:space="preserve">?, </w:t>
                  </w:r>
                  <w:hyperlink w:anchor="b910" w:history="1">
                    <w:r w:rsidR="00DE734D">
                      <w:rPr>
                        <w:rFonts w:ascii="Verdana" w:hAnsi="Verdana" w:cs="Verdana"/>
                        <w:color w:val="0000FF"/>
                        <w:sz w:val="18"/>
                        <w:szCs w:val="18"/>
                      </w:rPr>
                      <w:t>name</w:t>
                    </w:r>
                  </w:hyperlink>
                </w:p>
              </w:tc>
            </w:tr>
          </w:tbl>
          <w:p w14:paraId="06A6C19E" w14:textId="77777777" w:rsidR="00DE734D" w:rsidRDefault="00DE734D" w:rsidP="00DE734D">
            <w:pPr>
              <w:keepNext/>
              <w:widowControl w:val="0"/>
            </w:pPr>
          </w:p>
        </w:tc>
      </w:tr>
      <w:tr w:rsidR="00DE734D" w14:paraId="01C5B3D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10757F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88FDE5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1347"/>
        <w:gridCol w:w="2205"/>
      </w:tblGrid>
      <w:tr w:rsidR="00DE734D" w14:paraId="5D57784A" w14:textId="77777777" w:rsidTr="00DE734D">
        <w:tc>
          <w:tcPr>
            <w:tcW w:w="0" w:type="auto"/>
            <w:tcBorders>
              <w:top w:val="nil"/>
              <w:left w:val="nil"/>
              <w:bottom w:val="nil"/>
              <w:right w:val="nil"/>
            </w:tcBorders>
          </w:tcPr>
          <w:p w14:paraId="6250CCA0" w14:textId="77777777" w:rsidR="00DE734D" w:rsidRDefault="00B87B97" w:rsidP="00DE734D">
            <w:pPr>
              <w:rPr>
                <w:sz w:val="20"/>
                <w:szCs w:val="20"/>
              </w:rPr>
            </w:pPr>
            <w:hyperlink w:anchor="b935" w:history="1">
              <w:r w:rsidR="00DE734D">
                <w:rPr>
                  <w:color w:val="0000FF"/>
                  <w:sz w:val="20"/>
                  <w:szCs w:val="20"/>
                </w:rPr>
                <w:t>address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5</w:instrText>
            </w:r>
            <w:r w:rsidR="00DE734D">
              <w:rPr>
                <w:rStyle w:val="PageNumberSmall"/>
              </w:rPr>
              <w:fldChar w:fldCharType="separate"/>
            </w:r>
            <w:r w:rsidR="00D4155B">
              <w:rPr>
                <w:rStyle w:val="PageNumberSmall"/>
                <w:noProof/>
              </w:rPr>
              <w:t>310</w:t>
            </w:r>
            <w:r w:rsidR="00DE734D">
              <w:rPr>
                <w:rStyle w:val="PageNumberSmall"/>
              </w:rPr>
              <w:fldChar w:fldCharType="end"/>
            </w:r>
            <w:r w:rsidR="00DE734D">
              <w:rPr>
                <w:rStyle w:val="PageNumberSmall"/>
              </w:rPr>
              <w:t>]</w:t>
            </w:r>
            <w:r w:rsidR="00DE734D">
              <w:rPr>
                <w:sz w:val="20"/>
                <w:szCs w:val="20"/>
              </w:rPr>
              <w:t>,</w:t>
            </w:r>
          </w:p>
          <w:p w14:paraId="50C708FD" w14:textId="77777777" w:rsidR="00DE734D" w:rsidRDefault="00B87B97" w:rsidP="00DE734D">
            <w:pPr>
              <w:rPr>
                <w:sz w:val="20"/>
                <w:szCs w:val="20"/>
              </w:rPr>
            </w:pPr>
            <w:hyperlink w:anchor="b936" w:history="1">
              <w:r w:rsidR="00DE734D">
                <w:rPr>
                  <w:color w:val="0000FF"/>
                  <w:sz w:val="20"/>
                  <w:szCs w:val="20"/>
                </w:rPr>
                <w:t>contac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6</w:instrText>
            </w:r>
            <w:r w:rsidR="00DE734D">
              <w:rPr>
                <w:rStyle w:val="PageNumberSmall"/>
              </w:rPr>
              <w:fldChar w:fldCharType="separate"/>
            </w:r>
            <w:r w:rsidR="00D4155B">
              <w:rPr>
                <w:rStyle w:val="PageNumberSmall"/>
                <w:noProof/>
              </w:rPr>
              <w:t>31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EB0BD34" w14:textId="77777777" w:rsidR="00DE734D" w:rsidRDefault="00B87B97" w:rsidP="00DE734D">
            <w:pPr>
              <w:rPr>
                <w:rStyle w:val="PageNumberSmall"/>
              </w:rPr>
            </w:pPr>
            <w:hyperlink w:anchor="b910" w:history="1">
              <w:r w:rsidR="00DE734D">
                <w:rPr>
                  <w:color w:val="0000FF"/>
                  <w:sz w:val="20"/>
                  <w:szCs w:val="20"/>
                </w:rPr>
                <w:t>name</w:t>
              </w:r>
            </w:hyperlink>
            <w:r w:rsidR="00DE734D">
              <w:rPr>
                <w:rStyle w:val="NameModifier"/>
              </w:rPr>
              <w:t xml:space="preserve"> (in affiliation)</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10</w:instrText>
            </w:r>
            <w:r w:rsidR="00DE734D">
              <w:rPr>
                <w:rStyle w:val="PageNumberSmall"/>
              </w:rPr>
              <w:fldChar w:fldCharType="separate"/>
            </w:r>
            <w:r w:rsidR="00D4155B">
              <w:rPr>
                <w:rStyle w:val="PageNumberSmall"/>
                <w:noProof/>
              </w:rPr>
              <w:t>304</w:t>
            </w:r>
            <w:r w:rsidR="00DE734D">
              <w:rPr>
                <w:rStyle w:val="PageNumberSmall"/>
              </w:rPr>
              <w:fldChar w:fldCharType="end"/>
            </w:r>
            <w:r w:rsidR="00DE734D">
              <w:rPr>
                <w:rStyle w:val="PageNumberSmall"/>
              </w:rPr>
              <w:t>]</w:t>
            </w:r>
          </w:p>
        </w:tc>
      </w:tr>
    </w:tbl>
    <w:p w14:paraId="7FAE873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5867577" w14:textId="77777777" w:rsidR="00DE734D" w:rsidRDefault="00DE734D" w:rsidP="00DE734D">
      <w:pPr>
        <w:rPr>
          <w:sz w:val="20"/>
          <w:szCs w:val="20"/>
        </w:rPr>
      </w:pPr>
      <w:r>
        <w:rPr>
          <w:sz w:val="20"/>
          <w:szCs w:val="20"/>
        </w:rPr>
        <w:t>Identifies an organization, a corporation, an institution, or a government department that has relevance to the knowledge artifact. Note that organization extends Party by adding a name attribute of type ST.</w:t>
      </w:r>
    </w:p>
    <w:p w14:paraId="7255357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79" w:name="b908"/>
      <w:bookmarkEnd w:id="117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4131BE" w14:textId="77777777" w:rsidTr="00DE734D">
        <w:trPr>
          <w:cantSplit/>
        </w:trPr>
        <w:tc>
          <w:tcPr>
            <w:tcW w:w="10234" w:type="dxa"/>
            <w:shd w:val="clear" w:color="auto" w:fill="F5F5F5"/>
            <w:vAlign w:val="center"/>
          </w:tcPr>
          <w:p w14:paraId="49F0EAE6" w14:textId="77777777" w:rsidR="00DE734D" w:rsidRDefault="00DE734D" w:rsidP="00DE734D">
            <w:pPr>
              <w:pStyle w:val="DerivationTreeHeading"/>
              <w:spacing w:before="80"/>
            </w:pPr>
            <w:r>
              <w:t>Type Derivation Tree</w:t>
            </w:r>
          </w:p>
          <w:p w14:paraId="3A705D49" w14:textId="77777777" w:rsidR="00DE734D" w:rsidRDefault="00B87B97" w:rsidP="00DE734D">
            <w:pPr>
              <w:rPr>
                <w:rStyle w:val="DerivationTreeMethod"/>
              </w:rPr>
            </w:pPr>
            <w:hyperlink w:anchor="b938" w:history="1">
              <w:r w:rsidR="00DE734D">
                <w:rPr>
                  <w:rFonts w:ascii="Courier New" w:hAnsi="Courier New" w:cs="Courier New"/>
                  <w:i/>
                  <w:iCs/>
                  <w:color w:val="0000FF"/>
                  <w:sz w:val="18"/>
                  <w:szCs w:val="18"/>
                </w:rPr>
                <w:t>Party</w:t>
              </w:r>
            </w:hyperlink>
            <w:r w:rsidR="00DE734D">
              <w:rPr>
                <w:rStyle w:val="PageNumberSmall"/>
              </w:rPr>
              <w:t xml:space="preserve"> [</w:t>
            </w:r>
            <w:r w:rsidR="00DE734D">
              <w:rPr>
                <w:rStyle w:val="PageNumberSmall"/>
              </w:rPr>
              <w:fldChar w:fldCharType="begin"/>
            </w:r>
            <w:r w:rsidR="00DE734D">
              <w:rPr>
                <w:rStyle w:val="PageNumberSmall"/>
              </w:rPr>
              <w:instrText>PAGEREF b938</w:instrText>
            </w:r>
            <w:r w:rsidR="00DE734D">
              <w:rPr>
                <w:rStyle w:val="PageNumberSmall"/>
              </w:rPr>
              <w:fldChar w:fldCharType="separate"/>
            </w:r>
            <w:r w:rsidR="00D4155B">
              <w:rPr>
                <w:rStyle w:val="PageNumberSmall"/>
                <w:noProof/>
              </w:rPr>
              <w:t>30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3B78A4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360ADDF" wp14:editId="3EFB3813">
                  <wp:extent cx="142875" cy="133350"/>
                  <wp:effectExtent l="0" t="0" r="9525" b="0"/>
                  <wp:docPr id="532" name="Picture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rganization</w:t>
            </w:r>
          </w:p>
        </w:tc>
      </w:tr>
    </w:tbl>
    <w:p w14:paraId="671E1F5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80" w:name="b909"/>
      <w:bookmarkEnd w:id="1180"/>
      <w:r>
        <w:rPr>
          <w:color w:val="000000"/>
        </w:rPr>
        <w:t xml:space="preserve">XML Source </w:t>
      </w:r>
      <w:r>
        <w:rPr>
          <w:rStyle w:val="NoteFont"/>
          <w:b w:val="0"/>
          <w:bCs w:val="0"/>
          <w:color w:val="000000"/>
        </w:rPr>
        <w:t>(w/o annotations (2))</w:t>
      </w:r>
    </w:p>
    <w:p w14:paraId="09A513D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2" w:history="1">
        <w:r>
          <w:rPr>
            <w:rStyle w:val="Underline"/>
            <w:rFonts w:ascii="Verdana" w:hAnsi="Verdana" w:cs="Verdana"/>
            <w:b/>
            <w:bCs/>
            <w:sz w:val="14"/>
            <w:szCs w:val="14"/>
          </w:rPr>
          <w:t>Organization</w:t>
        </w:r>
      </w:hyperlink>
      <w:r>
        <w:rPr>
          <w:rStyle w:val="XMLSourceMarkup"/>
          <w:rFonts w:ascii="Verdana" w:hAnsi="Verdana" w:cs="Verdana"/>
          <w:sz w:val="16"/>
          <w:szCs w:val="16"/>
        </w:rPr>
        <w:t>"&gt;</w:t>
      </w:r>
    </w:p>
    <w:p w14:paraId="1CF7D52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B951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6278598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E0FEC4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0"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03E773C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150431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F29FDD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8FB844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0DB4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81" w:name="b911"/>
      <w:bookmarkEnd w:id="118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12" w:history="1">
        <w:r>
          <w:rPr>
            <w:b w:val="0"/>
            <w:bCs w:val="0"/>
            <w:color w:val="0000FF"/>
            <w:sz w:val="16"/>
            <w:szCs w:val="16"/>
          </w:rPr>
          <w:t>this</w:t>
        </w:r>
      </w:hyperlink>
      <w:r>
        <w:rPr>
          <w:rStyle w:val="NoteFont"/>
          <w:b w:val="0"/>
          <w:bCs w:val="0"/>
          <w:color w:val="000000"/>
        </w:rPr>
        <w:t xml:space="preserve"> component only; 1/3)</w:t>
      </w:r>
    </w:p>
    <w:p w14:paraId="6CD00C12" w14:textId="77777777" w:rsidR="00DE734D" w:rsidRDefault="00DE734D" w:rsidP="00DE734D">
      <w:pPr>
        <w:keepNext/>
      </w:pPr>
      <w:bookmarkStart w:id="1182" w:name="b910"/>
      <w:bookmarkEnd w:id="1182"/>
      <w:r>
        <w:rPr>
          <w:noProof/>
          <w:lang w:eastAsia="en-US"/>
        </w:rPr>
        <w:drawing>
          <wp:inline distT="0" distB="0" distL="0" distR="0" wp14:anchorId="46A3189A" wp14:editId="79F3B4C4">
            <wp:extent cx="152400" cy="95250"/>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24AB033E" w14:textId="77777777" w:rsidTr="00DE734D">
        <w:tc>
          <w:tcPr>
            <w:tcW w:w="0" w:type="auto"/>
            <w:tcBorders>
              <w:top w:val="nil"/>
              <w:left w:val="nil"/>
              <w:bottom w:val="nil"/>
              <w:right w:val="nil"/>
            </w:tcBorders>
          </w:tcPr>
          <w:p w14:paraId="046BF12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0EF3C8"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FA83538" w14:textId="77777777" w:rsidR="00DE734D" w:rsidRDefault="00DE734D" w:rsidP="00DE734D">
      <w:pPr>
        <w:widowControl w:val="0"/>
        <w:spacing w:before="160" w:line="14" w:lineRule="auto"/>
        <w:ind w:left="720"/>
        <w:rPr>
          <w:sz w:val="2"/>
          <w:szCs w:val="2"/>
        </w:rPr>
      </w:pPr>
    </w:p>
    <w:p w14:paraId="030E7B11" w14:textId="77777777" w:rsidR="00DE734D" w:rsidRDefault="00DE734D" w:rsidP="00DE734D">
      <w:pPr>
        <w:spacing w:after="160"/>
        <w:ind w:left="720"/>
        <w:rPr>
          <w:rStyle w:val="AnnotationSmaller"/>
        </w:rPr>
      </w:pPr>
      <w:r>
        <w:rPr>
          <w:rStyle w:val="AnnotationSmaller"/>
        </w:rPr>
        <w:t>The name of the organizat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E0C5BC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93E6D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09A401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2A4B5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ame</w:t>
            </w:r>
          </w:p>
        </w:tc>
      </w:tr>
      <w:tr w:rsidR="00DE734D" w14:paraId="1958A371" w14:textId="77777777" w:rsidTr="00DE734D">
        <w:trPr>
          <w:cantSplit/>
        </w:trPr>
        <w:tc>
          <w:tcPr>
            <w:tcW w:w="215" w:type="pct"/>
            <w:tcBorders>
              <w:top w:val="nil"/>
              <w:bottom w:val="nil"/>
              <w:right w:val="nil"/>
            </w:tcBorders>
            <w:shd w:val="clear" w:color="auto" w:fill="F5F5F5"/>
            <w:tcMar>
              <w:left w:w="80" w:type="dxa"/>
            </w:tcMar>
            <w:vAlign w:val="center"/>
          </w:tcPr>
          <w:p w14:paraId="6898D41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053D784E" w14:textId="77777777" w:rsidTr="00DE734D">
              <w:trPr>
                <w:cantSplit/>
              </w:trPr>
              <w:tc>
                <w:tcPr>
                  <w:tcW w:w="0" w:type="auto"/>
                  <w:noWrap/>
                </w:tcPr>
                <w:p w14:paraId="4A0D89BD"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0469FC85"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1091A29" w14:textId="77777777" w:rsidR="00DE734D" w:rsidRDefault="00DE734D" w:rsidP="00DE734D">
                  <w:pPr>
                    <w:rPr>
                      <w:rStyle w:val="XMLRepValue"/>
                      <w:sz w:val="13"/>
                      <w:szCs w:val="13"/>
                    </w:rPr>
                  </w:pPr>
                  <w:r>
                    <w:rPr>
                      <w:rStyle w:val="XMLRepValue"/>
                      <w:sz w:val="13"/>
                      <w:szCs w:val="13"/>
                    </w:rPr>
                    <w:t>xs:string</w:t>
                  </w:r>
                </w:p>
              </w:tc>
            </w:tr>
          </w:tbl>
          <w:p w14:paraId="223D00E9" w14:textId="77777777" w:rsidR="00DE734D" w:rsidRDefault="00DE734D" w:rsidP="00DE734D">
            <w:pPr>
              <w:keepNext/>
              <w:widowControl w:val="0"/>
            </w:pPr>
          </w:p>
        </w:tc>
      </w:tr>
      <w:tr w:rsidR="00DE734D" w14:paraId="52CDF47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82F3C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227C89A" w14:textId="77777777" w:rsidR="00DE734D" w:rsidRDefault="00DE734D" w:rsidP="00DE734D">
      <w:pPr>
        <w:widowControl w:val="0"/>
        <w:spacing w:before="400" w:line="14" w:lineRule="auto"/>
        <w:rPr>
          <w:sz w:val="2"/>
          <w:szCs w:val="2"/>
        </w:rPr>
      </w:pPr>
      <w:bookmarkStart w:id="1183" w:name="b915"/>
      <w:bookmarkEnd w:id="1183"/>
    </w:p>
    <w:p w14:paraId="0B479A35" w14:textId="77777777" w:rsidR="00DE734D" w:rsidRDefault="00DE734D" w:rsidP="00DE734D">
      <w:pPr>
        <w:widowControl w:val="0"/>
        <w:spacing w:before="400" w:line="14" w:lineRule="auto"/>
        <w:rPr>
          <w:sz w:val="2"/>
          <w:szCs w:val="2"/>
        </w:rPr>
        <w:sectPr w:rsidR="00DE734D">
          <w:headerReference w:type="default" r:id="rId226"/>
          <w:type w:val="continuous"/>
          <w:pgSz w:w="11908" w:h="16833"/>
          <w:pgMar w:top="1137" w:right="849" w:bottom="1137" w:left="849" w:header="561" w:footer="720" w:gutter="0"/>
          <w:cols w:space="720"/>
          <w:noEndnote/>
        </w:sectPr>
      </w:pPr>
    </w:p>
    <w:p w14:paraId="54F3AA0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Overlap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FBB1992" w14:textId="77777777" w:rsidTr="00DE734D">
        <w:trPr>
          <w:cantSplit/>
        </w:trPr>
        <w:tc>
          <w:tcPr>
            <w:tcW w:w="0" w:type="auto"/>
            <w:tcBorders>
              <w:top w:val="nil"/>
              <w:left w:val="nil"/>
              <w:bottom w:val="nil"/>
              <w:right w:val="nil"/>
            </w:tcBorders>
          </w:tcPr>
          <w:p w14:paraId="22CFF43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ED9AC7E"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7D0A79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025585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AB941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C0CEFD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BB85E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8540DF6" w14:textId="77777777" w:rsidTr="00DE734D">
        <w:trPr>
          <w:cantSplit/>
        </w:trPr>
        <w:tc>
          <w:tcPr>
            <w:tcW w:w="215" w:type="pct"/>
            <w:tcBorders>
              <w:top w:val="nil"/>
              <w:bottom w:val="nil"/>
              <w:right w:val="nil"/>
            </w:tcBorders>
            <w:shd w:val="clear" w:color="auto" w:fill="F5F5F5"/>
            <w:tcMar>
              <w:left w:w="80" w:type="dxa"/>
            </w:tcMar>
            <w:vAlign w:val="center"/>
          </w:tcPr>
          <w:p w14:paraId="175B08B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2A5423CB" w14:textId="77777777" w:rsidTr="00DE734D">
              <w:trPr>
                <w:cantSplit/>
              </w:trPr>
              <w:tc>
                <w:tcPr>
                  <w:tcW w:w="0" w:type="auto"/>
                  <w:tcMar>
                    <w:right w:w="40" w:type="dxa"/>
                  </w:tcMar>
                </w:tcPr>
                <w:p w14:paraId="1A6A321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70F8AF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78EDDD69" w14:textId="77777777" w:rsidR="00DE734D" w:rsidRDefault="00DE734D" w:rsidP="00DE734D">
            <w:pPr>
              <w:keepNext/>
              <w:widowControl w:val="0"/>
            </w:pPr>
          </w:p>
        </w:tc>
      </w:tr>
      <w:tr w:rsidR="00DE734D" w14:paraId="7BCDC5E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A88A4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02EB97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0D021F68" w14:textId="77777777" w:rsidTr="00DE734D">
        <w:tc>
          <w:tcPr>
            <w:tcW w:w="0" w:type="auto"/>
            <w:tcBorders>
              <w:top w:val="nil"/>
              <w:left w:val="nil"/>
              <w:bottom w:val="nil"/>
              <w:right w:val="nil"/>
            </w:tcBorders>
          </w:tcPr>
          <w:p w14:paraId="3B8CDB46"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C4E140"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257B936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D1A55E" w14:textId="77777777" w:rsidR="00DE734D" w:rsidRDefault="00DE734D" w:rsidP="00DE734D">
      <w:pPr>
        <w:rPr>
          <w:sz w:val="20"/>
          <w:szCs w:val="20"/>
        </w:rPr>
      </w:pPr>
      <w:r>
        <w:rPr>
          <w:sz w:val="20"/>
          <w:szCs w:val="20"/>
        </w:rPr>
        <w:t>The Overlaps operator returns true if the first interval overlaps the second. In other words, if the ending point of the first interval is greater than or equal to the starting point of the second interval, and the starting point of the first interval is less than or equal to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55C1B24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84" w:name="b913"/>
      <w:bookmarkEnd w:id="118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E9EB0D0" w14:textId="77777777" w:rsidTr="00DE734D">
        <w:trPr>
          <w:cantSplit/>
        </w:trPr>
        <w:tc>
          <w:tcPr>
            <w:tcW w:w="10234" w:type="dxa"/>
            <w:shd w:val="clear" w:color="auto" w:fill="F5F5F5"/>
            <w:vAlign w:val="center"/>
          </w:tcPr>
          <w:p w14:paraId="02E24C28" w14:textId="77777777" w:rsidR="00DE734D" w:rsidRDefault="00DE734D" w:rsidP="00DE734D">
            <w:pPr>
              <w:pStyle w:val="DerivationTreeHeading"/>
              <w:spacing w:before="80"/>
            </w:pPr>
            <w:r>
              <w:t>Type Derivation Tree</w:t>
            </w:r>
          </w:p>
          <w:p w14:paraId="3E904AA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08C1A38"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56AC7D4" wp14:editId="3C80D6F9">
                  <wp:extent cx="142875" cy="133350"/>
                  <wp:effectExtent l="0" t="0" r="9525" b="0"/>
                  <wp:docPr id="534" name="Picture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59D6C05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5C3E8D2" wp14:editId="37C79C60">
                  <wp:extent cx="142875" cy="133350"/>
                  <wp:effectExtent l="0" t="0" r="9525" b="0"/>
                  <wp:docPr id="535" name="Picture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verlaps</w:t>
            </w:r>
          </w:p>
        </w:tc>
      </w:tr>
    </w:tbl>
    <w:p w14:paraId="48F1ED2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85" w:name="b914"/>
      <w:bookmarkEnd w:id="1185"/>
      <w:r>
        <w:rPr>
          <w:color w:val="000000"/>
        </w:rPr>
        <w:t xml:space="preserve">XML Source </w:t>
      </w:r>
      <w:r>
        <w:rPr>
          <w:rStyle w:val="NoteFont"/>
          <w:b w:val="0"/>
          <w:bCs w:val="0"/>
          <w:color w:val="000000"/>
        </w:rPr>
        <w:t>(w/o annotations (1))</w:t>
      </w:r>
    </w:p>
    <w:p w14:paraId="0424105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5" w:history="1">
        <w:r>
          <w:rPr>
            <w:rStyle w:val="Underline"/>
            <w:rFonts w:ascii="Verdana" w:hAnsi="Verdana" w:cs="Verdana"/>
            <w:b/>
            <w:bCs/>
            <w:sz w:val="14"/>
            <w:szCs w:val="14"/>
          </w:rPr>
          <w:t>Overlaps</w:t>
        </w:r>
      </w:hyperlink>
      <w:r>
        <w:rPr>
          <w:rStyle w:val="XMLSourceMarkup"/>
          <w:rFonts w:ascii="Verdana" w:hAnsi="Verdana" w:cs="Verdana"/>
          <w:sz w:val="16"/>
          <w:szCs w:val="16"/>
        </w:rPr>
        <w:t>"&gt;</w:t>
      </w:r>
    </w:p>
    <w:p w14:paraId="7692C5C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BA084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36DD8E5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AAC97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Overlaps(i1, i2) = End(i1) &gt;= Begin(i2) and Begin(i1) &lt;= End(i2) </w:t>
      </w:r>
      <w:r>
        <w:rPr>
          <w:rStyle w:val="XMLSourceMarkup"/>
          <w:rFonts w:ascii="Verdana" w:hAnsi="Verdana" w:cs="Verdana"/>
          <w:sz w:val="16"/>
          <w:szCs w:val="16"/>
        </w:rPr>
        <w:t>--&gt;</w:t>
      </w:r>
    </w:p>
    <w:p w14:paraId="6EFFD1F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26D4C2" w14:textId="77777777" w:rsidR="00DE734D" w:rsidRDefault="00DE734D" w:rsidP="00DE734D">
      <w:pPr>
        <w:spacing w:after="400"/>
        <w:rPr>
          <w:rStyle w:val="XMLSourceMarkup"/>
          <w:rFonts w:ascii="Verdana" w:hAnsi="Verdana" w:cs="Verdana"/>
          <w:sz w:val="16"/>
          <w:szCs w:val="16"/>
        </w:rPr>
        <w:sectPr w:rsidR="00DE734D">
          <w:headerReference w:type="default" r:id="rId227"/>
          <w:type w:val="continuous"/>
          <w:pgSz w:w="11908" w:h="16833"/>
          <w:pgMar w:top="1137" w:right="849" w:bottom="1137" w:left="849" w:header="561" w:footer="720" w:gutter="0"/>
          <w:cols w:space="720"/>
          <w:noEndnote/>
        </w:sectPr>
      </w:pPr>
    </w:p>
    <w:p w14:paraId="57BD03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86" w:name="b918"/>
      <w:bookmarkEnd w:id="1186"/>
      <w:r>
        <w:t>complexType "OverlapsAft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67F2847" w14:textId="77777777" w:rsidTr="00DE734D">
        <w:trPr>
          <w:cantSplit/>
        </w:trPr>
        <w:tc>
          <w:tcPr>
            <w:tcW w:w="0" w:type="auto"/>
            <w:tcBorders>
              <w:top w:val="nil"/>
              <w:left w:val="nil"/>
              <w:bottom w:val="nil"/>
              <w:right w:val="nil"/>
            </w:tcBorders>
          </w:tcPr>
          <w:p w14:paraId="0930848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55845EC"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73918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F0A771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79C86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D3D746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871BA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CE861DA" w14:textId="77777777" w:rsidTr="00DE734D">
        <w:trPr>
          <w:cantSplit/>
        </w:trPr>
        <w:tc>
          <w:tcPr>
            <w:tcW w:w="215" w:type="pct"/>
            <w:tcBorders>
              <w:top w:val="nil"/>
              <w:bottom w:val="nil"/>
              <w:right w:val="nil"/>
            </w:tcBorders>
            <w:shd w:val="clear" w:color="auto" w:fill="F5F5F5"/>
            <w:tcMar>
              <w:left w:w="80" w:type="dxa"/>
            </w:tcMar>
            <w:vAlign w:val="center"/>
          </w:tcPr>
          <w:p w14:paraId="19A80C0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5DFCB8E" w14:textId="77777777" w:rsidTr="00DE734D">
              <w:trPr>
                <w:cantSplit/>
              </w:trPr>
              <w:tc>
                <w:tcPr>
                  <w:tcW w:w="0" w:type="auto"/>
                  <w:tcMar>
                    <w:right w:w="40" w:type="dxa"/>
                  </w:tcMar>
                </w:tcPr>
                <w:p w14:paraId="5EE25C9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D078E03"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4590BE7C" w14:textId="77777777" w:rsidR="00DE734D" w:rsidRDefault="00DE734D" w:rsidP="00DE734D">
            <w:pPr>
              <w:keepNext/>
              <w:widowControl w:val="0"/>
            </w:pPr>
          </w:p>
        </w:tc>
      </w:tr>
      <w:tr w:rsidR="00DE734D" w14:paraId="2123D9E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FEDAF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76A488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1CDA1B0E" w14:textId="77777777" w:rsidTr="00DE734D">
        <w:tc>
          <w:tcPr>
            <w:tcW w:w="0" w:type="auto"/>
            <w:tcBorders>
              <w:top w:val="nil"/>
              <w:left w:val="nil"/>
              <w:bottom w:val="nil"/>
              <w:right w:val="nil"/>
            </w:tcBorders>
          </w:tcPr>
          <w:p w14:paraId="436D614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63A7CFF"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764CA87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5E71EBD" w14:textId="77777777" w:rsidR="00DE734D" w:rsidRDefault="00DE734D" w:rsidP="00DE734D">
      <w:pPr>
        <w:rPr>
          <w:sz w:val="20"/>
          <w:szCs w:val="20"/>
        </w:rPr>
      </w:pPr>
      <w:r>
        <w:rPr>
          <w:sz w:val="20"/>
          <w:szCs w:val="20"/>
        </w:rPr>
        <w:t>The OverlapsAfter operator returns true if the first interval overlaps and ends after the second. In other words, if the starting point of the first interval contains the end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3E93264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87" w:name="b916"/>
      <w:bookmarkEnd w:id="118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02FEC2D" w14:textId="77777777" w:rsidTr="00DE734D">
        <w:trPr>
          <w:cantSplit/>
        </w:trPr>
        <w:tc>
          <w:tcPr>
            <w:tcW w:w="10234" w:type="dxa"/>
            <w:shd w:val="clear" w:color="auto" w:fill="F5F5F5"/>
            <w:vAlign w:val="center"/>
          </w:tcPr>
          <w:p w14:paraId="2E30681B" w14:textId="77777777" w:rsidR="00DE734D" w:rsidRDefault="00DE734D" w:rsidP="00DE734D">
            <w:pPr>
              <w:pStyle w:val="DerivationTreeHeading"/>
              <w:spacing w:before="80"/>
            </w:pPr>
            <w:r>
              <w:t>Type Derivation Tree</w:t>
            </w:r>
          </w:p>
          <w:p w14:paraId="1216A662"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9F9B78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FC6F1C7" wp14:editId="0E365682">
                  <wp:extent cx="142875" cy="133350"/>
                  <wp:effectExtent l="0" t="0" r="9525" b="0"/>
                  <wp:docPr id="536" name="Picture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4C0252D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5A16C67" wp14:editId="2CC88795">
                  <wp:extent cx="142875" cy="133350"/>
                  <wp:effectExtent l="0" t="0" r="9525" b="0"/>
                  <wp:docPr id="537" name="Pictur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verlapsAfter</w:t>
            </w:r>
          </w:p>
        </w:tc>
      </w:tr>
    </w:tbl>
    <w:p w14:paraId="1984426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88" w:name="b917"/>
      <w:bookmarkEnd w:id="1188"/>
      <w:r>
        <w:rPr>
          <w:color w:val="000000"/>
        </w:rPr>
        <w:t xml:space="preserve">XML Source </w:t>
      </w:r>
      <w:r>
        <w:rPr>
          <w:rStyle w:val="NoteFont"/>
          <w:b w:val="0"/>
          <w:bCs w:val="0"/>
          <w:color w:val="000000"/>
        </w:rPr>
        <w:t>(w/o annotations (1))</w:t>
      </w:r>
    </w:p>
    <w:p w14:paraId="01F545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18" w:history="1">
        <w:r>
          <w:rPr>
            <w:rStyle w:val="Underline"/>
            <w:rFonts w:ascii="Verdana" w:hAnsi="Verdana" w:cs="Verdana"/>
            <w:b/>
            <w:bCs/>
            <w:sz w:val="14"/>
            <w:szCs w:val="14"/>
          </w:rPr>
          <w:t>OverlapsAfter</w:t>
        </w:r>
      </w:hyperlink>
      <w:r>
        <w:rPr>
          <w:rStyle w:val="XMLSourceMarkup"/>
          <w:rFonts w:ascii="Verdana" w:hAnsi="Verdana" w:cs="Verdana"/>
          <w:sz w:val="16"/>
          <w:szCs w:val="16"/>
        </w:rPr>
        <w:t>"&gt;</w:t>
      </w:r>
    </w:p>
    <w:p w14:paraId="39820E7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D72207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E550E7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017ACE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OverlapsAfter(i1, i2) = Contains(i1, End(i2)) </w:t>
      </w:r>
      <w:r>
        <w:rPr>
          <w:rStyle w:val="XMLSourceMarkup"/>
          <w:rFonts w:ascii="Verdana" w:hAnsi="Verdana" w:cs="Verdana"/>
          <w:sz w:val="16"/>
          <w:szCs w:val="16"/>
        </w:rPr>
        <w:t>--&gt;</w:t>
      </w:r>
    </w:p>
    <w:p w14:paraId="775158C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6C6FCD2" w14:textId="77777777" w:rsidR="00DE734D" w:rsidRDefault="00DE734D" w:rsidP="00DE734D">
      <w:pPr>
        <w:spacing w:after="400"/>
        <w:rPr>
          <w:rStyle w:val="XMLSourceMarkup"/>
          <w:rFonts w:ascii="Verdana" w:hAnsi="Verdana" w:cs="Verdana"/>
          <w:sz w:val="16"/>
          <w:szCs w:val="16"/>
        </w:rPr>
        <w:sectPr w:rsidR="00DE734D">
          <w:headerReference w:type="default" r:id="rId228"/>
          <w:type w:val="continuous"/>
          <w:pgSz w:w="11908" w:h="16833"/>
          <w:pgMar w:top="1137" w:right="849" w:bottom="1137" w:left="849" w:header="561" w:footer="720" w:gutter="0"/>
          <w:cols w:space="720"/>
          <w:noEndnote/>
        </w:sectPr>
      </w:pPr>
    </w:p>
    <w:p w14:paraId="1ADDBEF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89" w:name="b921"/>
      <w:bookmarkEnd w:id="1189"/>
      <w:r>
        <w:t>complexType "OverlapsBef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73D05E4" w14:textId="77777777" w:rsidTr="00DE734D">
        <w:trPr>
          <w:cantSplit/>
        </w:trPr>
        <w:tc>
          <w:tcPr>
            <w:tcW w:w="0" w:type="auto"/>
            <w:tcBorders>
              <w:top w:val="nil"/>
              <w:left w:val="nil"/>
              <w:bottom w:val="nil"/>
              <w:right w:val="nil"/>
            </w:tcBorders>
          </w:tcPr>
          <w:p w14:paraId="47F39F7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8393F44"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B17F52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168292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1241C8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A159D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3FFDEDD"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03CD7B3" w14:textId="77777777" w:rsidTr="00DE734D">
        <w:trPr>
          <w:cantSplit/>
        </w:trPr>
        <w:tc>
          <w:tcPr>
            <w:tcW w:w="215" w:type="pct"/>
            <w:tcBorders>
              <w:top w:val="nil"/>
              <w:bottom w:val="nil"/>
              <w:right w:val="nil"/>
            </w:tcBorders>
            <w:shd w:val="clear" w:color="auto" w:fill="F5F5F5"/>
            <w:tcMar>
              <w:left w:w="80" w:type="dxa"/>
            </w:tcMar>
            <w:vAlign w:val="center"/>
          </w:tcPr>
          <w:p w14:paraId="4A43449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050DD22" w14:textId="77777777" w:rsidTr="00DE734D">
              <w:trPr>
                <w:cantSplit/>
              </w:trPr>
              <w:tc>
                <w:tcPr>
                  <w:tcW w:w="0" w:type="auto"/>
                  <w:tcMar>
                    <w:right w:w="40" w:type="dxa"/>
                  </w:tcMar>
                </w:tcPr>
                <w:p w14:paraId="11AB311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F87303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29403BA4" w14:textId="77777777" w:rsidR="00DE734D" w:rsidRDefault="00DE734D" w:rsidP="00DE734D">
            <w:pPr>
              <w:keepNext/>
              <w:widowControl w:val="0"/>
            </w:pPr>
          </w:p>
        </w:tc>
      </w:tr>
      <w:tr w:rsidR="00DE734D" w14:paraId="7BD98CC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2BAEB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FA64E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09D9EDB" w14:textId="77777777" w:rsidTr="00DE734D">
        <w:tc>
          <w:tcPr>
            <w:tcW w:w="0" w:type="auto"/>
            <w:tcBorders>
              <w:top w:val="nil"/>
              <w:left w:val="nil"/>
              <w:bottom w:val="nil"/>
              <w:right w:val="nil"/>
            </w:tcBorders>
          </w:tcPr>
          <w:p w14:paraId="17FE4EE2"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22500D5"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29E4093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C42F5D3" w14:textId="77777777" w:rsidR="00DE734D" w:rsidRDefault="00DE734D" w:rsidP="00DE734D">
      <w:pPr>
        <w:rPr>
          <w:sz w:val="20"/>
          <w:szCs w:val="20"/>
        </w:rPr>
      </w:pPr>
      <w:r>
        <w:rPr>
          <w:sz w:val="20"/>
          <w:szCs w:val="20"/>
        </w:rPr>
        <w:t>The OverlapsBefore operator returns true if the first interval starts before and overlaps the second. In other words, if the first interval contains the starting point of the second interv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1FDD6D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190" w:name="b919"/>
      <w:bookmarkEnd w:id="119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E577428" w14:textId="77777777" w:rsidTr="00DE734D">
        <w:trPr>
          <w:cantSplit/>
        </w:trPr>
        <w:tc>
          <w:tcPr>
            <w:tcW w:w="10234" w:type="dxa"/>
            <w:shd w:val="clear" w:color="auto" w:fill="F5F5F5"/>
            <w:vAlign w:val="center"/>
          </w:tcPr>
          <w:p w14:paraId="0CCD1C7F" w14:textId="77777777" w:rsidR="00DE734D" w:rsidRDefault="00DE734D" w:rsidP="00DE734D">
            <w:pPr>
              <w:pStyle w:val="DerivationTreeHeading"/>
              <w:spacing w:before="80"/>
            </w:pPr>
            <w:r>
              <w:t>Type Derivation Tree</w:t>
            </w:r>
          </w:p>
          <w:p w14:paraId="33CAD9C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8107BA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40622A4" wp14:editId="1A6BBA4F">
                  <wp:extent cx="142875" cy="133350"/>
                  <wp:effectExtent l="0" t="0" r="9525" b="0"/>
                  <wp:docPr id="538" name="Picture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7B63CA5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D71C2D" wp14:editId="2460BC06">
                  <wp:extent cx="142875" cy="133350"/>
                  <wp:effectExtent l="0" t="0" r="9525" b="0"/>
                  <wp:docPr id="539" name="Picture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OverlapsBefore</w:t>
            </w:r>
          </w:p>
        </w:tc>
      </w:tr>
    </w:tbl>
    <w:p w14:paraId="3C0FEDA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91" w:name="b920"/>
      <w:bookmarkEnd w:id="1191"/>
      <w:r>
        <w:rPr>
          <w:color w:val="000000"/>
        </w:rPr>
        <w:t xml:space="preserve">XML Source </w:t>
      </w:r>
      <w:r>
        <w:rPr>
          <w:rStyle w:val="NoteFont"/>
          <w:b w:val="0"/>
          <w:bCs w:val="0"/>
          <w:color w:val="000000"/>
        </w:rPr>
        <w:t>(w/o annotations (1))</w:t>
      </w:r>
    </w:p>
    <w:p w14:paraId="4A1E33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1" w:history="1">
        <w:r>
          <w:rPr>
            <w:rStyle w:val="Underline"/>
            <w:rFonts w:ascii="Verdana" w:hAnsi="Verdana" w:cs="Verdana"/>
            <w:b/>
            <w:bCs/>
            <w:sz w:val="14"/>
            <w:szCs w:val="14"/>
          </w:rPr>
          <w:t>OverlapsBefore</w:t>
        </w:r>
      </w:hyperlink>
      <w:r>
        <w:rPr>
          <w:rStyle w:val="XMLSourceMarkup"/>
          <w:rFonts w:ascii="Verdana" w:hAnsi="Verdana" w:cs="Verdana"/>
          <w:sz w:val="16"/>
          <w:szCs w:val="16"/>
        </w:rPr>
        <w:t>"&gt;</w:t>
      </w:r>
    </w:p>
    <w:p w14:paraId="03ABC3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F86F9B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2826ACE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EC5235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OverlapsBefore(i1, i2) = Contains(i1, Begin(i2)) </w:t>
      </w:r>
      <w:r>
        <w:rPr>
          <w:rStyle w:val="XMLSourceMarkup"/>
          <w:rFonts w:ascii="Verdana" w:hAnsi="Verdana" w:cs="Verdana"/>
          <w:sz w:val="16"/>
          <w:szCs w:val="16"/>
        </w:rPr>
        <w:t>--&gt;</w:t>
      </w:r>
    </w:p>
    <w:p w14:paraId="1BEA9F1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2E73750" w14:textId="77777777" w:rsidR="00DE734D" w:rsidRDefault="00DE734D" w:rsidP="00DE734D">
      <w:pPr>
        <w:spacing w:after="400"/>
        <w:rPr>
          <w:rStyle w:val="XMLSourceMarkup"/>
          <w:rFonts w:ascii="Verdana" w:hAnsi="Verdana" w:cs="Verdana"/>
          <w:sz w:val="16"/>
          <w:szCs w:val="16"/>
        </w:rPr>
        <w:sectPr w:rsidR="00DE734D">
          <w:headerReference w:type="default" r:id="rId229"/>
          <w:type w:val="continuous"/>
          <w:pgSz w:w="11908" w:h="16833"/>
          <w:pgMar w:top="1137" w:right="849" w:bottom="1137" w:left="849" w:header="561" w:footer="720" w:gutter="0"/>
          <w:cols w:space="720"/>
          <w:noEndnote/>
        </w:sectPr>
      </w:pPr>
    </w:p>
    <w:p w14:paraId="4B41C3B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192" w:name="b928"/>
      <w:bookmarkEnd w:id="1192"/>
      <w:r>
        <w:t>complexType "ParameterDef"</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208096CB" w14:textId="77777777" w:rsidTr="00DE734D">
        <w:trPr>
          <w:cantSplit/>
        </w:trPr>
        <w:tc>
          <w:tcPr>
            <w:tcW w:w="0" w:type="auto"/>
            <w:tcBorders>
              <w:top w:val="nil"/>
              <w:left w:val="nil"/>
              <w:bottom w:val="nil"/>
              <w:right w:val="nil"/>
            </w:tcBorders>
          </w:tcPr>
          <w:p w14:paraId="34FF150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8D6B8E9"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27D5A9D" w14:textId="77777777" w:rsidTr="00DE734D">
        <w:trPr>
          <w:cantSplit/>
        </w:trPr>
        <w:tc>
          <w:tcPr>
            <w:tcW w:w="0" w:type="auto"/>
            <w:tcBorders>
              <w:top w:val="nil"/>
              <w:left w:val="nil"/>
              <w:bottom w:val="nil"/>
              <w:right w:val="nil"/>
            </w:tcBorders>
          </w:tcPr>
          <w:p w14:paraId="00259C8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DF3868B" w14:textId="77777777" w:rsidR="00DE734D" w:rsidRDefault="00DE734D" w:rsidP="00DE734D">
            <w:pPr>
              <w:pStyle w:val="PropertyValue"/>
              <w:rPr>
                <w:color w:val="000000"/>
              </w:rPr>
            </w:pPr>
            <w:r>
              <w:rPr>
                <w:color w:val="000000"/>
              </w:rPr>
              <w:t>definitions of 2 </w:t>
            </w:r>
            <w:hyperlink w:anchor="b923" w:history="1">
              <w:r>
                <w:rPr>
                  <w:color w:val="0000FF"/>
                </w:rPr>
                <w:t>attributes</w:t>
              </w:r>
            </w:hyperlink>
            <w:r>
              <w:rPr>
                <w:color w:val="000000"/>
              </w:rPr>
              <w:t>, 1 </w:t>
            </w:r>
            <w:hyperlink w:anchor="b926" w:history="1">
              <w:r>
                <w:rPr>
                  <w:color w:val="0000FF"/>
                </w:rPr>
                <w:t>element</w:t>
              </w:r>
            </w:hyperlink>
          </w:p>
        </w:tc>
      </w:tr>
    </w:tbl>
    <w:p w14:paraId="5E0A124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E996FA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36BEE1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B1F1C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5C185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1446BE1" w14:textId="77777777" w:rsidTr="00DE734D">
        <w:trPr>
          <w:cantSplit/>
        </w:trPr>
        <w:tc>
          <w:tcPr>
            <w:tcW w:w="215" w:type="pct"/>
            <w:tcBorders>
              <w:top w:val="nil"/>
              <w:bottom w:val="nil"/>
              <w:right w:val="nil"/>
            </w:tcBorders>
            <w:shd w:val="clear" w:color="auto" w:fill="F5F5F5"/>
            <w:tcMar>
              <w:left w:w="80" w:type="dxa"/>
            </w:tcMar>
            <w:vAlign w:val="center"/>
          </w:tcPr>
          <w:p w14:paraId="4399D73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249"/>
              <w:gridCol w:w="433"/>
              <w:gridCol w:w="865"/>
            </w:tblGrid>
            <w:tr w:rsidR="00DE734D" w14:paraId="53A3DF7C" w14:textId="77777777" w:rsidTr="00DE734D">
              <w:trPr>
                <w:cantSplit/>
              </w:trPr>
              <w:tc>
                <w:tcPr>
                  <w:tcW w:w="0" w:type="auto"/>
                  <w:noWrap/>
                </w:tcPr>
                <w:p w14:paraId="7FE1BEC1" w14:textId="77777777" w:rsidR="00DE734D" w:rsidRDefault="00B87B97" w:rsidP="00DE734D">
                  <w:pPr>
                    <w:keepNext/>
                    <w:rPr>
                      <w:rStyle w:val="XMLRepAttributeName"/>
                    </w:rPr>
                  </w:pPr>
                  <w:hyperlink w:anchor="b923" w:history="1">
                    <w:r w:rsidR="00DE734D">
                      <w:rPr>
                        <w:rStyle w:val="Underline"/>
                        <w:rFonts w:ascii="Courier New" w:hAnsi="Courier New" w:cs="Courier New"/>
                        <w:color w:val="990000"/>
                        <w:sz w:val="16"/>
                        <w:szCs w:val="16"/>
                      </w:rPr>
                      <w:t>name</w:t>
                    </w:r>
                  </w:hyperlink>
                </w:p>
              </w:tc>
              <w:tc>
                <w:tcPr>
                  <w:tcW w:w="0" w:type="auto"/>
                </w:tcPr>
                <w:p w14:paraId="125FDC4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292C533" w14:textId="77777777" w:rsidR="00DE734D" w:rsidRDefault="00DE734D" w:rsidP="00DE734D">
                  <w:pPr>
                    <w:keepNext/>
                    <w:rPr>
                      <w:rStyle w:val="XMLRepValue"/>
                    </w:rPr>
                  </w:pPr>
                  <w:r>
                    <w:rPr>
                      <w:rStyle w:val="XMLRepValue"/>
                    </w:rPr>
                    <w:t>xs:string</w:t>
                  </w:r>
                </w:p>
              </w:tc>
            </w:tr>
            <w:tr w:rsidR="00DE734D" w14:paraId="092B1417" w14:textId="77777777" w:rsidTr="00DE734D">
              <w:trPr>
                <w:cantSplit/>
              </w:trPr>
              <w:tc>
                <w:tcPr>
                  <w:tcW w:w="0" w:type="auto"/>
                  <w:noWrap/>
                </w:tcPr>
                <w:p w14:paraId="50C18D76" w14:textId="77777777" w:rsidR="00DE734D" w:rsidRDefault="00B87B97" w:rsidP="00DE734D">
                  <w:pPr>
                    <w:rPr>
                      <w:rStyle w:val="XMLRepAttributeName"/>
                    </w:rPr>
                  </w:pPr>
                  <w:hyperlink w:anchor="b924" w:history="1">
                    <w:r w:rsidR="00DE734D">
                      <w:rPr>
                        <w:rStyle w:val="Underline"/>
                        <w:rFonts w:ascii="Courier New" w:hAnsi="Courier New" w:cs="Courier New"/>
                        <w:color w:val="990000"/>
                        <w:sz w:val="16"/>
                        <w:szCs w:val="16"/>
                      </w:rPr>
                      <w:t>parameterType</w:t>
                    </w:r>
                  </w:hyperlink>
                </w:p>
              </w:tc>
              <w:tc>
                <w:tcPr>
                  <w:tcW w:w="0" w:type="auto"/>
                </w:tcPr>
                <w:p w14:paraId="2C5CCA8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ED33F29" w14:textId="77777777" w:rsidR="00DE734D" w:rsidRDefault="00DE734D" w:rsidP="00DE734D">
                  <w:pPr>
                    <w:rPr>
                      <w:rStyle w:val="XMLRepValue"/>
                    </w:rPr>
                  </w:pPr>
                  <w:r>
                    <w:rPr>
                      <w:rStyle w:val="XMLRepValue"/>
                    </w:rPr>
                    <w:t>xs:QName</w:t>
                  </w:r>
                </w:p>
              </w:tc>
            </w:tr>
          </w:tbl>
          <w:p w14:paraId="54AE6423" w14:textId="77777777" w:rsidR="00DE734D" w:rsidRDefault="00DE734D" w:rsidP="00DE734D">
            <w:pPr>
              <w:keepNext/>
              <w:widowControl w:val="0"/>
            </w:pPr>
          </w:p>
        </w:tc>
      </w:tr>
      <w:tr w:rsidR="00DE734D" w14:paraId="14AD788D" w14:textId="77777777" w:rsidTr="00DE734D">
        <w:trPr>
          <w:cantSplit/>
        </w:trPr>
        <w:tc>
          <w:tcPr>
            <w:tcW w:w="215" w:type="pct"/>
            <w:tcBorders>
              <w:top w:val="nil"/>
              <w:bottom w:val="nil"/>
              <w:right w:val="nil"/>
            </w:tcBorders>
            <w:shd w:val="clear" w:color="auto" w:fill="F5F5F5"/>
            <w:tcMar>
              <w:left w:w="80" w:type="dxa"/>
            </w:tcMar>
            <w:vAlign w:val="center"/>
          </w:tcPr>
          <w:p w14:paraId="78EB766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C2AE559"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541B8A3" w14:textId="77777777" w:rsidTr="00DE734D">
        <w:trPr>
          <w:cantSplit/>
        </w:trPr>
        <w:tc>
          <w:tcPr>
            <w:tcW w:w="215" w:type="pct"/>
            <w:tcBorders>
              <w:top w:val="nil"/>
              <w:bottom w:val="nil"/>
              <w:right w:val="nil"/>
            </w:tcBorders>
            <w:shd w:val="clear" w:color="auto" w:fill="F5F5F5"/>
            <w:tcMar>
              <w:left w:w="80" w:type="dxa"/>
            </w:tcMar>
            <w:vAlign w:val="center"/>
          </w:tcPr>
          <w:p w14:paraId="5DF67E6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24"/>
            </w:tblGrid>
            <w:tr w:rsidR="00DE734D" w14:paraId="36CC22F3" w14:textId="77777777" w:rsidTr="00DE734D">
              <w:trPr>
                <w:cantSplit/>
              </w:trPr>
              <w:tc>
                <w:tcPr>
                  <w:tcW w:w="0" w:type="auto"/>
                  <w:tcMar>
                    <w:right w:w="40" w:type="dxa"/>
                  </w:tcMar>
                </w:tcPr>
                <w:p w14:paraId="545B422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C06AA9D" w14:textId="77777777" w:rsidR="00DE734D" w:rsidRDefault="00B87B97" w:rsidP="00DE734D">
                  <w:pPr>
                    <w:rPr>
                      <w:rStyle w:val="XMLRepContentModel"/>
                    </w:rPr>
                  </w:pPr>
                  <w:hyperlink w:anchor="b926" w:history="1">
                    <w:r w:rsidR="00DE734D">
                      <w:rPr>
                        <w:rFonts w:ascii="Verdana" w:hAnsi="Verdana" w:cs="Verdana"/>
                        <w:color w:val="0000FF"/>
                        <w:sz w:val="18"/>
                        <w:szCs w:val="18"/>
                      </w:rPr>
                      <w:t>default</w:t>
                    </w:r>
                  </w:hyperlink>
                  <w:r w:rsidR="00DE734D">
                    <w:rPr>
                      <w:rStyle w:val="XMLRepContentModel"/>
                    </w:rPr>
                    <w:t>?</w:t>
                  </w:r>
                </w:p>
              </w:tc>
            </w:tr>
          </w:tbl>
          <w:p w14:paraId="50659CEB" w14:textId="77777777" w:rsidR="00DE734D" w:rsidRDefault="00DE734D" w:rsidP="00DE734D">
            <w:pPr>
              <w:keepNext/>
              <w:widowControl w:val="0"/>
            </w:pPr>
          </w:p>
        </w:tc>
      </w:tr>
      <w:tr w:rsidR="00DE734D" w14:paraId="51A5BEF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553A2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E9B0149" w14:textId="77777777" w:rsidR="00DE734D" w:rsidRDefault="00DE734D" w:rsidP="00DE734D">
      <w:pPr>
        <w:pStyle w:val="ListHeading1"/>
        <w:rPr>
          <w:color w:val="000000"/>
        </w:rPr>
      </w:pPr>
      <w:r>
        <w:rPr>
          <w:color w:val="000000"/>
        </w:rPr>
        <w:t>Content Model Elements (1):</w:t>
      </w:r>
    </w:p>
    <w:p w14:paraId="7B8D3046" w14:textId="77777777" w:rsidR="00DE734D" w:rsidRDefault="00B87B97" w:rsidP="00DE734D">
      <w:pPr>
        <w:ind w:left="720"/>
        <w:rPr>
          <w:rStyle w:val="PageNumberSmall"/>
        </w:rPr>
      </w:pPr>
      <w:hyperlink w:anchor="b926" w:history="1">
        <w:r w:rsidR="00DE734D">
          <w:rPr>
            <w:color w:val="0000FF"/>
            <w:sz w:val="20"/>
            <w:szCs w:val="20"/>
          </w:rPr>
          <w:t>defaul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26</w:instrText>
      </w:r>
      <w:r w:rsidR="00DE734D">
        <w:rPr>
          <w:rStyle w:val="PageNumberSmall"/>
        </w:rPr>
        <w:fldChar w:fldCharType="separate"/>
      </w:r>
      <w:r w:rsidR="00D4155B">
        <w:rPr>
          <w:rStyle w:val="PageNumberSmall"/>
          <w:noProof/>
        </w:rPr>
        <w:t>308</w:t>
      </w:r>
      <w:r w:rsidR="00DE734D">
        <w:rPr>
          <w:rStyle w:val="PageNumberSmall"/>
        </w:rPr>
        <w:fldChar w:fldCharType="end"/>
      </w:r>
      <w:r w:rsidR="00DE734D">
        <w:rPr>
          <w:rStyle w:val="PageNumberSmall"/>
        </w:rPr>
        <w:t>]</w:t>
      </w:r>
    </w:p>
    <w:p w14:paraId="7281D6B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A16992B" w14:textId="77777777" w:rsidR="00DE734D" w:rsidRDefault="00DE734D" w:rsidP="00DE734D">
      <w:pPr>
        <w:rPr>
          <w:sz w:val="20"/>
          <w:szCs w:val="20"/>
        </w:rPr>
      </w:pPr>
      <w:r>
        <w:rPr>
          <w:sz w:val="20"/>
          <w:szCs w:val="20"/>
        </w:rPr>
        <w:t>The ParameterDef type defines a parameter that can be referenced by name anywhere within an expression. Parameters are defined at the artifact level, and may be provided as part of the payload for an evaluation request. If no parameter value is provided, the default element is used to provide the value for the parameter. If no parameter or default is provided, the parameter is defined to be null.</w:t>
      </w:r>
    </w:p>
    <w:p w14:paraId="4FFF08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93" w:name="b922"/>
      <w:bookmarkEnd w:id="1193"/>
      <w:r>
        <w:rPr>
          <w:color w:val="000000"/>
        </w:rPr>
        <w:t xml:space="preserve">XML Source </w:t>
      </w:r>
      <w:r>
        <w:rPr>
          <w:rStyle w:val="NoteFont"/>
          <w:b w:val="0"/>
          <w:bCs w:val="0"/>
          <w:color w:val="000000"/>
        </w:rPr>
        <w:t>(w/o annotations (1))</w:t>
      </w:r>
    </w:p>
    <w:p w14:paraId="05F4DB8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8" w:history="1">
        <w:r>
          <w:rPr>
            <w:rStyle w:val="Underline"/>
            <w:rFonts w:ascii="Verdana" w:hAnsi="Verdana" w:cs="Verdana"/>
            <w:b/>
            <w:bCs/>
            <w:sz w:val="14"/>
            <w:szCs w:val="14"/>
          </w:rPr>
          <w:t>ParameterDef</w:t>
        </w:r>
      </w:hyperlink>
      <w:r>
        <w:rPr>
          <w:rStyle w:val="XMLSourceMarkup"/>
          <w:rFonts w:ascii="Verdana" w:hAnsi="Verdana" w:cs="Verdana"/>
          <w:sz w:val="16"/>
          <w:szCs w:val="16"/>
        </w:rPr>
        <w:t>"&gt;</w:t>
      </w:r>
    </w:p>
    <w:p w14:paraId="1D97A90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3B841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6" w:history="1">
        <w:r>
          <w:rPr>
            <w:rStyle w:val="Underline"/>
            <w:rFonts w:ascii="Verdana" w:hAnsi="Verdana" w:cs="Verdana"/>
            <w:b/>
            <w:bCs/>
            <w:sz w:val="14"/>
            <w:szCs w:val="14"/>
          </w:rPr>
          <w:t>defaul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C4698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B4CD1A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3"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D13E9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24" w:history="1">
        <w:r>
          <w:rPr>
            <w:rStyle w:val="Underline"/>
            <w:rFonts w:ascii="Verdana" w:hAnsi="Verdana" w:cs="Verdana"/>
            <w:b/>
            <w:bCs/>
            <w:sz w:val="14"/>
            <w:szCs w:val="14"/>
          </w:rPr>
          <w:t>parameter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gt;</w:t>
      </w:r>
    </w:p>
    <w:p w14:paraId="3FE476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A96839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94" w:name="b925"/>
      <w:bookmarkEnd w:id="119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28" w:history="1">
        <w:r>
          <w:rPr>
            <w:b w:val="0"/>
            <w:bCs w:val="0"/>
            <w:color w:val="0000FF"/>
            <w:sz w:val="16"/>
            <w:szCs w:val="16"/>
          </w:rPr>
          <w:t>this</w:t>
        </w:r>
      </w:hyperlink>
      <w:r>
        <w:rPr>
          <w:rStyle w:val="NoteFont"/>
          <w:b w:val="0"/>
          <w:bCs w:val="0"/>
          <w:color w:val="000000"/>
        </w:rPr>
        <w:t xml:space="preserve"> component only; 2/2)</w:t>
      </w:r>
    </w:p>
    <w:p w14:paraId="3B4369F6" w14:textId="77777777" w:rsidR="00DE734D" w:rsidRDefault="00DE734D" w:rsidP="00DE734D">
      <w:pPr>
        <w:keepNext/>
      </w:pPr>
      <w:r>
        <w:rPr>
          <w:noProof/>
          <w:lang w:eastAsia="en-US"/>
        </w:rPr>
        <w:drawing>
          <wp:inline distT="0" distB="0" distL="0" distR="0" wp14:anchorId="2E19E535" wp14:editId="327AF07B">
            <wp:extent cx="152400" cy="76200"/>
            <wp:effectExtent l="0" t="0" r="0" b="0"/>
            <wp:docPr id="540" name="Picture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F2EB2EF" w14:textId="77777777" w:rsidTr="00DE734D">
        <w:tc>
          <w:tcPr>
            <w:tcW w:w="0" w:type="auto"/>
            <w:tcBorders>
              <w:top w:val="nil"/>
              <w:left w:val="nil"/>
              <w:bottom w:val="nil"/>
              <w:right w:val="nil"/>
            </w:tcBorders>
          </w:tcPr>
          <w:p w14:paraId="2444D2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5F1ED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7464C3B" w14:textId="77777777" w:rsidTr="00DE734D">
        <w:tc>
          <w:tcPr>
            <w:tcW w:w="0" w:type="auto"/>
            <w:tcBorders>
              <w:top w:val="nil"/>
              <w:left w:val="nil"/>
              <w:bottom w:val="nil"/>
              <w:right w:val="nil"/>
            </w:tcBorders>
            <w:vAlign w:val="center"/>
          </w:tcPr>
          <w:p w14:paraId="3D9367D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B03AE65" w14:textId="77777777" w:rsidR="00DE734D" w:rsidRDefault="00DE734D" w:rsidP="00DE734D">
            <w:pPr>
              <w:pStyle w:val="PropertyValue"/>
              <w:rPr>
                <w:color w:val="000000"/>
              </w:rPr>
            </w:pPr>
            <w:r>
              <w:rPr>
                <w:color w:val="000000"/>
              </w:rPr>
              <w:t>optional</w:t>
            </w:r>
          </w:p>
        </w:tc>
      </w:tr>
    </w:tbl>
    <w:p w14:paraId="1EE750B9" w14:textId="77777777" w:rsidR="00DE734D" w:rsidRDefault="00DE734D" w:rsidP="00DE734D">
      <w:pPr>
        <w:widowControl w:val="0"/>
        <w:pBdr>
          <w:top w:val="dotted" w:sz="12" w:space="0" w:color="B2B2B2"/>
        </w:pBdr>
        <w:spacing w:before="240" w:after="160" w:line="14" w:lineRule="auto"/>
        <w:rPr>
          <w:sz w:val="2"/>
          <w:szCs w:val="2"/>
        </w:rPr>
      </w:pPr>
    </w:p>
    <w:p w14:paraId="2B108227" w14:textId="77777777" w:rsidR="00DE734D" w:rsidRDefault="00DE734D" w:rsidP="00DE734D">
      <w:pPr>
        <w:keepNext/>
      </w:pPr>
      <w:bookmarkStart w:id="1195" w:name="b924"/>
      <w:bookmarkStart w:id="1196" w:name="b923"/>
      <w:bookmarkEnd w:id="1195"/>
      <w:bookmarkEnd w:id="1196"/>
      <w:r>
        <w:rPr>
          <w:noProof/>
          <w:lang w:eastAsia="en-US"/>
        </w:rPr>
        <w:drawing>
          <wp:inline distT="0" distB="0" distL="0" distR="0" wp14:anchorId="31686A70" wp14:editId="0DC816AB">
            <wp:extent cx="152400" cy="76200"/>
            <wp:effectExtent l="0" t="0" r="0" b="0"/>
            <wp:docPr id="541" name="Picture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arameter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77E841D1" w14:textId="77777777" w:rsidTr="00DE734D">
        <w:tc>
          <w:tcPr>
            <w:tcW w:w="0" w:type="auto"/>
            <w:tcBorders>
              <w:top w:val="nil"/>
              <w:left w:val="nil"/>
              <w:bottom w:val="nil"/>
              <w:right w:val="nil"/>
            </w:tcBorders>
          </w:tcPr>
          <w:p w14:paraId="335DEDC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78D74C"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1993309D" w14:textId="77777777" w:rsidTr="00DE734D">
        <w:tc>
          <w:tcPr>
            <w:tcW w:w="0" w:type="auto"/>
            <w:tcBorders>
              <w:top w:val="nil"/>
              <w:left w:val="nil"/>
              <w:bottom w:val="nil"/>
              <w:right w:val="nil"/>
            </w:tcBorders>
            <w:vAlign w:val="center"/>
          </w:tcPr>
          <w:p w14:paraId="2431EC82"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A4AFB30" w14:textId="77777777" w:rsidR="00DE734D" w:rsidRDefault="00DE734D" w:rsidP="00DE734D">
            <w:pPr>
              <w:pStyle w:val="PropertyValue"/>
              <w:rPr>
                <w:color w:val="000000"/>
              </w:rPr>
            </w:pPr>
            <w:r>
              <w:rPr>
                <w:color w:val="000000"/>
              </w:rPr>
              <w:t>optional</w:t>
            </w:r>
          </w:p>
        </w:tc>
      </w:tr>
    </w:tbl>
    <w:p w14:paraId="3EBCB8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197" w:name="b927"/>
      <w:bookmarkEnd w:id="119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28" w:history="1">
        <w:r>
          <w:rPr>
            <w:b w:val="0"/>
            <w:bCs w:val="0"/>
            <w:color w:val="0000FF"/>
            <w:sz w:val="16"/>
            <w:szCs w:val="16"/>
          </w:rPr>
          <w:t>this</w:t>
        </w:r>
      </w:hyperlink>
      <w:r>
        <w:rPr>
          <w:rStyle w:val="NoteFont"/>
          <w:b w:val="0"/>
          <w:bCs w:val="0"/>
          <w:color w:val="000000"/>
        </w:rPr>
        <w:t xml:space="preserve"> component only; 1/1)</w:t>
      </w:r>
    </w:p>
    <w:p w14:paraId="68F15DB9" w14:textId="77777777" w:rsidR="00DE734D" w:rsidRDefault="00DE734D" w:rsidP="00DE734D">
      <w:pPr>
        <w:keepNext/>
      </w:pPr>
      <w:bookmarkStart w:id="1198" w:name="b926"/>
      <w:bookmarkEnd w:id="1198"/>
      <w:r>
        <w:rPr>
          <w:noProof/>
          <w:lang w:eastAsia="en-US"/>
        </w:rPr>
        <w:drawing>
          <wp:inline distT="0" distB="0" distL="0" distR="0" wp14:anchorId="501A58A4" wp14:editId="1DC7601A">
            <wp:extent cx="152400" cy="95250"/>
            <wp:effectExtent l="0" t="0" r="0" b="0"/>
            <wp:docPr id="542" name="Picture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faul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12F55CE" w14:textId="77777777" w:rsidTr="00DE734D">
        <w:tc>
          <w:tcPr>
            <w:tcW w:w="0" w:type="auto"/>
            <w:tcBorders>
              <w:top w:val="nil"/>
              <w:left w:val="nil"/>
              <w:bottom w:val="nil"/>
              <w:right w:val="nil"/>
            </w:tcBorders>
          </w:tcPr>
          <w:p w14:paraId="0EA56CD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B4CED0F"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FFB955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FF3F10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9C9B0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B40948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73383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fault</w:t>
            </w:r>
            <w:r>
              <w:rPr>
                <w:rStyle w:val="XMLRepMarkup"/>
                <w:rFonts w:ascii="Courier New" w:hAnsi="Courier New" w:cs="Courier New"/>
                <w:sz w:val="14"/>
                <w:szCs w:val="14"/>
              </w:rPr>
              <w:t>&gt;</w:t>
            </w:r>
          </w:p>
        </w:tc>
      </w:tr>
      <w:tr w:rsidR="00DE734D" w14:paraId="55CA5F70" w14:textId="77777777" w:rsidTr="00DE734D">
        <w:trPr>
          <w:cantSplit/>
        </w:trPr>
        <w:tc>
          <w:tcPr>
            <w:tcW w:w="215" w:type="pct"/>
            <w:tcBorders>
              <w:top w:val="nil"/>
              <w:bottom w:val="nil"/>
              <w:right w:val="nil"/>
            </w:tcBorders>
            <w:shd w:val="clear" w:color="auto" w:fill="F5F5F5"/>
            <w:tcMar>
              <w:left w:w="80" w:type="dxa"/>
            </w:tcMar>
            <w:vAlign w:val="center"/>
          </w:tcPr>
          <w:p w14:paraId="378F1D9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00951F4" w14:textId="77777777" w:rsidTr="00DE734D">
              <w:trPr>
                <w:cantSplit/>
              </w:trPr>
              <w:tc>
                <w:tcPr>
                  <w:tcW w:w="0" w:type="auto"/>
                  <w:tcMar>
                    <w:right w:w="40" w:type="dxa"/>
                  </w:tcMar>
                </w:tcPr>
                <w:p w14:paraId="086F112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7F2FE0F"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099C292" w14:textId="77777777" w:rsidR="00DE734D" w:rsidRDefault="00DE734D" w:rsidP="00DE734D">
            <w:pPr>
              <w:keepNext/>
              <w:widowControl w:val="0"/>
            </w:pPr>
          </w:p>
        </w:tc>
      </w:tr>
      <w:tr w:rsidR="00DE734D" w14:paraId="7FBF004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FBC240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fault</w:t>
            </w:r>
            <w:r>
              <w:rPr>
                <w:rStyle w:val="XMLRepMarkup"/>
                <w:rFonts w:ascii="Courier New" w:hAnsi="Courier New" w:cs="Courier New"/>
                <w:sz w:val="14"/>
                <w:szCs w:val="14"/>
              </w:rPr>
              <w:t>&gt;</w:t>
            </w:r>
          </w:p>
        </w:tc>
      </w:tr>
    </w:tbl>
    <w:p w14:paraId="5D7B690E" w14:textId="77777777" w:rsidR="00DE734D" w:rsidRDefault="00DE734D" w:rsidP="00DE734D">
      <w:pPr>
        <w:widowControl w:val="0"/>
        <w:spacing w:before="400" w:line="14" w:lineRule="auto"/>
        <w:rPr>
          <w:sz w:val="2"/>
          <w:szCs w:val="2"/>
        </w:rPr>
      </w:pPr>
      <w:bookmarkStart w:id="1199" w:name="b933"/>
      <w:bookmarkEnd w:id="1199"/>
    </w:p>
    <w:p w14:paraId="627A2B41" w14:textId="77777777" w:rsidR="00DE734D" w:rsidRDefault="00DE734D" w:rsidP="00DE734D">
      <w:pPr>
        <w:widowControl w:val="0"/>
        <w:spacing w:before="400" w:line="14" w:lineRule="auto"/>
        <w:rPr>
          <w:sz w:val="2"/>
          <w:szCs w:val="2"/>
        </w:rPr>
        <w:sectPr w:rsidR="00DE734D">
          <w:headerReference w:type="default" r:id="rId230"/>
          <w:type w:val="continuous"/>
          <w:pgSz w:w="11908" w:h="16833"/>
          <w:pgMar w:top="1137" w:right="849" w:bottom="1137" w:left="849" w:header="561" w:footer="720" w:gutter="0"/>
          <w:cols w:space="720"/>
          <w:noEndnote/>
        </w:sectPr>
      </w:pPr>
    </w:p>
    <w:p w14:paraId="03DA4F6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arameterRe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FDB3F62" w14:textId="77777777" w:rsidTr="00DE734D">
        <w:trPr>
          <w:cantSplit/>
        </w:trPr>
        <w:tc>
          <w:tcPr>
            <w:tcW w:w="0" w:type="auto"/>
            <w:tcBorders>
              <w:top w:val="nil"/>
              <w:left w:val="nil"/>
              <w:bottom w:val="nil"/>
              <w:right w:val="nil"/>
            </w:tcBorders>
          </w:tcPr>
          <w:p w14:paraId="692506B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C80AF8B"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CA28D02" w14:textId="77777777" w:rsidTr="00DE734D">
        <w:trPr>
          <w:cantSplit/>
        </w:trPr>
        <w:tc>
          <w:tcPr>
            <w:tcW w:w="0" w:type="auto"/>
            <w:tcBorders>
              <w:top w:val="nil"/>
              <w:left w:val="nil"/>
              <w:bottom w:val="nil"/>
              <w:right w:val="nil"/>
            </w:tcBorders>
          </w:tcPr>
          <w:p w14:paraId="191B954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23A963D" w14:textId="77777777" w:rsidR="00DE734D" w:rsidRDefault="00DE734D" w:rsidP="00DE734D">
            <w:pPr>
              <w:pStyle w:val="PropertyValue"/>
              <w:rPr>
                <w:color w:val="000000"/>
              </w:rPr>
            </w:pPr>
            <w:r>
              <w:rPr>
                <w:color w:val="000000"/>
              </w:rPr>
              <w:t>definition of 1 </w:t>
            </w:r>
            <w:hyperlink w:anchor="b931" w:history="1">
              <w:r>
                <w:rPr>
                  <w:color w:val="0000FF"/>
                </w:rPr>
                <w:t>attribute</w:t>
              </w:r>
            </w:hyperlink>
          </w:p>
        </w:tc>
      </w:tr>
    </w:tbl>
    <w:p w14:paraId="7308605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E4C5A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363CE0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D8614C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17E837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249037C" w14:textId="77777777" w:rsidTr="00DE734D">
        <w:trPr>
          <w:cantSplit/>
        </w:trPr>
        <w:tc>
          <w:tcPr>
            <w:tcW w:w="215" w:type="pct"/>
            <w:tcBorders>
              <w:top w:val="nil"/>
              <w:bottom w:val="nil"/>
              <w:right w:val="nil"/>
            </w:tcBorders>
            <w:shd w:val="clear" w:color="auto" w:fill="F5F5F5"/>
            <w:tcMar>
              <w:left w:w="80" w:type="dxa"/>
            </w:tcMar>
            <w:vAlign w:val="center"/>
          </w:tcPr>
          <w:p w14:paraId="1BD7874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4984133B" w14:textId="77777777" w:rsidTr="00DE734D">
              <w:trPr>
                <w:cantSplit/>
              </w:trPr>
              <w:tc>
                <w:tcPr>
                  <w:tcW w:w="0" w:type="auto"/>
                  <w:noWrap/>
                </w:tcPr>
                <w:p w14:paraId="366EAEF4" w14:textId="77777777" w:rsidR="00DE734D" w:rsidRDefault="00B87B97" w:rsidP="00DE734D">
                  <w:pPr>
                    <w:rPr>
                      <w:rStyle w:val="XMLRepAttributeName"/>
                    </w:rPr>
                  </w:pPr>
                  <w:hyperlink w:anchor="b931" w:history="1">
                    <w:r w:rsidR="00DE734D">
                      <w:rPr>
                        <w:rStyle w:val="Underline"/>
                        <w:rFonts w:ascii="Courier New" w:hAnsi="Courier New" w:cs="Courier New"/>
                        <w:color w:val="990000"/>
                        <w:sz w:val="16"/>
                        <w:szCs w:val="16"/>
                      </w:rPr>
                      <w:t>name</w:t>
                    </w:r>
                  </w:hyperlink>
                </w:p>
              </w:tc>
              <w:tc>
                <w:tcPr>
                  <w:tcW w:w="0" w:type="auto"/>
                </w:tcPr>
                <w:p w14:paraId="4F3A848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2FB3099" w14:textId="77777777" w:rsidR="00DE734D" w:rsidRDefault="00DE734D" w:rsidP="00DE734D">
                  <w:pPr>
                    <w:rPr>
                      <w:rStyle w:val="XMLRepValue"/>
                    </w:rPr>
                  </w:pPr>
                  <w:r>
                    <w:rPr>
                      <w:rStyle w:val="XMLRepValue"/>
                    </w:rPr>
                    <w:t>xs:string</w:t>
                  </w:r>
                </w:p>
              </w:tc>
            </w:tr>
          </w:tbl>
          <w:p w14:paraId="6AE29A5E" w14:textId="77777777" w:rsidR="00DE734D" w:rsidRDefault="00DE734D" w:rsidP="00DE734D">
            <w:pPr>
              <w:keepNext/>
              <w:widowControl w:val="0"/>
            </w:pPr>
          </w:p>
        </w:tc>
      </w:tr>
      <w:tr w:rsidR="00DE734D" w14:paraId="607B2BF5" w14:textId="77777777" w:rsidTr="00DE734D">
        <w:trPr>
          <w:cantSplit/>
        </w:trPr>
        <w:tc>
          <w:tcPr>
            <w:tcW w:w="215" w:type="pct"/>
            <w:tcBorders>
              <w:top w:val="nil"/>
              <w:bottom w:val="nil"/>
              <w:right w:val="nil"/>
            </w:tcBorders>
            <w:shd w:val="clear" w:color="auto" w:fill="F5F5F5"/>
            <w:tcMar>
              <w:left w:w="80" w:type="dxa"/>
            </w:tcMar>
            <w:vAlign w:val="center"/>
          </w:tcPr>
          <w:p w14:paraId="16175EE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9A16A6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B520985" w14:textId="77777777" w:rsidTr="00DE734D">
        <w:trPr>
          <w:cantSplit/>
        </w:trPr>
        <w:tc>
          <w:tcPr>
            <w:tcW w:w="215" w:type="pct"/>
            <w:tcBorders>
              <w:top w:val="nil"/>
              <w:bottom w:val="nil"/>
              <w:right w:val="nil"/>
            </w:tcBorders>
            <w:shd w:val="clear" w:color="auto" w:fill="F5F5F5"/>
            <w:tcMar>
              <w:left w:w="80" w:type="dxa"/>
            </w:tcMar>
            <w:vAlign w:val="center"/>
          </w:tcPr>
          <w:p w14:paraId="7052479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1B31AF7" w14:textId="77777777" w:rsidTr="00DE734D">
              <w:trPr>
                <w:cantSplit/>
              </w:trPr>
              <w:tc>
                <w:tcPr>
                  <w:tcW w:w="0" w:type="auto"/>
                  <w:tcMar>
                    <w:right w:w="40" w:type="dxa"/>
                  </w:tcMar>
                </w:tcPr>
                <w:p w14:paraId="1F917A2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07B4E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F1E5FE8" w14:textId="77777777" w:rsidR="00DE734D" w:rsidRDefault="00DE734D" w:rsidP="00DE734D">
            <w:pPr>
              <w:keepNext/>
              <w:widowControl w:val="0"/>
            </w:pPr>
          </w:p>
        </w:tc>
      </w:tr>
      <w:tr w:rsidR="00DE734D" w14:paraId="2C4125A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543FCA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A4E6955" w14:textId="77777777" w:rsidR="00DE734D" w:rsidRDefault="00DE734D" w:rsidP="00DE734D">
      <w:pPr>
        <w:pStyle w:val="ListHeading1"/>
        <w:rPr>
          <w:color w:val="000000"/>
        </w:rPr>
      </w:pPr>
      <w:r>
        <w:rPr>
          <w:color w:val="000000"/>
        </w:rPr>
        <w:t>Content Model Elements (1):</w:t>
      </w:r>
    </w:p>
    <w:p w14:paraId="0D2BD0C7"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64F50F2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854039F" w14:textId="77777777" w:rsidR="00DE734D" w:rsidRDefault="00DE734D" w:rsidP="00DE734D">
      <w:pPr>
        <w:rPr>
          <w:sz w:val="20"/>
          <w:szCs w:val="20"/>
        </w:rPr>
      </w:pPr>
      <w:r>
        <w:rPr>
          <w:sz w:val="20"/>
          <w:szCs w:val="20"/>
        </w:rPr>
        <w:t>The ParameterRef expression allows the value of a parameter to be referenced as part of an expression.</w:t>
      </w:r>
    </w:p>
    <w:p w14:paraId="3A1BAF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00" w:name="b929"/>
      <w:bookmarkEnd w:id="12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A92B0B" w14:textId="77777777" w:rsidTr="00DE734D">
        <w:trPr>
          <w:cantSplit/>
        </w:trPr>
        <w:tc>
          <w:tcPr>
            <w:tcW w:w="10234" w:type="dxa"/>
            <w:shd w:val="clear" w:color="auto" w:fill="F5F5F5"/>
            <w:vAlign w:val="center"/>
          </w:tcPr>
          <w:p w14:paraId="531BFE9A" w14:textId="77777777" w:rsidR="00DE734D" w:rsidRDefault="00DE734D" w:rsidP="00DE734D">
            <w:pPr>
              <w:pStyle w:val="DerivationTreeHeading"/>
              <w:spacing w:before="80"/>
            </w:pPr>
            <w:r>
              <w:t>Type Derivation Tree</w:t>
            </w:r>
          </w:p>
          <w:p w14:paraId="74034F0E"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DFCC8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BE74BB" wp14:editId="1990CEA7">
                  <wp:extent cx="142875" cy="133350"/>
                  <wp:effectExtent l="0" t="0" r="9525" b="0"/>
                  <wp:docPr id="543" name="Picture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arameterRef</w:t>
            </w:r>
          </w:p>
        </w:tc>
      </w:tr>
    </w:tbl>
    <w:p w14:paraId="65E510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01" w:name="b930"/>
      <w:bookmarkEnd w:id="1201"/>
      <w:r>
        <w:rPr>
          <w:color w:val="000000"/>
        </w:rPr>
        <w:t xml:space="preserve">XML Source </w:t>
      </w:r>
      <w:r>
        <w:rPr>
          <w:rStyle w:val="NoteFont"/>
          <w:b w:val="0"/>
          <w:bCs w:val="0"/>
          <w:color w:val="000000"/>
        </w:rPr>
        <w:t>(w/o annotations (1))</w:t>
      </w:r>
    </w:p>
    <w:p w14:paraId="1FA682E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3" w:history="1">
        <w:r>
          <w:rPr>
            <w:rStyle w:val="Underline"/>
            <w:rFonts w:ascii="Verdana" w:hAnsi="Verdana" w:cs="Verdana"/>
            <w:b/>
            <w:bCs/>
            <w:sz w:val="14"/>
            <w:szCs w:val="14"/>
          </w:rPr>
          <w:t>ParameterRef</w:t>
        </w:r>
      </w:hyperlink>
      <w:r>
        <w:rPr>
          <w:rStyle w:val="XMLSourceMarkup"/>
          <w:rFonts w:ascii="Verdana" w:hAnsi="Verdana" w:cs="Verdana"/>
          <w:sz w:val="16"/>
          <w:szCs w:val="16"/>
        </w:rPr>
        <w:t>"&gt;</w:t>
      </w:r>
    </w:p>
    <w:p w14:paraId="51F8447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664DD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BC4D9B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1"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9E12C8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E770C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82FAD1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10E2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02" w:name="b932"/>
      <w:bookmarkEnd w:id="120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33" w:history="1">
        <w:r>
          <w:rPr>
            <w:b w:val="0"/>
            <w:bCs w:val="0"/>
            <w:color w:val="0000FF"/>
            <w:sz w:val="16"/>
            <w:szCs w:val="16"/>
          </w:rPr>
          <w:t>this</w:t>
        </w:r>
      </w:hyperlink>
      <w:r>
        <w:rPr>
          <w:rStyle w:val="NoteFont"/>
          <w:b w:val="0"/>
          <w:bCs w:val="0"/>
          <w:color w:val="000000"/>
        </w:rPr>
        <w:t xml:space="preserve"> component only; 1/1)</w:t>
      </w:r>
    </w:p>
    <w:p w14:paraId="7ADB1982" w14:textId="77777777" w:rsidR="00DE734D" w:rsidRDefault="00DE734D" w:rsidP="00DE734D">
      <w:pPr>
        <w:keepNext/>
      </w:pPr>
      <w:bookmarkStart w:id="1203" w:name="b931"/>
      <w:bookmarkEnd w:id="1203"/>
      <w:r>
        <w:rPr>
          <w:noProof/>
          <w:lang w:eastAsia="en-US"/>
        </w:rPr>
        <w:drawing>
          <wp:inline distT="0" distB="0" distL="0" distR="0" wp14:anchorId="6354904B" wp14:editId="3E306CDB">
            <wp:extent cx="152400" cy="76200"/>
            <wp:effectExtent l="0" t="0" r="0" b="0"/>
            <wp:docPr id="544" name="Picture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BEB1572" w14:textId="77777777" w:rsidTr="00DE734D">
        <w:tc>
          <w:tcPr>
            <w:tcW w:w="0" w:type="auto"/>
            <w:tcBorders>
              <w:top w:val="nil"/>
              <w:left w:val="nil"/>
              <w:bottom w:val="nil"/>
              <w:right w:val="nil"/>
            </w:tcBorders>
          </w:tcPr>
          <w:p w14:paraId="426E946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3FF6C8"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5B84CE2" w14:textId="77777777" w:rsidTr="00DE734D">
        <w:tc>
          <w:tcPr>
            <w:tcW w:w="0" w:type="auto"/>
            <w:tcBorders>
              <w:top w:val="nil"/>
              <w:left w:val="nil"/>
              <w:bottom w:val="nil"/>
              <w:right w:val="nil"/>
            </w:tcBorders>
            <w:vAlign w:val="center"/>
          </w:tcPr>
          <w:p w14:paraId="64A2987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CC1110F" w14:textId="77777777" w:rsidR="00DE734D" w:rsidRDefault="00DE734D" w:rsidP="00DE734D">
            <w:pPr>
              <w:pStyle w:val="PropertyValue"/>
              <w:rPr>
                <w:color w:val="000000"/>
              </w:rPr>
            </w:pPr>
            <w:r>
              <w:rPr>
                <w:color w:val="000000"/>
              </w:rPr>
              <w:t>optional</w:t>
            </w:r>
          </w:p>
        </w:tc>
      </w:tr>
    </w:tbl>
    <w:p w14:paraId="2A6A4B2D" w14:textId="77777777" w:rsidR="00DE734D" w:rsidRDefault="00DE734D" w:rsidP="00DE734D">
      <w:pPr>
        <w:widowControl w:val="0"/>
        <w:spacing w:before="400" w:line="14" w:lineRule="auto"/>
        <w:rPr>
          <w:sz w:val="2"/>
          <w:szCs w:val="2"/>
        </w:rPr>
      </w:pPr>
      <w:bookmarkStart w:id="1204" w:name="b938"/>
      <w:bookmarkEnd w:id="1204"/>
    </w:p>
    <w:p w14:paraId="4AD2C55A" w14:textId="77777777" w:rsidR="00DE734D" w:rsidRDefault="00DE734D" w:rsidP="00DE734D">
      <w:pPr>
        <w:widowControl w:val="0"/>
        <w:spacing w:before="400" w:line="14" w:lineRule="auto"/>
        <w:rPr>
          <w:sz w:val="2"/>
          <w:szCs w:val="2"/>
        </w:rPr>
        <w:sectPr w:rsidR="00DE734D">
          <w:headerReference w:type="default" r:id="rId231"/>
          <w:type w:val="continuous"/>
          <w:pgSz w:w="11908" w:h="16833"/>
          <w:pgMar w:top="1137" w:right="849" w:bottom="1137" w:left="849" w:header="561" w:footer="720" w:gutter="0"/>
          <w:cols w:space="720"/>
          <w:noEndnote/>
        </w:sectPr>
      </w:pPr>
    </w:p>
    <w:p w14:paraId="12E9FC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arty"</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5F821310" w14:textId="77777777" w:rsidTr="00DE734D">
        <w:trPr>
          <w:cantSplit/>
        </w:trPr>
        <w:tc>
          <w:tcPr>
            <w:tcW w:w="0" w:type="auto"/>
            <w:tcBorders>
              <w:top w:val="nil"/>
              <w:left w:val="nil"/>
              <w:bottom w:val="nil"/>
              <w:right w:val="nil"/>
            </w:tcBorders>
          </w:tcPr>
          <w:p w14:paraId="35977F9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0065F48"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D10E0A6" w14:textId="77777777" w:rsidTr="00DE734D">
        <w:trPr>
          <w:cantSplit/>
        </w:trPr>
        <w:tc>
          <w:tcPr>
            <w:tcW w:w="0" w:type="auto"/>
            <w:tcBorders>
              <w:top w:val="nil"/>
              <w:left w:val="nil"/>
              <w:bottom w:val="nil"/>
              <w:right w:val="nil"/>
            </w:tcBorders>
          </w:tcPr>
          <w:p w14:paraId="1C2238B6"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67E6672C"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52235E10" w14:textId="77777777" w:rsidTr="00DE734D">
        <w:trPr>
          <w:cantSplit/>
        </w:trPr>
        <w:tc>
          <w:tcPr>
            <w:tcW w:w="0" w:type="auto"/>
            <w:tcBorders>
              <w:top w:val="nil"/>
              <w:left w:val="nil"/>
              <w:bottom w:val="nil"/>
              <w:right w:val="nil"/>
            </w:tcBorders>
          </w:tcPr>
          <w:p w14:paraId="5B86F5B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38DCDF7" w14:textId="77777777" w:rsidR="00DE734D" w:rsidRDefault="00DE734D" w:rsidP="00DE734D">
            <w:pPr>
              <w:pStyle w:val="PropertyValue"/>
              <w:rPr>
                <w:color w:val="000000"/>
              </w:rPr>
            </w:pPr>
            <w:r>
              <w:rPr>
                <w:color w:val="000000"/>
              </w:rPr>
              <w:t>definitions of 2 </w:t>
            </w:r>
            <w:hyperlink w:anchor="b935" w:history="1">
              <w:r>
                <w:rPr>
                  <w:color w:val="0000FF"/>
                </w:rPr>
                <w:t>elements</w:t>
              </w:r>
            </w:hyperlink>
          </w:p>
        </w:tc>
      </w:tr>
    </w:tbl>
    <w:p w14:paraId="31DC63C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8A550B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EECAC9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CD474D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916DACB"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AF13A38" w14:textId="77777777" w:rsidTr="00DE734D">
        <w:trPr>
          <w:cantSplit/>
        </w:trPr>
        <w:tc>
          <w:tcPr>
            <w:tcW w:w="215" w:type="pct"/>
            <w:tcBorders>
              <w:top w:val="nil"/>
              <w:bottom w:val="nil"/>
              <w:right w:val="nil"/>
            </w:tcBorders>
            <w:shd w:val="clear" w:color="auto" w:fill="F5F5F5"/>
            <w:tcMar>
              <w:left w:w="80" w:type="dxa"/>
            </w:tcMar>
            <w:vAlign w:val="center"/>
          </w:tcPr>
          <w:p w14:paraId="4D922BF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85"/>
            </w:tblGrid>
            <w:tr w:rsidR="00DE734D" w14:paraId="6E682994" w14:textId="77777777" w:rsidTr="00DE734D">
              <w:trPr>
                <w:cantSplit/>
              </w:trPr>
              <w:tc>
                <w:tcPr>
                  <w:tcW w:w="0" w:type="auto"/>
                  <w:tcMar>
                    <w:right w:w="40" w:type="dxa"/>
                  </w:tcMar>
                </w:tcPr>
                <w:p w14:paraId="7BACE1B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25B2A07" w14:textId="77777777" w:rsidR="00DE734D" w:rsidRDefault="00B87B97" w:rsidP="00DE734D">
                  <w:pPr>
                    <w:rPr>
                      <w:rStyle w:val="XMLRepContentModel"/>
                    </w:rPr>
                  </w:pPr>
                  <w:hyperlink w:anchor="b935" w:history="1">
                    <w:r w:rsidR="00DE734D">
                      <w:rPr>
                        <w:rFonts w:ascii="Verdana" w:hAnsi="Verdana" w:cs="Verdana"/>
                        <w:color w:val="0000FF"/>
                        <w:sz w:val="18"/>
                        <w:szCs w:val="18"/>
                      </w:rPr>
                      <w:t>addresses</w:t>
                    </w:r>
                  </w:hyperlink>
                  <w:r w:rsidR="00DE734D">
                    <w:rPr>
                      <w:rStyle w:val="XMLRepContentModel"/>
                    </w:rPr>
                    <w:t xml:space="preserve">?, </w:t>
                  </w:r>
                  <w:hyperlink w:anchor="b936" w:history="1">
                    <w:r w:rsidR="00DE734D">
                      <w:rPr>
                        <w:rFonts w:ascii="Verdana" w:hAnsi="Verdana" w:cs="Verdana"/>
                        <w:color w:val="0000FF"/>
                        <w:sz w:val="18"/>
                        <w:szCs w:val="18"/>
                      </w:rPr>
                      <w:t>contacts</w:t>
                    </w:r>
                  </w:hyperlink>
                  <w:r w:rsidR="00DE734D">
                    <w:rPr>
                      <w:rStyle w:val="XMLRepContentModel"/>
                    </w:rPr>
                    <w:t>?</w:t>
                  </w:r>
                </w:p>
              </w:tc>
            </w:tr>
          </w:tbl>
          <w:p w14:paraId="2D100735" w14:textId="77777777" w:rsidR="00DE734D" w:rsidRDefault="00DE734D" w:rsidP="00DE734D">
            <w:pPr>
              <w:keepNext/>
              <w:widowControl w:val="0"/>
            </w:pPr>
          </w:p>
        </w:tc>
      </w:tr>
      <w:tr w:rsidR="00DE734D" w14:paraId="5F76FE6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353587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30A1EB6" w14:textId="77777777" w:rsidR="00DE734D" w:rsidRDefault="00DE734D" w:rsidP="00DE734D">
      <w:pPr>
        <w:pStyle w:val="ListHeading1"/>
        <w:rPr>
          <w:color w:val="000000"/>
        </w:rPr>
      </w:pPr>
      <w:r>
        <w:rPr>
          <w:color w:val="000000"/>
        </w:rPr>
        <w:t>Content Model Elements (2):</w:t>
      </w:r>
    </w:p>
    <w:p w14:paraId="66492AE5" w14:textId="77777777" w:rsidR="00DE734D" w:rsidRDefault="00B87B97" w:rsidP="00DE734D">
      <w:pPr>
        <w:ind w:left="720"/>
        <w:rPr>
          <w:rStyle w:val="PageNumberSmall"/>
        </w:rPr>
      </w:pPr>
      <w:hyperlink w:anchor="b935" w:history="1">
        <w:r w:rsidR="00DE734D">
          <w:rPr>
            <w:color w:val="0000FF"/>
            <w:sz w:val="20"/>
            <w:szCs w:val="20"/>
          </w:rPr>
          <w:t>address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5</w:instrText>
      </w:r>
      <w:r w:rsidR="00DE734D">
        <w:rPr>
          <w:rStyle w:val="PageNumberSmall"/>
        </w:rPr>
        <w:fldChar w:fldCharType="separate"/>
      </w:r>
      <w:r w:rsidR="00D4155B">
        <w:rPr>
          <w:rStyle w:val="PageNumberSmall"/>
          <w:noProof/>
        </w:rPr>
        <w:t>310</w:t>
      </w:r>
      <w:r w:rsidR="00DE734D">
        <w:rPr>
          <w:rStyle w:val="PageNumberSmall"/>
        </w:rPr>
        <w:fldChar w:fldCharType="end"/>
      </w:r>
      <w:r w:rsidR="00DE734D">
        <w:rPr>
          <w:rStyle w:val="PageNumberSmall"/>
        </w:rPr>
        <w:t>]</w:t>
      </w:r>
      <w:r w:rsidR="00DE734D">
        <w:rPr>
          <w:sz w:val="20"/>
          <w:szCs w:val="20"/>
        </w:rPr>
        <w:t xml:space="preserve">, </w:t>
      </w:r>
      <w:hyperlink w:anchor="b936" w:history="1">
        <w:r w:rsidR="00DE734D">
          <w:rPr>
            <w:color w:val="0000FF"/>
            <w:sz w:val="20"/>
            <w:szCs w:val="20"/>
          </w:rPr>
          <w:t>contac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6</w:instrText>
      </w:r>
      <w:r w:rsidR="00DE734D">
        <w:rPr>
          <w:rStyle w:val="PageNumberSmall"/>
        </w:rPr>
        <w:fldChar w:fldCharType="separate"/>
      </w:r>
      <w:r w:rsidR="00D4155B">
        <w:rPr>
          <w:rStyle w:val="PageNumberSmall"/>
          <w:noProof/>
        </w:rPr>
        <w:t>310</w:t>
      </w:r>
      <w:r w:rsidR="00DE734D">
        <w:rPr>
          <w:rStyle w:val="PageNumberSmall"/>
        </w:rPr>
        <w:fldChar w:fldCharType="end"/>
      </w:r>
      <w:r w:rsidR="00DE734D">
        <w:rPr>
          <w:rStyle w:val="PageNumberSmall"/>
        </w:rPr>
        <w:t>]</w:t>
      </w:r>
    </w:p>
    <w:p w14:paraId="1FFF79E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6F50756" w14:textId="77777777" w:rsidR="00DE734D" w:rsidRDefault="00DE734D" w:rsidP="00DE734D">
      <w:pPr>
        <w:rPr>
          <w:sz w:val="20"/>
          <w:szCs w:val="20"/>
        </w:rPr>
      </w:pPr>
      <w:r>
        <w:rPr>
          <w:sz w:val="20"/>
          <w:szCs w:val="20"/>
        </w:rPr>
        <w:t>Party represents the abstract base type for entities that have addresses and contact information. It is intended to be extended and specialized by the Person and Organization concept. Note that Party allows for polymorphism using the xsi:type construct. For instance, by defining a 'contributor' to be of type 'Party', one allows the contributor to be either a person or a company (its derived types).</w:t>
      </w:r>
    </w:p>
    <w:p w14:paraId="2127355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05" w:name="b934"/>
      <w:bookmarkEnd w:id="1205"/>
      <w:r>
        <w:rPr>
          <w:color w:val="000000"/>
        </w:rPr>
        <w:t xml:space="preserve">XML Source </w:t>
      </w:r>
      <w:r>
        <w:rPr>
          <w:rStyle w:val="NoteFont"/>
          <w:b w:val="0"/>
          <w:bCs w:val="0"/>
          <w:color w:val="000000"/>
        </w:rPr>
        <w:t>(w/o annotations (5))</w:t>
      </w:r>
    </w:p>
    <w:p w14:paraId="78367FA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5DCB3DB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90AB9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5" w:history="1">
        <w:r>
          <w:rPr>
            <w:rStyle w:val="Underline"/>
            <w:rFonts w:ascii="Verdana" w:hAnsi="Verdana" w:cs="Verdana"/>
            <w:b/>
            <w:bCs/>
            <w:sz w:val="14"/>
            <w:szCs w:val="14"/>
          </w:rPr>
          <w:t>addresses</w:t>
        </w:r>
      </w:hyperlink>
      <w:r>
        <w:rPr>
          <w:rStyle w:val="XMLSourceMarkup"/>
          <w:rFonts w:ascii="Verdana" w:hAnsi="Verdana" w:cs="Verdana"/>
          <w:sz w:val="16"/>
          <w:szCs w:val="16"/>
        </w:rPr>
        <w:t>"&gt;</w:t>
      </w:r>
    </w:p>
    <w:p w14:paraId="0B77287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582FB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32BCBE2"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addres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 w:history="1">
        <w:r>
          <w:rPr>
            <w:rStyle w:val="Underline"/>
            <w:rFonts w:ascii="Verdana" w:hAnsi="Verdana" w:cs="Verdana"/>
            <w:b/>
            <w:bCs/>
            <w:sz w:val="14"/>
            <w:szCs w:val="14"/>
          </w:rPr>
          <w:t>dt:AD</w:t>
        </w:r>
      </w:hyperlink>
      <w:r>
        <w:rPr>
          <w:rStyle w:val="XMLSourceMarkup"/>
          <w:rFonts w:ascii="Verdana" w:hAnsi="Verdana" w:cs="Verdana"/>
          <w:sz w:val="16"/>
          <w:szCs w:val="16"/>
        </w:rPr>
        <w:t>"/&gt;</w:t>
      </w:r>
    </w:p>
    <w:p w14:paraId="52398AB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48BAB1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2F103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18E8BD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36" w:history="1">
        <w:r>
          <w:rPr>
            <w:rStyle w:val="Underline"/>
            <w:rFonts w:ascii="Verdana" w:hAnsi="Verdana" w:cs="Verdana"/>
            <w:b/>
            <w:bCs/>
            <w:sz w:val="14"/>
            <w:szCs w:val="14"/>
          </w:rPr>
          <w:t>contacts</w:t>
        </w:r>
      </w:hyperlink>
      <w:r>
        <w:rPr>
          <w:rStyle w:val="XMLSourceMarkup"/>
          <w:rFonts w:ascii="Verdana" w:hAnsi="Verdana" w:cs="Verdana"/>
          <w:sz w:val="16"/>
          <w:szCs w:val="16"/>
        </w:rPr>
        <w:t>"&gt;</w:t>
      </w:r>
    </w:p>
    <w:p w14:paraId="249779D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2B0D6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8AE9E8F"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contact</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96" w:history="1">
        <w:r>
          <w:rPr>
            <w:rStyle w:val="Underline"/>
            <w:rFonts w:ascii="Verdana" w:hAnsi="Verdana" w:cs="Verdana"/>
            <w:b/>
            <w:bCs/>
            <w:sz w:val="14"/>
            <w:szCs w:val="14"/>
          </w:rPr>
          <w:t>dt:TEL</w:t>
        </w:r>
      </w:hyperlink>
      <w:r>
        <w:rPr>
          <w:rStyle w:val="XMLSourceMarkup"/>
          <w:rFonts w:ascii="Verdana" w:hAnsi="Verdana" w:cs="Verdana"/>
          <w:sz w:val="16"/>
          <w:szCs w:val="16"/>
        </w:rPr>
        <w:t>"/&gt;</w:t>
      </w:r>
    </w:p>
    <w:p w14:paraId="4E05A1E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91FE49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7925DD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7527A0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C3DB2F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606A2E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06" w:name="b937"/>
      <w:bookmarkEnd w:id="120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38" w:history="1">
        <w:r>
          <w:rPr>
            <w:b w:val="0"/>
            <w:bCs w:val="0"/>
            <w:color w:val="0000FF"/>
            <w:sz w:val="16"/>
            <w:szCs w:val="16"/>
          </w:rPr>
          <w:t>this</w:t>
        </w:r>
      </w:hyperlink>
      <w:r>
        <w:rPr>
          <w:rStyle w:val="NoteFont"/>
          <w:b w:val="0"/>
          <w:bCs w:val="0"/>
          <w:color w:val="000000"/>
        </w:rPr>
        <w:t xml:space="preserve"> component only; 2/2)</w:t>
      </w:r>
    </w:p>
    <w:p w14:paraId="37A3C86A" w14:textId="77777777" w:rsidR="00DE734D" w:rsidRDefault="00DE734D" w:rsidP="00DE734D">
      <w:pPr>
        <w:keepNext/>
      </w:pPr>
      <w:r>
        <w:rPr>
          <w:noProof/>
          <w:lang w:eastAsia="en-US"/>
        </w:rPr>
        <w:drawing>
          <wp:inline distT="0" distB="0" distL="0" distR="0" wp14:anchorId="62CCDEB4" wp14:editId="688894BA">
            <wp:extent cx="152400" cy="95250"/>
            <wp:effectExtent l="0" t="0" r="0" b="0"/>
            <wp:docPr id="545" name="Picture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ddress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9BE20B8" w14:textId="77777777" w:rsidTr="00DE734D">
        <w:tc>
          <w:tcPr>
            <w:tcW w:w="0" w:type="auto"/>
            <w:tcBorders>
              <w:top w:val="nil"/>
              <w:left w:val="nil"/>
              <w:bottom w:val="nil"/>
              <w:right w:val="nil"/>
            </w:tcBorders>
          </w:tcPr>
          <w:p w14:paraId="214C5E3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C6C69D" w14:textId="77777777" w:rsidR="00DE734D" w:rsidRDefault="00DE734D" w:rsidP="00DE734D">
            <w:pPr>
              <w:pStyle w:val="PropertyValue"/>
              <w:rPr>
                <w:color w:val="000000"/>
              </w:rPr>
            </w:pPr>
            <w:r>
              <w:rPr>
                <w:color w:val="000000"/>
              </w:rPr>
              <w:t>anonymous complexType, complex content</w:t>
            </w:r>
          </w:p>
        </w:tc>
      </w:tr>
    </w:tbl>
    <w:p w14:paraId="7DFA08B5" w14:textId="77777777" w:rsidR="00DE734D" w:rsidRDefault="00DE734D" w:rsidP="00DE734D">
      <w:pPr>
        <w:widowControl w:val="0"/>
        <w:spacing w:before="160" w:line="14" w:lineRule="auto"/>
        <w:ind w:left="720"/>
        <w:rPr>
          <w:sz w:val="2"/>
          <w:szCs w:val="2"/>
        </w:rPr>
      </w:pPr>
    </w:p>
    <w:p w14:paraId="7C2D0E19" w14:textId="77777777" w:rsidR="00DE734D" w:rsidRDefault="00DE734D" w:rsidP="00DE734D">
      <w:pPr>
        <w:spacing w:after="160"/>
        <w:ind w:left="720"/>
        <w:rPr>
          <w:rStyle w:val="AnnotationSmaller"/>
        </w:rPr>
      </w:pPr>
      <w:r>
        <w:rPr>
          <w:rStyle w:val="AnnotationSmaller"/>
        </w:rPr>
        <w:t>The set of addresses associated with this ent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F6B783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782C9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183171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EFC5C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ddresses</w:t>
            </w:r>
            <w:r>
              <w:rPr>
                <w:rStyle w:val="XMLRepMarkup"/>
                <w:rFonts w:ascii="Courier New" w:hAnsi="Courier New" w:cs="Courier New"/>
                <w:sz w:val="14"/>
                <w:szCs w:val="14"/>
              </w:rPr>
              <w:t>&gt;</w:t>
            </w:r>
          </w:p>
        </w:tc>
      </w:tr>
      <w:tr w:rsidR="00DE734D" w14:paraId="6778FEE6" w14:textId="77777777" w:rsidTr="00DE734D">
        <w:trPr>
          <w:cantSplit/>
        </w:trPr>
        <w:tc>
          <w:tcPr>
            <w:tcW w:w="215" w:type="pct"/>
            <w:tcBorders>
              <w:top w:val="nil"/>
              <w:bottom w:val="nil"/>
              <w:right w:val="nil"/>
            </w:tcBorders>
            <w:shd w:val="clear" w:color="auto" w:fill="F5F5F5"/>
            <w:tcMar>
              <w:left w:w="80" w:type="dxa"/>
            </w:tcMar>
            <w:vAlign w:val="center"/>
          </w:tcPr>
          <w:p w14:paraId="3D18D4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63"/>
            </w:tblGrid>
            <w:tr w:rsidR="00DE734D" w14:paraId="0B72D649" w14:textId="77777777" w:rsidTr="00DE734D">
              <w:trPr>
                <w:cantSplit/>
              </w:trPr>
              <w:tc>
                <w:tcPr>
                  <w:tcW w:w="0" w:type="auto"/>
                  <w:tcMar>
                    <w:right w:w="40" w:type="dxa"/>
                  </w:tcMar>
                </w:tcPr>
                <w:p w14:paraId="7CA865F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635D4026" w14:textId="77777777" w:rsidR="00DE734D" w:rsidRDefault="00DE734D" w:rsidP="00DE734D">
                  <w:pPr>
                    <w:rPr>
                      <w:rStyle w:val="XMLRepContentModel"/>
                      <w:sz w:val="14"/>
                      <w:szCs w:val="14"/>
                    </w:rPr>
                  </w:pPr>
                  <w:r>
                    <w:rPr>
                      <w:rStyle w:val="XMLRepContentModel"/>
                      <w:sz w:val="14"/>
                      <w:szCs w:val="14"/>
                    </w:rPr>
                    <w:t>address+</w:t>
                  </w:r>
                </w:p>
              </w:tc>
            </w:tr>
          </w:tbl>
          <w:p w14:paraId="4F937840" w14:textId="77777777" w:rsidR="00DE734D" w:rsidRDefault="00DE734D" w:rsidP="00DE734D">
            <w:pPr>
              <w:keepNext/>
              <w:widowControl w:val="0"/>
            </w:pPr>
          </w:p>
        </w:tc>
      </w:tr>
      <w:tr w:rsidR="00DE734D" w14:paraId="155369C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7D79A9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ddresses</w:t>
            </w:r>
            <w:r>
              <w:rPr>
                <w:rStyle w:val="XMLRepMarkup"/>
                <w:rFonts w:ascii="Courier New" w:hAnsi="Courier New" w:cs="Courier New"/>
                <w:sz w:val="14"/>
                <w:szCs w:val="14"/>
              </w:rPr>
              <w:t>&gt;</w:t>
            </w:r>
          </w:p>
        </w:tc>
      </w:tr>
    </w:tbl>
    <w:p w14:paraId="3C0EC579" w14:textId="77777777" w:rsidR="00DE734D" w:rsidRDefault="00DE734D" w:rsidP="00DE734D">
      <w:pPr>
        <w:widowControl w:val="0"/>
        <w:pBdr>
          <w:top w:val="dotted" w:sz="12" w:space="0" w:color="B2B2B2"/>
        </w:pBdr>
        <w:spacing w:before="240" w:after="160" w:line="14" w:lineRule="auto"/>
        <w:rPr>
          <w:sz w:val="2"/>
          <w:szCs w:val="2"/>
        </w:rPr>
      </w:pPr>
    </w:p>
    <w:p w14:paraId="1DBA914B" w14:textId="77777777" w:rsidR="00DE734D" w:rsidRDefault="00DE734D" w:rsidP="00DE734D">
      <w:pPr>
        <w:keepNext/>
      </w:pPr>
      <w:bookmarkStart w:id="1207" w:name="b936"/>
      <w:bookmarkStart w:id="1208" w:name="b935"/>
      <w:bookmarkEnd w:id="1207"/>
      <w:bookmarkEnd w:id="1208"/>
      <w:r>
        <w:rPr>
          <w:noProof/>
          <w:lang w:eastAsia="en-US"/>
        </w:rPr>
        <w:drawing>
          <wp:inline distT="0" distB="0" distL="0" distR="0" wp14:anchorId="5ABE8EA4" wp14:editId="5B731912">
            <wp:extent cx="152400" cy="95250"/>
            <wp:effectExtent l="0" t="0" r="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tact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0AD827C1" w14:textId="77777777" w:rsidTr="00DE734D">
        <w:tc>
          <w:tcPr>
            <w:tcW w:w="0" w:type="auto"/>
            <w:tcBorders>
              <w:top w:val="nil"/>
              <w:left w:val="nil"/>
              <w:bottom w:val="nil"/>
              <w:right w:val="nil"/>
            </w:tcBorders>
          </w:tcPr>
          <w:p w14:paraId="1964B80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7F4867C" w14:textId="77777777" w:rsidR="00DE734D" w:rsidRDefault="00DE734D" w:rsidP="00DE734D">
            <w:pPr>
              <w:pStyle w:val="PropertyValue"/>
              <w:rPr>
                <w:color w:val="000000"/>
              </w:rPr>
            </w:pPr>
            <w:r>
              <w:rPr>
                <w:color w:val="000000"/>
              </w:rPr>
              <w:t>anonymous complexType, complex content</w:t>
            </w:r>
          </w:p>
        </w:tc>
      </w:tr>
    </w:tbl>
    <w:p w14:paraId="2179CF63" w14:textId="77777777" w:rsidR="00DE734D" w:rsidRDefault="00DE734D" w:rsidP="00DE734D">
      <w:pPr>
        <w:widowControl w:val="0"/>
        <w:spacing w:before="160" w:line="14" w:lineRule="auto"/>
        <w:ind w:left="720"/>
        <w:rPr>
          <w:sz w:val="2"/>
          <w:szCs w:val="2"/>
        </w:rPr>
      </w:pPr>
    </w:p>
    <w:p w14:paraId="5915CC40" w14:textId="77777777" w:rsidR="00DE734D" w:rsidRDefault="00DE734D" w:rsidP="00DE734D">
      <w:pPr>
        <w:spacing w:after="160"/>
        <w:ind w:left="720"/>
        <w:rPr>
          <w:rStyle w:val="AnnotationSmaller"/>
        </w:rPr>
      </w:pPr>
      <w:r>
        <w:rPr>
          <w:rStyle w:val="AnnotationSmaller"/>
        </w:rPr>
        <w:t>The set of contact information associated with this entit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55D358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449917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F1620C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3DB4C9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acts</w:t>
            </w:r>
            <w:r>
              <w:rPr>
                <w:rStyle w:val="XMLRepMarkup"/>
                <w:rFonts w:ascii="Courier New" w:hAnsi="Courier New" w:cs="Courier New"/>
                <w:sz w:val="14"/>
                <w:szCs w:val="14"/>
              </w:rPr>
              <w:t>&gt;</w:t>
            </w:r>
          </w:p>
        </w:tc>
      </w:tr>
      <w:tr w:rsidR="00DE734D" w14:paraId="08780BDB" w14:textId="77777777" w:rsidTr="00DE734D">
        <w:trPr>
          <w:cantSplit/>
        </w:trPr>
        <w:tc>
          <w:tcPr>
            <w:tcW w:w="215" w:type="pct"/>
            <w:tcBorders>
              <w:top w:val="nil"/>
              <w:bottom w:val="nil"/>
              <w:right w:val="nil"/>
            </w:tcBorders>
            <w:shd w:val="clear" w:color="auto" w:fill="F5F5F5"/>
            <w:tcMar>
              <w:left w:w="80" w:type="dxa"/>
            </w:tcMar>
            <w:vAlign w:val="center"/>
          </w:tcPr>
          <w:p w14:paraId="3EF58AE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29"/>
            </w:tblGrid>
            <w:tr w:rsidR="00DE734D" w14:paraId="00D670BA" w14:textId="77777777" w:rsidTr="00DE734D">
              <w:trPr>
                <w:cantSplit/>
              </w:trPr>
              <w:tc>
                <w:tcPr>
                  <w:tcW w:w="0" w:type="auto"/>
                  <w:tcMar>
                    <w:right w:w="40" w:type="dxa"/>
                  </w:tcMar>
                </w:tcPr>
                <w:p w14:paraId="6CDD9FF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D4DE853" w14:textId="77777777" w:rsidR="00DE734D" w:rsidRDefault="00DE734D" w:rsidP="00DE734D">
                  <w:pPr>
                    <w:rPr>
                      <w:rStyle w:val="XMLRepContentModel"/>
                      <w:sz w:val="14"/>
                      <w:szCs w:val="14"/>
                    </w:rPr>
                  </w:pPr>
                  <w:r>
                    <w:rPr>
                      <w:rStyle w:val="XMLRepContentModel"/>
                      <w:sz w:val="14"/>
                      <w:szCs w:val="14"/>
                    </w:rPr>
                    <w:t>contact+</w:t>
                  </w:r>
                </w:p>
              </w:tc>
            </w:tr>
          </w:tbl>
          <w:p w14:paraId="3DAF485E" w14:textId="77777777" w:rsidR="00DE734D" w:rsidRDefault="00DE734D" w:rsidP="00DE734D">
            <w:pPr>
              <w:keepNext/>
              <w:widowControl w:val="0"/>
            </w:pPr>
          </w:p>
        </w:tc>
      </w:tr>
      <w:tr w:rsidR="00DE734D" w14:paraId="35C0F57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6B770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tacts</w:t>
            </w:r>
            <w:r>
              <w:rPr>
                <w:rStyle w:val="XMLRepMarkup"/>
                <w:rFonts w:ascii="Courier New" w:hAnsi="Courier New" w:cs="Courier New"/>
                <w:sz w:val="14"/>
                <w:szCs w:val="14"/>
              </w:rPr>
              <w:t>&gt;</w:t>
            </w:r>
          </w:p>
        </w:tc>
      </w:tr>
    </w:tbl>
    <w:p w14:paraId="4694E3F7" w14:textId="77777777" w:rsidR="00DE734D" w:rsidRDefault="00DE734D" w:rsidP="00DE734D">
      <w:pPr>
        <w:widowControl w:val="0"/>
        <w:spacing w:before="400" w:line="14" w:lineRule="auto"/>
        <w:rPr>
          <w:sz w:val="2"/>
          <w:szCs w:val="2"/>
        </w:rPr>
      </w:pPr>
      <w:bookmarkStart w:id="1209" w:name="b949"/>
      <w:bookmarkEnd w:id="1209"/>
    </w:p>
    <w:p w14:paraId="58FA5FF5" w14:textId="77777777" w:rsidR="00DE734D" w:rsidRDefault="00DE734D" w:rsidP="00DE734D">
      <w:pPr>
        <w:widowControl w:val="0"/>
        <w:spacing w:before="400" w:line="14" w:lineRule="auto"/>
        <w:rPr>
          <w:sz w:val="2"/>
          <w:szCs w:val="2"/>
        </w:rPr>
        <w:sectPr w:rsidR="00DE734D">
          <w:headerReference w:type="default" r:id="rId232"/>
          <w:type w:val="continuous"/>
          <w:pgSz w:w="11908" w:h="16833"/>
          <w:pgMar w:top="1137" w:right="849" w:bottom="1137" w:left="849" w:header="561" w:footer="720" w:gutter="0"/>
          <w:cols w:space="720"/>
          <w:noEndnote/>
        </w:sectPr>
      </w:pPr>
    </w:p>
    <w:p w14:paraId="184023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eriod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7779F7FA" w14:textId="77777777" w:rsidTr="00DE734D">
        <w:trPr>
          <w:cantSplit/>
        </w:trPr>
        <w:tc>
          <w:tcPr>
            <w:tcW w:w="0" w:type="auto"/>
            <w:tcBorders>
              <w:top w:val="nil"/>
              <w:left w:val="nil"/>
              <w:bottom w:val="nil"/>
              <w:right w:val="nil"/>
            </w:tcBorders>
          </w:tcPr>
          <w:p w14:paraId="6F8D9CE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26C8914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2E69770" w14:textId="77777777" w:rsidTr="00DE734D">
        <w:trPr>
          <w:cantSplit/>
        </w:trPr>
        <w:tc>
          <w:tcPr>
            <w:tcW w:w="0" w:type="auto"/>
            <w:tcBorders>
              <w:top w:val="nil"/>
              <w:left w:val="nil"/>
              <w:bottom w:val="nil"/>
              <w:right w:val="nil"/>
            </w:tcBorders>
          </w:tcPr>
          <w:p w14:paraId="1D2B31F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D280222" w14:textId="77777777" w:rsidR="00DE734D" w:rsidRDefault="00DE734D" w:rsidP="00DE734D">
            <w:pPr>
              <w:pStyle w:val="PropertyValue"/>
              <w:rPr>
                <w:color w:val="000000"/>
              </w:rPr>
            </w:pPr>
            <w:r>
              <w:rPr>
                <w:color w:val="000000"/>
              </w:rPr>
              <w:t>definitions of 2 </w:t>
            </w:r>
            <w:hyperlink w:anchor="b941" w:history="1">
              <w:r>
                <w:rPr>
                  <w:color w:val="0000FF"/>
                </w:rPr>
                <w:t>attributes</w:t>
              </w:r>
            </w:hyperlink>
            <w:r>
              <w:rPr>
                <w:color w:val="000000"/>
              </w:rPr>
              <w:t>, 4 </w:t>
            </w:r>
            <w:hyperlink w:anchor="b944" w:history="1">
              <w:r>
                <w:rPr>
                  <w:color w:val="0000FF"/>
                </w:rPr>
                <w:t>elements</w:t>
              </w:r>
            </w:hyperlink>
          </w:p>
        </w:tc>
      </w:tr>
    </w:tbl>
    <w:p w14:paraId="034C694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20518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7058A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A776D9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85A77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C9B297E" w14:textId="77777777" w:rsidTr="00DE734D">
        <w:trPr>
          <w:cantSplit/>
        </w:trPr>
        <w:tc>
          <w:tcPr>
            <w:tcW w:w="215" w:type="pct"/>
            <w:tcBorders>
              <w:top w:val="nil"/>
              <w:bottom w:val="nil"/>
              <w:right w:val="nil"/>
            </w:tcBorders>
            <w:shd w:val="clear" w:color="auto" w:fill="F5F5F5"/>
            <w:tcMar>
              <w:left w:w="80" w:type="dxa"/>
            </w:tcMar>
            <w:vAlign w:val="center"/>
          </w:tcPr>
          <w:p w14:paraId="12B3BAA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8317"/>
            </w:tblGrid>
            <w:tr w:rsidR="00DE734D" w14:paraId="161D8EA7" w14:textId="77777777" w:rsidTr="00DE734D">
              <w:trPr>
                <w:cantSplit/>
              </w:trPr>
              <w:tc>
                <w:tcPr>
                  <w:tcW w:w="0" w:type="auto"/>
                  <w:noWrap/>
                </w:tcPr>
                <w:p w14:paraId="140D7EFA" w14:textId="77777777" w:rsidR="00DE734D" w:rsidRDefault="00B87B97" w:rsidP="00DE734D">
                  <w:pPr>
                    <w:keepNext/>
                    <w:rPr>
                      <w:rStyle w:val="XMLRepAttributeName"/>
                    </w:rPr>
                  </w:pPr>
                  <w:hyperlink w:anchor="b941" w:history="1">
                    <w:r w:rsidR="00DE734D">
                      <w:rPr>
                        <w:rStyle w:val="Underline"/>
                        <w:rFonts w:ascii="Courier New" w:hAnsi="Courier New" w:cs="Courier New"/>
                        <w:color w:val="990000"/>
                        <w:sz w:val="16"/>
                        <w:szCs w:val="16"/>
                      </w:rPr>
                      <w:t>alignment</w:t>
                    </w:r>
                  </w:hyperlink>
                </w:p>
              </w:tc>
              <w:tc>
                <w:tcPr>
                  <w:tcW w:w="0" w:type="auto"/>
                </w:tcPr>
                <w:p w14:paraId="64CD0786"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8A67D31"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C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M</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W</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N</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S</w:t>
                  </w:r>
                  <w:r>
                    <w:rPr>
                      <w:rStyle w:val="XMLRepMarkup"/>
                      <w:rFonts w:ascii="Courier New" w:hAnsi="Courier New" w:cs="Courier New"/>
                      <w:sz w:val="16"/>
                      <w:szCs w:val="16"/>
                    </w:rPr>
                    <w:t>"</w:t>
                  </w:r>
                  <w:r>
                    <w:rPr>
                      <w:rStyle w:val="XMLRepValue"/>
                    </w:rPr>
                    <w:t>)</w:t>
                  </w:r>
                </w:p>
              </w:tc>
            </w:tr>
            <w:tr w:rsidR="00DE734D" w14:paraId="79B0EF8C" w14:textId="77777777" w:rsidTr="00DE734D">
              <w:trPr>
                <w:cantSplit/>
              </w:trPr>
              <w:tc>
                <w:tcPr>
                  <w:tcW w:w="0" w:type="auto"/>
                  <w:noWrap/>
                </w:tcPr>
                <w:p w14:paraId="06F66BF2" w14:textId="77777777" w:rsidR="00DE734D" w:rsidRDefault="00B87B97" w:rsidP="00DE734D">
                  <w:pPr>
                    <w:rPr>
                      <w:rStyle w:val="XMLRepAttributeName"/>
                    </w:rPr>
                  </w:pPr>
                  <w:hyperlink w:anchor="b942" w:history="1">
                    <w:r w:rsidR="00DE734D">
                      <w:rPr>
                        <w:rStyle w:val="Underline"/>
                        <w:rFonts w:ascii="Courier New" w:hAnsi="Courier New" w:cs="Courier New"/>
                        <w:color w:val="990000"/>
                        <w:sz w:val="16"/>
                        <w:szCs w:val="16"/>
                      </w:rPr>
                      <w:t>isFlexible</w:t>
                    </w:r>
                  </w:hyperlink>
                </w:p>
              </w:tc>
              <w:tc>
                <w:tcPr>
                  <w:tcW w:w="0" w:type="auto"/>
                </w:tcPr>
                <w:p w14:paraId="3697DD22"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B0B405B" w14:textId="77777777" w:rsidR="00DE734D" w:rsidRDefault="00DE734D" w:rsidP="00DE734D">
                  <w:pPr>
                    <w:rPr>
                      <w:rStyle w:val="XMLRepValue"/>
                    </w:rPr>
                  </w:pPr>
                  <w:r>
                    <w:rPr>
                      <w:rStyle w:val="XMLRepValue"/>
                    </w:rPr>
                    <w:t>xs:boolean</w:t>
                  </w:r>
                </w:p>
              </w:tc>
            </w:tr>
          </w:tbl>
          <w:p w14:paraId="13E2BDE1" w14:textId="77777777" w:rsidR="00DE734D" w:rsidRDefault="00DE734D" w:rsidP="00DE734D">
            <w:pPr>
              <w:keepNext/>
              <w:widowControl w:val="0"/>
            </w:pPr>
          </w:p>
        </w:tc>
      </w:tr>
      <w:tr w:rsidR="00DE734D" w14:paraId="53035200" w14:textId="77777777" w:rsidTr="00DE734D">
        <w:trPr>
          <w:cantSplit/>
        </w:trPr>
        <w:tc>
          <w:tcPr>
            <w:tcW w:w="215" w:type="pct"/>
            <w:tcBorders>
              <w:top w:val="nil"/>
              <w:bottom w:val="nil"/>
              <w:right w:val="nil"/>
            </w:tcBorders>
            <w:shd w:val="clear" w:color="auto" w:fill="F5F5F5"/>
            <w:tcMar>
              <w:left w:w="80" w:type="dxa"/>
            </w:tcMar>
            <w:vAlign w:val="center"/>
          </w:tcPr>
          <w:p w14:paraId="6793AEE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7AA802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E6B0C65" w14:textId="77777777" w:rsidTr="00DE734D">
        <w:trPr>
          <w:cantSplit/>
        </w:trPr>
        <w:tc>
          <w:tcPr>
            <w:tcW w:w="215" w:type="pct"/>
            <w:tcBorders>
              <w:top w:val="nil"/>
              <w:bottom w:val="nil"/>
              <w:right w:val="nil"/>
            </w:tcBorders>
            <w:shd w:val="clear" w:color="auto" w:fill="F5F5F5"/>
            <w:tcMar>
              <w:left w:w="80" w:type="dxa"/>
            </w:tcMar>
            <w:vAlign w:val="center"/>
          </w:tcPr>
          <w:p w14:paraId="416DB12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494"/>
            </w:tblGrid>
            <w:tr w:rsidR="00DE734D" w14:paraId="2E962AE5" w14:textId="77777777" w:rsidTr="00DE734D">
              <w:trPr>
                <w:cantSplit/>
              </w:trPr>
              <w:tc>
                <w:tcPr>
                  <w:tcW w:w="0" w:type="auto"/>
                  <w:tcMar>
                    <w:right w:w="40" w:type="dxa"/>
                  </w:tcMar>
                </w:tcPr>
                <w:p w14:paraId="2832E9C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43E8C3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944" w:history="1">
                    <w:r w:rsidR="00DE734D">
                      <w:rPr>
                        <w:rFonts w:ascii="Verdana" w:hAnsi="Verdana" w:cs="Verdana"/>
                        <w:color w:val="0000FF"/>
                        <w:sz w:val="18"/>
                        <w:szCs w:val="18"/>
                      </w:rPr>
                      <w:t>phase</w:t>
                    </w:r>
                  </w:hyperlink>
                  <w:r w:rsidR="00DE734D">
                    <w:rPr>
                      <w:rStyle w:val="XMLRepContentModel"/>
                    </w:rPr>
                    <w:t xml:space="preserve">?, </w:t>
                  </w:r>
                  <w:hyperlink w:anchor="b945" w:history="1">
                    <w:r w:rsidR="00DE734D">
                      <w:rPr>
                        <w:rFonts w:ascii="Verdana" w:hAnsi="Verdana" w:cs="Verdana"/>
                        <w:color w:val="0000FF"/>
                        <w:sz w:val="18"/>
                        <w:szCs w:val="18"/>
                      </w:rPr>
                      <w:t>period</w:t>
                    </w:r>
                  </w:hyperlink>
                  <w:r w:rsidR="00DE734D">
                    <w:rPr>
                      <w:rStyle w:val="XMLRepContentModel"/>
                    </w:rPr>
                    <w:t xml:space="preserve">?, </w:t>
                  </w:r>
                  <w:hyperlink w:anchor="b946" w:history="1">
                    <w:r w:rsidR="00DE734D">
                      <w:rPr>
                        <w:rFonts w:ascii="Verdana" w:hAnsi="Verdana" w:cs="Verdana"/>
                        <w:color w:val="0000FF"/>
                        <w:sz w:val="18"/>
                        <w:szCs w:val="18"/>
                      </w:rPr>
                      <w:t>frequency</w:t>
                    </w:r>
                  </w:hyperlink>
                  <w:r w:rsidR="00DE734D">
                    <w:rPr>
                      <w:rStyle w:val="XMLRepContentModel"/>
                    </w:rPr>
                    <w:t xml:space="preserve">?, </w:t>
                  </w:r>
                  <w:hyperlink w:anchor="b947" w:history="1">
                    <w:r w:rsidR="00DE734D">
                      <w:rPr>
                        <w:rFonts w:ascii="Verdana" w:hAnsi="Verdana" w:cs="Verdana"/>
                        <w:color w:val="0000FF"/>
                        <w:sz w:val="18"/>
                        <w:szCs w:val="18"/>
                      </w:rPr>
                      <w:t>count</w:t>
                    </w:r>
                  </w:hyperlink>
                  <w:r w:rsidR="00DE734D">
                    <w:rPr>
                      <w:rStyle w:val="XMLRepContentModel"/>
                    </w:rPr>
                    <w:t>?</w:t>
                  </w:r>
                </w:p>
              </w:tc>
            </w:tr>
          </w:tbl>
          <w:p w14:paraId="51F851E8" w14:textId="77777777" w:rsidR="00DE734D" w:rsidRDefault="00DE734D" w:rsidP="00DE734D">
            <w:pPr>
              <w:keepNext/>
              <w:widowControl w:val="0"/>
            </w:pPr>
          </w:p>
        </w:tc>
      </w:tr>
      <w:tr w:rsidR="00DE734D" w14:paraId="18E4335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C753B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592FEA8" w14:textId="77777777" w:rsidR="00DE734D" w:rsidRDefault="00DE734D" w:rsidP="00DE734D">
      <w:pPr>
        <w:pStyle w:val="ListHeading1"/>
        <w:rPr>
          <w:color w:val="000000"/>
        </w:rPr>
      </w:pPr>
      <w:r>
        <w:rPr>
          <w:color w:val="000000"/>
        </w:rPr>
        <w:t>Content Model Elements (5):</w:t>
      </w:r>
    </w:p>
    <w:tbl>
      <w:tblPr>
        <w:tblW w:w="0" w:type="auto"/>
        <w:tblInd w:w="710" w:type="dxa"/>
        <w:tblCellMar>
          <w:left w:w="0" w:type="dxa"/>
          <w:right w:w="0" w:type="dxa"/>
        </w:tblCellMar>
        <w:tblLook w:val="0000" w:firstRow="0" w:lastRow="0" w:firstColumn="0" w:lastColumn="0" w:noHBand="0" w:noVBand="0"/>
      </w:tblPr>
      <w:tblGrid>
        <w:gridCol w:w="4123"/>
        <w:gridCol w:w="1332"/>
      </w:tblGrid>
      <w:tr w:rsidR="00DE734D" w14:paraId="42BD78FD" w14:textId="77777777" w:rsidTr="00DE734D">
        <w:tc>
          <w:tcPr>
            <w:tcW w:w="0" w:type="auto"/>
            <w:tcBorders>
              <w:top w:val="nil"/>
              <w:left w:val="nil"/>
              <w:bottom w:val="nil"/>
              <w:right w:val="nil"/>
            </w:tcBorders>
          </w:tcPr>
          <w:p w14:paraId="73402947" w14:textId="77777777" w:rsidR="00DE734D" w:rsidRDefault="00B87B97" w:rsidP="00DE734D">
            <w:pPr>
              <w:rPr>
                <w:sz w:val="20"/>
                <w:szCs w:val="20"/>
              </w:rPr>
            </w:pPr>
            <w:hyperlink w:anchor="b947" w:history="1">
              <w:r w:rsidR="00DE734D">
                <w:rPr>
                  <w:color w:val="0000FF"/>
                  <w:sz w:val="20"/>
                  <w:szCs w:val="20"/>
                </w:rPr>
                <w:t>cou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7</w:instrText>
            </w:r>
            <w:r w:rsidR="00DE734D">
              <w:rPr>
                <w:rStyle w:val="PageNumberSmall"/>
              </w:rPr>
              <w:fldChar w:fldCharType="separate"/>
            </w:r>
            <w:r w:rsidR="00D4155B">
              <w:rPr>
                <w:rStyle w:val="PageNumberSmall"/>
                <w:noProof/>
              </w:rPr>
              <w:t>313</w:t>
            </w:r>
            <w:r w:rsidR="00DE734D">
              <w:rPr>
                <w:rStyle w:val="PageNumberSmall"/>
              </w:rPr>
              <w:fldChar w:fldCharType="end"/>
            </w:r>
            <w:r w:rsidR="00DE734D">
              <w:rPr>
                <w:rStyle w:val="PageNumberSmall"/>
              </w:rPr>
              <w:t>]</w:t>
            </w:r>
            <w:r w:rsidR="00DE734D">
              <w:rPr>
                <w:sz w:val="20"/>
                <w:szCs w:val="20"/>
              </w:rPr>
              <w:t>,</w:t>
            </w:r>
          </w:p>
          <w:p w14:paraId="7F7C761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64CC10F9" w14:textId="77777777" w:rsidR="00DE734D" w:rsidRDefault="00B87B97" w:rsidP="00DE734D">
            <w:pPr>
              <w:rPr>
                <w:sz w:val="20"/>
                <w:szCs w:val="20"/>
              </w:rPr>
            </w:pPr>
            <w:hyperlink w:anchor="b946" w:history="1">
              <w:r w:rsidR="00DE734D">
                <w:rPr>
                  <w:color w:val="0000FF"/>
                  <w:sz w:val="20"/>
                  <w:szCs w:val="20"/>
                </w:rPr>
                <w:t>frequency</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6</w:instrText>
            </w:r>
            <w:r w:rsidR="00DE734D">
              <w:rPr>
                <w:rStyle w:val="PageNumberSmall"/>
              </w:rPr>
              <w:fldChar w:fldCharType="separate"/>
            </w:r>
            <w:r w:rsidR="00D4155B">
              <w:rPr>
                <w:rStyle w:val="PageNumberSmall"/>
                <w:noProof/>
              </w:rPr>
              <w:t>312</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3B40397" w14:textId="77777777" w:rsidR="00DE734D" w:rsidRDefault="00B87B97" w:rsidP="00DE734D">
            <w:pPr>
              <w:rPr>
                <w:sz w:val="20"/>
                <w:szCs w:val="20"/>
              </w:rPr>
            </w:pPr>
            <w:hyperlink w:anchor="b945" w:history="1">
              <w:r w:rsidR="00DE734D">
                <w:rPr>
                  <w:color w:val="0000FF"/>
                  <w:sz w:val="20"/>
                  <w:szCs w:val="20"/>
                </w:rPr>
                <w:t>perio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5</w:instrText>
            </w:r>
            <w:r w:rsidR="00DE734D">
              <w:rPr>
                <w:rStyle w:val="PageNumberSmall"/>
              </w:rPr>
              <w:fldChar w:fldCharType="separate"/>
            </w:r>
            <w:r w:rsidR="00D4155B">
              <w:rPr>
                <w:rStyle w:val="PageNumberSmall"/>
                <w:noProof/>
              </w:rPr>
              <w:t>312</w:t>
            </w:r>
            <w:r w:rsidR="00DE734D">
              <w:rPr>
                <w:rStyle w:val="PageNumberSmall"/>
              </w:rPr>
              <w:fldChar w:fldCharType="end"/>
            </w:r>
            <w:r w:rsidR="00DE734D">
              <w:rPr>
                <w:rStyle w:val="PageNumberSmall"/>
              </w:rPr>
              <w:t>]</w:t>
            </w:r>
            <w:r w:rsidR="00DE734D">
              <w:rPr>
                <w:sz w:val="20"/>
                <w:szCs w:val="20"/>
              </w:rPr>
              <w:t>,</w:t>
            </w:r>
          </w:p>
          <w:p w14:paraId="2BFA773F" w14:textId="77777777" w:rsidR="00DE734D" w:rsidRDefault="00B87B97" w:rsidP="00DE734D">
            <w:pPr>
              <w:rPr>
                <w:rStyle w:val="PageNumberSmall"/>
              </w:rPr>
            </w:pPr>
            <w:hyperlink w:anchor="b944" w:history="1">
              <w:r w:rsidR="00DE734D">
                <w:rPr>
                  <w:color w:val="0000FF"/>
                  <w:sz w:val="20"/>
                  <w:szCs w:val="20"/>
                </w:rPr>
                <w:t>phas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44</w:instrText>
            </w:r>
            <w:r w:rsidR="00DE734D">
              <w:rPr>
                <w:rStyle w:val="PageNumberSmall"/>
              </w:rPr>
              <w:fldChar w:fldCharType="separate"/>
            </w:r>
            <w:r w:rsidR="00D4155B">
              <w:rPr>
                <w:rStyle w:val="PageNumberSmall"/>
                <w:noProof/>
              </w:rPr>
              <w:t>312</w:t>
            </w:r>
            <w:r w:rsidR="00DE734D">
              <w:rPr>
                <w:rStyle w:val="PageNumberSmall"/>
              </w:rPr>
              <w:fldChar w:fldCharType="end"/>
            </w:r>
            <w:r w:rsidR="00DE734D">
              <w:rPr>
                <w:rStyle w:val="PageNumberSmall"/>
              </w:rPr>
              <w:t>]</w:t>
            </w:r>
          </w:p>
        </w:tc>
      </w:tr>
    </w:tbl>
    <w:p w14:paraId="79D7583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5608C80" w14:textId="77777777" w:rsidR="00DE734D" w:rsidRDefault="00DE734D" w:rsidP="00DE734D">
      <w:pPr>
        <w:rPr>
          <w:sz w:val="20"/>
          <w:szCs w:val="20"/>
        </w:rPr>
      </w:pPr>
      <w:r>
        <w:rPr>
          <w:sz w:val="20"/>
          <w:szCs w:val="20"/>
        </w:rPr>
        <w:t>The PeriodLiteral expression returns a value of type PIVL_TS with the given attributes.</w:t>
      </w:r>
    </w:p>
    <w:p w14:paraId="73FAE5D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10" w:name="b939"/>
      <w:bookmarkEnd w:id="12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8841C3" w14:textId="77777777" w:rsidTr="00DE734D">
        <w:trPr>
          <w:cantSplit/>
        </w:trPr>
        <w:tc>
          <w:tcPr>
            <w:tcW w:w="10234" w:type="dxa"/>
            <w:shd w:val="clear" w:color="auto" w:fill="F5F5F5"/>
            <w:vAlign w:val="center"/>
          </w:tcPr>
          <w:p w14:paraId="7B502CB0" w14:textId="77777777" w:rsidR="00DE734D" w:rsidRDefault="00DE734D" w:rsidP="00DE734D">
            <w:pPr>
              <w:pStyle w:val="DerivationTreeHeading"/>
              <w:spacing w:before="80"/>
            </w:pPr>
            <w:r>
              <w:t>Type Derivation Tree</w:t>
            </w:r>
          </w:p>
          <w:p w14:paraId="4DCF5625"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628AD2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995AC2A" wp14:editId="2DFAC54A">
                  <wp:extent cx="142875" cy="133350"/>
                  <wp:effectExtent l="0" t="0" r="9525" b="0"/>
                  <wp:docPr id="547" name="Picture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eriodLiteral</w:t>
            </w:r>
          </w:p>
        </w:tc>
      </w:tr>
    </w:tbl>
    <w:p w14:paraId="634F81F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11" w:name="b940"/>
      <w:bookmarkEnd w:id="1211"/>
      <w:r>
        <w:rPr>
          <w:color w:val="000000"/>
        </w:rPr>
        <w:t xml:space="preserve">XML Source </w:t>
      </w:r>
      <w:r>
        <w:rPr>
          <w:rStyle w:val="NoteFont"/>
          <w:b w:val="0"/>
          <w:bCs w:val="0"/>
          <w:color w:val="000000"/>
        </w:rPr>
        <w:t>(w/o annotations (6))</w:t>
      </w:r>
    </w:p>
    <w:p w14:paraId="7C3A06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9" w:history="1">
        <w:r>
          <w:rPr>
            <w:rStyle w:val="Underline"/>
            <w:rFonts w:ascii="Verdana" w:hAnsi="Verdana" w:cs="Verdana"/>
            <w:b/>
            <w:bCs/>
            <w:sz w:val="14"/>
            <w:szCs w:val="14"/>
          </w:rPr>
          <w:t>PeriodLiteral</w:t>
        </w:r>
      </w:hyperlink>
      <w:r>
        <w:rPr>
          <w:rStyle w:val="XMLSourceMarkup"/>
          <w:rFonts w:ascii="Verdana" w:hAnsi="Verdana" w:cs="Verdana"/>
          <w:sz w:val="16"/>
          <w:szCs w:val="16"/>
        </w:rPr>
        <w:t>"&gt;</w:t>
      </w:r>
    </w:p>
    <w:p w14:paraId="5922ACA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2464A8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DA5D7E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E59E32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4" w:history="1">
        <w:r>
          <w:rPr>
            <w:rStyle w:val="Underline"/>
            <w:rFonts w:ascii="Verdana" w:hAnsi="Verdana" w:cs="Verdana"/>
            <w:b/>
            <w:bCs/>
            <w:sz w:val="14"/>
            <w:szCs w:val="14"/>
          </w:rPr>
          <w:t>pha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50" w:history="1">
        <w:r>
          <w:rPr>
            <w:rStyle w:val="Underline"/>
            <w:rFonts w:ascii="Verdana" w:hAnsi="Verdana" w:cs="Verdana"/>
            <w:b/>
            <w:bCs/>
            <w:sz w:val="14"/>
            <w:szCs w:val="14"/>
          </w:rPr>
          <w:t>dt:IVL_TS</w:t>
        </w:r>
      </w:hyperlink>
      <w:r>
        <w:rPr>
          <w:rStyle w:val="XMLSourceMarkup"/>
          <w:rFonts w:ascii="Verdana" w:hAnsi="Verdana" w:cs="Verdana"/>
          <w:sz w:val="16"/>
          <w:szCs w:val="16"/>
        </w:rPr>
        <w:t>"/&gt;</w:t>
      </w:r>
    </w:p>
    <w:p w14:paraId="396D698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5" w:history="1">
        <w:r>
          <w:rPr>
            <w:rStyle w:val="Underline"/>
            <w:rFonts w:ascii="Verdana" w:hAnsi="Verdana" w:cs="Verdana"/>
            <w:b/>
            <w:bCs/>
            <w:sz w:val="14"/>
            <w:szCs w:val="14"/>
          </w:rPr>
          <w:t>perio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dt:PQ</w:t>
        </w:r>
      </w:hyperlink>
      <w:r>
        <w:rPr>
          <w:rStyle w:val="XMLSourceMarkup"/>
          <w:rFonts w:ascii="Verdana" w:hAnsi="Verdana" w:cs="Verdana"/>
          <w:sz w:val="16"/>
          <w:szCs w:val="16"/>
        </w:rPr>
        <w:t>"/&gt;</w:t>
      </w:r>
    </w:p>
    <w:p w14:paraId="35771A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6" w:history="1">
        <w:r>
          <w:rPr>
            <w:rStyle w:val="Underline"/>
            <w:rFonts w:ascii="Verdana" w:hAnsi="Verdana" w:cs="Verdana"/>
            <w:b/>
            <w:bCs/>
            <w:sz w:val="14"/>
            <w:szCs w:val="14"/>
          </w:rPr>
          <w:t>frequenc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4" w:history="1">
        <w:r>
          <w:rPr>
            <w:rStyle w:val="Underline"/>
            <w:rFonts w:ascii="Verdana" w:hAnsi="Verdana" w:cs="Verdana"/>
            <w:b/>
            <w:bCs/>
            <w:sz w:val="14"/>
            <w:szCs w:val="14"/>
          </w:rPr>
          <w:t>dt:RTO</w:t>
        </w:r>
      </w:hyperlink>
      <w:r>
        <w:rPr>
          <w:rStyle w:val="XMLSourceMarkup"/>
          <w:rFonts w:ascii="Verdana" w:hAnsi="Verdana" w:cs="Verdana"/>
          <w:sz w:val="16"/>
          <w:szCs w:val="16"/>
        </w:rPr>
        <w:t>"/&gt;</w:t>
      </w:r>
    </w:p>
    <w:p w14:paraId="3532C1B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7" w:history="1">
        <w:r>
          <w:rPr>
            <w:rStyle w:val="Underline"/>
            <w:rFonts w:ascii="Verdana" w:hAnsi="Verdana" w:cs="Verdana"/>
            <w:b/>
            <w:bCs/>
            <w:sz w:val="14"/>
            <w:szCs w:val="14"/>
          </w:rPr>
          <w:t>cou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 w:history="1">
        <w:r>
          <w:rPr>
            <w:rStyle w:val="Underline"/>
            <w:rFonts w:ascii="Verdana" w:hAnsi="Verdana" w:cs="Verdana"/>
            <w:b/>
            <w:bCs/>
            <w:sz w:val="14"/>
            <w:szCs w:val="14"/>
          </w:rPr>
          <w:t>dt:INT</w:t>
        </w:r>
      </w:hyperlink>
      <w:r>
        <w:rPr>
          <w:rStyle w:val="XMLSourceMarkup"/>
          <w:rFonts w:ascii="Verdana" w:hAnsi="Verdana" w:cs="Verdana"/>
          <w:sz w:val="16"/>
          <w:szCs w:val="16"/>
        </w:rPr>
        <w:t>"/&gt;</w:t>
      </w:r>
    </w:p>
    <w:p w14:paraId="773DDC1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309BE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1" w:history="1">
        <w:r>
          <w:rPr>
            <w:rStyle w:val="Underline"/>
            <w:rFonts w:ascii="Verdana" w:hAnsi="Verdana" w:cs="Verdana"/>
            <w:b/>
            <w:bCs/>
            <w:sz w:val="14"/>
            <w:szCs w:val="14"/>
          </w:rPr>
          <w:t>alignm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1" w:history="1">
        <w:r>
          <w:rPr>
            <w:rStyle w:val="Underline"/>
            <w:rFonts w:ascii="Verdana" w:hAnsi="Verdana" w:cs="Verdana"/>
            <w:b/>
            <w:bCs/>
            <w:sz w:val="14"/>
            <w:szCs w:val="14"/>
          </w:rPr>
          <w:t>dt:CalendarCyc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2D975B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42" w:history="1">
        <w:r>
          <w:rPr>
            <w:rStyle w:val="Underline"/>
            <w:rFonts w:ascii="Verdana" w:hAnsi="Verdana" w:cs="Verdana"/>
            <w:b/>
            <w:bCs/>
            <w:sz w:val="14"/>
            <w:szCs w:val="14"/>
          </w:rPr>
          <w:t>isFlexibl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B849E1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9B1478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changed from bl to xs:boolean since bl was removed as a type</w:t>
      </w:r>
      <w:r>
        <w:rPr>
          <w:rStyle w:val="XMLSourceComment"/>
          <w:sz w:val="16"/>
          <w:szCs w:val="16"/>
        </w:rPr>
        <w:br/>
        <w:t>Aziz Boxwala</w:t>
      </w:r>
      <w:r>
        <w:rPr>
          <w:rStyle w:val="XMLSourceComment"/>
          <w:sz w:val="16"/>
          <w:szCs w:val="16"/>
        </w:rPr>
        <w:br/>
      </w:r>
      <w:r>
        <w:rPr>
          <w:rStyle w:val="XMLSourceMarkup"/>
          <w:rFonts w:ascii="Verdana" w:hAnsi="Verdana" w:cs="Verdana"/>
          <w:sz w:val="16"/>
          <w:szCs w:val="16"/>
        </w:rPr>
        <w:t>--&gt;</w:t>
      </w:r>
    </w:p>
    <w:p w14:paraId="7110B1F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895BD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94A5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12" w:name="b943"/>
      <w:bookmarkEnd w:id="121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49" w:history="1">
        <w:r>
          <w:rPr>
            <w:b w:val="0"/>
            <w:bCs w:val="0"/>
            <w:color w:val="0000FF"/>
            <w:sz w:val="16"/>
            <w:szCs w:val="16"/>
          </w:rPr>
          <w:t>this</w:t>
        </w:r>
      </w:hyperlink>
      <w:r>
        <w:rPr>
          <w:rStyle w:val="NoteFont"/>
          <w:b w:val="0"/>
          <w:bCs w:val="0"/>
          <w:color w:val="000000"/>
        </w:rPr>
        <w:t xml:space="preserve"> component only; 2/2)</w:t>
      </w:r>
    </w:p>
    <w:p w14:paraId="39ADC9F1" w14:textId="77777777" w:rsidR="00DE734D" w:rsidRDefault="00DE734D" w:rsidP="00DE734D">
      <w:pPr>
        <w:keepNext/>
      </w:pPr>
      <w:r>
        <w:rPr>
          <w:noProof/>
          <w:lang w:eastAsia="en-US"/>
        </w:rPr>
        <w:drawing>
          <wp:inline distT="0" distB="0" distL="0" distR="0" wp14:anchorId="086F6F4B" wp14:editId="360D47B2">
            <wp:extent cx="152400" cy="76200"/>
            <wp:effectExtent l="0" t="0" r="0" b="0"/>
            <wp:docPr id="548" name="Picture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lignment</w:t>
      </w:r>
    </w:p>
    <w:tbl>
      <w:tblPr>
        <w:tblW w:w="0" w:type="auto"/>
        <w:tblInd w:w="710" w:type="dxa"/>
        <w:tblCellMar>
          <w:left w:w="0" w:type="dxa"/>
          <w:right w:w="0" w:type="dxa"/>
        </w:tblCellMar>
        <w:tblLook w:val="0000" w:firstRow="0" w:lastRow="0" w:firstColumn="0" w:lastColumn="0" w:noHBand="0" w:noVBand="0"/>
      </w:tblPr>
      <w:tblGrid>
        <w:gridCol w:w="567"/>
        <w:gridCol w:w="1977"/>
      </w:tblGrid>
      <w:tr w:rsidR="00DE734D" w14:paraId="15F02E61" w14:textId="77777777" w:rsidTr="00DE734D">
        <w:tc>
          <w:tcPr>
            <w:tcW w:w="0" w:type="auto"/>
            <w:tcBorders>
              <w:top w:val="nil"/>
              <w:left w:val="nil"/>
              <w:bottom w:val="nil"/>
              <w:right w:val="nil"/>
            </w:tcBorders>
          </w:tcPr>
          <w:p w14:paraId="5B28E46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CF8362" w14:textId="77777777" w:rsidR="00DE734D" w:rsidRDefault="00B87B97" w:rsidP="00DE734D">
            <w:pPr>
              <w:pStyle w:val="PropertyValue"/>
              <w:rPr>
                <w:rStyle w:val="PageNumberSmall"/>
                <w:color w:val="000000"/>
              </w:rPr>
            </w:pPr>
            <w:hyperlink w:anchor="b211" w:history="1">
              <w:r w:rsidR="00DE734D">
                <w:rPr>
                  <w:rFonts w:ascii="Courier New" w:hAnsi="Courier New" w:cs="Courier New"/>
                  <w:color w:val="0000FF"/>
                  <w:sz w:val="15"/>
                  <w:szCs w:val="15"/>
                </w:rPr>
                <w:t>dt:CalendarCycl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1</w:instrText>
            </w:r>
            <w:r w:rsidR="00DE734D">
              <w:rPr>
                <w:rStyle w:val="PageNumberSmall"/>
                <w:color w:val="000000"/>
              </w:rPr>
              <w:fldChar w:fldCharType="separate"/>
            </w:r>
            <w:r w:rsidR="00D4155B">
              <w:rPr>
                <w:rStyle w:val="PageNumberSmall"/>
                <w:noProof/>
                <w:color w:val="000000"/>
              </w:rPr>
              <w:t>131</w:t>
            </w:r>
            <w:r w:rsidR="00DE734D">
              <w:rPr>
                <w:rStyle w:val="PageNumberSmall"/>
                <w:color w:val="000000"/>
              </w:rPr>
              <w:fldChar w:fldCharType="end"/>
            </w:r>
            <w:r w:rsidR="00DE734D">
              <w:rPr>
                <w:rStyle w:val="PageNumberSmall"/>
                <w:color w:val="000000"/>
              </w:rPr>
              <w:t>]</w:t>
            </w:r>
          </w:p>
        </w:tc>
      </w:tr>
      <w:tr w:rsidR="00DE734D" w14:paraId="4BCB6B85" w14:textId="77777777" w:rsidTr="00DE734D">
        <w:tc>
          <w:tcPr>
            <w:tcW w:w="0" w:type="auto"/>
            <w:tcBorders>
              <w:top w:val="nil"/>
              <w:left w:val="nil"/>
              <w:bottom w:val="nil"/>
              <w:right w:val="nil"/>
            </w:tcBorders>
            <w:vAlign w:val="center"/>
          </w:tcPr>
          <w:p w14:paraId="3A3008A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FC96242" w14:textId="77777777" w:rsidR="00DE734D" w:rsidRDefault="00DE734D" w:rsidP="00DE734D">
            <w:pPr>
              <w:pStyle w:val="PropertyValue"/>
              <w:rPr>
                <w:color w:val="000000"/>
              </w:rPr>
            </w:pPr>
            <w:r>
              <w:rPr>
                <w:color w:val="000000"/>
              </w:rPr>
              <w:t>optional</w:t>
            </w:r>
          </w:p>
        </w:tc>
      </w:tr>
    </w:tbl>
    <w:p w14:paraId="55E8BC95"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3E6AA003" w14:textId="77777777" w:rsidTr="00DE734D">
        <w:trPr>
          <w:cantSplit/>
        </w:trPr>
        <w:tc>
          <w:tcPr>
            <w:tcW w:w="0" w:type="auto"/>
            <w:shd w:val="clear" w:color="auto" w:fill="F5F5F5"/>
            <w:vAlign w:val="center"/>
          </w:tcPr>
          <w:p w14:paraId="5C979637"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1B895960"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2994"/>
      </w:tblGrid>
      <w:tr w:rsidR="00DE734D" w14:paraId="3D2A1EE6" w14:textId="77777777" w:rsidTr="00DE734D">
        <w:tc>
          <w:tcPr>
            <w:tcW w:w="0" w:type="auto"/>
            <w:tcBorders>
              <w:top w:val="nil"/>
              <w:left w:val="nil"/>
              <w:bottom w:val="nil"/>
              <w:right w:val="nil"/>
            </w:tcBorders>
          </w:tcPr>
          <w:p w14:paraId="7F3679E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67EED447" w14:textId="77777777" w:rsidR="00DE734D" w:rsidRDefault="00DE734D" w:rsidP="00DE734D">
            <w:pPr>
              <w:keepNext/>
              <w:widowControl w:val="0"/>
              <w:spacing w:before="10" w:line="14" w:lineRule="auto"/>
              <w:rPr>
                <w:sz w:val="2"/>
                <w:szCs w:val="2"/>
              </w:rPr>
            </w:pPr>
          </w:p>
          <w:tbl>
            <w:tblPr>
              <w:tblW w:w="0" w:type="auto"/>
              <w:tblCellMar>
                <w:left w:w="0" w:type="dxa"/>
                <w:right w:w="0" w:type="dxa"/>
              </w:tblCellMar>
              <w:tblLook w:val="0000" w:firstRow="0" w:lastRow="0" w:firstColumn="0" w:lastColumn="0" w:noHBand="0" w:noVBand="0"/>
            </w:tblPr>
            <w:tblGrid>
              <w:gridCol w:w="361"/>
              <w:gridCol w:w="171"/>
              <w:gridCol w:w="2462"/>
            </w:tblGrid>
            <w:tr w:rsidR="00DE734D" w14:paraId="483E232D" w14:textId="77777777" w:rsidTr="00DE734D">
              <w:tc>
                <w:tcPr>
                  <w:tcW w:w="0" w:type="auto"/>
                </w:tcPr>
                <w:p w14:paraId="50528753" w14:textId="77777777" w:rsidR="00DE734D" w:rsidRDefault="00DE734D" w:rsidP="00DE734D">
                  <w:pPr>
                    <w:spacing w:after="4"/>
                    <w:rPr>
                      <w:rStyle w:val="CodeSmaller"/>
                    </w:rPr>
                  </w:pPr>
                  <w:r>
                    <w:rPr>
                      <w:rStyle w:val="CodeSmaller"/>
                    </w:rPr>
                    <w:t>"CY"</w:t>
                  </w:r>
                </w:p>
              </w:tc>
              <w:tc>
                <w:tcPr>
                  <w:tcW w:w="0" w:type="auto"/>
                </w:tcPr>
                <w:p w14:paraId="091E6B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165EC2" w14:textId="77777777" w:rsidR="00DE734D" w:rsidRDefault="00DE734D" w:rsidP="00DE734D">
                  <w:pPr>
                    <w:spacing w:after="4"/>
                    <w:rPr>
                      <w:rStyle w:val="AnnotationSmallest"/>
                    </w:rPr>
                  </w:pPr>
                  <w:r>
                    <w:rPr>
                      <w:rStyle w:val="AnnotationSmallest"/>
                    </w:rPr>
                    <w:t>year</w:t>
                  </w:r>
                </w:p>
              </w:tc>
            </w:tr>
            <w:tr w:rsidR="00DE734D" w14:paraId="725D23D9" w14:textId="77777777" w:rsidTr="00DE734D">
              <w:tc>
                <w:tcPr>
                  <w:tcW w:w="0" w:type="auto"/>
                </w:tcPr>
                <w:p w14:paraId="12D84201" w14:textId="77777777" w:rsidR="00DE734D" w:rsidRDefault="00DE734D" w:rsidP="00DE734D">
                  <w:pPr>
                    <w:spacing w:after="4"/>
                    <w:rPr>
                      <w:rStyle w:val="CodeSmaller"/>
                    </w:rPr>
                  </w:pPr>
                  <w:r>
                    <w:rPr>
                      <w:rStyle w:val="CodeSmaller"/>
                    </w:rPr>
                    <w:t>"MY"</w:t>
                  </w:r>
                </w:p>
              </w:tc>
              <w:tc>
                <w:tcPr>
                  <w:tcW w:w="0" w:type="auto"/>
                </w:tcPr>
                <w:p w14:paraId="0D68CCE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885CCF" w14:textId="77777777" w:rsidR="00DE734D" w:rsidRDefault="00DE734D" w:rsidP="00DE734D">
                  <w:pPr>
                    <w:spacing w:after="4"/>
                    <w:rPr>
                      <w:rStyle w:val="AnnotationSmallest"/>
                    </w:rPr>
                  </w:pPr>
                  <w:r>
                    <w:rPr>
                      <w:rStyle w:val="AnnotationSmallest"/>
                    </w:rPr>
                    <w:t>month of the year</w:t>
                  </w:r>
                </w:p>
              </w:tc>
            </w:tr>
            <w:tr w:rsidR="00DE734D" w14:paraId="41A0E3A4" w14:textId="77777777" w:rsidTr="00DE734D">
              <w:tc>
                <w:tcPr>
                  <w:tcW w:w="0" w:type="auto"/>
                </w:tcPr>
                <w:p w14:paraId="7A3533F0" w14:textId="77777777" w:rsidR="00DE734D" w:rsidRDefault="00DE734D" w:rsidP="00DE734D">
                  <w:pPr>
                    <w:spacing w:after="4"/>
                    <w:rPr>
                      <w:rStyle w:val="CodeSmaller"/>
                    </w:rPr>
                  </w:pPr>
                  <w:r>
                    <w:rPr>
                      <w:rStyle w:val="CodeSmaller"/>
                    </w:rPr>
                    <w:t>"CM"</w:t>
                  </w:r>
                </w:p>
              </w:tc>
              <w:tc>
                <w:tcPr>
                  <w:tcW w:w="0" w:type="auto"/>
                </w:tcPr>
                <w:p w14:paraId="661684F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F888B3" w14:textId="77777777" w:rsidR="00DE734D" w:rsidRDefault="00DE734D" w:rsidP="00DE734D">
                  <w:pPr>
                    <w:spacing w:after="4"/>
                    <w:rPr>
                      <w:rStyle w:val="AnnotationSmallest"/>
                    </w:rPr>
                  </w:pPr>
                  <w:r>
                    <w:rPr>
                      <w:rStyle w:val="AnnotationSmallest"/>
                    </w:rPr>
                    <w:t>month (continuous)</w:t>
                  </w:r>
                </w:p>
              </w:tc>
            </w:tr>
            <w:tr w:rsidR="00DE734D" w14:paraId="5C32F082" w14:textId="77777777" w:rsidTr="00DE734D">
              <w:tc>
                <w:tcPr>
                  <w:tcW w:w="0" w:type="auto"/>
                </w:tcPr>
                <w:p w14:paraId="5449CF49" w14:textId="77777777" w:rsidR="00DE734D" w:rsidRDefault="00DE734D" w:rsidP="00DE734D">
                  <w:pPr>
                    <w:spacing w:after="4"/>
                    <w:rPr>
                      <w:rStyle w:val="CodeSmaller"/>
                    </w:rPr>
                  </w:pPr>
                  <w:r>
                    <w:rPr>
                      <w:rStyle w:val="CodeSmaller"/>
                    </w:rPr>
                    <w:t>"CW"</w:t>
                  </w:r>
                </w:p>
              </w:tc>
              <w:tc>
                <w:tcPr>
                  <w:tcW w:w="0" w:type="auto"/>
                </w:tcPr>
                <w:p w14:paraId="2EA2130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AC03EB9" w14:textId="77777777" w:rsidR="00DE734D" w:rsidRDefault="00DE734D" w:rsidP="00DE734D">
                  <w:pPr>
                    <w:spacing w:after="4"/>
                    <w:rPr>
                      <w:rStyle w:val="AnnotationSmallest"/>
                    </w:rPr>
                  </w:pPr>
                  <w:r>
                    <w:rPr>
                      <w:rStyle w:val="AnnotationSmallest"/>
                    </w:rPr>
                    <w:t>week (continuous)</w:t>
                  </w:r>
                </w:p>
              </w:tc>
            </w:tr>
            <w:tr w:rsidR="00DE734D" w14:paraId="3AB872DE" w14:textId="77777777" w:rsidTr="00DE734D">
              <w:tc>
                <w:tcPr>
                  <w:tcW w:w="0" w:type="auto"/>
                </w:tcPr>
                <w:p w14:paraId="29419900" w14:textId="77777777" w:rsidR="00DE734D" w:rsidRDefault="00DE734D" w:rsidP="00DE734D">
                  <w:pPr>
                    <w:spacing w:after="4"/>
                    <w:rPr>
                      <w:rStyle w:val="CodeSmaller"/>
                    </w:rPr>
                  </w:pPr>
                  <w:r>
                    <w:rPr>
                      <w:rStyle w:val="CodeSmaller"/>
                    </w:rPr>
                    <w:t>"WM"</w:t>
                  </w:r>
                </w:p>
              </w:tc>
              <w:tc>
                <w:tcPr>
                  <w:tcW w:w="0" w:type="auto"/>
                </w:tcPr>
                <w:p w14:paraId="54974C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B5C9B23" w14:textId="77777777" w:rsidR="00DE734D" w:rsidRDefault="00DE734D" w:rsidP="00DE734D">
                  <w:pPr>
                    <w:spacing w:after="4"/>
                    <w:rPr>
                      <w:rStyle w:val="AnnotationSmallest"/>
                    </w:rPr>
                  </w:pPr>
                  <w:r>
                    <w:rPr>
                      <w:rStyle w:val="AnnotationSmallest"/>
                    </w:rPr>
                    <w:t>week of the month</w:t>
                  </w:r>
                </w:p>
              </w:tc>
            </w:tr>
            <w:tr w:rsidR="00DE734D" w14:paraId="342A0459" w14:textId="77777777" w:rsidTr="00DE734D">
              <w:tc>
                <w:tcPr>
                  <w:tcW w:w="0" w:type="auto"/>
                </w:tcPr>
                <w:p w14:paraId="511B90BB" w14:textId="77777777" w:rsidR="00DE734D" w:rsidRDefault="00DE734D" w:rsidP="00DE734D">
                  <w:pPr>
                    <w:spacing w:after="4"/>
                    <w:rPr>
                      <w:rStyle w:val="CodeSmaller"/>
                    </w:rPr>
                  </w:pPr>
                  <w:r>
                    <w:rPr>
                      <w:rStyle w:val="CodeSmaller"/>
                    </w:rPr>
                    <w:t>"WY"</w:t>
                  </w:r>
                </w:p>
              </w:tc>
              <w:tc>
                <w:tcPr>
                  <w:tcW w:w="0" w:type="auto"/>
                </w:tcPr>
                <w:p w14:paraId="298C26D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BB7FFF" w14:textId="77777777" w:rsidR="00DE734D" w:rsidRDefault="00DE734D" w:rsidP="00DE734D">
                  <w:pPr>
                    <w:spacing w:after="4"/>
                    <w:rPr>
                      <w:rStyle w:val="AnnotationSmallest"/>
                    </w:rPr>
                  </w:pPr>
                  <w:r>
                    <w:rPr>
                      <w:rStyle w:val="AnnotationSmallest"/>
                    </w:rPr>
                    <w:t>week of the year</w:t>
                  </w:r>
                </w:p>
              </w:tc>
            </w:tr>
            <w:tr w:rsidR="00DE734D" w14:paraId="23C44E7C" w14:textId="77777777" w:rsidTr="00DE734D">
              <w:tc>
                <w:tcPr>
                  <w:tcW w:w="0" w:type="auto"/>
                </w:tcPr>
                <w:p w14:paraId="4AF59257" w14:textId="77777777" w:rsidR="00DE734D" w:rsidRDefault="00DE734D" w:rsidP="00DE734D">
                  <w:pPr>
                    <w:spacing w:after="4"/>
                    <w:rPr>
                      <w:rStyle w:val="CodeSmaller"/>
                    </w:rPr>
                  </w:pPr>
                  <w:r>
                    <w:rPr>
                      <w:rStyle w:val="CodeSmaller"/>
                    </w:rPr>
                    <w:t>"DM"</w:t>
                  </w:r>
                </w:p>
              </w:tc>
              <w:tc>
                <w:tcPr>
                  <w:tcW w:w="0" w:type="auto"/>
                </w:tcPr>
                <w:p w14:paraId="49FBE7F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FFDB98D" w14:textId="77777777" w:rsidR="00DE734D" w:rsidRDefault="00DE734D" w:rsidP="00DE734D">
                  <w:pPr>
                    <w:spacing w:after="4"/>
                    <w:rPr>
                      <w:rStyle w:val="AnnotationSmallest"/>
                    </w:rPr>
                  </w:pPr>
                  <w:r>
                    <w:rPr>
                      <w:rStyle w:val="AnnotationSmallest"/>
                    </w:rPr>
                    <w:t>day of the month</w:t>
                  </w:r>
                </w:p>
              </w:tc>
            </w:tr>
            <w:tr w:rsidR="00DE734D" w14:paraId="4FEB8B92" w14:textId="77777777" w:rsidTr="00DE734D">
              <w:tc>
                <w:tcPr>
                  <w:tcW w:w="0" w:type="auto"/>
                </w:tcPr>
                <w:p w14:paraId="3D03B2FB" w14:textId="77777777" w:rsidR="00DE734D" w:rsidRDefault="00DE734D" w:rsidP="00DE734D">
                  <w:pPr>
                    <w:spacing w:after="4"/>
                    <w:rPr>
                      <w:rStyle w:val="CodeSmaller"/>
                    </w:rPr>
                  </w:pPr>
                  <w:r>
                    <w:rPr>
                      <w:rStyle w:val="CodeSmaller"/>
                    </w:rPr>
                    <w:t>"CD"</w:t>
                  </w:r>
                </w:p>
              </w:tc>
              <w:tc>
                <w:tcPr>
                  <w:tcW w:w="0" w:type="auto"/>
                </w:tcPr>
                <w:p w14:paraId="51F6090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6C5DE3C" w14:textId="77777777" w:rsidR="00DE734D" w:rsidRDefault="00DE734D" w:rsidP="00DE734D">
                  <w:pPr>
                    <w:spacing w:after="4"/>
                    <w:rPr>
                      <w:rStyle w:val="AnnotationSmallest"/>
                    </w:rPr>
                  </w:pPr>
                  <w:r>
                    <w:rPr>
                      <w:rStyle w:val="AnnotationSmallest"/>
                    </w:rPr>
                    <w:t>day (continuous)</w:t>
                  </w:r>
                </w:p>
              </w:tc>
            </w:tr>
            <w:tr w:rsidR="00DE734D" w14:paraId="3DDEF08E" w14:textId="77777777" w:rsidTr="00DE734D">
              <w:tc>
                <w:tcPr>
                  <w:tcW w:w="0" w:type="auto"/>
                </w:tcPr>
                <w:p w14:paraId="1A564FD6" w14:textId="77777777" w:rsidR="00DE734D" w:rsidRDefault="00DE734D" w:rsidP="00DE734D">
                  <w:pPr>
                    <w:spacing w:after="4"/>
                    <w:rPr>
                      <w:rStyle w:val="CodeSmaller"/>
                    </w:rPr>
                  </w:pPr>
                  <w:r>
                    <w:rPr>
                      <w:rStyle w:val="CodeSmaller"/>
                    </w:rPr>
                    <w:t>"DY"</w:t>
                  </w:r>
                </w:p>
              </w:tc>
              <w:tc>
                <w:tcPr>
                  <w:tcW w:w="0" w:type="auto"/>
                </w:tcPr>
                <w:p w14:paraId="7C41788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B94D7F" w14:textId="77777777" w:rsidR="00DE734D" w:rsidRDefault="00DE734D" w:rsidP="00DE734D">
                  <w:pPr>
                    <w:spacing w:after="4"/>
                    <w:rPr>
                      <w:rStyle w:val="AnnotationSmallest"/>
                    </w:rPr>
                  </w:pPr>
                  <w:r>
                    <w:rPr>
                      <w:rStyle w:val="AnnotationSmallest"/>
                    </w:rPr>
                    <w:t>day of the year</w:t>
                  </w:r>
                </w:p>
              </w:tc>
            </w:tr>
            <w:tr w:rsidR="00DE734D" w14:paraId="11DE4547" w14:textId="77777777" w:rsidTr="00DE734D">
              <w:tc>
                <w:tcPr>
                  <w:tcW w:w="0" w:type="auto"/>
                </w:tcPr>
                <w:p w14:paraId="2CBF5553" w14:textId="77777777" w:rsidR="00DE734D" w:rsidRDefault="00DE734D" w:rsidP="00DE734D">
                  <w:pPr>
                    <w:spacing w:after="4"/>
                    <w:rPr>
                      <w:rStyle w:val="CodeSmaller"/>
                    </w:rPr>
                  </w:pPr>
                  <w:r>
                    <w:rPr>
                      <w:rStyle w:val="CodeSmaller"/>
                    </w:rPr>
                    <w:t>"DW"</w:t>
                  </w:r>
                </w:p>
              </w:tc>
              <w:tc>
                <w:tcPr>
                  <w:tcW w:w="0" w:type="auto"/>
                </w:tcPr>
                <w:p w14:paraId="43390D8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C976C4" w14:textId="77777777" w:rsidR="00DE734D" w:rsidRDefault="00DE734D" w:rsidP="00DE734D">
                  <w:pPr>
                    <w:spacing w:after="4"/>
                    <w:rPr>
                      <w:rStyle w:val="AnnotationSmallest"/>
                    </w:rPr>
                  </w:pPr>
                  <w:r>
                    <w:rPr>
                      <w:rStyle w:val="AnnotationSmallest"/>
                    </w:rPr>
                    <w:t>day of the week (begins with monday)</w:t>
                  </w:r>
                </w:p>
              </w:tc>
            </w:tr>
            <w:tr w:rsidR="00DE734D" w14:paraId="7A719E58" w14:textId="77777777" w:rsidTr="00DE734D">
              <w:tc>
                <w:tcPr>
                  <w:tcW w:w="0" w:type="auto"/>
                </w:tcPr>
                <w:p w14:paraId="171462E0" w14:textId="77777777" w:rsidR="00DE734D" w:rsidRDefault="00DE734D" w:rsidP="00DE734D">
                  <w:pPr>
                    <w:spacing w:after="4"/>
                    <w:rPr>
                      <w:rStyle w:val="CodeSmaller"/>
                    </w:rPr>
                  </w:pPr>
                  <w:r>
                    <w:rPr>
                      <w:rStyle w:val="CodeSmaller"/>
                    </w:rPr>
                    <w:t>"HD"</w:t>
                  </w:r>
                </w:p>
              </w:tc>
              <w:tc>
                <w:tcPr>
                  <w:tcW w:w="0" w:type="auto"/>
                </w:tcPr>
                <w:p w14:paraId="0421FA0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68293EC" w14:textId="77777777" w:rsidR="00DE734D" w:rsidRDefault="00DE734D" w:rsidP="00DE734D">
                  <w:pPr>
                    <w:spacing w:after="4"/>
                    <w:rPr>
                      <w:rStyle w:val="AnnotationSmallest"/>
                    </w:rPr>
                  </w:pPr>
                  <w:r>
                    <w:rPr>
                      <w:rStyle w:val="AnnotationSmallest"/>
                    </w:rPr>
                    <w:t>hour of the day</w:t>
                  </w:r>
                </w:p>
              </w:tc>
            </w:tr>
            <w:tr w:rsidR="00DE734D" w14:paraId="0C2AAD5E" w14:textId="77777777" w:rsidTr="00DE734D">
              <w:tc>
                <w:tcPr>
                  <w:tcW w:w="0" w:type="auto"/>
                </w:tcPr>
                <w:p w14:paraId="73D49F76" w14:textId="77777777" w:rsidR="00DE734D" w:rsidRDefault="00DE734D" w:rsidP="00DE734D">
                  <w:pPr>
                    <w:spacing w:after="4"/>
                    <w:rPr>
                      <w:rStyle w:val="CodeSmaller"/>
                    </w:rPr>
                  </w:pPr>
                  <w:r>
                    <w:rPr>
                      <w:rStyle w:val="CodeSmaller"/>
                    </w:rPr>
                    <w:t>"CH"</w:t>
                  </w:r>
                </w:p>
              </w:tc>
              <w:tc>
                <w:tcPr>
                  <w:tcW w:w="0" w:type="auto"/>
                </w:tcPr>
                <w:p w14:paraId="3EF657B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B8F1BD0" w14:textId="77777777" w:rsidR="00DE734D" w:rsidRDefault="00DE734D" w:rsidP="00DE734D">
                  <w:pPr>
                    <w:spacing w:after="4"/>
                    <w:rPr>
                      <w:rStyle w:val="AnnotationSmallest"/>
                    </w:rPr>
                  </w:pPr>
                  <w:r>
                    <w:rPr>
                      <w:rStyle w:val="AnnotationSmallest"/>
                    </w:rPr>
                    <w:t>hour (continuous)</w:t>
                  </w:r>
                </w:p>
              </w:tc>
            </w:tr>
            <w:tr w:rsidR="00DE734D" w14:paraId="35CAD88B" w14:textId="77777777" w:rsidTr="00DE734D">
              <w:tc>
                <w:tcPr>
                  <w:tcW w:w="0" w:type="auto"/>
                </w:tcPr>
                <w:p w14:paraId="5C49A878" w14:textId="77777777" w:rsidR="00DE734D" w:rsidRDefault="00DE734D" w:rsidP="00DE734D">
                  <w:pPr>
                    <w:spacing w:after="4"/>
                    <w:rPr>
                      <w:rStyle w:val="CodeSmaller"/>
                    </w:rPr>
                  </w:pPr>
                  <w:r>
                    <w:rPr>
                      <w:rStyle w:val="CodeSmaller"/>
                    </w:rPr>
                    <w:t>"NH"</w:t>
                  </w:r>
                </w:p>
              </w:tc>
              <w:tc>
                <w:tcPr>
                  <w:tcW w:w="0" w:type="auto"/>
                </w:tcPr>
                <w:p w14:paraId="10D0DBB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7899FF9" w14:textId="77777777" w:rsidR="00DE734D" w:rsidRDefault="00DE734D" w:rsidP="00DE734D">
                  <w:pPr>
                    <w:spacing w:after="4"/>
                    <w:rPr>
                      <w:rStyle w:val="AnnotationSmallest"/>
                    </w:rPr>
                  </w:pPr>
                  <w:r>
                    <w:rPr>
                      <w:rStyle w:val="AnnotationSmallest"/>
                    </w:rPr>
                    <w:t>minute of the hour</w:t>
                  </w:r>
                </w:p>
              </w:tc>
            </w:tr>
            <w:tr w:rsidR="00DE734D" w14:paraId="73F09488" w14:textId="77777777" w:rsidTr="00DE734D">
              <w:tc>
                <w:tcPr>
                  <w:tcW w:w="0" w:type="auto"/>
                </w:tcPr>
                <w:p w14:paraId="41E2121B" w14:textId="77777777" w:rsidR="00DE734D" w:rsidRDefault="00DE734D" w:rsidP="00DE734D">
                  <w:pPr>
                    <w:spacing w:after="4"/>
                    <w:rPr>
                      <w:rStyle w:val="CodeSmaller"/>
                    </w:rPr>
                  </w:pPr>
                  <w:r>
                    <w:rPr>
                      <w:rStyle w:val="CodeSmaller"/>
                    </w:rPr>
                    <w:t>"CN"</w:t>
                  </w:r>
                </w:p>
              </w:tc>
              <w:tc>
                <w:tcPr>
                  <w:tcW w:w="0" w:type="auto"/>
                </w:tcPr>
                <w:p w14:paraId="18DD65D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9875EC" w14:textId="77777777" w:rsidR="00DE734D" w:rsidRDefault="00DE734D" w:rsidP="00DE734D">
                  <w:pPr>
                    <w:spacing w:after="4"/>
                    <w:rPr>
                      <w:rStyle w:val="AnnotationSmallest"/>
                    </w:rPr>
                  </w:pPr>
                  <w:r>
                    <w:rPr>
                      <w:rStyle w:val="AnnotationSmallest"/>
                    </w:rPr>
                    <w:t>minute (continuous)</w:t>
                  </w:r>
                </w:p>
              </w:tc>
            </w:tr>
            <w:tr w:rsidR="00DE734D" w14:paraId="166E7839" w14:textId="77777777" w:rsidTr="00DE734D">
              <w:tc>
                <w:tcPr>
                  <w:tcW w:w="0" w:type="auto"/>
                </w:tcPr>
                <w:p w14:paraId="6F7F0F47" w14:textId="77777777" w:rsidR="00DE734D" w:rsidRDefault="00DE734D" w:rsidP="00DE734D">
                  <w:pPr>
                    <w:spacing w:after="4"/>
                    <w:rPr>
                      <w:rStyle w:val="CodeSmaller"/>
                    </w:rPr>
                  </w:pPr>
                  <w:r>
                    <w:rPr>
                      <w:rStyle w:val="CodeSmaller"/>
                    </w:rPr>
                    <w:t>"SN"</w:t>
                  </w:r>
                </w:p>
              </w:tc>
              <w:tc>
                <w:tcPr>
                  <w:tcW w:w="0" w:type="auto"/>
                </w:tcPr>
                <w:p w14:paraId="787A157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E9788F7" w14:textId="77777777" w:rsidR="00DE734D" w:rsidRDefault="00DE734D" w:rsidP="00DE734D">
                  <w:pPr>
                    <w:spacing w:after="4"/>
                    <w:rPr>
                      <w:rStyle w:val="AnnotationSmallest"/>
                    </w:rPr>
                  </w:pPr>
                  <w:r>
                    <w:rPr>
                      <w:rStyle w:val="AnnotationSmallest"/>
                    </w:rPr>
                    <w:t>second of the minute</w:t>
                  </w:r>
                </w:p>
              </w:tc>
            </w:tr>
            <w:tr w:rsidR="00DE734D" w14:paraId="7D9DDE89" w14:textId="77777777" w:rsidTr="00DE734D">
              <w:tc>
                <w:tcPr>
                  <w:tcW w:w="0" w:type="auto"/>
                </w:tcPr>
                <w:p w14:paraId="2706EC5D" w14:textId="77777777" w:rsidR="00DE734D" w:rsidRDefault="00DE734D" w:rsidP="00DE734D">
                  <w:pPr>
                    <w:spacing w:after="4"/>
                    <w:rPr>
                      <w:rStyle w:val="CodeSmaller"/>
                    </w:rPr>
                  </w:pPr>
                  <w:r>
                    <w:rPr>
                      <w:rStyle w:val="CodeSmaller"/>
                    </w:rPr>
                    <w:t>"CS"</w:t>
                  </w:r>
                </w:p>
              </w:tc>
              <w:tc>
                <w:tcPr>
                  <w:tcW w:w="0" w:type="auto"/>
                </w:tcPr>
                <w:p w14:paraId="4FA6747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FCEDA6A" w14:textId="77777777" w:rsidR="00DE734D" w:rsidRDefault="00DE734D" w:rsidP="00DE734D">
                  <w:pPr>
                    <w:spacing w:after="4"/>
                    <w:rPr>
                      <w:rStyle w:val="AnnotationSmallest"/>
                    </w:rPr>
                  </w:pPr>
                  <w:r>
                    <w:rPr>
                      <w:rStyle w:val="AnnotationSmallest"/>
                    </w:rPr>
                    <w:t>second (continuous)</w:t>
                  </w:r>
                </w:p>
              </w:tc>
            </w:tr>
          </w:tbl>
          <w:p w14:paraId="2C6F194B" w14:textId="77777777" w:rsidR="00DE734D" w:rsidRDefault="00DE734D" w:rsidP="00DE734D">
            <w:pPr>
              <w:widowControl w:val="0"/>
            </w:pPr>
          </w:p>
        </w:tc>
      </w:tr>
    </w:tbl>
    <w:p w14:paraId="13F0306E" w14:textId="77777777" w:rsidR="00DE734D" w:rsidRDefault="00DE734D" w:rsidP="00DE734D">
      <w:pPr>
        <w:widowControl w:val="0"/>
        <w:pBdr>
          <w:top w:val="dotted" w:sz="12" w:space="0" w:color="B2B2B2"/>
        </w:pBdr>
        <w:spacing w:before="240" w:after="160" w:line="14" w:lineRule="auto"/>
        <w:rPr>
          <w:sz w:val="2"/>
          <w:szCs w:val="2"/>
        </w:rPr>
      </w:pPr>
    </w:p>
    <w:p w14:paraId="007E9B65" w14:textId="77777777" w:rsidR="00DE734D" w:rsidRDefault="00DE734D" w:rsidP="00DE734D">
      <w:pPr>
        <w:keepNext/>
      </w:pPr>
      <w:bookmarkStart w:id="1213" w:name="b942"/>
      <w:bookmarkStart w:id="1214" w:name="b941"/>
      <w:bookmarkEnd w:id="1213"/>
      <w:bookmarkEnd w:id="1214"/>
      <w:r>
        <w:rPr>
          <w:noProof/>
          <w:lang w:eastAsia="en-US"/>
        </w:rPr>
        <w:drawing>
          <wp:inline distT="0" distB="0" distL="0" distR="0" wp14:anchorId="36843B07" wp14:editId="09D93A56">
            <wp:extent cx="152400" cy="76200"/>
            <wp:effectExtent l="0" t="0" r="0" b="0"/>
            <wp:docPr id="549" name="Picture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Flexible</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3C6CF957" w14:textId="77777777" w:rsidTr="00DE734D">
        <w:tc>
          <w:tcPr>
            <w:tcW w:w="0" w:type="auto"/>
            <w:tcBorders>
              <w:top w:val="nil"/>
              <w:left w:val="nil"/>
              <w:bottom w:val="nil"/>
              <w:right w:val="nil"/>
            </w:tcBorders>
          </w:tcPr>
          <w:p w14:paraId="141C245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6AB15B8"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2CE98E6" w14:textId="77777777" w:rsidTr="00DE734D">
        <w:tc>
          <w:tcPr>
            <w:tcW w:w="0" w:type="auto"/>
            <w:tcBorders>
              <w:top w:val="nil"/>
              <w:left w:val="nil"/>
              <w:bottom w:val="nil"/>
              <w:right w:val="nil"/>
            </w:tcBorders>
            <w:vAlign w:val="center"/>
          </w:tcPr>
          <w:p w14:paraId="3BA6575C"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77230FF" w14:textId="77777777" w:rsidR="00DE734D" w:rsidRDefault="00DE734D" w:rsidP="00DE734D">
            <w:pPr>
              <w:pStyle w:val="PropertyValue"/>
              <w:rPr>
                <w:color w:val="000000"/>
              </w:rPr>
            </w:pPr>
            <w:r>
              <w:rPr>
                <w:color w:val="000000"/>
              </w:rPr>
              <w:t>optional</w:t>
            </w:r>
          </w:p>
        </w:tc>
      </w:tr>
    </w:tbl>
    <w:p w14:paraId="7ACCAFE7" w14:textId="77777777" w:rsidR="00DE734D" w:rsidRDefault="00DE734D" w:rsidP="00DE734D">
      <w:pPr>
        <w:widowControl w:val="0"/>
        <w:spacing w:before="160" w:line="14" w:lineRule="auto"/>
        <w:ind w:left="720"/>
        <w:rPr>
          <w:sz w:val="2"/>
          <w:szCs w:val="2"/>
        </w:rPr>
      </w:pPr>
    </w:p>
    <w:p w14:paraId="198536F8" w14:textId="77777777" w:rsidR="00DE734D" w:rsidRDefault="00DE734D" w:rsidP="00DE734D">
      <w:pPr>
        <w:ind w:left="720"/>
        <w:rPr>
          <w:rStyle w:val="AnnotationSmaller"/>
        </w:rPr>
      </w:pPr>
      <w:r>
        <w:rPr>
          <w:rStyle w:val="AnnotationSmaller"/>
        </w:rPr>
        <w:t>Indicates whether the exact timing is up to the party executing the schedule e.g., to distinguish "every 8 hours" from "3 times a day".</w:t>
      </w:r>
      <w:r>
        <w:rPr>
          <w:rStyle w:val="AnnotationSmaller"/>
        </w:rPr>
        <w:br/>
      </w:r>
      <w:r>
        <w:rPr>
          <w:rStyle w:val="AnnotationSmaller"/>
        </w:rPr>
        <w:br/>
        <w:t>Note: this is sometimes referred to as "institution specified timing".</w:t>
      </w:r>
    </w:p>
    <w:p w14:paraId="269A79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15" w:name="b948"/>
      <w:bookmarkEnd w:id="121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49" w:history="1">
        <w:r>
          <w:rPr>
            <w:b w:val="0"/>
            <w:bCs w:val="0"/>
            <w:color w:val="0000FF"/>
            <w:sz w:val="16"/>
            <w:szCs w:val="16"/>
          </w:rPr>
          <w:t>this</w:t>
        </w:r>
      </w:hyperlink>
      <w:r>
        <w:rPr>
          <w:rStyle w:val="NoteFont"/>
          <w:b w:val="0"/>
          <w:bCs w:val="0"/>
          <w:color w:val="000000"/>
        </w:rPr>
        <w:t xml:space="preserve"> component only; 4/5)</w:t>
      </w:r>
    </w:p>
    <w:p w14:paraId="0F44248F" w14:textId="77777777" w:rsidR="00DE734D" w:rsidRDefault="00DE734D" w:rsidP="00DE734D">
      <w:pPr>
        <w:keepNext/>
      </w:pPr>
      <w:r>
        <w:rPr>
          <w:noProof/>
          <w:lang w:eastAsia="en-US"/>
        </w:rPr>
        <w:drawing>
          <wp:inline distT="0" distB="0" distL="0" distR="0" wp14:anchorId="6D9FB0F5" wp14:editId="22549E4B">
            <wp:extent cx="152400" cy="95250"/>
            <wp:effectExtent l="0" t="0" r="0" b="0"/>
            <wp:docPr id="550" name="Picture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hase</w:t>
      </w:r>
    </w:p>
    <w:tbl>
      <w:tblPr>
        <w:tblW w:w="0" w:type="auto"/>
        <w:tblInd w:w="710" w:type="dxa"/>
        <w:tblCellMar>
          <w:left w:w="0" w:type="dxa"/>
          <w:right w:w="0" w:type="dxa"/>
        </w:tblCellMar>
        <w:tblLook w:val="0000" w:firstRow="0" w:lastRow="0" w:firstColumn="0" w:lastColumn="0" w:noHBand="0" w:noVBand="0"/>
      </w:tblPr>
      <w:tblGrid>
        <w:gridCol w:w="567"/>
        <w:gridCol w:w="2792"/>
      </w:tblGrid>
      <w:tr w:rsidR="00DE734D" w14:paraId="25986CC7" w14:textId="77777777" w:rsidTr="00DE734D">
        <w:tc>
          <w:tcPr>
            <w:tcW w:w="0" w:type="auto"/>
            <w:tcBorders>
              <w:top w:val="nil"/>
              <w:left w:val="nil"/>
              <w:bottom w:val="nil"/>
              <w:right w:val="nil"/>
            </w:tcBorders>
          </w:tcPr>
          <w:p w14:paraId="443B42E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82D0FE" w14:textId="77777777" w:rsidR="00DE734D" w:rsidRDefault="00B87B97" w:rsidP="00DE734D">
            <w:pPr>
              <w:pStyle w:val="PropertyValue"/>
              <w:rPr>
                <w:color w:val="000000"/>
              </w:rPr>
            </w:pPr>
            <w:hyperlink w:anchor="b150" w:history="1">
              <w:r w:rsidR="00DE734D">
                <w:rPr>
                  <w:rStyle w:val="CodeSmaller"/>
                  <w:color w:val="0000FF"/>
                </w:rPr>
                <w:t>dt:IVL_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50</w:instrText>
            </w:r>
            <w:r w:rsidR="00DE734D">
              <w:rPr>
                <w:rStyle w:val="PageNumberSmall"/>
                <w:color w:val="000000"/>
              </w:rPr>
              <w:fldChar w:fldCharType="separate"/>
            </w:r>
            <w:r w:rsidR="00D4155B">
              <w:rPr>
                <w:rStyle w:val="PageNumberSmall"/>
                <w:noProof/>
                <w:color w:val="000000"/>
              </w:rPr>
              <w:t>113</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391D33A" w14:textId="77777777" w:rsidR="00DE734D" w:rsidRDefault="00DE734D" w:rsidP="00DE734D">
      <w:pPr>
        <w:widowControl w:val="0"/>
        <w:spacing w:before="160" w:line="14" w:lineRule="auto"/>
        <w:ind w:left="720"/>
        <w:rPr>
          <w:sz w:val="2"/>
          <w:szCs w:val="2"/>
        </w:rPr>
      </w:pPr>
    </w:p>
    <w:p w14:paraId="6C61361A" w14:textId="77777777" w:rsidR="00DE734D" w:rsidRDefault="00DE734D" w:rsidP="00DE734D">
      <w:pPr>
        <w:spacing w:after="160"/>
        <w:ind w:left="720"/>
        <w:rPr>
          <w:rStyle w:val="AnnotationSmaller"/>
        </w:rPr>
      </w:pPr>
      <w:r>
        <w:rPr>
          <w:rStyle w:val="AnnotationSmaller"/>
        </w:rPr>
        <w:t>A prototype of the repeating interval, specifying the duration of each occurrence and anchors the PIVL sequence at a certain point in time. phase also marks the anchor point in time for the entire series of periodically recurring intervals. If count is null or nullFlavored, the recurrence of a PIVL has no beginning or ending, but is infinite in both future and past.</w:t>
      </w:r>
      <w:r>
        <w:rPr>
          <w:rStyle w:val="AnnotationSmaller"/>
        </w:rPr>
        <w:br/>
      </w:r>
      <w:r>
        <w:rPr>
          <w:rStyle w:val="AnnotationSmaller"/>
        </w:rPr>
        <w:br/>
        <w:t>The width of the phase SHALL be less than or equal to the perio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93BEBD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65821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1EBD5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D3884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hase</w:t>
            </w:r>
          </w:p>
        </w:tc>
      </w:tr>
      <w:tr w:rsidR="00DE734D" w14:paraId="57B87458" w14:textId="77777777" w:rsidTr="00DE734D">
        <w:trPr>
          <w:cantSplit/>
        </w:trPr>
        <w:tc>
          <w:tcPr>
            <w:tcW w:w="215" w:type="pct"/>
            <w:tcBorders>
              <w:top w:val="nil"/>
              <w:bottom w:val="nil"/>
              <w:right w:val="nil"/>
            </w:tcBorders>
            <w:shd w:val="clear" w:color="auto" w:fill="F5F5F5"/>
            <w:tcMar>
              <w:left w:w="80" w:type="dxa"/>
            </w:tcMar>
            <w:vAlign w:val="center"/>
          </w:tcPr>
          <w:p w14:paraId="065388E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81"/>
              <w:gridCol w:w="253"/>
              <w:gridCol w:w="781"/>
            </w:tblGrid>
            <w:tr w:rsidR="00DE734D" w14:paraId="322D1FFE" w14:textId="77777777" w:rsidTr="00DE734D">
              <w:trPr>
                <w:cantSplit/>
              </w:trPr>
              <w:tc>
                <w:tcPr>
                  <w:tcW w:w="0" w:type="auto"/>
                  <w:noWrap/>
                </w:tcPr>
                <w:p w14:paraId="4DB6EF63" w14:textId="77777777" w:rsidR="00DE734D" w:rsidRDefault="00B87B97" w:rsidP="00DE734D">
                  <w:pPr>
                    <w:keepNext/>
                    <w:rPr>
                      <w:rStyle w:val="XMLRepAttributeName"/>
                      <w:sz w:val="13"/>
                      <w:szCs w:val="13"/>
                    </w:rPr>
                  </w:pPr>
                  <w:hyperlink w:anchor="b145" w:history="1">
                    <w:r w:rsidR="00DE734D">
                      <w:rPr>
                        <w:rStyle w:val="Underline"/>
                        <w:rFonts w:ascii="Courier New" w:hAnsi="Courier New" w:cs="Courier New"/>
                        <w:color w:val="990000"/>
                        <w:sz w:val="13"/>
                        <w:szCs w:val="13"/>
                      </w:rPr>
                      <w:t>highClosed</w:t>
                    </w:r>
                  </w:hyperlink>
                </w:p>
              </w:tc>
              <w:tc>
                <w:tcPr>
                  <w:tcW w:w="0" w:type="auto"/>
                </w:tcPr>
                <w:p w14:paraId="7E0A8606"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4C484F2" w14:textId="77777777" w:rsidR="00DE734D" w:rsidRDefault="00DE734D" w:rsidP="00DE734D">
                  <w:pPr>
                    <w:keepNext/>
                    <w:rPr>
                      <w:rStyle w:val="XMLRepValue"/>
                      <w:sz w:val="13"/>
                      <w:szCs w:val="13"/>
                    </w:rPr>
                  </w:pPr>
                  <w:r>
                    <w:rPr>
                      <w:rStyle w:val="XMLRepValue"/>
                      <w:sz w:val="13"/>
                      <w:szCs w:val="13"/>
                    </w:rPr>
                    <w:t>xs:boolean</w:t>
                  </w:r>
                </w:p>
              </w:tc>
            </w:tr>
            <w:tr w:rsidR="00DE734D" w14:paraId="58909C93" w14:textId="77777777" w:rsidTr="00DE734D">
              <w:trPr>
                <w:cantSplit/>
              </w:trPr>
              <w:tc>
                <w:tcPr>
                  <w:tcW w:w="0" w:type="auto"/>
                  <w:noWrap/>
                </w:tcPr>
                <w:p w14:paraId="0831124B" w14:textId="77777777" w:rsidR="00DE734D" w:rsidRDefault="00B87B97" w:rsidP="00DE734D">
                  <w:pPr>
                    <w:rPr>
                      <w:rStyle w:val="XMLRepAttributeName"/>
                      <w:sz w:val="13"/>
                      <w:szCs w:val="13"/>
                    </w:rPr>
                  </w:pPr>
                  <w:hyperlink w:anchor="b144" w:history="1">
                    <w:r w:rsidR="00DE734D">
                      <w:rPr>
                        <w:rStyle w:val="Underline"/>
                        <w:rFonts w:ascii="Courier New" w:hAnsi="Courier New" w:cs="Courier New"/>
                        <w:color w:val="990000"/>
                        <w:sz w:val="13"/>
                        <w:szCs w:val="13"/>
                      </w:rPr>
                      <w:t>lowClosed</w:t>
                    </w:r>
                  </w:hyperlink>
                </w:p>
              </w:tc>
              <w:tc>
                <w:tcPr>
                  <w:tcW w:w="0" w:type="auto"/>
                </w:tcPr>
                <w:p w14:paraId="5D977181"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15EA4CCA" w14:textId="77777777" w:rsidR="00DE734D" w:rsidRDefault="00DE734D" w:rsidP="00DE734D">
                  <w:pPr>
                    <w:rPr>
                      <w:rStyle w:val="XMLRepValue"/>
                      <w:sz w:val="13"/>
                      <w:szCs w:val="13"/>
                    </w:rPr>
                  </w:pPr>
                  <w:r>
                    <w:rPr>
                      <w:rStyle w:val="XMLRepValue"/>
                      <w:sz w:val="13"/>
                      <w:szCs w:val="13"/>
                    </w:rPr>
                    <w:t>xs:boolean</w:t>
                  </w:r>
                </w:p>
              </w:tc>
            </w:tr>
          </w:tbl>
          <w:p w14:paraId="3ED3A046" w14:textId="77777777" w:rsidR="00DE734D" w:rsidRDefault="00DE734D" w:rsidP="00DE734D">
            <w:pPr>
              <w:keepNext/>
              <w:widowControl w:val="0"/>
            </w:pPr>
          </w:p>
        </w:tc>
      </w:tr>
      <w:tr w:rsidR="00DE734D" w14:paraId="3334400B" w14:textId="77777777" w:rsidTr="00DE734D">
        <w:trPr>
          <w:cantSplit/>
        </w:trPr>
        <w:tc>
          <w:tcPr>
            <w:tcW w:w="215" w:type="pct"/>
            <w:tcBorders>
              <w:top w:val="nil"/>
              <w:bottom w:val="nil"/>
              <w:right w:val="nil"/>
            </w:tcBorders>
            <w:shd w:val="clear" w:color="auto" w:fill="F5F5F5"/>
            <w:tcMar>
              <w:left w:w="80" w:type="dxa"/>
            </w:tcMar>
            <w:vAlign w:val="center"/>
          </w:tcPr>
          <w:p w14:paraId="5A5448C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6E790150"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4CA2A5BB" w14:textId="77777777" w:rsidTr="00DE734D">
        <w:trPr>
          <w:cantSplit/>
        </w:trPr>
        <w:tc>
          <w:tcPr>
            <w:tcW w:w="215" w:type="pct"/>
            <w:tcBorders>
              <w:top w:val="nil"/>
              <w:bottom w:val="nil"/>
              <w:right w:val="nil"/>
            </w:tcBorders>
            <w:shd w:val="clear" w:color="auto" w:fill="F5F5F5"/>
            <w:tcMar>
              <w:left w:w="80" w:type="dxa"/>
            </w:tcMar>
            <w:vAlign w:val="center"/>
          </w:tcPr>
          <w:p w14:paraId="7689A1B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206"/>
            </w:tblGrid>
            <w:tr w:rsidR="00DE734D" w14:paraId="3C493945" w14:textId="77777777" w:rsidTr="00DE734D">
              <w:trPr>
                <w:cantSplit/>
              </w:trPr>
              <w:tc>
                <w:tcPr>
                  <w:tcW w:w="0" w:type="auto"/>
                  <w:tcMar>
                    <w:right w:w="40" w:type="dxa"/>
                  </w:tcMar>
                </w:tcPr>
                <w:p w14:paraId="190DBA6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EB4E1DA" w14:textId="77777777" w:rsidR="00DE734D" w:rsidRDefault="00B87B97" w:rsidP="00DE734D">
                  <w:pPr>
                    <w:rPr>
                      <w:rStyle w:val="XMLRepContentModel"/>
                      <w:sz w:val="14"/>
                      <w:szCs w:val="14"/>
                    </w:rPr>
                  </w:pPr>
                  <w:hyperlink w:anchor="b147" w:history="1">
                    <w:r w:rsidR="00DE734D">
                      <w:rPr>
                        <w:rFonts w:ascii="Verdana" w:hAnsi="Verdana" w:cs="Verdana"/>
                        <w:color w:val="0000FF"/>
                        <w:sz w:val="14"/>
                        <w:szCs w:val="14"/>
                      </w:rPr>
                      <w:t>dt:low</w:t>
                    </w:r>
                  </w:hyperlink>
                  <w:r w:rsidR="00DE734D">
                    <w:rPr>
                      <w:rStyle w:val="XMLRepContentModel"/>
                      <w:sz w:val="14"/>
                      <w:szCs w:val="14"/>
                    </w:rPr>
                    <w:t xml:space="preserve">?, </w:t>
                  </w:r>
                  <w:hyperlink w:anchor="b148" w:history="1">
                    <w:r w:rsidR="00DE734D">
                      <w:rPr>
                        <w:rFonts w:ascii="Verdana" w:hAnsi="Verdana" w:cs="Verdana"/>
                        <w:color w:val="0000FF"/>
                        <w:sz w:val="14"/>
                        <w:szCs w:val="14"/>
                      </w:rPr>
                      <w:t>dt:high</w:t>
                    </w:r>
                  </w:hyperlink>
                  <w:r w:rsidR="00DE734D">
                    <w:rPr>
                      <w:rStyle w:val="XMLRepContentModel"/>
                      <w:sz w:val="14"/>
                      <w:szCs w:val="14"/>
                    </w:rPr>
                    <w:t>?</w:t>
                  </w:r>
                </w:p>
              </w:tc>
            </w:tr>
          </w:tbl>
          <w:p w14:paraId="6026D412" w14:textId="77777777" w:rsidR="00DE734D" w:rsidRDefault="00DE734D" w:rsidP="00DE734D">
            <w:pPr>
              <w:keepNext/>
              <w:widowControl w:val="0"/>
            </w:pPr>
          </w:p>
        </w:tc>
      </w:tr>
      <w:tr w:rsidR="00DE734D" w14:paraId="67D268D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BCE6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hase</w:t>
            </w:r>
            <w:r>
              <w:rPr>
                <w:rStyle w:val="XMLRepMarkup"/>
                <w:rFonts w:ascii="Courier New" w:hAnsi="Courier New" w:cs="Courier New"/>
                <w:sz w:val="14"/>
                <w:szCs w:val="14"/>
              </w:rPr>
              <w:t>&gt;</w:t>
            </w:r>
          </w:p>
        </w:tc>
      </w:tr>
    </w:tbl>
    <w:p w14:paraId="0E0E1F49" w14:textId="77777777" w:rsidR="00DE734D" w:rsidRDefault="00DE734D" w:rsidP="00DE734D">
      <w:pPr>
        <w:widowControl w:val="0"/>
        <w:pBdr>
          <w:top w:val="dotted" w:sz="12" w:space="0" w:color="B2B2B2"/>
        </w:pBdr>
        <w:spacing w:before="240" w:after="160" w:line="14" w:lineRule="auto"/>
        <w:rPr>
          <w:sz w:val="2"/>
          <w:szCs w:val="2"/>
        </w:rPr>
      </w:pPr>
    </w:p>
    <w:p w14:paraId="4ED2F90D" w14:textId="77777777" w:rsidR="00DE734D" w:rsidRDefault="00DE734D" w:rsidP="00DE734D">
      <w:pPr>
        <w:keepNext/>
      </w:pPr>
      <w:bookmarkStart w:id="1216" w:name="b945"/>
      <w:bookmarkStart w:id="1217" w:name="b944"/>
      <w:bookmarkEnd w:id="1216"/>
      <w:bookmarkEnd w:id="1217"/>
      <w:r>
        <w:rPr>
          <w:noProof/>
          <w:lang w:eastAsia="en-US"/>
        </w:rPr>
        <w:drawing>
          <wp:inline distT="0" distB="0" distL="0" distR="0" wp14:anchorId="23495D51" wp14:editId="508DBD7F">
            <wp:extent cx="152400" cy="95250"/>
            <wp:effectExtent l="0" t="0" r="0" b="0"/>
            <wp:docPr id="551" name="Picture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eriod</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17C77773" w14:textId="77777777" w:rsidTr="00DE734D">
        <w:tc>
          <w:tcPr>
            <w:tcW w:w="0" w:type="auto"/>
            <w:tcBorders>
              <w:top w:val="nil"/>
              <w:left w:val="nil"/>
              <w:bottom w:val="nil"/>
              <w:right w:val="nil"/>
            </w:tcBorders>
          </w:tcPr>
          <w:p w14:paraId="0EA9572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180DDBE" w14:textId="77777777" w:rsidR="00DE734D" w:rsidRDefault="00B87B97"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r w:rsidR="00D4155B">
              <w:rPr>
                <w:rStyle w:val="PageNumberSmall"/>
                <w:noProof/>
                <w:color w:val="000000"/>
              </w:rPr>
              <w:t>118</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5A3E3DCF" w14:textId="77777777" w:rsidR="00DE734D" w:rsidRDefault="00DE734D" w:rsidP="00DE734D">
      <w:pPr>
        <w:widowControl w:val="0"/>
        <w:spacing w:before="160" w:line="14" w:lineRule="auto"/>
        <w:ind w:left="720"/>
        <w:rPr>
          <w:sz w:val="2"/>
          <w:szCs w:val="2"/>
        </w:rPr>
      </w:pPr>
    </w:p>
    <w:p w14:paraId="20D60F89" w14:textId="77777777" w:rsidR="00DE734D" w:rsidRDefault="00DE734D" w:rsidP="00DE734D">
      <w:pPr>
        <w:spacing w:after="160"/>
        <w:ind w:left="720"/>
        <w:rPr>
          <w:rStyle w:val="AnnotationSmaller"/>
        </w:rPr>
      </w:pPr>
      <w:r>
        <w:rPr>
          <w:rStyle w:val="AnnotationSmaller"/>
        </w:rPr>
        <w:t>A time duration specified as a reciprocal measure of the frequency at which the PIVL repeats.</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6C79B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F1EAC5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96105C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2B08813"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eriod</w:t>
            </w:r>
          </w:p>
        </w:tc>
      </w:tr>
      <w:tr w:rsidR="00DE734D" w14:paraId="57DA9D5E" w14:textId="77777777" w:rsidTr="00DE734D">
        <w:trPr>
          <w:cantSplit/>
        </w:trPr>
        <w:tc>
          <w:tcPr>
            <w:tcW w:w="215" w:type="pct"/>
            <w:tcBorders>
              <w:top w:val="nil"/>
              <w:bottom w:val="nil"/>
              <w:right w:val="nil"/>
            </w:tcBorders>
            <w:shd w:val="clear" w:color="auto" w:fill="F5F5F5"/>
            <w:tcMar>
              <w:left w:w="80" w:type="dxa"/>
            </w:tcMar>
            <w:vAlign w:val="center"/>
          </w:tcPr>
          <w:p w14:paraId="3A26E0E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67301C99" w14:textId="77777777" w:rsidTr="00DE734D">
              <w:trPr>
                <w:cantSplit/>
              </w:trPr>
              <w:tc>
                <w:tcPr>
                  <w:tcW w:w="0" w:type="auto"/>
                  <w:noWrap/>
                </w:tcPr>
                <w:p w14:paraId="008F00AC" w14:textId="77777777" w:rsidR="00DE734D" w:rsidRDefault="00B87B97"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0919788A"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1320680" w14:textId="77777777" w:rsidR="00DE734D" w:rsidRDefault="00DE734D" w:rsidP="00DE734D">
                  <w:pPr>
                    <w:keepNext/>
                    <w:rPr>
                      <w:rStyle w:val="XMLRepValue"/>
                      <w:sz w:val="13"/>
                      <w:szCs w:val="13"/>
                    </w:rPr>
                  </w:pPr>
                  <w:r>
                    <w:rPr>
                      <w:rStyle w:val="XMLRepValue"/>
                      <w:sz w:val="13"/>
                      <w:szCs w:val="13"/>
                    </w:rPr>
                    <w:t>xs:string</w:t>
                  </w:r>
                </w:p>
              </w:tc>
            </w:tr>
            <w:tr w:rsidR="00DE734D" w14:paraId="353FE66C" w14:textId="77777777" w:rsidTr="00DE734D">
              <w:trPr>
                <w:cantSplit/>
              </w:trPr>
              <w:tc>
                <w:tcPr>
                  <w:tcW w:w="0" w:type="auto"/>
                  <w:noWrap/>
                </w:tcPr>
                <w:p w14:paraId="3BC615B4" w14:textId="77777777" w:rsidR="00DE734D" w:rsidRDefault="00B87B97"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393B5CC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5631596" w14:textId="77777777" w:rsidR="00DE734D" w:rsidRDefault="00DE734D" w:rsidP="00DE734D">
                  <w:pPr>
                    <w:rPr>
                      <w:rStyle w:val="XMLRepValue"/>
                      <w:sz w:val="13"/>
                      <w:szCs w:val="13"/>
                    </w:rPr>
                  </w:pPr>
                  <w:r>
                    <w:rPr>
                      <w:rStyle w:val="XMLRepValue"/>
                      <w:sz w:val="13"/>
                      <w:szCs w:val="13"/>
                    </w:rPr>
                    <w:t>xs:double</w:t>
                  </w:r>
                </w:p>
              </w:tc>
            </w:tr>
          </w:tbl>
          <w:p w14:paraId="6F778949" w14:textId="77777777" w:rsidR="00DE734D" w:rsidRDefault="00DE734D" w:rsidP="00DE734D">
            <w:pPr>
              <w:keepNext/>
              <w:widowControl w:val="0"/>
            </w:pPr>
          </w:p>
        </w:tc>
      </w:tr>
      <w:tr w:rsidR="00DE734D" w14:paraId="7B5F216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8D4160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B915240" w14:textId="77777777" w:rsidR="00DE734D" w:rsidRDefault="00DE734D" w:rsidP="00DE734D">
      <w:pPr>
        <w:widowControl w:val="0"/>
        <w:pBdr>
          <w:top w:val="dotted" w:sz="12" w:space="0" w:color="B2B2B2"/>
        </w:pBdr>
        <w:spacing w:before="240" w:after="160" w:line="14" w:lineRule="auto"/>
        <w:rPr>
          <w:sz w:val="2"/>
          <w:szCs w:val="2"/>
        </w:rPr>
      </w:pPr>
    </w:p>
    <w:p w14:paraId="610D0F08" w14:textId="77777777" w:rsidR="00DE734D" w:rsidRDefault="00DE734D" w:rsidP="00DE734D">
      <w:pPr>
        <w:keepNext/>
      </w:pPr>
      <w:bookmarkStart w:id="1218" w:name="b946"/>
      <w:bookmarkEnd w:id="1218"/>
      <w:r>
        <w:rPr>
          <w:noProof/>
          <w:lang w:eastAsia="en-US"/>
        </w:rPr>
        <w:drawing>
          <wp:inline distT="0" distB="0" distL="0" distR="0" wp14:anchorId="68AB9F81" wp14:editId="1B13070F">
            <wp:extent cx="152400" cy="9525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frequency</w:t>
      </w:r>
    </w:p>
    <w:tbl>
      <w:tblPr>
        <w:tblW w:w="0" w:type="auto"/>
        <w:tblInd w:w="710" w:type="dxa"/>
        <w:tblCellMar>
          <w:left w:w="0" w:type="dxa"/>
          <w:right w:w="0" w:type="dxa"/>
        </w:tblCellMar>
        <w:tblLook w:val="0000" w:firstRow="0" w:lastRow="0" w:firstColumn="0" w:lastColumn="0" w:noHBand="0" w:noVBand="0"/>
      </w:tblPr>
      <w:tblGrid>
        <w:gridCol w:w="567"/>
        <w:gridCol w:w="2522"/>
      </w:tblGrid>
      <w:tr w:rsidR="00DE734D" w14:paraId="464623D3" w14:textId="77777777" w:rsidTr="00DE734D">
        <w:tc>
          <w:tcPr>
            <w:tcW w:w="0" w:type="auto"/>
            <w:tcBorders>
              <w:top w:val="nil"/>
              <w:left w:val="nil"/>
              <w:bottom w:val="nil"/>
              <w:right w:val="nil"/>
            </w:tcBorders>
          </w:tcPr>
          <w:p w14:paraId="4D067F1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D45B53A" w14:textId="77777777" w:rsidR="00DE734D" w:rsidRDefault="00B87B97" w:rsidP="00DE734D">
            <w:pPr>
              <w:pStyle w:val="PropertyValue"/>
              <w:rPr>
                <w:color w:val="000000"/>
              </w:rPr>
            </w:pPr>
            <w:hyperlink w:anchor="b184" w:history="1">
              <w:r w:rsidR="00DE734D">
                <w:rPr>
                  <w:rStyle w:val="CodeSmaller"/>
                  <w:color w:val="0000FF"/>
                </w:rPr>
                <w:t>dt:RTO</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4</w:instrText>
            </w:r>
            <w:r w:rsidR="00DE734D">
              <w:rPr>
                <w:rStyle w:val="PageNumberSmall"/>
                <w:color w:val="000000"/>
              </w:rPr>
              <w:fldChar w:fldCharType="separate"/>
            </w:r>
            <w:r w:rsidR="00D4155B">
              <w:rPr>
                <w:rStyle w:val="PageNumberSmall"/>
                <w:noProof/>
                <w:color w:val="000000"/>
              </w:rPr>
              <w:t>122</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BD92082" w14:textId="77777777" w:rsidR="00DE734D" w:rsidRDefault="00DE734D" w:rsidP="00DE734D">
      <w:pPr>
        <w:widowControl w:val="0"/>
        <w:spacing w:before="160" w:line="14" w:lineRule="auto"/>
        <w:ind w:left="720"/>
        <w:rPr>
          <w:sz w:val="2"/>
          <w:szCs w:val="2"/>
        </w:rPr>
      </w:pPr>
    </w:p>
    <w:p w14:paraId="23C0E050" w14:textId="77777777" w:rsidR="00DE734D" w:rsidRDefault="00DE734D" w:rsidP="00DE734D">
      <w:pPr>
        <w:spacing w:after="160"/>
        <w:ind w:left="720"/>
        <w:rPr>
          <w:rStyle w:val="AnnotationSmaller"/>
        </w:rPr>
      </w:pPr>
      <w:r>
        <w:rPr>
          <w:rStyle w:val="AnnotationSmaller"/>
        </w:rPr>
        <w:t>The number of times the PIVL repeats (numerator) within a specified time-period (denominator). The numerator is an integer, and the denominator is a PQ.TIME.</w:t>
      </w:r>
      <w:r>
        <w:rPr>
          <w:rStyle w:val="AnnotationSmaller"/>
        </w:rPr>
        <w:br/>
      </w:r>
      <w:r>
        <w:rPr>
          <w:rStyle w:val="AnnotationSmaller"/>
        </w:rPr>
        <w:br/>
        <w:t>Only one of period and frequency should be specified. The form chosen should be the form that most naturally conveys the idea to humans. i.e. Every 10 mins (period) or twice a day (frequency).</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7C0F08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6A22A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A0D2F5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D784C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frequency</w:t>
            </w:r>
            <w:r>
              <w:rPr>
                <w:rStyle w:val="XMLRepMarkup"/>
                <w:rFonts w:ascii="Courier New" w:hAnsi="Courier New" w:cs="Courier New"/>
                <w:sz w:val="14"/>
                <w:szCs w:val="14"/>
              </w:rPr>
              <w:t>&gt;</w:t>
            </w:r>
          </w:p>
        </w:tc>
      </w:tr>
      <w:tr w:rsidR="00DE734D" w14:paraId="7EBC28EB" w14:textId="77777777" w:rsidTr="00DE734D">
        <w:trPr>
          <w:cantSplit/>
        </w:trPr>
        <w:tc>
          <w:tcPr>
            <w:tcW w:w="215" w:type="pct"/>
            <w:tcBorders>
              <w:top w:val="nil"/>
              <w:bottom w:val="nil"/>
              <w:right w:val="nil"/>
            </w:tcBorders>
            <w:shd w:val="clear" w:color="auto" w:fill="F5F5F5"/>
            <w:tcMar>
              <w:left w:w="80" w:type="dxa"/>
            </w:tcMar>
            <w:vAlign w:val="center"/>
          </w:tcPr>
          <w:p w14:paraId="36DEECC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144"/>
            </w:tblGrid>
            <w:tr w:rsidR="00DE734D" w14:paraId="25283686" w14:textId="77777777" w:rsidTr="00DE734D">
              <w:trPr>
                <w:cantSplit/>
              </w:trPr>
              <w:tc>
                <w:tcPr>
                  <w:tcW w:w="0" w:type="auto"/>
                  <w:tcMar>
                    <w:right w:w="40" w:type="dxa"/>
                  </w:tcMar>
                </w:tcPr>
                <w:p w14:paraId="212F9BD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A7B3EE2" w14:textId="77777777" w:rsidR="00DE734D" w:rsidRDefault="00B87B97" w:rsidP="00DE734D">
                  <w:pPr>
                    <w:rPr>
                      <w:rStyle w:val="XMLRepContentModel"/>
                      <w:sz w:val="14"/>
                      <w:szCs w:val="14"/>
                    </w:rPr>
                  </w:pPr>
                  <w:hyperlink w:anchor="b181" w:history="1">
                    <w:r w:rsidR="00DE734D">
                      <w:rPr>
                        <w:rFonts w:ascii="Verdana" w:hAnsi="Verdana" w:cs="Verdana"/>
                        <w:color w:val="0000FF"/>
                        <w:sz w:val="14"/>
                        <w:szCs w:val="14"/>
                      </w:rPr>
                      <w:t>dt:numerator</w:t>
                    </w:r>
                  </w:hyperlink>
                  <w:r w:rsidR="00DE734D">
                    <w:rPr>
                      <w:rStyle w:val="XMLRepContentModel"/>
                      <w:sz w:val="14"/>
                      <w:szCs w:val="14"/>
                    </w:rPr>
                    <w:t xml:space="preserve">, </w:t>
                  </w:r>
                  <w:hyperlink w:anchor="b182" w:history="1">
                    <w:r w:rsidR="00DE734D">
                      <w:rPr>
                        <w:rFonts w:ascii="Verdana" w:hAnsi="Verdana" w:cs="Verdana"/>
                        <w:color w:val="0000FF"/>
                        <w:sz w:val="14"/>
                        <w:szCs w:val="14"/>
                      </w:rPr>
                      <w:t>dt:denominator</w:t>
                    </w:r>
                  </w:hyperlink>
                </w:p>
              </w:tc>
            </w:tr>
          </w:tbl>
          <w:p w14:paraId="12C08507" w14:textId="77777777" w:rsidR="00DE734D" w:rsidRDefault="00DE734D" w:rsidP="00DE734D">
            <w:pPr>
              <w:keepNext/>
              <w:widowControl w:val="0"/>
            </w:pPr>
          </w:p>
        </w:tc>
      </w:tr>
      <w:tr w:rsidR="00DE734D" w14:paraId="65878DF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7AB53D"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frequency</w:t>
            </w:r>
            <w:r>
              <w:rPr>
                <w:rStyle w:val="XMLRepMarkup"/>
                <w:rFonts w:ascii="Courier New" w:hAnsi="Courier New" w:cs="Courier New"/>
                <w:sz w:val="14"/>
                <w:szCs w:val="14"/>
              </w:rPr>
              <w:t>&gt;</w:t>
            </w:r>
          </w:p>
        </w:tc>
      </w:tr>
    </w:tbl>
    <w:p w14:paraId="1C5F4941" w14:textId="77777777" w:rsidR="00DE734D" w:rsidRDefault="00DE734D" w:rsidP="00DE734D">
      <w:pPr>
        <w:widowControl w:val="0"/>
        <w:pBdr>
          <w:top w:val="dotted" w:sz="12" w:space="0" w:color="B2B2B2"/>
        </w:pBdr>
        <w:spacing w:before="240" w:after="160" w:line="14" w:lineRule="auto"/>
        <w:rPr>
          <w:sz w:val="2"/>
          <w:szCs w:val="2"/>
        </w:rPr>
      </w:pPr>
    </w:p>
    <w:p w14:paraId="0E89FF62" w14:textId="77777777" w:rsidR="00DE734D" w:rsidRDefault="00DE734D" w:rsidP="00DE734D">
      <w:pPr>
        <w:keepNext/>
      </w:pPr>
      <w:bookmarkStart w:id="1219" w:name="b947"/>
      <w:bookmarkEnd w:id="1219"/>
      <w:r>
        <w:rPr>
          <w:noProof/>
          <w:lang w:eastAsia="en-US"/>
        </w:rPr>
        <w:drawing>
          <wp:inline distT="0" distB="0" distL="0" distR="0" wp14:anchorId="44029334" wp14:editId="31D61A0B">
            <wp:extent cx="152400" cy="95250"/>
            <wp:effectExtent l="0" t="0" r="0" b="0"/>
            <wp:docPr id="553" name="Picture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unt</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690CDB31" w14:textId="77777777" w:rsidTr="00DE734D">
        <w:tc>
          <w:tcPr>
            <w:tcW w:w="0" w:type="auto"/>
            <w:tcBorders>
              <w:top w:val="nil"/>
              <w:left w:val="nil"/>
              <w:bottom w:val="nil"/>
              <w:right w:val="nil"/>
            </w:tcBorders>
          </w:tcPr>
          <w:p w14:paraId="5F1711F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31A0A61" w14:textId="77777777" w:rsidR="00DE734D" w:rsidRDefault="00B87B97" w:rsidP="00DE734D">
            <w:pPr>
              <w:pStyle w:val="PropertyValue"/>
              <w:rPr>
                <w:color w:val="000000"/>
              </w:rPr>
            </w:pPr>
            <w:hyperlink w:anchor="b93" w:history="1">
              <w:r w:rsidR="00DE734D">
                <w:rPr>
                  <w:rStyle w:val="CodeSmaller"/>
                  <w:color w:val="0000FF"/>
                </w:rPr>
                <w:t>dt:IN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w:instrText>
            </w:r>
            <w:r w:rsidR="00DE734D">
              <w:rPr>
                <w:rStyle w:val="PageNumberSmall"/>
                <w:color w:val="000000"/>
              </w:rPr>
              <w:fldChar w:fldCharType="separate"/>
            </w:r>
            <w:r w:rsidR="00D4155B">
              <w:rPr>
                <w:rStyle w:val="PageNumberSmall"/>
                <w:noProof/>
                <w:color w:val="000000"/>
              </w:rPr>
              <w:t>102</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D41CA3B" w14:textId="77777777" w:rsidR="00DE734D" w:rsidRDefault="00DE734D" w:rsidP="00DE734D">
      <w:pPr>
        <w:widowControl w:val="0"/>
        <w:spacing w:before="160" w:line="14" w:lineRule="auto"/>
        <w:ind w:left="720"/>
        <w:rPr>
          <w:sz w:val="2"/>
          <w:szCs w:val="2"/>
        </w:rPr>
      </w:pPr>
    </w:p>
    <w:p w14:paraId="4FF814B2" w14:textId="77777777" w:rsidR="00DE734D" w:rsidRDefault="00DE734D" w:rsidP="00DE734D">
      <w:pPr>
        <w:spacing w:after="160"/>
        <w:ind w:left="720"/>
        <w:rPr>
          <w:rStyle w:val="AnnotationSmaller"/>
        </w:rPr>
      </w:pPr>
      <w:r>
        <w:rPr>
          <w:rStyle w:val="AnnotationSmaller"/>
        </w:rPr>
        <w:t>The number of times the period repeats in total. If count is null, then the period repeats indefinitely both before and after the anchor implicit in the phas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44A38C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B3ED3A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34D30D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E703FD2"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unt</w:t>
            </w:r>
          </w:p>
        </w:tc>
      </w:tr>
      <w:tr w:rsidR="00DE734D" w14:paraId="28F987B3" w14:textId="77777777" w:rsidTr="00DE734D">
        <w:trPr>
          <w:cantSplit/>
        </w:trPr>
        <w:tc>
          <w:tcPr>
            <w:tcW w:w="215" w:type="pct"/>
            <w:tcBorders>
              <w:top w:val="nil"/>
              <w:bottom w:val="nil"/>
              <w:right w:val="nil"/>
            </w:tcBorders>
            <w:shd w:val="clear" w:color="auto" w:fill="F5F5F5"/>
            <w:tcMar>
              <w:left w:w="80" w:type="dxa"/>
            </w:tcMar>
            <w:vAlign w:val="center"/>
          </w:tcPr>
          <w:p w14:paraId="53582C0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81"/>
            </w:tblGrid>
            <w:tr w:rsidR="00DE734D" w14:paraId="0D865AC3" w14:textId="77777777" w:rsidTr="00DE734D">
              <w:trPr>
                <w:cantSplit/>
              </w:trPr>
              <w:tc>
                <w:tcPr>
                  <w:tcW w:w="0" w:type="auto"/>
                  <w:noWrap/>
                </w:tcPr>
                <w:p w14:paraId="789E0D03" w14:textId="77777777" w:rsidR="00DE734D" w:rsidRDefault="00B87B97" w:rsidP="00DE734D">
                  <w:pPr>
                    <w:rPr>
                      <w:rStyle w:val="XMLRepAttributeName"/>
                      <w:sz w:val="13"/>
                      <w:szCs w:val="13"/>
                    </w:rPr>
                  </w:pPr>
                  <w:hyperlink w:anchor="b91" w:history="1">
                    <w:r w:rsidR="00DE734D">
                      <w:rPr>
                        <w:rStyle w:val="Underline"/>
                        <w:rFonts w:ascii="Courier New" w:hAnsi="Courier New" w:cs="Courier New"/>
                        <w:color w:val="990000"/>
                        <w:sz w:val="13"/>
                        <w:szCs w:val="13"/>
                      </w:rPr>
                      <w:t>value</w:t>
                    </w:r>
                  </w:hyperlink>
                </w:p>
              </w:tc>
              <w:tc>
                <w:tcPr>
                  <w:tcW w:w="0" w:type="auto"/>
                </w:tcPr>
                <w:p w14:paraId="626631AF"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58D01AF" w14:textId="77777777" w:rsidR="00DE734D" w:rsidRDefault="00DE734D" w:rsidP="00DE734D">
                  <w:pPr>
                    <w:rPr>
                      <w:rStyle w:val="XMLRepValue"/>
                      <w:sz w:val="13"/>
                      <w:szCs w:val="13"/>
                    </w:rPr>
                  </w:pPr>
                  <w:r>
                    <w:rPr>
                      <w:rStyle w:val="XMLRepValue"/>
                      <w:sz w:val="13"/>
                      <w:szCs w:val="13"/>
                    </w:rPr>
                    <w:t>xs:integer</w:t>
                  </w:r>
                </w:p>
              </w:tc>
            </w:tr>
          </w:tbl>
          <w:p w14:paraId="7654A98D" w14:textId="77777777" w:rsidR="00DE734D" w:rsidRDefault="00DE734D" w:rsidP="00DE734D">
            <w:pPr>
              <w:keepNext/>
              <w:widowControl w:val="0"/>
            </w:pPr>
          </w:p>
        </w:tc>
      </w:tr>
      <w:tr w:rsidR="00DE734D" w14:paraId="78FD999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D7B31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33FA572D" w14:textId="77777777" w:rsidR="00DE734D" w:rsidRDefault="00DE734D" w:rsidP="00DE734D">
      <w:pPr>
        <w:widowControl w:val="0"/>
        <w:spacing w:before="400" w:line="14" w:lineRule="auto"/>
        <w:rPr>
          <w:sz w:val="2"/>
          <w:szCs w:val="2"/>
        </w:rPr>
      </w:pPr>
      <w:bookmarkStart w:id="1220" w:name="b955"/>
      <w:bookmarkEnd w:id="1220"/>
    </w:p>
    <w:p w14:paraId="25EF3609" w14:textId="77777777" w:rsidR="00DE734D" w:rsidRDefault="00DE734D" w:rsidP="00DE734D">
      <w:pPr>
        <w:widowControl w:val="0"/>
        <w:spacing w:before="400" w:line="14" w:lineRule="auto"/>
        <w:rPr>
          <w:sz w:val="2"/>
          <w:szCs w:val="2"/>
        </w:rPr>
        <w:sectPr w:rsidR="00DE734D">
          <w:headerReference w:type="default" r:id="rId233"/>
          <w:type w:val="continuous"/>
          <w:pgSz w:w="11908" w:h="16833"/>
          <w:pgMar w:top="1137" w:right="849" w:bottom="1137" w:left="849" w:header="561" w:footer="720" w:gutter="0"/>
          <w:cols w:space="720"/>
          <w:noEndnote/>
        </w:sectPr>
      </w:pPr>
    </w:p>
    <w:p w14:paraId="64F8C53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ers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01560E8" w14:textId="77777777" w:rsidTr="00DE734D">
        <w:trPr>
          <w:cantSplit/>
        </w:trPr>
        <w:tc>
          <w:tcPr>
            <w:tcW w:w="0" w:type="auto"/>
            <w:tcBorders>
              <w:top w:val="nil"/>
              <w:left w:val="nil"/>
              <w:bottom w:val="nil"/>
              <w:right w:val="nil"/>
            </w:tcBorders>
          </w:tcPr>
          <w:p w14:paraId="36B1E568"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1BAA33E"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3AEDB6C" w14:textId="77777777" w:rsidTr="00DE734D">
        <w:trPr>
          <w:cantSplit/>
        </w:trPr>
        <w:tc>
          <w:tcPr>
            <w:tcW w:w="0" w:type="auto"/>
            <w:tcBorders>
              <w:top w:val="nil"/>
              <w:left w:val="nil"/>
              <w:bottom w:val="nil"/>
              <w:right w:val="nil"/>
            </w:tcBorders>
          </w:tcPr>
          <w:p w14:paraId="5F3386E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6CA8DCD" w14:textId="77777777" w:rsidR="00DE734D" w:rsidRDefault="00DE734D" w:rsidP="00DE734D">
            <w:pPr>
              <w:pStyle w:val="PropertyValue"/>
              <w:rPr>
                <w:color w:val="000000"/>
              </w:rPr>
            </w:pPr>
            <w:r>
              <w:rPr>
                <w:color w:val="000000"/>
              </w:rPr>
              <w:t>definitions of 2 </w:t>
            </w:r>
            <w:hyperlink w:anchor="b952" w:history="1">
              <w:r>
                <w:rPr>
                  <w:color w:val="0000FF"/>
                </w:rPr>
                <w:t>elements</w:t>
              </w:r>
            </w:hyperlink>
          </w:p>
        </w:tc>
      </w:tr>
    </w:tbl>
    <w:p w14:paraId="562491E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F750FC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3FF2D2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1BF1F1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8EA5B5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94B01A3" w14:textId="77777777" w:rsidTr="00DE734D">
        <w:trPr>
          <w:cantSplit/>
        </w:trPr>
        <w:tc>
          <w:tcPr>
            <w:tcW w:w="215" w:type="pct"/>
            <w:tcBorders>
              <w:top w:val="nil"/>
              <w:bottom w:val="nil"/>
              <w:right w:val="nil"/>
            </w:tcBorders>
            <w:shd w:val="clear" w:color="auto" w:fill="F5F5F5"/>
            <w:tcMar>
              <w:left w:w="80" w:type="dxa"/>
            </w:tcMar>
            <w:vAlign w:val="center"/>
          </w:tcPr>
          <w:p w14:paraId="7C19040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680"/>
            </w:tblGrid>
            <w:tr w:rsidR="00DE734D" w14:paraId="667C638F" w14:textId="77777777" w:rsidTr="00DE734D">
              <w:trPr>
                <w:cantSplit/>
              </w:trPr>
              <w:tc>
                <w:tcPr>
                  <w:tcW w:w="0" w:type="auto"/>
                  <w:tcMar>
                    <w:right w:w="40" w:type="dxa"/>
                  </w:tcMar>
                </w:tcPr>
                <w:p w14:paraId="66BB993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5F1C0C0" w14:textId="77777777" w:rsidR="00DE734D" w:rsidRDefault="00B87B97" w:rsidP="00DE734D">
                  <w:pPr>
                    <w:rPr>
                      <w:rStyle w:val="XMLRepContentModel"/>
                    </w:rPr>
                  </w:pPr>
                  <w:hyperlink w:anchor="b935" w:history="1">
                    <w:r w:rsidR="00DE734D">
                      <w:rPr>
                        <w:rFonts w:ascii="Verdana" w:hAnsi="Verdana" w:cs="Verdana"/>
                        <w:color w:val="0000FF"/>
                        <w:sz w:val="18"/>
                        <w:szCs w:val="18"/>
                      </w:rPr>
                      <w:t>addresses</w:t>
                    </w:r>
                  </w:hyperlink>
                  <w:r w:rsidR="00DE734D">
                    <w:rPr>
                      <w:rStyle w:val="XMLRepContentModel"/>
                    </w:rPr>
                    <w:t xml:space="preserve">?, </w:t>
                  </w:r>
                  <w:hyperlink w:anchor="b936" w:history="1">
                    <w:r w:rsidR="00DE734D">
                      <w:rPr>
                        <w:rFonts w:ascii="Verdana" w:hAnsi="Verdana" w:cs="Verdana"/>
                        <w:color w:val="0000FF"/>
                        <w:sz w:val="18"/>
                        <w:szCs w:val="18"/>
                      </w:rPr>
                      <w:t>contacts</w:t>
                    </w:r>
                  </w:hyperlink>
                  <w:r w:rsidR="00DE734D">
                    <w:rPr>
                      <w:rStyle w:val="XMLRepContentModel"/>
                    </w:rPr>
                    <w:t xml:space="preserve">?, </w:t>
                  </w:r>
                  <w:hyperlink w:anchor="b952" w:history="1">
                    <w:r w:rsidR="00DE734D">
                      <w:rPr>
                        <w:rFonts w:ascii="Verdana" w:hAnsi="Verdana" w:cs="Verdana"/>
                        <w:color w:val="0000FF"/>
                        <w:sz w:val="18"/>
                        <w:szCs w:val="18"/>
                      </w:rPr>
                      <w:t>name</w:t>
                    </w:r>
                  </w:hyperlink>
                  <w:r w:rsidR="00DE734D">
                    <w:rPr>
                      <w:rStyle w:val="XMLRepContentModel"/>
                    </w:rPr>
                    <w:t xml:space="preserve">, </w:t>
                  </w:r>
                  <w:hyperlink w:anchor="b953" w:history="1">
                    <w:r w:rsidR="00DE734D">
                      <w:rPr>
                        <w:rFonts w:ascii="Verdana" w:hAnsi="Verdana" w:cs="Verdana"/>
                        <w:color w:val="0000FF"/>
                        <w:sz w:val="18"/>
                        <w:szCs w:val="18"/>
                      </w:rPr>
                      <w:t>affiliation</w:t>
                    </w:r>
                  </w:hyperlink>
                  <w:r w:rsidR="00DE734D">
                    <w:rPr>
                      <w:rStyle w:val="XMLRepContentModel"/>
                    </w:rPr>
                    <w:t>?</w:t>
                  </w:r>
                </w:p>
              </w:tc>
            </w:tr>
          </w:tbl>
          <w:p w14:paraId="4D044EAC" w14:textId="77777777" w:rsidR="00DE734D" w:rsidRDefault="00DE734D" w:rsidP="00DE734D">
            <w:pPr>
              <w:keepNext/>
              <w:widowControl w:val="0"/>
            </w:pPr>
          </w:p>
        </w:tc>
      </w:tr>
      <w:tr w:rsidR="00DE734D" w14:paraId="1C00B08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D8AAC4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18131D6"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1366"/>
        <w:gridCol w:w="3572"/>
      </w:tblGrid>
      <w:tr w:rsidR="00DE734D" w14:paraId="44AC4218" w14:textId="77777777" w:rsidTr="00DE734D">
        <w:tc>
          <w:tcPr>
            <w:tcW w:w="0" w:type="auto"/>
            <w:tcBorders>
              <w:top w:val="nil"/>
              <w:left w:val="nil"/>
              <w:bottom w:val="nil"/>
              <w:right w:val="nil"/>
            </w:tcBorders>
          </w:tcPr>
          <w:p w14:paraId="3461D62E" w14:textId="77777777" w:rsidR="00DE734D" w:rsidRDefault="00B87B97" w:rsidP="00DE734D">
            <w:pPr>
              <w:rPr>
                <w:sz w:val="20"/>
                <w:szCs w:val="20"/>
              </w:rPr>
            </w:pPr>
            <w:hyperlink w:anchor="b935" w:history="1">
              <w:r w:rsidR="00DE734D">
                <w:rPr>
                  <w:color w:val="0000FF"/>
                  <w:sz w:val="20"/>
                  <w:szCs w:val="20"/>
                </w:rPr>
                <w:t>address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5</w:instrText>
            </w:r>
            <w:r w:rsidR="00DE734D">
              <w:rPr>
                <w:rStyle w:val="PageNumberSmall"/>
              </w:rPr>
              <w:fldChar w:fldCharType="separate"/>
            </w:r>
            <w:r w:rsidR="00D4155B">
              <w:rPr>
                <w:rStyle w:val="PageNumberSmall"/>
                <w:noProof/>
              </w:rPr>
              <w:t>310</w:t>
            </w:r>
            <w:r w:rsidR="00DE734D">
              <w:rPr>
                <w:rStyle w:val="PageNumberSmall"/>
              </w:rPr>
              <w:fldChar w:fldCharType="end"/>
            </w:r>
            <w:r w:rsidR="00DE734D">
              <w:rPr>
                <w:rStyle w:val="PageNumberSmall"/>
              </w:rPr>
              <w:t>]</w:t>
            </w:r>
            <w:r w:rsidR="00DE734D">
              <w:rPr>
                <w:sz w:val="20"/>
                <w:szCs w:val="20"/>
              </w:rPr>
              <w:t>,</w:t>
            </w:r>
          </w:p>
          <w:p w14:paraId="28626AB8" w14:textId="77777777" w:rsidR="00DE734D" w:rsidRDefault="00B87B97" w:rsidP="00DE734D">
            <w:pPr>
              <w:rPr>
                <w:sz w:val="20"/>
                <w:szCs w:val="20"/>
              </w:rPr>
            </w:pPr>
            <w:hyperlink w:anchor="b953" w:history="1">
              <w:r w:rsidR="00DE734D">
                <w:rPr>
                  <w:color w:val="0000FF"/>
                  <w:sz w:val="20"/>
                  <w:szCs w:val="20"/>
                </w:rPr>
                <w:t>affiliat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53</w:instrText>
            </w:r>
            <w:r w:rsidR="00DE734D">
              <w:rPr>
                <w:rStyle w:val="PageNumberSmall"/>
              </w:rPr>
              <w:fldChar w:fldCharType="separate"/>
            </w:r>
            <w:r w:rsidR="00D4155B">
              <w:rPr>
                <w:rStyle w:val="PageNumberSmall"/>
                <w:noProof/>
              </w:rPr>
              <w:t>314</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2A4DDAC" w14:textId="77777777" w:rsidR="00DE734D" w:rsidRDefault="00B87B97" w:rsidP="00DE734D">
            <w:pPr>
              <w:rPr>
                <w:sz w:val="20"/>
                <w:szCs w:val="20"/>
              </w:rPr>
            </w:pPr>
            <w:hyperlink w:anchor="b936" w:history="1">
              <w:r w:rsidR="00DE734D">
                <w:rPr>
                  <w:color w:val="0000FF"/>
                  <w:sz w:val="20"/>
                  <w:szCs w:val="20"/>
                </w:rPr>
                <w:t>contac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36</w:instrText>
            </w:r>
            <w:r w:rsidR="00DE734D">
              <w:rPr>
                <w:rStyle w:val="PageNumberSmall"/>
              </w:rPr>
              <w:fldChar w:fldCharType="separate"/>
            </w:r>
            <w:r w:rsidR="00D4155B">
              <w:rPr>
                <w:rStyle w:val="PageNumberSmall"/>
                <w:noProof/>
              </w:rPr>
              <w:t>310</w:t>
            </w:r>
            <w:r w:rsidR="00DE734D">
              <w:rPr>
                <w:rStyle w:val="PageNumberSmall"/>
              </w:rPr>
              <w:fldChar w:fldCharType="end"/>
            </w:r>
            <w:r w:rsidR="00DE734D">
              <w:rPr>
                <w:rStyle w:val="PageNumberSmall"/>
              </w:rPr>
              <w:t>]</w:t>
            </w:r>
            <w:r w:rsidR="00DE734D">
              <w:rPr>
                <w:sz w:val="20"/>
                <w:szCs w:val="20"/>
              </w:rPr>
              <w:t>,</w:t>
            </w:r>
          </w:p>
          <w:p w14:paraId="69D8FE9A" w14:textId="77777777" w:rsidR="00DE734D" w:rsidRDefault="00B87B97" w:rsidP="00DE734D">
            <w:pPr>
              <w:rPr>
                <w:rStyle w:val="PageNumberSmall"/>
              </w:rPr>
            </w:pPr>
            <w:hyperlink w:anchor="b952" w:history="1">
              <w:r w:rsidR="00DE734D">
                <w:rPr>
                  <w:color w:val="0000FF"/>
                  <w:sz w:val="20"/>
                  <w:szCs w:val="20"/>
                </w:rPr>
                <w:t>name</w:t>
              </w:r>
            </w:hyperlink>
            <w:r w:rsidR="00DE734D">
              <w:rPr>
                <w:rStyle w:val="NameModifier"/>
              </w:rPr>
              <w:t xml:space="preserve"> (defined in </w:t>
            </w:r>
            <w:hyperlink w:anchor="b955" w:history="1">
              <w:r w:rsidR="00DE734D">
                <w:rPr>
                  <w:rStyle w:val="Underline"/>
                  <w:rFonts w:ascii="Verdana" w:hAnsi="Verdana" w:cs="Verdana"/>
                  <w:color w:val="999999"/>
                  <w:sz w:val="14"/>
                  <w:szCs w:val="14"/>
                </w:rPr>
                <w:t>Pers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52</w:instrText>
            </w:r>
            <w:r w:rsidR="00DE734D">
              <w:rPr>
                <w:rStyle w:val="PageNumberSmall"/>
              </w:rPr>
              <w:fldChar w:fldCharType="separate"/>
            </w:r>
            <w:r w:rsidR="00D4155B">
              <w:rPr>
                <w:rStyle w:val="PageNumberSmall"/>
                <w:noProof/>
              </w:rPr>
              <w:t>314</w:t>
            </w:r>
            <w:r w:rsidR="00DE734D">
              <w:rPr>
                <w:rStyle w:val="PageNumberSmall"/>
              </w:rPr>
              <w:fldChar w:fldCharType="end"/>
            </w:r>
            <w:r w:rsidR="00DE734D">
              <w:rPr>
                <w:rStyle w:val="PageNumberSmall"/>
              </w:rPr>
              <w:t>]</w:t>
            </w:r>
          </w:p>
        </w:tc>
      </w:tr>
    </w:tbl>
    <w:p w14:paraId="1F707EF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9C49BCF" w14:textId="77777777" w:rsidR="00DE734D" w:rsidRDefault="00DE734D" w:rsidP="00DE734D">
      <w:pPr>
        <w:rPr>
          <w:sz w:val="20"/>
          <w:szCs w:val="20"/>
        </w:rPr>
      </w:pPr>
      <w:r>
        <w:rPr>
          <w:sz w:val="20"/>
          <w:szCs w:val="20"/>
        </w:rPr>
        <w:t>Identifies a person who is associated with the knowledge artifact. A person may be a contributor, a rights holder, a publisher, and so on. Person extends party by adding a person name attribute and an affiliation. Note, Person.name should be constrained to be of type EN.PN</w:t>
      </w:r>
    </w:p>
    <w:p w14:paraId="469A1D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21" w:name="b950"/>
      <w:bookmarkEnd w:id="122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3D7835" w14:textId="77777777" w:rsidTr="00DE734D">
        <w:trPr>
          <w:cantSplit/>
        </w:trPr>
        <w:tc>
          <w:tcPr>
            <w:tcW w:w="10234" w:type="dxa"/>
            <w:shd w:val="clear" w:color="auto" w:fill="F5F5F5"/>
            <w:vAlign w:val="center"/>
          </w:tcPr>
          <w:p w14:paraId="21612447" w14:textId="77777777" w:rsidR="00DE734D" w:rsidRDefault="00DE734D" w:rsidP="00DE734D">
            <w:pPr>
              <w:pStyle w:val="DerivationTreeHeading"/>
              <w:spacing w:before="80"/>
            </w:pPr>
            <w:r>
              <w:t>Type Derivation Tree</w:t>
            </w:r>
          </w:p>
          <w:p w14:paraId="26B96D38" w14:textId="77777777" w:rsidR="00DE734D" w:rsidRDefault="00B87B97" w:rsidP="00DE734D">
            <w:pPr>
              <w:rPr>
                <w:rStyle w:val="DerivationTreeMethod"/>
              </w:rPr>
            </w:pPr>
            <w:hyperlink w:anchor="b938" w:history="1">
              <w:r w:rsidR="00DE734D">
                <w:rPr>
                  <w:rFonts w:ascii="Courier New" w:hAnsi="Courier New" w:cs="Courier New"/>
                  <w:i/>
                  <w:iCs/>
                  <w:color w:val="0000FF"/>
                  <w:sz w:val="18"/>
                  <w:szCs w:val="18"/>
                </w:rPr>
                <w:t>Party</w:t>
              </w:r>
            </w:hyperlink>
            <w:r w:rsidR="00DE734D">
              <w:rPr>
                <w:rStyle w:val="PageNumberSmall"/>
              </w:rPr>
              <w:t xml:space="preserve"> [</w:t>
            </w:r>
            <w:r w:rsidR="00DE734D">
              <w:rPr>
                <w:rStyle w:val="PageNumberSmall"/>
              </w:rPr>
              <w:fldChar w:fldCharType="begin"/>
            </w:r>
            <w:r w:rsidR="00DE734D">
              <w:rPr>
                <w:rStyle w:val="PageNumberSmall"/>
              </w:rPr>
              <w:instrText>PAGEREF b938</w:instrText>
            </w:r>
            <w:r w:rsidR="00DE734D">
              <w:rPr>
                <w:rStyle w:val="PageNumberSmall"/>
              </w:rPr>
              <w:fldChar w:fldCharType="separate"/>
            </w:r>
            <w:r w:rsidR="00D4155B">
              <w:rPr>
                <w:rStyle w:val="PageNumberSmall"/>
                <w:noProof/>
              </w:rPr>
              <w:t>30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29FC46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B1DDE7" wp14:editId="2B9AD2D1">
                  <wp:extent cx="142875" cy="133350"/>
                  <wp:effectExtent l="0" t="0" r="9525" b="0"/>
                  <wp:docPr id="554" name="Picture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erson</w:t>
            </w:r>
          </w:p>
        </w:tc>
      </w:tr>
    </w:tbl>
    <w:p w14:paraId="6F3961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22" w:name="b951"/>
      <w:bookmarkEnd w:id="1222"/>
      <w:r>
        <w:rPr>
          <w:color w:val="000000"/>
        </w:rPr>
        <w:t xml:space="preserve">XML Source </w:t>
      </w:r>
      <w:r>
        <w:rPr>
          <w:rStyle w:val="NoteFont"/>
          <w:b w:val="0"/>
          <w:bCs w:val="0"/>
          <w:color w:val="000000"/>
        </w:rPr>
        <w:t>(w/o annotations (3))</w:t>
      </w:r>
    </w:p>
    <w:p w14:paraId="075384A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5" w:history="1">
        <w:r>
          <w:rPr>
            <w:rStyle w:val="Underline"/>
            <w:rFonts w:ascii="Verdana" w:hAnsi="Verdana" w:cs="Verdana"/>
            <w:b/>
            <w:bCs/>
            <w:sz w:val="14"/>
            <w:szCs w:val="14"/>
          </w:rPr>
          <w:t>Person</w:t>
        </w:r>
      </w:hyperlink>
      <w:r>
        <w:rPr>
          <w:rStyle w:val="XMLSourceMarkup"/>
          <w:rFonts w:ascii="Verdana" w:hAnsi="Verdana" w:cs="Verdana"/>
          <w:sz w:val="16"/>
          <w:szCs w:val="16"/>
        </w:rPr>
        <w:t>"&gt;</w:t>
      </w:r>
    </w:p>
    <w:p w14:paraId="2A13BB8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20DF5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7C9E3EF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DE219C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2"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3" w:history="1">
        <w:r>
          <w:rPr>
            <w:rStyle w:val="Underline"/>
            <w:rFonts w:ascii="Verdana" w:hAnsi="Verdana" w:cs="Verdana"/>
            <w:b/>
            <w:bCs/>
            <w:sz w:val="14"/>
            <w:szCs w:val="14"/>
          </w:rPr>
          <w:t>dt:EN</w:t>
        </w:r>
      </w:hyperlink>
      <w:r>
        <w:rPr>
          <w:rStyle w:val="XMLSourceMarkup"/>
          <w:rFonts w:ascii="Verdana" w:hAnsi="Verdana" w:cs="Verdana"/>
          <w:sz w:val="16"/>
          <w:szCs w:val="16"/>
        </w:rPr>
        <w:t>"/&gt;</w:t>
      </w:r>
    </w:p>
    <w:p w14:paraId="4603493F"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3" w:history="1">
        <w:r>
          <w:rPr>
            <w:rStyle w:val="Underline"/>
            <w:rFonts w:ascii="Verdana" w:hAnsi="Verdana" w:cs="Verdana"/>
            <w:b/>
            <w:bCs/>
            <w:sz w:val="14"/>
            <w:szCs w:val="14"/>
          </w:rPr>
          <w:t>affiliat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12" w:history="1">
        <w:r>
          <w:rPr>
            <w:rStyle w:val="Underline"/>
            <w:rFonts w:ascii="Verdana" w:hAnsi="Verdana" w:cs="Verdana"/>
            <w:b/>
            <w:bCs/>
            <w:sz w:val="14"/>
            <w:szCs w:val="14"/>
          </w:rPr>
          <w:t>Organization</w:t>
        </w:r>
      </w:hyperlink>
      <w:r>
        <w:rPr>
          <w:rStyle w:val="XMLSourceMarkup"/>
          <w:rFonts w:ascii="Verdana" w:hAnsi="Verdana" w:cs="Verdana"/>
          <w:sz w:val="16"/>
          <w:szCs w:val="16"/>
        </w:rPr>
        <w:t>"/&gt;</w:t>
      </w:r>
    </w:p>
    <w:p w14:paraId="071DD5F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EA579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D334CD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4179B1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8A48F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23" w:name="b954"/>
      <w:bookmarkEnd w:id="122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55" w:history="1">
        <w:r>
          <w:rPr>
            <w:b w:val="0"/>
            <w:bCs w:val="0"/>
            <w:color w:val="0000FF"/>
            <w:sz w:val="16"/>
            <w:szCs w:val="16"/>
          </w:rPr>
          <w:t>this</w:t>
        </w:r>
      </w:hyperlink>
      <w:r>
        <w:rPr>
          <w:rStyle w:val="NoteFont"/>
          <w:b w:val="0"/>
          <w:bCs w:val="0"/>
          <w:color w:val="000000"/>
        </w:rPr>
        <w:t xml:space="preserve"> component only; 2/4)</w:t>
      </w:r>
    </w:p>
    <w:p w14:paraId="3C158D6F" w14:textId="77777777" w:rsidR="00DE734D" w:rsidRDefault="00DE734D" w:rsidP="00DE734D">
      <w:pPr>
        <w:keepNext/>
      </w:pPr>
      <w:r>
        <w:rPr>
          <w:noProof/>
          <w:lang w:eastAsia="en-US"/>
        </w:rPr>
        <w:drawing>
          <wp:inline distT="0" distB="0" distL="0" distR="0" wp14:anchorId="6D9664FA" wp14:editId="3DACCED8">
            <wp:extent cx="152400" cy="95250"/>
            <wp:effectExtent l="0" t="0" r="0" b="0"/>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2336"/>
      </w:tblGrid>
      <w:tr w:rsidR="00DE734D" w14:paraId="32D7D99F" w14:textId="77777777" w:rsidTr="00DE734D">
        <w:tc>
          <w:tcPr>
            <w:tcW w:w="0" w:type="auto"/>
            <w:tcBorders>
              <w:top w:val="nil"/>
              <w:left w:val="nil"/>
              <w:bottom w:val="nil"/>
              <w:right w:val="nil"/>
            </w:tcBorders>
          </w:tcPr>
          <w:p w14:paraId="21DFBE3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F91AE49" w14:textId="77777777" w:rsidR="00DE734D" w:rsidRDefault="00B87B97" w:rsidP="00DE734D">
            <w:pPr>
              <w:pStyle w:val="PropertyValue"/>
              <w:rPr>
                <w:color w:val="000000"/>
              </w:rPr>
            </w:pPr>
            <w:hyperlink w:anchor="b73" w:history="1">
              <w:r w:rsidR="00DE734D">
                <w:rPr>
                  <w:rStyle w:val="CodeSmaller"/>
                  <w:color w:val="0000FF"/>
                </w:rPr>
                <w:t>dt:E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3</w:instrText>
            </w:r>
            <w:r w:rsidR="00DE734D">
              <w:rPr>
                <w:rStyle w:val="PageNumberSmall"/>
                <w:color w:val="000000"/>
              </w:rPr>
              <w:fldChar w:fldCharType="separate"/>
            </w:r>
            <w:r w:rsidR="00D4155B">
              <w:rPr>
                <w:rStyle w:val="PageNumberSmall"/>
                <w:noProof/>
                <w:color w:val="000000"/>
              </w:rPr>
              <w:t>97</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DC47DF5" w14:textId="77777777" w:rsidR="00DE734D" w:rsidRDefault="00DE734D" w:rsidP="00DE734D">
      <w:pPr>
        <w:widowControl w:val="0"/>
        <w:spacing w:before="160" w:line="14" w:lineRule="auto"/>
        <w:ind w:left="720"/>
        <w:rPr>
          <w:sz w:val="2"/>
          <w:szCs w:val="2"/>
        </w:rPr>
      </w:pPr>
    </w:p>
    <w:p w14:paraId="1620E7A3" w14:textId="77777777" w:rsidR="00DE734D" w:rsidRDefault="00DE734D" w:rsidP="00DE734D">
      <w:pPr>
        <w:spacing w:after="160"/>
        <w:ind w:left="720"/>
        <w:rPr>
          <w:rStyle w:val="AnnotationSmaller"/>
        </w:rPr>
      </w:pPr>
      <w:r>
        <w:rPr>
          <w:rStyle w:val="AnnotationSmaller"/>
        </w:rPr>
        <w:t>The name of the pers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7EAC0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763249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219C1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9ABB8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ame</w:t>
            </w:r>
          </w:p>
        </w:tc>
      </w:tr>
      <w:tr w:rsidR="00DE734D" w14:paraId="2869782D" w14:textId="77777777" w:rsidTr="00DE734D">
        <w:trPr>
          <w:cantSplit/>
        </w:trPr>
        <w:tc>
          <w:tcPr>
            <w:tcW w:w="215" w:type="pct"/>
            <w:tcBorders>
              <w:top w:val="nil"/>
              <w:bottom w:val="nil"/>
              <w:right w:val="nil"/>
            </w:tcBorders>
            <w:shd w:val="clear" w:color="auto" w:fill="F5F5F5"/>
            <w:tcMar>
              <w:left w:w="80" w:type="dxa"/>
            </w:tcMar>
            <w:vAlign w:val="center"/>
          </w:tcPr>
          <w:p w14:paraId="011C6B4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235"/>
              <w:gridCol w:w="253"/>
              <w:gridCol w:w="8524"/>
            </w:tblGrid>
            <w:tr w:rsidR="00DE734D" w14:paraId="3BAED6BC" w14:textId="77777777" w:rsidTr="00DE734D">
              <w:trPr>
                <w:cantSplit/>
              </w:trPr>
              <w:tc>
                <w:tcPr>
                  <w:tcW w:w="0" w:type="auto"/>
                  <w:noWrap/>
                </w:tcPr>
                <w:p w14:paraId="3A4B34E4" w14:textId="77777777" w:rsidR="00DE734D" w:rsidRDefault="00B87B97" w:rsidP="00DE734D">
                  <w:pPr>
                    <w:rPr>
                      <w:rStyle w:val="XMLRepAttributeName"/>
                      <w:sz w:val="13"/>
                      <w:szCs w:val="13"/>
                    </w:rPr>
                  </w:pPr>
                  <w:hyperlink w:anchor="b69" w:history="1">
                    <w:r w:rsidR="00DE734D">
                      <w:rPr>
                        <w:rStyle w:val="Underline"/>
                        <w:rFonts w:ascii="Courier New" w:hAnsi="Courier New" w:cs="Courier New"/>
                        <w:color w:val="990000"/>
                        <w:sz w:val="13"/>
                        <w:szCs w:val="13"/>
                      </w:rPr>
                      <w:t>use</w:t>
                    </w:r>
                  </w:hyperlink>
                </w:p>
              </w:tc>
              <w:tc>
                <w:tcPr>
                  <w:tcW w:w="0" w:type="auto"/>
                </w:tcPr>
                <w:p w14:paraId="7238E2F9"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B684F17" w14:textId="77777777" w:rsidR="00DE734D" w:rsidRDefault="00DE734D" w:rsidP="00DE734D">
                  <w:pPr>
                    <w:rPr>
                      <w:rStyle w:val="XMLRepValue"/>
                      <w:sz w:val="13"/>
                      <w:szCs w:val="13"/>
                    </w:rPr>
                  </w:pPr>
                  <w:r>
                    <w:rPr>
                      <w:rStyle w:val="XMLRepValue"/>
                      <w:i/>
                      <w:iCs/>
                      <w:sz w:val="13"/>
                      <w:szCs w:val="13"/>
                    </w:rPr>
                    <w:t>list of</w:t>
                  </w:r>
                  <w:r>
                    <w:rPr>
                      <w:rStyle w:val="XMLRepValue"/>
                      <w:sz w:val="13"/>
                      <w:szCs w:val="13"/>
                    </w:rPr>
                    <w:t xml:space="preserve"> (</w:t>
                  </w:r>
                  <w:r>
                    <w:rPr>
                      <w:rStyle w:val="XMLRepMarkup"/>
                      <w:rFonts w:ascii="Courier New" w:hAnsi="Courier New" w:cs="Courier New"/>
                      <w:sz w:val="13"/>
                      <w:szCs w:val="13"/>
                    </w:rPr>
                    <w:t>"</w:t>
                  </w:r>
                  <w:r>
                    <w:rPr>
                      <w:rStyle w:val="XMLRepValue"/>
                      <w:sz w:val="13"/>
                      <w:szCs w:val="13"/>
                    </w:rPr>
                    <w:t>AB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D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YL</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I</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N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R</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OLD</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PH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RCH</w:t>
                  </w:r>
                  <w:r>
                    <w:rPr>
                      <w:rStyle w:val="XMLRepMarkup"/>
                      <w:rFonts w:ascii="Courier New" w:hAnsi="Courier New" w:cs="Courier New"/>
                      <w:sz w:val="13"/>
                      <w:szCs w:val="13"/>
                    </w:rPr>
                    <w:t>"</w:t>
                  </w:r>
                  <w:r>
                    <w:rPr>
                      <w:rStyle w:val="XMLRepValue"/>
                      <w:sz w:val="13"/>
                      <w:szCs w:val="13"/>
                    </w:rPr>
                    <w:t>)</w:t>
                  </w:r>
                </w:p>
              </w:tc>
            </w:tr>
          </w:tbl>
          <w:p w14:paraId="3D70B8AC" w14:textId="77777777" w:rsidR="00DE734D" w:rsidRDefault="00DE734D" w:rsidP="00DE734D">
            <w:pPr>
              <w:keepNext/>
              <w:widowControl w:val="0"/>
            </w:pPr>
          </w:p>
        </w:tc>
      </w:tr>
      <w:tr w:rsidR="00DE734D" w14:paraId="100DCCE5" w14:textId="77777777" w:rsidTr="00DE734D">
        <w:trPr>
          <w:cantSplit/>
        </w:trPr>
        <w:tc>
          <w:tcPr>
            <w:tcW w:w="215" w:type="pct"/>
            <w:tcBorders>
              <w:top w:val="nil"/>
              <w:bottom w:val="nil"/>
              <w:right w:val="nil"/>
            </w:tcBorders>
            <w:shd w:val="clear" w:color="auto" w:fill="F5F5F5"/>
            <w:tcMar>
              <w:left w:w="80" w:type="dxa"/>
            </w:tcMar>
            <w:vAlign w:val="center"/>
          </w:tcPr>
          <w:p w14:paraId="71341A1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76D97942"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5E85B17B" w14:textId="77777777" w:rsidTr="00DE734D">
        <w:trPr>
          <w:cantSplit/>
        </w:trPr>
        <w:tc>
          <w:tcPr>
            <w:tcW w:w="215" w:type="pct"/>
            <w:tcBorders>
              <w:top w:val="nil"/>
              <w:bottom w:val="nil"/>
              <w:right w:val="nil"/>
            </w:tcBorders>
            <w:shd w:val="clear" w:color="auto" w:fill="F5F5F5"/>
            <w:tcMar>
              <w:left w:w="80" w:type="dxa"/>
            </w:tcMar>
            <w:vAlign w:val="center"/>
          </w:tcPr>
          <w:p w14:paraId="7C7A20A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607"/>
            </w:tblGrid>
            <w:tr w:rsidR="00DE734D" w14:paraId="1F0C36C2" w14:textId="77777777" w:rsidTr="00DE734D">
              <w:trPr>
                <w:cantSplit/>
              </w:trPr>
              <w:tc>
                <w:tcPr>
                  <w:tcW w:w="0" w:type="auto"/>
                  <w:tcMar>
                    <w:right w:w="40" w:type="dxa"/>
                  </w:tcMar>
                </w:tcPr>
                <w:p w14:paraId="744411C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26B7248" w14:textId="77777777" w:rsidR="00DE734D" w:rsidRDefault="00B87B97" w:rsidP="00DE734D">
                  <w:pPr>
                    <w:rPr>
                      <w:rStyle w:val="XMLRepContentModel"/>
                      <w:sz w:val="14"/>
                      <w:szCs w:val="14"/>
                    </w:rPr>
                  </w:pPr>
                  <w:hyperlink w:anchor="b71" w:history="1">
                    <w:r w:rsidR="00DE734D">
                      <w:rPr>
                        <w:rFonts w:ascii="Verdana" w:hAnsi="Verdana" w:cs="Verdana"/>
                        <w:color w:val="0000FF"/>
                        <w:sz w:val="14"/>
                        <w:szCs w:val="14"/>
                      </w:rPr>
                      <w:t>dt:part</w:t>
                    </w:r>
                  </w:hyperlink>
                  <w:r w:rsidR="00DE734D">
                    <w:rPr>
                      <w:rStyle w:val="XMLRepContentModel"/>
                      <w:sz w:val="14"/>
                      <w:szCs w:val="14"/>
                    </w:rPr>
                    <w:t>+</w:t>
                  </w:r>
                </w:p>
              </w:tc>
            </w:tr>
          </w:tbl>
          <w:p w14:paraId="329D7B08" w14:textId="77777777" w:rsidR="00DE734D" w:rsidRDefault="00DE734D" w:rsidP="00DE734D">
            <w:pPr>
              <w:keepNext/>
              <w:widowControl w:val="0"/>
            </w:pPr>
          </w:p>
        </w:tc>
      </w:tr>
      <w:tr w:rsidR="00DE734D" w14:paraId="13434DD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F691C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ame</w:t>
            </w:r>
            <w:r>
              <w:rPr>
                <w:rStyle w:val="XMLRepMarkup"/>
                <w:rFonts w:ascii="Courier New" w:hAnsi="Courier New" w:cs="Courier New"/>
                <w:sz w:val="14"/>
                <w:szCs w:val="14"/>
              </w:rPr>
              <w:t>&gt;</w:t>
            </w:r>
          </w:p>
        </w:tc>
      </w:tr>
    </w:tbl>
    <w:p w14:paraId="180D328E" w14:textId="77777777" w:rsidR="00DE734D" w:rsidRDefault="00DE734D" w:rsidP="00DE734D">
      <w:pPr>
        <w:widowControl w:val="0"/>
        <w:pBdr>
          <w:top w:val="dotted" w:sz="12" w:space="0" w:color="B2B2B2"/>
        </w:pBdr>
        <w:spacing w:before="240" w:after="160" w:line="14" w:lineRule="auto"/>
        <w:rPr>
          <w:sz w:val="2"/>
          <w:szCs w:val="2"/>
        </w:rPr>
      </w:pPr>
    </w:p>
    <w:p w14:paraId="4D592D14" w14:textId="77777777" w:rsidR="00DE734D" w:rsidRDefault="00DE734D" w:rsidP="00DE734D">
      <w:pPr>
        <w:keepNext/>
      </w:pPr>
      <w:bookmarkStart w:id="1224" w:name="b953"/>
      <w:bookmarkStart w:id="1225" w:name="b952"/>
      <w:bookmarkEnd w:id="1224"/>
      <w:bookmarkEnd w:id="1225"/>
      <w:r>
        <w:rPr>
          <w:noProof/>
          <w:lang w:eastAsia="en-US"/>
        </w:rPr>
        <w:drawing>
          <wp:inline distT="0" distB="0" distL="0" distR="0" wp14:anchorId="29881068" wp14:editId="63EA3AC0">
            <wp:extent cx="152400" cy="95250"/>
            <wp:effectExtent l="0" t="0" r="0" b="0"/>
            <wp:docPr id="556" name="Picture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ffiliation</w:t>
      </w:r>
    </w:p>
    <w:tbl>
      <w:tblPr>
        <w:tblW w:w="0" w:type="auto"/>
        <w:tblInd w:w="710" w:type="dxa"/>
        <w:tblCellMar>
          <w:left w:w="0" w:type="dxa"/>
          <w:right w:w="0" w:type="dxa"/>
        </w:tblCellMar>
        <w:tblLook w:val="0000" w:firstRow="0" w:lastRow="0" w:firstColumn="0" w:lastColumn="0" w:noHBand="0" w:noVBand="0"/>
      </w:tblPr>
      <w:tblGrid>
        <w:gridCol w:w="567"/>
        <w:gridCol w:w="3062"/>
      </w:tblGrid>
      <w:tr w:rsidR="00DE734D" w14:paraId="2AF4FA9C" w14:textId="77777777" w:rsidTr="00DE734D">
        <w:tc>
          <w:tcPr>
            <w:tcW w:w="0" w:type="auto"/>
            <w:tcBorders>
              <w:top w:val="nil"/>
              <w:left w:val="nil"/>
              <w:bottom w:val="nil"/>
              <w:right w:val="nil"/>
            </w:tcBorders>
          </w:tcPr>
          <w:p w14:paraId="71233AA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F8DB8BC" w14:textId="77777777" w:rsidR="00DE734D" w:rsidRDefault="00B87B97" w:rsidP="00DE734D">
            <w:pPr>
              <w:pStyle w:val="PropertyValue"/>
              <w:rPr>
                <w:color w:val="000000"/>
              </w:rPr>
            </w:pPr>
            <w:hyperlink w:anchor="b912" w:history="1">
              <w:r w:rsidR="00DE734D">
                <w:rPr>
                  <w:rStyle w:val="CodeSmaller"/>
                  <w:color w:val="0000FF"/>
                </w:rPr>
                <w:t>Organizat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12</w:instrText>
            </w:r>
            <w:r w:rsidR="00DE734D">
              <w:rPr>
                <w:rStyle w:val="PageNumberSmall"/>
                <w:color w:val="000000"/>
              </w:rPr>
              <w:fldChar w:fldCharType="separate"/>
            </w:r>
            <w:r w:rsidR="00D4155B">
              <w:rPr>
                <w:rStyle w:val="PageNumberSmall"/>
                <w:noProof/>
                <w:color w:val="000000"/>
              </w:rPr>
              <w:t>303</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33F0552" w14:textId="77777777" w:rsidR="00DE734D" w:rsidRDefault="00DE734D" w:rsidP="00DE734D">
      <w:pPr>
        <w:widowControl w:val="0"/>
        <w:spacing w:before="160" w:line="14" w:lineRule="auto"/>
        <w:ind w:left="720"/>
        <w:rPr>
          <w:sz w:val="2"/>
          <w:szCs w:val="2"/>
        </w:rPr>
      </w:pPr>
    </w:p>
    <w:p w14:paraId="73BBDBAD" w14:textId="77777777" w:rsidR="00DE734D" w:rsidRDefault="00DE734D" w:rsidP="00DE734D">
      <w:pPr>
        <w:spacing w:after="160"/>
        <w:ind w:left="720"/>
        <w:rPr>
          <w:rStyle w:val="AnnotationSmaller"/>
        </w:rPr>
      </w:pPr>
      <w:r>
        <w:rPr>
          <w:rStyle w:val="AnnotationSmaller"/>
        </w:rPr>
        <w:t>The organizational affiliation for this pers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F89BE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8E7613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7E2112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68571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ffiliation</w:t>
            </w:r>
            <w:r>
              <w:rPr>
                <w:rStyle w:val="XMLRepMarkup"/>
                <w:rFonts w:ascii="Courier New" w:hAnsi="Courier New" w:cs="Courier New"/>
                <w:sz w:val="14"/>
                <w:szCs w:val="14"/>
              </w:rPr>
              <w:t>&gt;</w:t>
            </w:r>
          </w:p>
        </w:tc>
      </w:tr>
      <w:tr w:rsidR="00DE734D" w14:paraId="3140C1D9" w14:textId="77777777" w:rsidTr="00DE734D">
        <w:trPr>
          <w:cantSplit/>
        </w:trPr>
        <w:tc>
          <w:tcPr>
            <w:tcW w:w="215" w:type="pct"/>
            <w:tcBorders>
              <w:top w:val="nil"/>
              <w:bottom w:val="nil"/>
              <w:right w:val="nil"/>
            </w:tcBorders>
            <w:shd w:val="clear" w:color="auto" w:fill="F5F5F5"/>
            <w:tcMar>
              <w:left w:w="80" w:type="dxa"/>
            </w:tcMar>
            <w:vAlign w:val="center"/>
          </w:tcPr>
          <w:p w14:paraId="06B8F26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036"/>
            </w:tblGrid>
            <w:tr w:rsidR="00DE734D" w14:paraId="22DE4B29" w14:textId="77777777" w:rsidTr="00DE734D">
              <w:trPr>
                <w:cantSplit/>
              </w:trPr>
              <w:tc>
                <w:tcPr>
                  <w:tcW w:w="0" w:type="auto"/>
                  <w:tcMar>
                    <w:right w:w="40" w:type="dxa"/>
                  </w:tcMar>
                </w:tcPr>
                <w:p w14:paraId="00389FE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75B4121" w14:textId="77777777" w:rsidR="00DE734D" w:rsidRDefault="00B87B97" w:rsidP="00DE734D">
                  <w:pPr>
                    <w:rPr>
                      <w:rStyle w:val="XMLRepContentModel"/>
                      <w:sz w:val="14"/>
                      <w:szCs w:val="14"/>
                    </w:rPr>
                  </w:pPr>
                  <w:hyperlink w:anchor="b935" w:history="1">
                    <w:r w:rsidR="00DE734D">
                      <w:rPr>
                        <w:rFonts w:ascii="Verdana" w:hAnsi="Verdana" w:cs="Verdana"/>
                        <w:color w:val="0000FF"/>
                        <w:sz w:val="14"/>
                        <w:szCs w:val="14"/>
                      </w:rPr>
                      <w:t>addresses</w:t>
                    </w:r>
                  </w:hyperlink>
                  <w:r w:rsidR="00DE734D">
                    <w:rPr>
                      <w:rStyle w:val="XMLRepContentModel"/>
                      <w:sz w:val="14"/>
                      <w:szCs w:val="14"/>
                    </w:rPr>
                    <w:t xml:space="preserve">?, </w:t>
                  </w:r>
                  <w:hyperlink w:anchor="b936" w:history="1">
                    <w:r w:rsidR="00DE734D">
                      <w:rPr>
                        <w:rFonts w:ascii="Verdana" w:hAnsi="Verdana" w:cs="Verdana"/>
                        <w:color w:val="0000FF"/>
                        <w:sz w:val="14"/>
                        <w:szCs w:val="14"/>
                      </w:rPr>
                      <w:t>contacts</w:t>
                    </w:r>
                  </w:hyperlink>
                  <w:r w:rsidR="00DE734D">
                    <w:rPr>
                      <w:rStyle w:val="XMLRepContentModel"/>
                      <w:sz w:val="14"/>
                      <w:szCs w:val="14"/>
                    </w:rPr>
                    <w:t xml:space="preserve">?, </w:t>
                  </w:r>
                  <w:hyperlink w:anchor="b910" w:history="1">
                    <w:r w:rsidR="00DE734D">
                      <w:rPr>
                        <w:rFonts w:ascii="Verdana" w:hAnsi="Verdana" w:cs="Verdana"/>
                        <w:color w:val="0000FF"/>
                        <w:sz w:val="14"/>
                        <w:szCs w:val="14"/>
                      </w:rPr>
                      <w:t>name</w:t>
                    </w:r>
                  </w:hyperlink>
                </w:p>
              </w:tc>
            </w:tr>
          </w:tbl>
          <w:p w14:paraId="44F62045" w14:textId="77777777" w:rsidR="00DE734D" w:rsidRDefault="00DE734D" w:rsidP="00DE734D">
            <w:pPr>
              <w:keepNext/>
              <w:widowControl w:val="0"/>
            </w:pPr>
          </w:p>
        </w:tc>
      </w:tr>
      <w:tr w:rsidR="00DE734D" w14:paraId="2BC2B70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C595FF3"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ffiliation</w:t>
            </w:r>
            <w:r>
              <w:rPr>
                <w:rStyle w:val="XMLRepMarkup"/>
                <w:rFonts w:ascii="Courier New" w:hAnsi="Courier New" w:cs="Courier New"/>
                <w:sz w:val="14"/>
                <w:szCs w:val="14"/>
              </w:rPr>
              <w:t>&gt;</w:t>
            </w:r>
          </w:p>
        </w:tc>
      </w:tr>
    </w:tbl>
    <w:p w14:paraId="67F39760" w14:textId="77777777" w:rsidR="00DE734D" w:rsidRDefault="00DE734D" w:rsidP="00DE734D">
      <w:pPr>
        <w:widowControl w:val="0"/>
        <w:spacing w:before="400" w:line="14" w:lineRule="auto"/>
        <w:rPr>
          <w:sz w:val="2"/>
          <w:szCs w:val="2"/>
        </w:rPr>
      </w:pPr>
      <w:bookmarkStart w:id="1226" w:name="b964"/>
      <w:bookmarkEnd w:id="1226"/>
    </w:p>
    <w:p w14:paraId="07031AF1" w14:textId="77777777" w:rsidR="00DE734D" w:rsidRDefault="00DE734D" w:rsidP="00DE734D">
      <w:pPr>
        <w:widowControl w:val="0"/>
        <w:spacing w:before="400" w:line="14" w:lineRule="auto"/>
        <w:rPr>
          <w:sz w:val="2"/>
          <w:szCs w:val="2"/>
        </w:rPr>
        <w:sectPr w:rsidR="00DE734D">
          <w:headerReference w:type="default" r:id="rId234"/>
          <w:type w:val="continuous"/>
          <w:pgSz w:w="11908" w:h="16833"/>
          <w:pgMar w:top="1137" w:right="849" w:bottom="1137" w:left="849" w:header="561" w:footer="720" w:gutter="0"/>
          <w:cols w:space="720"/>
          <w:noEndnote/>
        </w:sectPr>
      </w:pPr>
    </w:p>
    <w:p w14:paraId="1D2D33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hysicalQuantityInterval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2FC978F8" w14:textId="77777777" w:rsidTr="00DE734D">
        <w:trPr>
          <w:cantSplit/>
        </w:trPr>
        <w:tc>
          <w:tcPr>
            <w:tcW w:w="0" w:type="auto"/>
            <w:tcBorders>
              <w:top w:val="nil"/>
              <w:left w:val="nil"/>
              <w:bottom w:val="nil"/>
              <w:right w:val="nil"/>
            </w:tcBorders>
          </w:tcPr>
          <w:p w14:paraId="6A210FDB"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16A22E5"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7A4A41D" w14:textId="77777777" w:rsidTr="00DE734D">
        <w:trPr>
          <w:cantSplit/>
        </w:trPr>
        <w:tc>
          <w:tcPr>
            <w:tcW w:w="0" w:type="auto"/>
            <w:tcBorders>
              <w:top w:val="nil"/>
              <w:left w:val="nil"/>
              <w:bottom w:val="nil"/>
              <w:right w:val="nil"/>
            </w:tcBorders>
          </w:tcPr>
          <w:p w14:paraId="5F328A6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0F44FC2" w14:textId="77777777" w:rsidR="00DE734D" w:rsidRDefault="00DE734D" w:rsidP="00DE734D">
            <w:pPr>
              <w:pStyle w:val="PropertyValue"/>
              <w:rPr>
                <w:color w:val="000000"/>
              </w:rPr>
            </w:pPr>
            <w:r>
              <w:rPr>
                <w:color w:val="000000"/>
              </w:rPr>
              <w:t>definitions of 2 </w:t>
            </w:r>
            <w:hyperlink w:anchor="b958" w:history="1">
              <w:r>
                <w:rPr>
                  <w:color w:val="0000FF"/>
                </w:rPr>
                <w:t>attributes</w:t>
              </w:r>
            </w:hyperlink>
            <w:r>
              <w:rPr>
                <w:color w:val="000000"/>
              </w:rPr>
              <w:t>, 2 </w:t>
            </w:r>
            <w:hyperlink w:anchor="b961" w:history="1">
              <w:r>
                <w:rPr>
                  <w:color w:val="0000FF"/>
                </w:rPr>
                <w:t>elements</w:t>
              </w:r>
            </w:hyperlink>
          </w:p>
        </w:tc>
      </w:tr>
    </w:tbl>
    <w:p w14:paraId="7238AF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B2AD3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BDE97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7A812E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CACAE51"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16A865C" w14:textId="77777777" w:rsidTr="00DE734D">
        <w:trPr>
          <w:cantSplit/>
        </w:trPr>
        <w:tc>
          <w:tcPr>
            <w:tcW w:w="215" w:type="pct"/>
            <w:tcBorders>
              <w:top w:val="nil"/>
              <w:bottom w:val="nil"/>
              <w:right w:val="nil"/>
            </w:tcBorders>
            <w:shd w:val="clear" w:color="auto" w:fill="F5F5F5"/>
            <w:tcMar>
              <w:left w:w="80" w:type="dxa"/>
            </w:tcMar>
            <w:vAlign w:val="center"/>
          </w:tcPr>
          <w:p w14:paraId="65E9C13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7960735F" w14:textId="77777777" w:rsidTr="00DE734D">
              <w:trPr>
                <w:cantSplit/>
              </w:trPr>
              <w:tc>
                <w:tcPr>
                  <w:tcW w:w="0" w:type="auto"/>
                  <w:noWrap/>
                </w:tcPr>
                <w:p w14:paraId="53A7507F" w14:textId="77777777" w:rsidR="00DE734D" w:rsidRDefault="00B87B97" w:rsidP="00DE734D">
                  <w:pPr>
                    <w:keepNext/>
                    <w:rPr>
                      <w:rStyle w:val="XMLRepAttributeName"/>
                    </w:rPr>
                  </w:pPr>
                  <w:hyperlink w:anchor="b958" w:history="1">
                    <w:r w:rsidR="00DE734D">
                      <w:rPr>
                        <w:rStyle w:val="Underline"/>
                        <w:rFonts w:ascii="Courier New" w:hAnsi="Courier New" w:cs="Courier New"/>
                        <w:color w:val="990000"/>
                        <w:sz w:val="16"/>
                        <w:szCs w:val="16"/>
                      </w:rPr>
                      <w:t>lowClosed</w:t>
                    </w:r>
                  </w:hyperlink>
                </w:p>
              </w:tc>
              <w:tc>
                <w:tcPr>
                  <w:tcW w:w="0" w:type="auto"/>
                </w:tcPr>
                <w:p w14:paraId="54C8045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85B15CF" w14:textId="77777777" w:rsidR="00DE734D" w:rsidRDefault="00DE734D" w:rsidP="00DE734D">
                  <w:pPr>
                    <w:keepNext/>
                    <w:rPr>
                      <w:rStyle w:val="XMLRepValue"/>
                    </w:rPr>
                  </w:pPr>
                  <w:r>
                    <w:rPr>
                      <w:rStyle w:val="XMLRepValue"/>
                    </w:rPr>
                    <w:t>xs:boolean</w:t>
                  </w:r>
                </w:p>
              </w:tc>
            </w:tr>
            <w:tr w:rsidR="00DE734D" w14:paraId="0FF91965" w14:textId="77777777" w:rsidTr="00DE734D">
              <w:trPr>
                <w:cantSplit/>
              </w:trPr>
              <w:tc>
                <w:tcPr>
                  <w:tcW w:w="0" w:type="auto"/>
                  <w:noWrap/>
                </w:tcPr>
                <w:p w14:paraId="0437072A" w14:textId="77777777" w:rsidR="00DE734D" w:rsidRDefault="00B87B97" w:rsidP="00DE734D">
                  <w:pPr>
                    <w:rPr>
                      <w:rStyle w:val="XMLRepAttributeName"/>
                    </w:rPr>
                  </w:pPr>
                  <w:hyperlink w:anchor="b959" w:history="1">
                    <w:r w:rsidR="00DE734D">
                      <w:rPr>
                        <w:rStyle w:val="Underline"/>
                        <w:rFonts w:ascii="Courier New" w:hAnsi="Courier New" w:cs="Courier New"/>
                        <w:color w:val="990000"/>
                        <w:sz w:val="16"/>
                        <w:szCs w:val="16"/>
                      </w:rPr>
                      <w:t>highClosed</w:t>
                    </w:r>
                  </w:hyperlink>
                </w:p>
              </w:tc>
              <w:tc>
                <w:tcPr>
                  <w:tcW w:w="0" w:type="auto"/>
                </w:tcPr>
                <w:p w14:paraId="4E1A8F47"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BF77965" w14:textId="77777777" w:rsidR="00DE734D" w:rsidRDefault="00DE734D" w:rsidP="00DE734D">
                  <w:pPr>
                    <w:rPr>
                      <w:rStyle w:val="XMLRepValue"/>
                    </w:rPr>
                  </w:pPr>
                  <w:r>
                    <w:rPr>
                      <w:rStyle w:val="XMLRepValue"/>
                    </w:rPr>
                    <w:t>xs:boolean</w:t>
                  </w:r>
                </w:p>
              </w:tc>
            </w:tr>
          </w:tbl>
          <w:p w14:paraId="624FFB5A" w14:textId="77777777" w:rsidR="00DE734D" w:rsidRDefault="00DE734D" w:rsidP="00DE734D">
            <w:pPr>
              <w:keepNext/>
              <w:widowControl w:val="0"/>
            </w:pPr>
          </w:p>
        </w:tc>
      </w:tr>
      <w:tr w:rsidR="00DE734D" w14:paraId="25C75182" w14:textId="77777777" w:rsidTr="00DE734D">
        <w:trPr>
          <w:cantSplit/>
        </w:trPr>
        <w:tc>
          <w:tcPr>
            <w:tcW w:w="215" w:type="pct"/>
            <w:tcBorders>
              <w:top w:val="nil"/>
              <w:bottom w:val="nil"/>
              <w:right w:val="nil"/>
            </w:tcBorders>
            <w:shd w:val="clear" w:color="auto" w:fill="F5F5F5"/>
            <w:tcMar>
              <w:left w:w="80" w:type="dxa"/>
            </w:tcMar>
            <w:vAlign w:val="center"/>
          </w:tcPr>
          <w:p w14:paraId="5EB1490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24B173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D7FA9CC" w14:textId="77777777" w:rsidTr="00DE734D">
        <w:trPr>
          <w:cantSplit/>
        </w:trPr>
        <w:tc>
          <w:tcPr>
            <w:tcW w:w="215" w:type="pct"/>
            <w:tcBorders>
              <w:top w:val="nil"/>
              <w:bottom w:val="nil"/>
              <w:right w:val="nil"/>
            </w:tcBorders>
            <w:shd w:val="clear" w:color="auto" w:fill="F5F5F5"/>
            <w:tcMar>
              <w:left w:w="80" w:type="dxa"/>
            </w:tcMar>
            <w:vAlign w:val="center"/>
          </w:tcPr>
          <w:p w14:paraId="6A8EB39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37"/>
            </w:tblGrid>
            <w:tr w:rsidR="00DE734D" w14:paraId="360ED6CD" w14:textId="77777777" w:rsidTr="00DE734D">
              <w:trPr>
                <w:cantSplit/>
              </w:trPr>
              <w:tc>
                <w:tcPr>
                  <w:tcW w:w="0" w:type="auto"/>
                  <w:tcMar>
                    <w:right w:w="40" w:type="dxa"/>
                  </w:tcMar>
                </w:tcPr>
                <w:p w14:paraId="7F8D10C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1CAA45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961" w:history="1">
                    <w:r w:rsidR="00DE734D">
                      <w:rPr>
                        <w:rFonts w:ascii="Verdana" w:hAnsi="Verdana" w:cs="Verdana"/>
                        <w:color w:val="0000FF"/>
                        <w:sz w:val="18"/>
                        <w:szCs w:val="18"/>
                      </w:rPr>
                      <w:t>low</w:t>
                    </w:r>
                  </w:hyperlink>
                  <w:r w:rsidR="00DE734D">
                    <w:rPr>
                      <w:rStyle w:val="XMLRepContentModel"/>
                    </w:rPr>
                    <w:t xml:space="preserve">?, </w:t>
                  </w:r>
                  <w:hyperlink w:anchor="b962" w:history="1">
                    <w:r w:rsidR="00DE734D">
                      <w:rPr>
                        <w:rFonts w:ascii="Verdana" w:hAnsi="Verdana" w:cs="Verdana"/>
                        <w:color w:val="0000FF"/>
                        <w:sz w:val="18"/>
                        <w:szCs w:val="18"/>
                      </w:rPr>
                      <w:t>high</w:t>
                    </w:r>
                  </w:hyperlink>
                  <w:r w:rsidR="00DE734D">
                    <w:rPr>
                      <w:rStyle w:val="XMLRepContentModel"/>
                    </w:rPr>
                    <w:t>?</w:t>
                  </w:r>
                </w:p>
              </w:tc>
            </w:tr>
          </w:tbl>
          <w:p w14:paraId="7253375C" w14:textId="77777777" w:rsidR="00DE734D" w:rsidRDefault="00DE734D" w:rsidP="00DE734D">
            <w:pPr>
              <w:keepNext/>
              <w:widowControl w:val="0"/>
            </w:pPr>
          </w:p>
        </w:tc>
      </w:tr>
      <w:tr w:rsidR="00DE734D" w14:paraId="503AD99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A1EE2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BA33E5"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677"/>
        <w:gridCol w:w="4823"/>
      </w:tblGrid>
      <w:tr w:rsidR="00DE734D" w14:paraId="3CEE4929" w14:textId="77777777" w:rsidTr="00DE734D">
        <w:tc>
          <w:tcPr>
            <w:tcW w:w="0" w:type="auto"/>
            <w:tcBorders>
              <w:top w:val="nil"/>
              <w:left w:val="nil"/>
              <w:bottom w:val="nil"/>
              <w:right w:val="nil"/>
            </w:tcBorders>
          </w:tcPr>
          <w:p w14:paraId="0E65C152"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70B61445" w14:textId="77777777" w:rsidR="00DE734D" w:rsidRDefault="00B87B97" w:rsidP="00DE734D">
            <w:pPr>
              <w:rPr>
                <w:sz w:val="20"/>
                <w:szCs w:val="20"/>
              </w:rPr>
            </w:pPr>
            <w:hyperlink w:anchor="b962" w:history="1">
              <w:r w:rsidR="00DE734D">
                <w:rPr>
                  <w:color w:val="0000FF"/>
                  <w:sz w:val="20"/>
                  <w:szCs w:val="20"/>
                </w:rPr>
                <w:t>high</w:t>
              </w:r>
            </w:hyperlink>
            <w:r w:rsidR="00DE734D">
              <w:rPr>
                <w:rStyle w:val="NameModifier"/>
              </w:rPr>
              <w:t xml:space="preserve"> (defined in </w:t>
            </w:r>
            <w:hyperlink w:anchor="b964" w:history="1">
              <w:r w:rsidR="00DE734D">
                <w:rPr>
                  <w:rStyle w:val="Underline"/>
                  <w:rFonts w:ascii="Verdana" w:hAnsi="Verdana" w:cs="Verdana"/>
                  <w:color w:val="999999"/>
                  <w:sz w:val="14"/>
                  <w:szCs w:val="14"/>
                </w:rPr>
                <w:t>PhysicalQuantity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62</w:instrText>
            </w:r>
            <w:r w:rsidR="00DE734D">
              <w:rPr>
                <w:rStyle w:val="PageNumberSmall"/>
              </w:rPr>
              <w:fldChar w:fldCharType="separate"/>
            </w:r>
            <w:r w:rsidR="00D4155B">
              <w:rPr>
                <w:rStyle w:val="PageNumberSmall"/>
                <w:noProof/>
              </w:rPr>
              <w:t>315</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4347EB9" w14:textId="77777777" w:rsidR="00DE734D" w:rsidRDefault="00B87B97" w:rsidP="00DE734D">
            <w:pPr>
              <w:rPr>
                <w:rStyle w:val="PageNumberSmall"/>
              </w:rPr>
            </w:pPr>
            <w:hyperlink w:anchor="b961" w:history="1">
              <w:r w:rsidR="00DE734D">
                <w:rPr>
                  <w:color w:val="0000FF"/>
                  <w:sz w:val="20"/>
                  <w:szCs w:val="20"/>
                </w:rPr>
                <w:t>low</w:t>
              </w:r>
            </w:hyperlink>
            <w:r w:rsidR="00DE734D">
              <w:rPr>
                <w:rStyle w:val="NameModifier"/>
              </w:rPr>
              <w:t xml:space="preserve"> (defined in </w:t>
            </w:r>
            <w:hyperlink w:anchor="b964" w:history="1">
              <w:r w:rsidR="00DE734D">
                <w:rPr>
                  <w:rStyle w:val="Underline"/>
                  <w:rFonts w:ascii="Verdana" w:hAnsi="Verdana" w:cs="Verdana"/>
                  <w:color w:val="999999"/>
                  <w:sz w:val="14"/>
                  <w:szCs w:val="14"/>
                </w:rPr>
                <w:t>PhysicalQuantity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61</w:instrText>
            </w:r>
            <w:r w:rsidR="00DE734D">
              <w:rPr>
                <w:rStyle w:val="PageNumberSmall"/>
              </w:rPr>
              <w:fldChar w:fldCharType="separate"/>
            </w:r>
            <w:r w:rsidR="00D4155B">
              <w:rPr>
                <w:rStyle w:val="PageNumberSmall"/>
                <w:noProof/>
              </w:rPr>
              <w:t>315</w:t>
            </w:r>
            <w:r w:rsidR="00DE734D">
              <w:rPr>
                <w:rStyle w:val="PageNumberSmall"/>
              </w:rPr>
              <w:fldChar w:fldCharType="end"/>
            </w:r>
            <w:r w:rsidR="00DE734D">
              <w:rPr>
                <w:rStyle w:val="PageNumberSmall"/>
              </w:rPr>
              <w:t>]</w:t>
            </w:r>
          </w:p>
        </w:tc>
      </w:tr>
    </w:tbl>
    <w:p w14:paraId="1C798E7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E5AA279" w14:textId="77777777" w:rsidR="00DE734D" w:rsidRDefault="00DE734D" w:rsidP="00DE734D">
      <w:pPr>
        <w:rPr>
          <w:sz w:val="20"/>
          <w:szCs w:val="20"/>
        </w:rPr>
      </w:pPr>
      <w:r>
        <w:rPr>
          <w:sz w:val="20"/>
          <w:szCs w:val="20"/>
        </w:rPr>
        <w:t>The PhysicalQuantityIntervalLiteral expression returns a value of type IVL_PQ with the given attributes.</w:t>
      </w:r>
    </w:p>
    <w:p w14:paraId="7617ED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27" w:name="b956"/>
      <w:bookmarkEnd w:id="122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E4365BC" w14:textId="77777777" w:rsidTr="00DE734D">
        <w:trPr>
          <w:cantSplit/>
        </w:trPr>
        <w:tc>
          <w:tcPr>
            <w:tcW w:w="10234" w:type="dxa"/>
            <w:shd w:val="clear" w:color="auto" w:fill="F5F5F5"/>
            <w:vAlign w:val="center"/>
          </w:tcPr>
          <w:p w14:paraId="0F0C7B45" w14:textId="77777777" w:rsidR="00DE734D" w:rsidRDefault="00DE734D" w:rsidP="00DE734D">
            <w:pPr>
              <w:pStyle w:val="DerivationTreeHeading"/>
              <w:spacing w:before="80"/>
            </w:pPr>
            <w:r>
              <w:t>Type Derivation Tree</w:t>
            </w:r>
          </w:p>
          <w:p w14:paraId="6CE1CD05"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D83398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BDCB0D7" wp14:editId="4C7900D2">
                  <wp:extent cx="142875" cy="133350"/>
                  <wp:effectExtent l="0" t="0" r="9525" b="0"/>
                  <wp:docPr id="557" name="Picture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hysicalQuantityIntervalLiteral</w:t>
            </w:r>
          </w:p>
        </w:tc>
      </w:tr>
    </w:tbl>
    <w:p w14:paraId="1AA2A7C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28" w:name="b957"/>
      <w:bookmarkEnd w:id="1228"/>
      <w:r>
        <w:rPr>
          <w:color w:val="000000"/>
        </w:rPr>
        <w:t xml:space="preserve">XML Source </w:t>
      </w:r>
      <w:r>
        <w:rPr>
          <w:rStyle w:val="NoteFont"/>
          <w:b w:val="0"/>
          <w:bCs w:val="0"/>
          <w:color w:val="000000"/>
        </w:rPr>
        <w:t>(w/o annotations (1))</w:t>
      </w:r>
    </w:p>
    <w:p w14:paraId="6D0B45E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4" w:history="1">
        <w:r>
          <w:rPr>
            <w:rStyle w:val="Underline"/>
            <w:rFonts w:ascii="Verdana" w:hAnsi="Verdana" w:cs="Verdana"/>
            <w:b/>
            <w:bCs/>
            <w:sz w:val="14"/>
            <w:szCs w:val="14"/>
          </w:rPr>
          <w:t>PhysicalQuantityIntervalLiteral</w:t>
        </w:r>
      </w:hyperlink>
      <w:r>
        <w:rPr>
          <w:rStyle w:val="XMLSourceMarkup"/>
          <w:rFonts w:ascii="Verdana" w:hAnsi="Verdana" w:cs="Verdana"/>
          <w:sz w:val="16"/>
          <w:szCs w:val="16"/>
        </w:rPr>
        <w:t>"&gt;</w:t>
      </w:r>
    </w:p>
    <w:p w14:paraId="648562C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2AEDB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5EE70A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763A0B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1"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dt:PQ</w:t>
        </w:r>
      </w:hyperlink>
      <w:r>
        <w:rPr>
          <w:rStyle w:val="XMLSourceMarkup"/>
          <w:rFonts w:ascii="Verdana" w:hAnsi="Verdana" w:cs="Verdana"/>
          <w:sz w:val="16"/>
          <w:szCs w:val="16"/>
        </w:rPr>
        <w:t>"/&gt;</w:t>
      </w:r>
    </w:p>
    <w:p w14:paraId="741A3ABD"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2"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67" w:history="1">
        <w:r>
          <w:rPr>
            <w:rStyle w:val="Underline"/>
            <w:rFonts w:ascii="Verdana" w:hAnsi="Verdana" w:cs="Verdana"/>
            <w:b/>
            <w:bCs/>
            <w:sz w:val="14"/>
            <w:szCs w:val="14"/>
          </w:rPr>
          <w:t>dt:PQ</w:t>
        </w:r>
      </w:hyperlink>
      <w:r>
        <w:rPr>
          <w:rStyle w:val="XMLSourceMarkup"/>
          <w:rFonts w:ascii="Verdana" w:hAnsi="Verdana" w:cs="Verdana"/>
          <w:sz w:val="16"/>
          <w:szCs w:val="16"/>
        </w:rPr>
        <w:t>"/&gt;</w:t>
      </w:r>
    </w:p>
    <w:p w14:paraId="2D4C5AD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545155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8"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265159E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59"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9F34AA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58326E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377738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897200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29" w:name="b960"/>
      <w:bookmarkEnd w:id="122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64" w:history="1">
        <w:r>
          <w:rPr>
            <w:b w:val="0"/>
            <w:bCs w:val="0"/>
            <w:color w:val="0000FF"/>
            <w:sz w:val="16"/>
            <w:szCs w:val="16"/>
          </w:rPr>
          <w:t>this</w:t>
        </w:r>
      </w:hyperlink>
      <w:r>
        <w:rPr>
          <w:rStyle w:val="NoteFont"/>
          <w:b w:val="0"/>
          <w:bCs w:val="0"/>
          <w:color w:val="000000"/>
        </w:rPr>
        <w:t xml:space="preserve"> component only; 2/2)</w:t>
      </w:r>
    </w:p>
    <w:p w14:paraId="28B4E2FF" w14:textId="77777777" w:rsidR="00DE734D" w:rsidRDefault="00DE734D" w:rsidP="00DE734D">
      <w:pPr>
        <w:keepNext/>
      </w:pPr>
      <w:r>
        <w:rPr>
          <w:noProof/>
          <w:lang w:eastAsia="en-US"/>
        </w:rPr>
        <w:drawing>
          <wp:inline distT="0" distB="0" distL="0" distR="0" wp14:anchorId="59215486" wp14:editId="6EB48985">
            <wp:extent cx="152400" cy="76200"/>
            <wp:effectExtent l="0" t="0" r="0" b="0"/>
            <wp:docPr id="558" name="Picture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71E9A621" w14:textId="77777777" w:rsidTr="00DE734D">
        <w:tc>
          <w:tcPr>
            <w:tcW w:w="0" w:type="auto"/>
            <w:tcBorders>
              <w:top w:val="nil"/>
              <w:left w:val="nil"/>
              <w:bottom w:val="nil"/>
              <w:right w:val="nil"/>
            </w:tcBorders>
          </w:tcPr>
          <w:p w14:paraId="3E750F6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BDDAAAE"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BC06698" w14:textId="77777777" w:rsidTr="00DE734D">
        <w:tc>
          <w:tcPr>
            <w:tcW w:w="0" w:type="auto"/>
            <w:tcBorders>
              <w:top w:val="nil"/>
              <w:left w:val="nil"/>
              <w:bottom w:val="nil"/>
              <w:right w:val="nil"/>
            </w:tcBorders>
            <w:vAlign w:val="center"/>
          </w:tcPr>
          <w:p w14:paraId="2B9746C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5835E2A" w14:textId="77777777" w:rsidR="00DE734D" w:rsidRDefault="00DE734D" w:rsidP="00DE734D">
            <w:pPr>
              <w:pStyle w:val="PropertyValue"/>
              <w:rPr>
                <w:color w:val="000000"/>
              </w:rPr>
            </w:pPr>
            <w:r>
              <w:rPr>
                <w:color w:val="000000"/>
              </w:rPr>
              <w:t>optional</w:t>
            </w:r>
          </w:p>
        </w:tc>
      </w:tr>
    </w:tbl>
    <w:p w14:paraId="1F2CC04B" w14:textId="77777777" w:rsidR="00DE734D" w:rsidRDefault="00DE734D" w:rsidP="00DE734D">
      <w:pPr>
        <w:widowControl w:val="0"/>
        <w:pBdr>
          <w:top w:val="dotted" w:sz="12" w:space="0" w:color="B2B2B2"/>
        </w:pBdr>
        <w:spacing w:before="240" w:after="160" w:line="14" w:lineRule="auto"/>
        <w:rPr>
          <w:sz w:val="2"/>
          <w:szCs w:val="2"/>
        </w:rPr>
      </w:pPr>
    </w:p>
    <w:p w14:paraId="12D9C674" w14:textId="77777777" w:rsidR="00DE734D" w:rsidRDefault="00DE734D" w:rsidP="00DE734D">
      <w:pPr>
        <w:keepNext/>
      </w:pPr>
      <w:bookmarkStart w:id="1230" w:name="b959"/>
      <w:bookmarkStart w:id="1231" w:name="b958"/>
      <w:bookmarkEnd w:id="1230"/>
      <w:bookmarkEnd w:id="1231"/>
      <w:r>
        <w:rPr>
          <w:noProof/>
          <w:lang w:eastAsia="en-US"/>
        </w:rPr>
        <w:drawing>
          <wp:inline distT="0" distB="0" distL="0" distR="0" wp14:anchorId="1F0CA24A" wp14:editId="42BAA4CF">
            <wp:extent cx="152400" cy="76200"/>
            <wp:effectExtent l="0" t="0" r="0" b="0"/>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76C1204" w14:textId="77777777" w:rsidTr="00DE734D">
        <w:tc>
          <w:tcPr>
            <w:tcW w:w="0" w:type="auto"/>
            <w:tcBorders>
              <w:top w:val="nil"/>
              <w:left w:val="nil"/>
              <w:bottom w:val="nil"/>
              <w:right w:val="nil"/>
            </w:tcBorders>
          </w:tcPr>
          <w:p w14:paraId="479F156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03D76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0C4A471C" w14:textId="77777777" w:rsidTr="00DE734D">
        <w:tc>
          <w:tcPr>
            <w:tcW w:w="0" w:type="auto"/>
            <w:tcBorders>
              <w:top w:val="nil"/>
              <w:left w:val="nil"/>
              <w:bottom w:val="nil"/>
              <w:right w:val="nil"/>
            </w:tcBorders>
            <w:vAlign w:val="center"/>
          </w:tcPr>
          <w:p w14:paraId="67FBFDB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9423724" w14:textId="77777777" w:rsidR="00DE734D" w:rsidRDefault="00DE734D" w:rsidP="00DE734D">
            <w:pPr>
              <w:pStyle w:val="PropertyValue"/>
              <w:rPr>
                <w:color w:val="000000"/>
              </w:rPr>
            </w:pPr>
            <w:r>
              <w:rPr>
                <w:color w:val="000000"/>
              </w:rPr>
              <w:t>optional</w:t>
            </w:r>
          </w:p>
        </w:tc>
      </w:tr>
    </w:tbl>
    <w:p w14:paraId="1896A7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32" w:name="b963"/>
      <w:bookmarkEnd w:id="123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64" w:history="1">
        <w:r>
          <w:rPr>
            <w:b w:val="0"/>
            <w:bCs w:val="0"/>
            <w:color w:val="0000FF"/>
            <w:sz w:val="16"/>
            <w:szCs w:val="16"/>
          </w:rPr>
          <w:t>this</w:t>
        </w:r>
      </w:hyperlink>
      <w:r>
        <w:rPr>
          <w:rStyle w:val="NoteFont"/>
          <w:b w:val="0"/>
          <w:bCs w:val="0"/>
          <w:color w:val="000000"/>
        </w:rPr>
        <w:t xml:space="preserve"> component only; 2/3)</w:t>
      </w:r>
    </w:p>
    <w:p w14:paraId="669C5224" w14:textId="77777777" w:rsidR="00DE734D" w:rsidRDefault="00DE734D" w:rsidP="00DE734D">
      <w:pPr>
        <w:keepNext/>
      </w:pPr>
      <w:r>
        <w:rPr>
          <w:noProof/>
          <w:lang w:eastAsia="en-US"/>
        </w:rPr>
        <w:drawing>
          <wp:inline distT="0" distB="0" distL="0" distR="0" wp14:anchorId="0D516E52" wp14:editId="08020075">
            <wp:extent cx="152400" cy="95250"/>
            <wp:effectExtent l="0" t="0" r="0" b="0"/>
            <wp:docPr id="560" name="Picture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FA4271A" w14:textId="77777777" w:rsidTr="00DE734D">
        <w:tc>
          <w:tcPr>
            <w:tcW w:w="0" w:type="auto"/>
            <w:tcBorders>
              <w:top w:val="nil"/>
              <w:left w:val="nil"/>
              <w:bottom w:val="nil"/>
              <w:right w:val="nil"/>
            </w:tcBorders>
          </w:tcPr>
          <w:p w14:paraId="160818E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FAF357F" w14:textId="77777777" w:rsidR="00DE734D" w:rsidRDefault="00B87B97"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r w:rsidR="00D4155B">
              <w:rPr>
                <w:rStyle w:val="PageNumberSmall"/>
                <w:noProof/>
                <w:color w:val="000000"/>
              </w:rPr>
              <w:t>118</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277CBB6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12875A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2D552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FE72E2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35B82C"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w</w:t>
            </w:r>
          </w:p>
        </w:tc>
      </w:tr>
      <w:tr w:rsidR="00DE734D" w14:paraId="00839D98" w14:textId="77777777" w:rsidTr="00DE734D">
        <w:trPr>
          <w:cantSplit/>
        </w:trPr>
        <w:tc>
          <w:tcPr>
            <w:tcW w:w="215" w:type="pct"/>
            <w:tcBorders>
              <w:top w:val="nil"/>
              <w:bottom w:val="nil"/>
              <w:right w:val="nil"/>
            </w:tcBorders>
            <w:shd w:val="clear" w:color="auto" w:fill="F5F5F5"/>
            <w:tcMar>
              <w:left w:w="80" w:type="dxa"/>
            </w:tcMar>
            <w:vAlign w:val="center"/>
          </w:tcPr>
          <w:p w14:paraId="52E3450B"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5B8B0CF" w14:textId="77777777" w:rsidTr="00DE734D">
              <w:trPr>
                <w:cantSplit/>
              </w:trPr>
              <w:tc>
                <w:tcPr>
                  <w:tcW w:w="0" w:type="auto"/>
                  <w:noWrap/>
                </w:tcPr>
                <w:p w14:paraId="73DCA8E2" w14:textId="77777777" w:rsidR="00DE734D" w:rsidRDefault="00B87B97"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7347E9E6"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E509E0" w14:textId="77777777" w:rsidR="00DE734D" w:rsidRDefault="00DE734D" w:rsidP="00DE734D">
                  <w:pPr>
                    <w:keepNext/>
                    <w:rPr>
                      <w:rStyle w:val="XMLRepValue"/>
                      <w:sz w:val="13"/>
                      <w:szCs w:val="13"/>
                    </w:rPr>
                  </w:pPr>
                  <w:r>
                    <w:rPr>
                      <w:rStyle w:val="XMLRepValue"/>
                      <w:sz w:val="13"/>
                      <w:szCs w:val="13"/>
                    </w:rPr>
                    <w:t>xs:string</w:t>
                  </w:r>
                </w:p>
              </w:tc>
            </w:tr>
            <w:tr w:rsidR="00DE734D" w14:paraId="66F5DB55" w14:textId="77777777" w:rsidTr="00DE734D">
              <w:trPr>
                <w:cantSplit/>
              </w:trPr>
              <w:tc>
                <w:tcPr>
                  <w:tcW w:w="0" w:type="auto"/>
                  <w:noWrap/>
                </w:tcPr>
                <w:p w14:paraId="4963FE9E" w14:textId="77777777" w:rsidR="00DE734D" w:rsidRDefault="00B87B97"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1C2BD25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830E609" w14:textId="77777777" w:rsidR="00DE734D" w:rsidRDefault="00DE734D" w:rsidP="00DE734D">
                  <w:pPr>
                    <w:rPr>
                      <w:rStyle w:val="XMLRepValue"/>
                      <w:sz w:val="13"/>
                      <w:szCs w:val="13"/>
                    </w:rPr>
                  </w:pPr>
                  <w:r>
                    <w:rPr>
                      <w:rStyle w:val="XMLRepValue"/>
                      <w:sz w:val="13"/>
                      <w:szCs w:val="13"/>
                    </w:rPr>
                    <w:t>xs:double</w:t>
                  </w:r>
                </w:p>
              </w:tc>
            </w:tr>
          </w:tbl>
          <w:p w14:paraId="00EC3395" w14:textId="77777777" w:rsidR="00DE734D" w:rsidRDefault="00DE734D" w:rsidP="00DE734D">
            <w:pPr>
              <w:keepNext/>
              <w:widowControl w:val="0"/>
            </w:pPr>
          </w:p>
        </w:tc>
      </w:tr>
      <w:tr w:rsidR="00DE734D" w14:paraId="710FB93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41881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340EA5E" w14:textId="77777777" w:rsidR="00DE734D" w:rsidRDefault="00DE734D" w:rsidP="00DE734D">
      <w:pPr>
        <w:widowControl w:val="0"/>
        <w:pBdr>
          <w:top w:val="dotted" w:sz="12" w:space="0" w:color="B2B2B2"/>
        </w:pBdr>
        <w:spacing w:before="240" w:after="160" w:line="14" w:lineRule="auto"/>
        <w:rPr>
          <w:sz w:val="2"/>
          <w:szCs w:val="2"/>
        </w:rPr>
      </w:pPr>
    </w:p>
    <w:p w14:paraId="6C6BCFF8" w14:textId="77777777" w:rsidR="00DE734D" w:rsidRDefault="00DE734D" w:rsidP="00DE734D">
      <w:pPr>
        <w:keepNext/>
      </w:pPr>
      <w:bookmarkStart w:id="1233" w:name="b962"/>
      <w:bookmarkStart w:id="1234" w:name="b961"/>
      <w:bookmarkEnd w:id="1233"/>
      <w:bookmarkEnd w:id="1234"/>
      <w:r>
        <w:rPr>
          <w:noProof/>
          <w:lang w:eastAsia="en-US"/>
        </w:rPr>
        <w:drawing>
          <wp:inline distT="0" distB="0" distL="0" distR="0" wp14:anchorId="4FD8329D" wp14:editId="341A8E06">
            <wp:extent cx="152400" cy="95250"/>
            <wp:effectExtent l="0" t="0" r="0" b="0"/>
            <wp:docPr id="561" name="Picture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42FCB9BA" w14:textId="77777777" w:rsidTr="00DE734D">
        <w:tc>
          <w:tcPr>
            <w:tcW w:w="0" w:type="auto"/>
            <w:tcBorders>
              <w:top w:val="nil"/>
              <w:left w:val="nil"/>
              <w:bottom w:val="nil"/>
              <w:right w:val="nil"/>
            </w:tcBorders>
          </w:tcPr>
          <w:p w14:paraId="7F16434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420A23D" w14:textId="77777777" w:rsidR="00DE734D" w:rsidRDefault="00B87B97" w:rsidP="00DE734D">
            <w:pPr>
              <w:pStyle w:val="PropertyValue"/>
              <w:rPr>
                <w:color w:val="000000"/>
              </w:rPr>
            </w:pPr>
            <w:hyperlink w:anchor="b167" w:history="1">
              <w:r w:rsidR="00DE734D">
                <w:rPr>
                  <w:rStyle w:val="CodeSmaller"/>
                  <w:color w:val="0000FF"/>
                </w:rPr>
                <w:t>dt:PQ</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67</w:instrText>
            </w:r>
            <w:r w:rsidR="00DE734D">
              <w:rPr>
                <w:rStyle w:val="PageNumberSmall"/>
                <w:color w:val="000000"/>
              </w:rPr>
              <w:fldChar w:fldCharType="separate"/>
            </w:r>
            <w:r w:rsidR="00D4155B">
              <w:rPr>
                <w:rStyle w:val="PageNumberSmall"/>
                <w:noProof/>
                <w:color w:val="000000"/>
              </w:rPr>
              <w:t>118</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46DFDE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16EE1C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B3090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CF4C0B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D7A57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igh</w:t>
            </w:r>
          </w:p>
        </w:tc>
      </w:tr>
      <w:tr w:rsidR="00DE734D" w14:paraId="68B69BF5" w14:textId="77777777" w:rsidTr="00DE734D">
        <w:trPr>
          <w:cantSplit/>
        </w:trPr>
        <w:tc>
          <w:tcPr>
            <w:tcW w:w="215" w:type="pct"/>
            <w:tcBorders>
              <w:top w:val="nil"/>
              <w:bottom w:val="nil"/>
              <w:right w:val="nil"/>
            </w:tcBorders>
            <w:shd w:val="clear" w:color="auto" w:fill="F5F5F5"/>
            <w:tcMar>
              <w:left w:w="80" w:type="dxa"/>
            </w:tcMar>
            <w:vAlign w:val="center"/>
          </w:tcPr>
          <w:p w14:paraId="24913D8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7ED9AC6D" w14:textId="77777777" w:rsidTr="00DE734D">
              <w:trPr>
                <w:cantSplit/>
              </w:trPr>
              <w:tc>
                <w:tcPr>
                  <w:tcW w:w="0" w:type="auto"/>
                  <w:noWrap/>
                </w:tcPr>
                <w:p w14:paraId="72F313FD" w14:textId="77777777" w:rsidR="00DE734D" w:rsidRDefault="00B87B97" w:rsidP="00DE734D">
                  <w:pPr>
                    <w:keepNext/>
                    <w:rPr>
                      <w:rStyle w:val="XMLRepAttributeName"/>
                      <w:sz w:val="13"/>
                      <w:szCs w:val="13"/>
                    </w:rPr>
                  </w:pPr>
                  <w:hyperlink w:anchor="b165" w:history="1">
                    <w:r w:rsidR="00DE734D">
                      <w:rPr>
                        <w:rStyle w:val="Underline"/>
                        <w:rFonts w:ascii="Courier New" w:hAnsi="Courier New" w:cs="Courier New"/>
                        <w:color w:val="990000"/>
                        <w:sz w:val="13"/>
                        <w:szCs w:val="13"/>
                      </w:rPr>
                      <w:t>unit</w:t>
                    </w:r>
                  </w:hyperlink>
                </w:p>
              </w:tc>
              <w:tc>
                <w:tcPr>
                  <w:tcW w:w="0" w:type="auto"/>
                </w:tcPr>
                <w:p w14:paraId="7252B739"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6A4BF3ED" w14:textId="77777777" w:rsidR="00DE734D" w:rsidRDefault="00DE734D" w:rsidP="00DE734D">
                  <w:pPr>
                    <w:keepNext/>
                    <w:rPr>
                      <w:rStyle w:val="XMLRepValue"/>
                      <w:sz w:val="13"/>
                      <w:szCs w:val="13"/>
                    </w:rPr>
                  </w:pPr>
                  <w:r>
                    <w:rPr>
                      <w:rStyle w:val="XMLRepValue"/>
                      <w:sz w:val="13"/>
                      <w:szCs w:val="13"/>
                    </w:rPr>
                    <w:t>xs:string</w:t>
                  </w:r>
                </w:p>
              </w:tc>
            </w:tr>
            <w:tr w:rsidR="00DE734D" w14:paraId="4AC45B43" w14:textId="77777777" w:rsidTr="00DE734D">
              <w:trPr>
                <w:cantSplit/>
              </w:trPr>
              <w:tc>
                <w:tcPr>
                  <w:tcW w:w="0" w:type="auto"/>
                  <w:noWrap/>
                </w:tcPr>
                <w:p w14:paraId="7FB8CFEC" w14:textId="77777777" w:rsidR="00DE734D" w:rsidRDefault="00B87B97" w:rsidP="00DE734D">
                  <w:pPr>
                    <w:rPr>
                      <w:rStyle w:val="XMLRepAttributeName"/>
                      <w:sz w:val="13"/>
                      <w:szCs w:val="13"/>
                    </w:rPr>
                  </w:pPr>
                  <w:hyperlink w:anchor="b164" w:history="1">
                    <w:r w:rsidR="00DE734D">
                      <w:rPr>
                        <w:rStyle w:val="Underline"/>
                        <w:rFonts w:ascii="Courier New" w:hAnsi="Courier New" w:cs="Courier New"/>
                        <w:color w:val="990000"/>
                        <w:sz w:val="13"/>
                        <w:szCs w:val="13"/>
                      </w:rPr>
                      <w:t>value</w:t>
                    </w:r>
                  </w:hyperlink>
                </w:p>
              </w:tc>
              <w:tc>
                <w:tcPr>
                  <w:tcW w:w="0" w:type="auto"/>
                </w:tcPr>
                <w:p w14:paraId="700D9A8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54EE0861" w14:textId="77777777" w:rsidR="00DE734D" w:rsidRDefault="00DE734D" w:rsidP="00DE734D">
                  <w:pPr>
                    <w:rPr>
                      <w:rStyle w:val="XMLRepValue"/>
                      <w:sz w:val="13"/>
                      <w:szCs w:val="13"/>
                    </w:rPr>
                  </w:pPr>
                  <w:r>
                    <w:rPr>
                      <w:rStyle w:val="XMLRepValue"/>
                      <w:sz w:val="13"/>
                      <w:szCs w:val="13"/>
                    </w:rPr>
                    <w:t>xs:double</w:t>
                  </w:r>
                </w:p>
              </w:tc>
            </w:tr>
          </w:tbl>
          <w:p w14:paraId="69EDF400" w14:textId="77777777" w:rsidR="00DE734D" w:rsidRDefault="00DE734D" w:rsidP="00DE734D">
            <w:pPr>
              <w:keepNext/>
              <w:widowControl w:val="0"/>
            </w:pPr>
          </w:p>
        </w:tc>
      </w:tr>
      <w:tr w:rsidR="00DE734D" w14:paraId="09005DB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089FEC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6E189A4F" w14:textId="77777777" w:rsidR="00DE734D" w:rsidRDefault="00DE734D" w:rsidP="00DE734D">
      <w:pPr>
        <w:widowControl w:val="0"/>
        <w:spacing w:before="400" w:line="14" w:lineRule="auto"/>
        <w:rPr>
          <w:sz w:val="2"/>
          <w:szCs w:val="2"/>
        </w:rPr>
      </w:pPr>
      <w:bookmarkStart w:id="1235" w:name="b970"/>
      <w:bookmarkEnd w:id="1235"/>
    </w:p>
    <w:p w14:paraId="40E4BE90" w14:textId="77777777" w:rsidR="00DE734D" w:rsidRDefault="00DE734D" w:rsidP="00DE734D">
      <w:pPr>
        <w:widowControl w:val="0"/>
        <w:spacing w:before="400" w:line="14" w:lineRule="auto"/>
        <w:rPr>
          <w:sz w:val="2"/>
          <w:szCs w:val="2"/>
        </w:rPr>
        <w:sectPr w:rsidR="00DE734D">
          <w:headerReference w:type="default" r:id="rId235"/>
          <w:type w:val="continuous"/>
          <w:pgSz w:w="11908" w:h="16833"/>
          <w:pgMar w:top="1137" w:right="849" w:bottom="1137" w:left="849" w:header="561" w:footer="720" w:gutter="0"/>
          <w:cols w:space="720"/>
          <w:noEndnote/>
        </w:sectPr>
      </w:pPr>
    </w:p>
    <w:p w14:paraId="226F698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hysicalQuantity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0E97B91" w14:textId="77777777" w:rsidTr="00DE734D">
        <w:trPr>
          <w:cantSplit/>
        </w:trPr>
        <w:tc>
          <w:tcPr>
            <w:tcW w:w="0" w:type="auto"/>
            <w:tcBorders>
              <w:top w:val="nil"/>
              <w:left w:val="nil"/>
              <w:bottom w:val="nil"/>
              <w:right w:val="nil"/>
            </w:tcBorders>
          </w:tcPr>
          <w:p w14:paraId="272FA03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921CE05"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DD57A1F" w14:textId="77777777" w:rsidTr="00DE734D">
        <w:trPr>
          <w:cantSplit/>
        </w:trPr>
        <w:tc>
          <w:tcPr>
            <w:tcW w:w="0" w:type="auto"/>
            <w:tcBorders>
              <w:top w:val="nil"/>
              <w:left w:val="nil"/>
              <w:bottom w:val="nil"/>
              <w:right w:val="nil"/>
            </w:tcBorders>
          </w:tcPr>
          <w:p w14:paraId="28365D2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8A00465" w14:textId="77777777" w:rsidR="00DE734D" w:rsidRDefault="00DE734D" w:rsidP="00DE734D">
            <w:pPr>
              <w:pStyle w:val="PropertyValue"/>
              <w:rPr>
                <w:color w:val="000000"/>
              </w:rPr>
            </w:pPr>
            <w:r>
              <w:rPr>
                <w:color w:val="000000"/>
              </w:rPr>
              <w:t>definitions of 2 </w:t>
            </w:r>
            <w:hyperlink w:anchor="b967" w:history="1">
              <w:r>
                <w:rPr>
                  <w:color w:val="0000FF"/>
                </w:rPr>
                <w:t>attributes</w:t>
              </w:r>
            </w:hyperlink>
          </w:p>
        </w:tc>
      </w:tr>
    </w:tbl>
    <w:p w14:paraId="41BAD28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82C83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72B41A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22A76F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14794F5"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504FC8F" w14:textId="77777777" w:rsidTr="00DE734D">
        <w:trPr>
          <w:cantSplit/>
        </w:trPr>
        <w:tc>
          <w:tcPr>
            <w:tcW w:w="215" w:type="pct"/>
            <w:tcBorders>
              <w:top w:val="nil"/>
              <w:bottom w:val="nil"/>
              <w:right w:val="nil"/>
            </w:tcBorders>
            <w:shd w:val="clear" w:color="auto" w:fill="F5F5F5"/>
            <w:tcMar>
              <w:left w:w="80" w:type="dxa"/>
            </w:tcMar>
            <w:vAlign w:val="center"/>
          </w:tcPr>
          <w:p w14:paraId="0221994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8DE83B3" w14:textId="77777777" w:rsidTr="00DE734D">
              <w:trPr>
                <w:cantSplit/>
              </w:trPr>
              <w:tc>
                <w:tcPr>
                  <w:tcW w:w="0" w:type="auto"/>
                  <w:noWrap/>
                </w:tcPr>
                <w:p w14:paraId="5E02D6B8" w14:textId="77777777" w:rsidR="00DE734D" w:rsidRDefault="00B87B97" w:rsidP="00DE734D">
                  <w:pPr>
                    <w:keepNext/>
                    <w:rPr>
                      <w:rStyle w:val="XMLRepAttributeName"/>
                    </w:rPr>
                  </w:pPr>
                  <w:hyperlink w:anchor="b967" w:history="1">
                    <w:r w:rsidR="00DE734D">
                      <w:rPr>
                        <w:rStyle w:val="Underline"/>
                        <w:rFonts w:ascii="Courier New" w:hAnsi="Courier New" w:cs="Courier New"/>
                        <w:color w:val="990000"/>
                        <w:sz w:val="16"/>
                        <w:szCs w:val="16"/>
                      </w:rPr>
                      <w:t>value</w:t>
                    </w:r>
                  </w:hyperlink>
                </w:p>
              </w:tc>
              <w:tc>
                <w:tcPr>
                  <w:tcW w:w="0" w:type="auto"/>
                </w:tcPr>
                <w:p w14:paraId="2DF43015"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BE55AF1" w14:textId="77777777" w:rsidR="00DE734D" w:rsidRDefault="00DE734D" w:rsidP="00DE734D">
                  <w:pPr>
                    <w:keepNext/>
                    <w:rPr>
                      <w:rStyle w:val="XMLRepValue"/>
                    </w:rPr>
                  </w:pPr>
                  <w:r>
                    <w:rPr>
                      <w:rStyle w:val="XMLRepValue"/>
                    </w:rPr>
                    <w:t>xs:double</w:t>
                  </w:r>
                </w:p>
              </w:tc>
            </w:tr>
            <w:tr w:rsidR="00DE734D" w14:paraId="0B0314A1" w14:textId="77777777" w:rsidTr="00DE734D">
              <w:trPr>
                <w:cantSplit/>
              </w:trPr>
              <w:tc>
                <w:tcPr>
                  <w:tcW w:w="0" w:type="auto"/>
                  <w:noWrap/>
                </w:tcPr>
                <w:p w14:paraId="0B6F540E" w14:textId="77777777" w:rsidR="00DE734D" w:rsidRDefault="00B87B97" w:rsidP="00DE734D">
                  <w:pPr>
                    <w:rPr>
                      <w:rStyle w:val="XMLRepAttributeName"/>
                    </w:rPr>
                  </w:pPr>
                  <w:hyperlink w:anchor="b968" w:history="1">
                    <w:r w:rsidR="00DE734D">
                      <w:rPr>
                        <w:rStyle w:val="Underline"/>
                        <w:rFonts w:ascii="Courier New" w:hAnsi="Courier New" w:cs="Courier New"/>
                        <w:color w:val="990000"/>
                        <w:sz w:val="16"/>
                        <w:szCs w:val="16"/>
                      </w:rPr>
                      <w:t>unit</w:t>
                    </w:r>
                  </w:hyperlink>
                </w:p>
              </w:tc>
              <w:tc>
                <w:tcPr>
                  <w:tcW w:w="0" w:type="auto"/>
                </w:tcPr>
                <w:p w14:paraId="48F8517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959F46E" w14:textId="77777777" w:rsidR="00DE734D" w:rsidRDefault="00DE734D" w:rsidP="00DE734D">
                  <w:pPr>
                    <w:rPr>
                      <w:rStyle w:val="XMLRepValue"/>
                    </w:rPr>
                  </w:pPr>
                  <w:r>
                    <w:rPr>
                      <w:rStyle w:val="XMLRepValue"/>
                    </w:rPr>
                    <w:t>xs:string</w:t>
                  </w:r>
                </w:p>
              </w:tc>
            </w:tr>
          </w:tbl>
          <w:p w14:paraId="103B10ED" w14:textId="77777777" w:rsidR="00DE734D" w:rsidRDefault="00DE734D" w:rsidP="00DE734D">
            <w:pPr>
              <w:keepNext/>
              <w:widowControl w:val="0"/>
            </w:pPr>
          </w:p>
        </w:tc>
      </w:tr>
      <w:tr w:rsidR="00DE734D" w14:paraId="5A882BD0" w14:textId="77777777" w:rsidTr="00DE734D">
        <w:trPr>
          <w:cantSplit/>
        </w:trPr>
        <w:tc>
          <w:tcPr>
            <w:tcW w:w="215" w:type="pct"/>
            <w:tcBorders>
              <w:top w:val="nil"/>
              <w:bottom w:val="nil"/>
              <w:right w:val="nil"/>
            </w:tcBorders>
            <w:shd w:val="clear" w:color="auto" w:fill="F5F5F5"/>
            <w:tcMar>
              <w:left w:w="80" w:type="dxa"/>
            </w:tcMar>
            <w:vAlign w:val="center"/>
          </w:tcPr>
          <w:p w14:paraId="6B59D71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09D385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1FCA8C9" w14:textId="77777777" w:rsidTr="00DE734D">
        <w:trPr>
          <w:cantSplit/>
        </w:trPr>
        <w:tc>
          <w:tcPr>
            <w:tcW w:w="215" w:type="pct"/>
            <w:tcBorders>
              <w:top w:val="nil"/>
              <w:bottom w:val="nil"/>
              <w:right w:val="nil"/>
            </w:tcBorders>
            <w:shd w:val="clear" w:color="auto" w:fill="F5F5F5"/>
            <w:tcMar>
              <w:left w:w="80" w:type="dxa"/>
            </w:tcMar>
            <w:vAlign w:val="center"/>
          </w:tcPr>
          <w:p w14:paraId="3505B74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BBDDCB5" w14:textId="77777777" w:rsidTr="00DE734D">
              <w:trPr>
                <w:cantSplit/>
              </w:trPr>
              <w:tc>
                <w:tcPr>
                  <w:tcW w:w="0" w:type="auto"/>
                  <w:tcMar>
                    <w:right w:w="40" w:type="dxa"/>
                  </w:tcMar>
                </w:tcPr>
                <w:p w14:paraId="3755348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ACBE93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1DC8F8C7" w14:textId="77777777" w:rsidR="00DE734D" w:rsidRDefault="00DE734D" w:rsidP="00DE734D">
            <w:pPr>
              <w:keepNext/>
              <w:widowControl w:val="0"/>
            </w:pPr>
          </w:p>
        </w:tc>
      </w:tr>
      <w:tr w:rsidR="00DE734D" w14:paraId="0710AB7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E3ED3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58F4642" w14:textId="77777777" w:rsidR="00DE734D" w:rsidRDefault="00DE734D" w:rsidP="00DE734D">
      <w:pPr>
        <w:pStyle w:val="ListHeading1"/>
        <w:rPr>
          <w:color w:val="000000"/>
        </w:rPr>
      </w:pPr>
      <w:r>
        <w:rPr>
          <w:color w:val="000000"/>
        </w:rPr>
        <w:t>Content Model Elements (1):</w:t>
      </w:r>
    </w:p>
    <w:p w14:paraId="04870AC7"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4BB51BA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DF1D730" w14:textId="77777777" w:rsidR="00DE734D" w:rsidRDefault="00DE734D" w:rsidP="00DE734D">
      <w:pPr>
        <w:rPr>
          <w:sz w:val="20"/>
          <w:szCs w:val="20"/>
        </w:rPr>
      </w:pPr>
      <w:r>
        <w:rPr>
          <w:sz w:val="20"/>
          <w:szCs w:val="20"/>
        </w:rPr>
        <w:t>The PhysicalQuantityLiteral expression returns a value of type PQ with the given attributes.</w:t>
      </w:r>
    </w:p>
    <w:p w14:paraId="41D935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36" w:name="b965"/>
      <w:bookmarkEnd w:id="12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657B1BE" w14:textId="77777777" w:rsidTr="00DE734D">
        <w:trPr>
          <w:cantSplit/>
        </w:trPr>
        <w:tc>
          <w:tcPr>
            <w:tcW w:w="10234" w:type="dxa"/>
            <w:shd w:val="clear" w:color="auto" w:fill="F5F5F5"/>
            <w:vAlign w:val="center"/>
          </w:tcPr>
          <w:p w14:paraId="44DD29AD" w14:textId="77777777" w:rsidR="00DE734D" w:rsidRDefault="00DE734D" w:rsidP="00DE734D">
            <w:pPr>
              <w:pStyle w:val="DerivationTreeHeading"/>
              <w:spacing w:before="80"/>
            </w:pPr>
            <w:r>
              <w:t>Type Derivation Tree</w:t>
            </w:r>
          </w:p>
          <w:p w14:paraId="73949F9F"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7BC856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9C73F9D" wp14:editId="6BE05628">
                  <wp:extent cx="142875" cy="133350"/>
                  <wp:effectExtent l="0" t="0" r="9525" b="0"/>
                  <wp:docPr id="562" name="Picture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hysicalQuantityLiteral</w:t>
            </w:r>
          </w:p>
        </w:tc>
      </w:tr>
    </w:tbl>
    <w:p w14:paraId="6D4A85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37" w:name="b966"/>
      <w:bookmarkEnd w:id="1237"/>
      <w:r>
        <w:rPr>
          <w:color w:val="000000"/>
        </w:rPr>
        <w:t xml:space="preserve">XML Source </w:t>
      </w:r>
      <w:r>
        <w:rPr>
          <w:rStyle w:val="NoteFont"/>
          <w:b w:val="0"/>
          <w:bCs w:val="0"/>
          <w:color w:val="000000"/>
        </w:rPr>
        <w:t>(w/o annotations (1))</w:t>
      </w:r>
    </w:p>
    <w:p w14:paraId="5EE740D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70" w:history="1">
        <w:r>
          <w:rPr>
            <w:rStyle w:val="Underline"/>
            <w:rFonts w:ascii="Verdana" w:hAnsi="Verdana" w:cs="Verdana"/>
            <w:b/>
            <w:bCs/>
            <w:sz w:val="14"/>
            <w:szCs w:val="14"/>
          </w:rPr>
          <w:t>PhysicalQuantityLiteral</w:t>
        </w:r>
      </w:hyperlink>
      <w:r>
        <w:rPr>
          <w:rStyle w:val="XMLSourceMarkup"/>
          <w:rFonts w:ascii="Verdana" w:hAnsi="Verdana" w:cs="Verdana"/>
          <w:sz w:val="16"/>
          <w:szCs w:val="16"/>
        </w:rPr>
        <w:t>"&gt;</w:t>
      </w:r>
    </w:p>
    <w:p w14:paraId="68B0634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DDAA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FEE7F0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7"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B8BC90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68" w:history="1">
        <w:r>
          <w:rPr>
            <w:rStyle w:val="Underline"/>
            <w:rFonts w:ascii="Verdana" w:hAnsi="Verdana" w:cs="Verdana"/>
            <w:b/>
            <w:bCs/>
            <w:sz w:val="14"/>
            <w:szCs w:val="14"/>
          </w:rPr>
          <w:t>uni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14" w:history="1">
        <w:r>
          <w:rPr>
            <w:rStyle w:val="Underline"/>
            <w:rFonts w:ascii="Verdana" w:hAnsi="Verdana" w:cs="Verdana"/>
            <w:b/>
            <w:bCs/>
            <w:sz w:val="14"/>
            <w:szCs w:val="14"/>
          </w:rPr>
          <w:t>d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7CAB95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D8DF4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9F2DC7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5017B7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38" w:name="b969"/>
      <w:bookmarkEnd w:id="1238"/>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70" w:history="1">
        <w:r>
          <w:rPr>
            <w:b w:val="0"/>
            <w:bCs w:val="0"/>
            <w:color w:val="0000FF"/>
            <w:sz w:val="16"/>
            <w:szCs w:val="16"/>
          </w:rPr>
          <w:t>this</w:t>
        </w:r>
      </w:hyperlink>
      <w:r>
        <w:rPr>
          <w:rStyle w:val="NoteFont"/>
          <w:b w:val="0"/>
          <w:bCs w:val="0"/>
          <w:color w:val="000000"/>
        </w:rPr>
        <w:t xml:space="preserve"> component only; 2/2)</w:t>
      </w:r>
    </w:p>
    <w:p w14:paraId="04EAEFE2" w14:textId="77777777" w:rsidR="00DE734D" w:rsidRDefault="00DE734D" w:rsidP="00DE734D">
      <w:pPr>
        <w:keepNext/>
      </w:pPr>
      <w:r>
        <w:rPr>
          <w:noProof/>
          <w:lang w:eastAsia="en-US"/>
        </w:rPr>
        <w:drawing>
          <wp:inline distT="0" distB="0" distL="0" distR="0" wp14:anchorId="18561A92" wp14:editId="3A460504">
            <wp:extent cx="152400" cy="76200"/>
            <wp:effectExtent l="0" t="0" r="0" b="0"/>
            <wp:docPr id="563" name="Picture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7B2ECC88" w14:textId="77777777" w:rsidTr="00DE734D">
        <w:tc>
          <w:tcPr>
            <w:tcW w:w="0" w:type="auto"/>
            <w:tcBorders>
              <w:top w:val="nil"/>
              <w:left w:val="nil"/>
              <w:bottom w:val="nil"/>
              <w:right w:val="nil"/>
            </w:tcBorders>
          </w:tcPr>
          <w:p w14:paraId="44016E8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FAA23E" w14:textId="77777777" w:rsidR="00DE734D" w:rsidRDefault="00B87B97"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r w:rsidR="00D4155B">
              <w:rPr>
                <w:rStyle w:val="PageNumberSmall"/>
                <w:noProof/>
                <w:color w:val="000000"/>
              </w:rPr>
              <w:t>134</w:t>
            </w:r>
            <w:r w:rsidR="00DE734D">
              <w:rPr>
                <w:rStyle w:val="PageNumberSmall"/>
                <w:color w:val="000000"/>
              </w:rPr>
              <w:fldChar w:fldCharType="end"/>
            </w:r>
            <w:r w:rsidR="00DE734D">
              <w:rPr>
                <w:rStyle w:val="PageNumberSmall"/>
                <w:color w:val="000000"/>
              </w:rPr>
              <w:t>]</w:t>
            </w:r>
          </w:p>
        </w:tc>
      </w:tr>
      <w:tr w:rsidR="00DE734D" w14:paraId="663E6472" w14:textId="77777777" w:rsidTr="00DE734D">
        <w:tc>
          <w:tcPr>
            <w:tcW w:w="0" w:type="auto"/>
            <w:tcBorders>
              <w:top w:val="nil"/>
              <w:left w:val="nil"/>
              <w:bottom w:val="nil"/>
              <w:right w:val="nil"/>
            </w:tcBorders>
            <w:vAlign w:val="center"/>
          </w:tcPr>
          <w:p w14:paraId="4D697D7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2FEDBAD" w14:textId="77777777" w:rsidR="00DE734D" w:rsidRDefault="00DE734D" w:rsidP="00DE734D">
            <w:pPr>
              <w:pStyle w:val="PropertyValue"/>
              <w:rPr>
                <w:color w:val="000000"/>
              </w:rPr>
            </w:pPr>
            <w:r>
              <w:rPr>
                <w:color w:val="000000"/>
              </w:rPr>
              <w:t>required</w:t>
            </w:r>
          </w:p>
        </w:tc>
      </w:tr>
    </w:tbl>
    <w:p w14:paraId="02A0592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2201FFB" w14:textId="77777777" w:rsidTr="00DE734D">
        <w:trPr>
          <w:cantSplit/>
        </w:trPr>
        <w:tc>
          <w:tcPr>
            <w:tcW w:w="0" w:type="auto"/>
            <w:shd w:val="clear" w:color="auto" w:fill="F5F5F5"/>
            <w:vAlign w:val="center"/>
          </w:tcPr>
          <w:p w14:paraId="5C884085" w14:textId="77777777" w:rsidR="00DE734D" w:rsidRDefault="00DE734D" w:rsidP="00DE734D">
            <w:pPr>
              <w:spacing w:before="80" w:after="80"/>
              <w:rPr>
                <w:rStyle w:val="CodeSmaller"/>
              </w:rPr>
            </w:pPr>
            <w:r>
              <w:rPr>
                <w:rStyle w:val="CodeSmaller"/>
              </w:rPr>
              <w:t>xs:double</w:t>
            </w:r>
          </w:p>
        </w:tc>
      </w:tr>
    </w:tbl>
    <w:p w14:paraId="5577E614" w14:textId="77777777" w:rsidR="00DE734D" w:rsidRDefault="00DE734D" w:rsidP="00DE734D">
      <w:pPr>
        <w:widowControl w:val="0"/>
        <w:pBdr>
          <w:top w:val="dotted" w:sz="12" w:space="0" w:color="B2B2B2"/>
        </w:pBdr>
        <w:spacing w:before="240" w:after="160" w:line="14" w:lineRule="auto"/>
        <w:rPr>
          <w:sz w:val="2"/>
          <w:szCs w:val="2"/>
        </w:rPr>
      </w:pPr>
    </w:p>
    <w:p w14:paraId="73C27DE1" w14:textId="77777777" w:rsidR="00DE734D" w:rsidRDefault="00DE734D" w:rsidP="00DE734D">
      <w:pPr>
        <w:keepNext/>
      </w:pPr>
      <w:bookmarkStart w:id="1239" w:name="b968"/>
      <w:bookmarkStart w:id="1240" w:name="b967"/>
      <w:bookmarkEnd w:id="1239"/>
      <w:bookmarkEnd w:id="1240"/>
      <w:r>
        <w:rPr>
          <w:noProof/>
          <w:lang w:eastAsia="en-US"/>
        </w:rPr>
        <w:drawing>
          <wp:inline distT="0" distB="0" distL="0" distR="0" wp14:anchorId="2B3B4A37" wp14:editId="1C9AD8B4">
            <wp:extent cx="152400" cy="76200"/>
            <wp:effectExtent l="0" t="0" r="0" b="0"/>
            <wp:docPr id="564" name="Picture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nit</w:t>
      </w:r>
    </w:p>
    <w:tbl>
      <w:tblPr>
        <w:tblW w:w="0" w:type="auto"/>
        <w:tblInd w:w="710" w:type="dxa"/>
        <w:tblCellMar>
          <w:left w:w="0" w:type="dxa"/>
          <w:right w:w="0" w:type="dxa"/>
        </w:tblCellMar>
        <w:tblLook w:val="0000" w:firstRow="0" w:lastRow="0" w:firstColumn="0" w:lastColumn="0" w:noHBand="0" w:noVBand="0"/>
      </w:tblPr>
      <w:tblGrid>
        <w:gridCol w:w="567"/>
        <w:gridCol w:w="1167"/>
      </w:tblGrid>
      <w:tr w:rsidR="00DE734D" w14:paraId="236C5483" w14:textId="77777777" w:rsidTr="00DE734D">
        <w:tc>
          <w:tcPr>
            <w:tcW w:w="0" w:type="auto"/>
            <w:tcBorders>
              <w:top w:val="nil"/>
              <w:left w:val="nil"/>
              <w:bottom w:val="nil"/>
              <w:right w:val="nil"/>
            </w:tcBorders>
          </w:tcPr>
          <w:p w14:paraId="0764212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592EFD" w14:textId="77777777" w:rsidR="00DE734D" w:rsidRDefault="00B87B97" w:rsidP="00DE734D">
            <w:pPr>
              <w:pStyle w:val="PropertyValue"/>
              <w:rPr>
                <w:rStyle w:val="PageNumberSmall"/>
                <w:color w:val="000000"/>
              </w:rPr>
            </w:pPr>
            <w:hyperlink w:anchor="b214" w:history="1">
              <w:r w:rsidR="00DE734D">
                <w:rPr>
                  <w:rFonts w:ascii="Courier New" w:hAnsi="Courier New" w:cs="Courier New"/>
                  <w:color w:val="0000FF"/>
                  <w:sz w:val="15"/>
                  <w:szCs w:val="15"/>
                </w:rPr>
                <w:t>dt:Cod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14</w:instrText>
            </w:r>
            <w:r w:rsidR="00DE734D">
              <w:rPr>
                <w:rStyle w:val="PageNumberSmall"/>
                <w:color w:val="000000"/>
              </w:rPr>
              <w:fldChar w:fldCharType="separate"/>
            </w:r>
            <w:r w:rsidR="00D4155B">
              <w:rPr>
                <w:rStyle w:val="PageNumberSmall"/>
                <w:noProof/>
                <w:color w:val="000000"/>
              </w:rPr>
              <w:t>132</w:t>
            </w:r>
            <w:r w:rsidR="00DE734D">
              <w:rPr>
                <w:rStyle w:val="PageNumberSmall"/>
                <w:color w:val="000000"/>
              </w:rPr>
              <w:fldChar w:fldCharType="end"/>
            </w:r>
            <w:r w:rsidR="00DE734D">
              <w:rPr>
                <w:rStyle w:val="PageNumberSmall"/>
                <w:color w:val="000000"/>
              </w:rPr>
              <w:t>]</w:t>
            </w:r>
          </w:p>
        </w:tc>
      </w:tr>
      <w:tr w:rsidR="00DE734D" w14:paraId="3881E793" w14:textId="77777777" w:rsidTr="00DE734D">
        <w:tc>
          <w:tcPr>
            <w:tcW w:w="0" w:type="auto"/>
            <w:tcBorders>
              <w:top w:val="nil"/>
              <w:left w:val="nil"/>
              <w:bottom w:val="nil"/>
              <w:right w:val="nil"/>
            </w:tcBorders>
            <w:vAlign w:val="center"/>
          </w:tcPr>
          <w:p w14:paraId="0DF2ECB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B6F50F7" w14:textId="77777777" w:rsidR="00DE734D" w:rsidRDefault="00DE734D" w:rsidP="00DE734D">
            <w:pPr>
              <w:pStyle w:val="PropertyValue"/>
              <w:rPr>
                <w:color w:val="000000"/>
              </w:rPr>
            </w:pPr>
            <w:r>
              <w:rPr>
                <w:color w:val="000000"/>
              </w:rPr>
              <w:t>required</w:t>
            </w:r>
          </w:p>
        </w:tc>
      </w:tr>
    </w:tbl>
    <w:p w14:paraId="6A9DD60E"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11CDDF3C" w14:textId="77777777" w:rsidTr="00DE734D">
        <w:trPr>
          <w:cantSplit/>
        </w:trPr>
        <w:tc>
          <w:tcPr>
            <w:tcW w:w="0" w:type="auto"/>
            <w:shd w:val="clear" w:color="auto" w:fill="F5F5F5"/>
            <w:vAlign w:val="center"/>
          </w:tcPr>
          <w:p w14:paraId="4429C741" w14:textId="77777777" w:rsidR="00DE734D" w:rsidRDefault="00DE734D" w:rsidP="00DE734D">
            <w:pPr>
              <w:spacing w:before="80" w:after="80"/>
              <w:rPr>
                <w:rStyle w:val="CodeSmaller"/>
              </w:rPr>
            </w:pPr>
            <w:r>
              <w:rPr>
                <w:rStyle w:val="CodeSmaller"/>
              </w:rPr>
              <w:t>xs:string</w:t>
            </w:r>
          </w:p>
        </w:tc>
      </w:tr>
    </w:tbl>
    <w:p w14:paraId="21F9B360" w14:textId="77777777" w:rsidR="00DE734D" w:rsidRDefault="00DE734D" w:rsidP="00DE734D">
      <w:pPr>
        <w:widowControl w:val="0"/>
        <w:spacing w:before="400" w:line="14" w:lineRule="auto"/>
        <w:rPr>
          <w:sz w:val="2"/>
          <w:szCs w:val="2"/>
        </w:rPr>
      </w:pPr>
      <w:bookmarkStart w:id="1241" w:name="b973"/>
      <w:bookmarkEnd w:id="1241"/>
    </w:p>
    <w:p w14:paraId="036334A8" w14:textId="77777777" w:rsidR="00DE734D" w:rsidRDefault="00DE734D" w:rsidP="00DE734D">
      <w:pPr>
        <w:widowControl w:val="0"/>
        <w:spacing w:before="400" w:line="14" w:lineRule="auto"/>
        <w:rPr>
          <w:sz w:val="2"/>
          <w:szCs w:val="2"/>
        </w:rPr>
        <w:sectPr w:rsidR="00DE734D">
          <w:headerReference w:type="default" r:id="rId236"/>
          <w:type w:val="continuous"/>
          <w:pgSz w:w="11908" w:h="16833"/>
          <w:pgMar w:top="1137" w:right="849" w:bottom="1137" w:left="849" w:header="561" w:footer="720" w:gutter="0"/>
          <w:cols w:space="720"/>
          <w:noEndnote/>
        </w:sectPr>
      </w:pPr>
    </w:p>
    <w:p w14:paraId="0FE7CF2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opulationStdDev"</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AB41EEF" w14:textId="77777777" w:rsidTr="00DE734D">
        <w:trPr>
          <w:cantSplit/>
        </w:trPr>
        <w:tc>
          <w:tcPr>
            <w:tcW w:w="0" w:type="auto"/>
            <w:tcBorders>
              <w:top w:val="nil"/>
              <w:left w:val="nil"/>
              <w:bottom w:val="nil"/>
              <w:right w:val="nil"/>
            </w:tcBorders>
          </w:tcPr>
          <w:p w14:paraId="4B02AE8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0EE8D6B"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13813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2B6ED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651761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5481A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349552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04F8E73" w14:textId="77777777" w:rsidTr="00DE734D">
        <w:trPr>
          <w:cantSplit/>
        </w:trPr>
        <w:tc>
          <w:tcPr>
            <w:tcW w:w="215" w:type="pct"/>
            <w:tcBorders>
              <w:top w:val="nil"/>
              <w:bottom w:val="nil"/>
              <w:right w:val="nil"/>
            </w:tcBorders>
            <w:shd w:val="clear" w:color="auto" w:fill="F5F5F5"/>
            <w:tcMar>
              <w:left w:w="80" w:type="dxa"/>
            </w:tcMar>
            <w:vAlign w:val="center"/>
          </w:tcPr>
          <w:p w14:paraId="37FDA36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B4CE3A2" w14:textId="77777777" w:rsidTr="00DE734D">
              <w:trPr>
                <w:cantSplit/>
              </w:trPr>
              <w:tc>
                <w:tcPr>
                  <w:tcW w:w="0" w:type="auto"/>
                  <w:noWrap/>
                </w:tcPr>
                <w:p w14:paraId="18727CD0"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7B2AFB9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B02F3B9" w14:textId="77777777" w:rsidR="00DE734D" w:rsidRDefault="00DE734D" w:rsidP="00DE734D">
                  <w:pPr>
                    <w:rPr>
                      <w:rStyle w:val="XMLRepValue"/>
                    </w:rPr>
                  </w:pPr>
                  <w:r>
                    <w:rPr>
                      <w:rStyle w:val="XMLRepValue"/>
                    </w:rPr>
                    <w:t>xs:string</w:t>
                  </w:r>
                </w:p>
              </w:tc>
            </w:tr>
          </w:tbl>
          <w:p w14:paraId="4FC5BF7A" w14:textId="77777777" w:rsidR="00DE734D" w:rsidRDefault="00DE734D" w:rsidP="00DE734D">
            <w:pPr>
              <w:keepNext/>
              <w:widowControl w:val="0"/>
            </w:pPr>
          </w:p>
        </w:tc>
      </w:tr>
      <w:tr w:rsidR="00DE734D" w14:paraId="6D8A7648" w14:textId="77777777" w:rsidTr="00DE734D">
        <w:trPr>
          <w:cantSplit/>
        </w:trPr>
        <w:tc>
          <w:tcPr>
            <w:tcW w:w="215" w:type="pct"/>
            <w:tcBorders>
              <w:top w:val="nil"/>
              <w:bottom w:val="nil"/>
              <w:right w:val="nil"/>
            </w:tcBorders>
            <w:shd w:val="clear" w:color="auto" w:fill="F5F5F5"/>
            <w:tcMar>
              <w:left w:w="80" w:type="dxa"/>
            </w:tcMar>
            <w:vAlign w:val="center"/>
          </w:tcPr>
          <w:p w14:paraId="3718B78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A45A9A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73093E10" w14:textId="77777777" w:rsidTr="00DE734D">
        <w:trPr>
          <w:cantSplit/>
        </w:trPr>
        <w:tc>
          <w:tcPr>
            <w:tcW w:w="215" w:type="pct"/>
            <w:tcBorders>
              <w:top w:val="nil"/>
              <w:bottom w:val="nil"/>
              <w:right w:val="nil"/>
            </w:tcBorders>
            <w:shd w:val="clear" w:color="auto" w:fill="F5F5F5"/>
            <w:tcMar>
              <w:left w:w="80" w:type="dxa"/>
            </w:tcMar>
            <w:vAlign w:val="center"/>
          </w:tcPr>
          <w:p w14:paraId="73E8A9B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1ABB52D0" w14:textId="77777777" w:rsidTr="00DE734D">
              <w:trPr>
                <w:cantSplit/>
              </w:trPr>
              <w:tc>
                <w:tcPr>
                  <w:tcW w:w="0" w:type="auto"/>
                  <w:tcMar>
                    <w:right w:w="40" w:type="dxa"/>
                  </w:tcMar>
                </w:tcPr>
                <w:p w14:paraId="3FC360D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566FB16"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1F64A48B" w14:textId="77777777" w:rsidR="00DE734D" w:rsidRDefault="00DE734D" w:rsidP="00DE734D">
            <w:pPr>
              <w:keepNext/>
              <w:widowControl w:val="0"/>
            </w:pPr>
          </w:p>
        </w:tc>
      </w:tr>
      <w:tr w:rsidR="00DE734D" w14:paraId="1C8F8CB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49ED64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A15BB98"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0B507136" w14:textId="77777777" w:rsidTr="00DE734D">
        <w:tc>
          <w:tcPr>
            <w:tcW w:w="0" w:type="auto"/>
            <w:tcBorders>
              <w:top w:val="nil"/>
              <w:left w:val="nil"/>
              <w:bottom w:val="nil"/>
              <w:right w:val="nil"/>
            </w:tcBorders>
          </w:tcPr>
          <w:p w14:paraId="3ECA86C4"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AA0F127"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2813EAD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248210" w14:textId="77777777" w:rsidR="00DE734D" w:rsidRDefault="00DE734D" w:rsidP="00DE734D">
      <w:pPr>
        <w:rPr>
          <w:sz w:val="20"/>
          <w:szCs w:val="20"/>
        </w:rPr>
      </w:pPr>
      <w:r>
        <w:rPr>
          <w:sz w:val="20"/>
          <w:szCs w:val="20"/>
        </w:rPr>
        <w:t>The PopulationStdDev operator returns the statistical standard deviation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569E58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42" w:name="b971"/>
      <w:bookmarkEnd w:id="12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48F2E26" w14:textId="77777777" w:rsidTr="00DE734D">
        <w:trPr>
          <w:cantSplit/>
        </w:trPr>
        <w:tc>
          <w:tcPr>
            <w:tcW w:w="10234" w:type="dxa"/>
            <w:shd w:val="clear" w:color="auto" w:fill="F5F5F5"/>
            <w:vAlign w:val="center"/>
          </w:tcPr>
          <w:p w14:paraId="13B186C3" w14:textId="77777777" w:rsidR="00DE734D" w:rsidRDefault="00DE734D" w:rsidP="00DE734D">
            <w:pPr>
              <w:pStyle w:val="DerivationTreeHeading"/>
              <w:spacing w:before="80"/>
            </w:pPr>
            <w:r>
              <w:t>Type Derivation Tree</w:t>
            </w:r>
          </w:p>
          <w:p w14:paraId="1C8BB48B"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99F9D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B78381F" wp14:editId="4E0DE915">
                  <wp:extent cx="142875" cy="133350"/>
                  <wp:effectExtent l="0" t="0" r="9525"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4C12493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6B3B328" wp14:editId="36ECC7EB">
                  <wp:extent cx="142875" cy="133350"/>
                  <wp:effectExtent l="0" t="0" r="9525" b="0"/>
                  <wp:docPr id="566" name="Picture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pulationStdDev</w:t>
            </w:r>
          </w:p>
        </w:tc>
      </w:tr>
    </w:tbl>
    <w:p w14:paraId="33EA54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43" w:name="b972"/>
      <w:bookmarkEnd w:id="1243"/>
      <w:r>
        <w:rPr>
          <w:color w:val="000000"/>
        </w:rPr>
        <w:t xml:space="preserve">XML Source </w:t>
      </w:r>
      <w:r>
        <w:rPr>
          <w:rStyle w:val="NoteFont"/>
          <w:b w:val="0"/>
          <w:bCs w:val="0"/>
          <w:color w:val="000000"/>
        </w:rPr>
        <w:t>(w/o annotations (1))</w:t>
      </w:r>
    </w:p>
    <w:p w14:paraId="3FCAC7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73" w:history="1">
        <w:r>
          <w:rPr>
            <w:rStyle w:val="Underline"/>
            <w:rFonts w:ascii="Verdana" w:hAnsi="Verdana" w:cs="Verdana"/>
            <w:b/>
            <w:bCs/>
            <w:sz w:val="14"/>
            <w:szCs w:val="14"/>
          </w:rPr>
          <w:t>PopulationStdDev</w:t>
        </w:r>
      </w:hyperlink>
      <w:r>
        <w:rPr>
          <w:rStyle w:val="XMLSourceMarkup"/>
          <w:rFonts w:ascii="Verdana" w:hAnsi="Verdana" w:cs="Verdana"/>
          <w:sz w:val="16"/>
          <w:szCs w:val="16"/>
        </w:rPr>
        <w:t>"&gt;</w:t>
      </w:r>
    </w:p>
    <w:p w14:paraId="614D801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37AA0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382A6C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6462C2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D182BEE" w14:textId="77777777" w:rsidR="00DE734D" w:rsidRDefault="00DE734D" w:rsidP="00DE734D">
      <w:pPr>
        <w:spacing w:after="400"/>
        <w:rPr>
          <w:rStyle w:val="XMLSourceMarkup"/>
          <w:rFonts w:ascii="Verdana" w:hAnsi="Verdana" w:cs="Verdana"/>
          <w:sz w:val="16"/>
          <w:szCs w:val="16"/>
        </w:rPr>
        <w:sectPr w:rsidR="00DE734D">
          <w:headerReference w:type="default" r:id="rId237"/>
          <w:type w:val="continuous"/>
          <w:pgSz w:w="11908" w:h="16833"/>
          <w:pgMar w:top="1137" w:right="849" w:bottom="1137" w:left="849" w:header="561" w:footer="720" w:gutter="0"/>
          <w:cols w:space="720"/>
          <w:noEndnote/>
        </w:sectPr>
      </w:pPr>
    </w:p>
    <w:p w14:paraId="235A34F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44" w:name="b976"/>
      <w:bookmarkEnd w:id="1244"/>
      <w:r>
        <w:t>complexType "PopulationVaria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F9B6DDA" w14:textId="77777777" w:rsidTr="00DE734D">
        <w:trPr>
          <w:cantSplit/>
        </w:trPr>
        <w:tc>
          <w:tcPr>
            <w:tcW w:w="0" w:type="auto"/>
            <w:tcBorders>
              <w:top w:val="nil"/>
              <w:left w:val="nil"/>
              <w:bottom w:val="nil"/>
              <w:right w:val="nil"/>
            </w:tcBorders>
          </w:tcPr>
          <w:p w14:paraId="56AF743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4099B6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8D1F6D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ED7721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9F7B49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0FC751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41FFBB"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BCD64DF" w14:textId="77777777" w:rsidTr="00DE734D">
        <w:trPr>
          <w:cantSplit/>
        </w:trPr>
        <w:tc>
          <w:tcPr>
            <w:tcW w:w="215" w:type="pct"/>
            <w:tcBorders>
              <w:top w:val="nil"/>
              <w:bottom w:val="nil"/>
              <w:right w:val="nil"/>
            </w:tcBorders>
            <w:shd w:val="clear" w:color="auto" w:fill="F5F5F5"/>
            <w:tcMar>
              <w:left w:w="80" w:type="dxa"/>
            </w:tcMar>
            <w:vAlign w:val="center"/>
          </w:tcPr>
          <w:p w14:paraId="4023AF4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6EA49A6E" w14:textId="77777777" w:rsidTr="00DE734D">
              <w:trPr>
                <w:cantSplit/>
              </w:trPr>
              <w:tc>
                <w:tcPr>
                  <w:tcW w:w="0" w:type="auto"/>
                  <w:noWrap/>
                </w:tcPr>
                <w:p w14:paraId="3407B658"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26EB245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5DEC7D2" w14:textId="77777777" w:rsidR="00DE734D" w:rsidRDefault="00DE734D" w:rsidP="00DE734D">
                  <w:pPr>
                    <w:rPr>
                      <w:rStyle w:val="XMLRepValue"/>
                    </w:rPr>
                  </w:pPr>
                  <w:r>
                    <w:rPr>
                      <w:rStyle w:val="XMLRepValue"/>
                    </w:rPr>
                    <w:t>xs:string</w:t>
                  </w:r>
                </w:p>
              </w:tc>
            </w:tr>
          </w:tbl>
          <w:p w14:paraId="3BC55151" w14:textId="77777777" w:rsidR="00DE734D" w:rsidRDefault="00DE734D" w:rsidP="00DE734D">
            <w:pPr>
              <w:keepNext/>
              <w:widowControl w:val="0"/>
            </w:pPr>
          </w:p>
        </w:tc>
      </w:tr>
      <w:tr w:rsidR="00DE734D" w14:paraId="34CAE055" w14:textId="77777777" w:rsidTr="00DE734D">
        <w:trPr>
          <w:cantSplit/>
        </w:trPr>
        <w:tc>
          <w:tcPr>
            <w:tcW w:w="215" w:type="pct"/>
            <w:tcBorders>
              <w:top w:val="nil"/>
              <w:bottom w:val="nil"/>
              <w:right w:val="nil"/>
            </w:tcBorders>
            <w:shd w:val="clear" w:color="auto" w:fill="F5F5F5"/>
            <w:tcMar>
              <w:left w:w="80" w:type="dxa"/>
            </w:tcMar>
            <w:vAlign w:val="center"/>
          </w:tcPr>
          <w:p w14:paraId="31A38DB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6A7F6822"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A9E15BA" w14:textId="77777777" w:rsidTr="00DE734D">
        <w:trPr>
          <w:cantSplit/>
        </w:trPr>
        <w:tc>
          <w:tcPr>
            <w:tcW w:w="215" w:type="pct"/>
            <w:tcBorders>
              <w:top w:val="nil"/>
              <w:bottom w:val="nil"/>
              <w:right w:val="nil"/>
            </w:tcBorders>
            <w:shd w:val="clear" w:color="auto" w:fill="F5F5F5"/>
            <w:tcMar>
              <w:left w:w="80" w:type="dxa"/>
            </w:tcMar>
            <w:vAlign w:val="center"/>
          </w:tcPr>
          <w:p w14:paraId="660CD9A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6F2C3E85" w14:textId="77777777" w:rsidTr="00DE734D">
              <w:trPr>
                <w:cantSplit/>
              </w:trPr>
              <w:tc>
                <w:tcPr>
                  <w:tcW w:w="0" w:type="auto"/>
                  <w:tcMar>
                    <w:right w:w="40" w:type="dxa"/>
                  </w:tcMar>
                </w:tcPr>
                <w:p w14:paraId="160674B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0B79DC5"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0F6757C0" w14:textId="77777777" w:rsidR="00DE734D" w:rsidRDefault="00DE734D" w:rsidP="00DE734D">
            <w:pPr>
              <w:keepNext/>
              <w:widowControl w:val="0"/>
            </w:pPr>
          </w:p>
        </w:tc>
      </w:tr>
      <w:tr w:rsidR="00DE734D" w14:paraId="37A7863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DB4442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0D534D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00BF7548" w14:textId="77777777" w:rsidTr="00DE734D">
        <w:tc>
          <w:tcPr>
            <w:tcW w:w="0" w:type="auto"/>
            <w:tcBorders>
              <w:top w:val="nil"/>
              <w:left w:val="nil"/>
              <w:bottom w:val="nil"/>
              <w:right w:val="nil"/>
            </w:tcBorders>
          </w:tcPr>
          <w:p w14:paraId="7E59DB4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83EEAB8"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4C02F5D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89F0DA8" w14:textId="77777777" w:rsidR="00DE734D" w:rsidRDefault="00DE734D" w:rsidP="00DE734D">
      <w:pPr>
        <w:rPr>
          <w:sz w:val="20"/>
          <w:szCs w:val="20"/>
        </w:rPr>
      </w:pPr>
      <w:r>
        <w:rPr>
          <w:sz w:val="20"/>
          <w:szCs w:val="20"/>
        </w:rPr>
        <w:t>The PopulationVariance operator returns the statistical population varianc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78DBBA5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45" w:name="b974"/>
      <w:bookmarkEnd w:id="12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CB70361" w14:textId="77777777" w:rsidTr="00DE734D">
        <w:trPr>
          <w:cantSplit/>
        </w:trPr>
        <w:tc>
          <w:tcPr>
            <w:tcW w:w="10234" w:type="dxa"/>
            <w:shd w:val="clear" w:color="auto" w:fill="F5F5F5"/>
            <w:vAlign w:val="center"/>
          </w:tcPr>
          <w:p w14:paraId="2087E942" w14:textId="77777777" w:rsidR="00DE734D" w:rsidRDefault="00DE734D" w:rsidP="00DE734D">
            <w:pPr>
              <w:pStyle w:val="DerivationTreeHeading"/>
              <w:spacing w:before="80"/>
            </w:pPr>
            <w:r>
              <w:t>Type Derivation Tree</w:t>
            </w:r>
          </w:p>
          <w:p w14:paraId="190C3A0F"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51C03F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4BE59AA" wp14:editId="058299B1">
                  <wp:extent cx="142875" cy="133350"/>
                  <wp:effectExtent l="0" t="0" r="9525" b="0"/>
                  <wp:docPr id="567" name="Picture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1ED06B7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E4EC0FC" wp14:editId="2E4E91C3">
                  <wp:extent cx="142875" cy="133350"/>
                  <wp:effectExtent l="0" t="0" r="9525" b="0"/>
                  <wp:docPr id="568" name="Picture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pulationVariance</w:t>
            </w:r>
          </w:p>
        </w:tc>
      </w:tr>
    </w:tbl>
    <w:p w14:paraId="5409699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46" w:name="b975"/>
      <w:bookmarkEnd w:id="1246"/>
      <w:r>
        <w:rPr>
          <w:color w:val="000000"/>
        </w:rPr>
        <w:t xml:space="preserve">XML Source </w:t>
      </w:r>
      <w:r>
        <w:rPr>
          <w:rStyle w:val="NoteFont"/>
          <w:b w:val="0"/>
          <w:bCs w:val="0"/>
          <w:color w:val="000000"/>
        </w:rPr>
        <w:t>(w/o annotations (1))</w:t>
      </w:r>
    </w:p>
    <w:p w14:paraId="0824BF6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76" w:history="1">
        <w:r>
          <w:rPr>
            <w:rStyle w:val="Underline"/>
            <w:rFonts w:ascii="Verdana" w:hAnsi="Verdana" w:cs="Verdana"/>
            <w:b/>
            <w:bCs/>
            <w:sz w:val="14"/>
            <w:szCs w:val="14"/>
          </w:rPr>
          <w:t>PopulationVariance</w:t>
        </w:r>
      </w:hyperlink>
      <w:r>
        <w:rPr>
          <w:rStyle w:val="XMLSourceMarkup"/>
          <w:rFonts w:ascii="Verdana" w:hAnsi="Verdana" w:cs="Verdana"/>
          <w:sz w:val="16"/>
          <w:szCs w:val="16"/>
        </w:rPr>
        <w:t>"&gt;</w:t>
      </w:r>
    </w:p>
    <w:p w14:paraId="04CF2A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AA3516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0675EFD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57F2A1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7F1238" w14:textId="77777777" w:rsidR="00DE734D" w:rsidRDefault="00DE734D" w:rsidP="00DE734D">
      <w:pPr>
        <w:spacing w:after="400"/>
        <w:rPr>
          <w:rStyle w:val="XMLSourceMarkup"/>
          <w:rFonts w:ascii="Verdana" w:hAnsi="Verdana" w:cs="Verdana"/>
          <w:sz w:val="16"/>
          <w:szCs w:val="16"/>
        </w:rPr>
        <w:sectPr w:rsidR="00DE734D">
          <w:headerReference w:type="default" r:id="rId238"/>
          <w:type w:val="continuous"/>
          <w:pgSz w:w="11908" w:h="16833"/>
          <w:pgMar w:top="1137" w:right="849" w:bottom="1137" w:left="849" w:header="561" w:footer="720" w:gutter="0"/>
          <w:cols w:space="720"/>
          <w:noEndnote/>
        </w:sectPr>
      </w:pPr>
    </w:p>
    <w:p w14:paraId="67EAC20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47" w:name="b982"/>
      <w:bookmarkEnd w:id="1247"/>
      <w:r>
        <w:t>complexType "Po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732BE4" w14:textId="77777777" w:rsidTr="00DE734D">
        <w:trPr>
          <w:cantSplit/>
        </w:trPr>
        <w:tc>
          <w:tcPr>
            <w:tcW w:w="0" w:type="auto"/>
            <w:tcBorders>
              <w:top w:val="nil"/>
              <w:left w:val="nil"/>
              <w:bottom w:val="nil"/>
              <w:right w:val="nil"/>
            </w:tcBorders>
          </w:tcPr>
          <w:p w14:paraId="3422CF5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7981BE"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1C2F180B" w14:textId="77777777" w:rsidTr="00DE734D">
        <w:trPr>
          <w:cantSplit/>
        </w:trPr>
        <w:tc>
          <w:tcPr>
            <w:tcW w:w="0" w:type="auto"/>
            <w:tcBorders>
              <w:top w:val="nil"/>
              <w:left w:val="nil"/>
              <w:bottom w:val="nil"/>
              <w:right w:val="nil"/>
            </w:tcBorders>
          </w:tcPr>
          <w:p w14:paraId="5367A9C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AEA5E43" w14:textId="77777777" w:rsidR="00DE734D" w:rsidRDefault="00DE734D" w:rsidP="00DE734D">
            <w:pPr>
              <w:pStyle w:val="PropertyValue"/>
              <w:rPr>
                <w:color w:val="000000"/>
              </w:rPr>
            </w:pPr>
            <w:r>
              <w:rPr>
                <w:color w:val="000000"/>
              </w:rPr>
              <w:t>definitions of 2 </w:t>
            </w:r>
            <w:hyperlink w:anchor="b979" w:history="1">
              <w:r>
                <w:rPr>
                  <w:color w:val="0000FF"/>
                </w:rPr>
                <w:t>elements</w:t>
              </w:r>
            </w:hyperlink>
          </w:p>
        </w:tc>
      </w:tr>
    </w:tbl>
    <w:p w14:paraId="55BA207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1C540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07C06C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8C834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CFC38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0C1886F" w14:textId="77777777" w:rsidTr="00DE734D">
        <w:trPr>
          <w:cantSplit/>
        </w:trPr>
        <w:tc>
          <w:tcPr>
            <w:tcW w:w="215" w:type="pct"/>
            <w:tcBorders>
              <w:top w:val="nil"/>
              <w:bottom w:val="nil"/>
              <w:right w:val="nil"/>
            </w:tcBorders>
            <w:shd w:val="clear" w:color="auto" w:fill="F5F5F5"/>
            <w:tcMar>
              <w:left w:w="80" w:type="dxa"/>
            </w:tcMar>
            <w:vAlign w:val="center"/>
          </w:tcPr>
          <w:p w14:paraId="0895435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522"/>
            </w:tblGrid>
            <w:tr w:rsidR="00DE734D" w14:paraId="75FF34DE" w14:textId="77777777" w:rsidTr="00DE734D">
              <w:trPr>
                <w:cantSplit/>
              </w:trPr>
              <w:tc>
                <w:tcPr>
                  <w:tcW w:w="0" w:type="auto"/>
                  <w:tcMar>
                    <w:right w:w="40" w:type="dxa"/>
                  </w:tcMar>
                </w:tcPr>
                <w:p w14:paraId="61442C1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F5CCBB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979" w:history="1">
                    <w:r w:rsidR="00DE734D">
                      <w:rPr>
                        <w:rFonts w:ascii="Verdana" w:hAnsi="Verdana" w:cs="Verdana"/>
                        <w:color w:val="0000FF"/>
                        <w:sz w:val="18"/>
                        <w:szCs w:val="18"/>
                      </w:rPr>
                      <w:t>pattern</w:t>
                    </w:r>
                  </w:hyperlink>
                  <w:r w:rsidR="00DE734D">
                    <w:rPr>
                      <w:rStyle w:val="XMLRepContentModel"/>
                    </w:rPr>
                    <w:t xml:space="preserve">, </w:t>
                  </w:r>
                  <w:hyperlink w:anchor="b980" w:history="1">
                    <w:r w:rsidR="00DE734D">
                      <w:rPr>
                        <w:rFonts w:ascii="Verdana" w:hAnsi="Verdana" w:cs="Verdana"/>
                        <w:color w:val="0000FF"/>
                        <w:sz w:val="18"/>
                        <w:szCs w:val="18"/>
                      </w:rPr>
                      <w:t>string</w:t>
                    </w:r>
                  </w:hyperlink>
                </w:p>
              </w:tc>
            </w:tr>
          </w:tbl>
          <w:p w14:paraId="5A9C143F" w14:textId="77777777" w:rsidR="00DE734D" w:rsidRDefault="00DE734D" w:rsidP="00DE734D">
            <w:pPr>
              <w:keepNext/>
              <w:widowControl w:val="0"/>
            </w:pPr>
          </w:p>
        </w:tc>
      </w:tr>
      <w:tr w:rsidR="00DE734D" w14:paraId="73D830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B9BD21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BA043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226"/>
      </w:tblGrid>
      <w:tr w:rsidR="00DE734D" w14:paraId="1AB78B20" w14:textId="77777777" w:rsidTr="00DE734D">
        <w:tc>
          <w:tcPr>
            <w:tcW w:w="0" w:type="auto"/>
            <w:tcBorders>
              <w:top w:val="nil"/>
              <w:left w:val="nil"/>
              <w:bottom w:val="nil"/>
              <w:right w:val="nil"/>
            </w:tcBorders>
          </w:tcPr>
          <w:p w14:paraId="463FFF8E"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203BBB10" w14:textId="77777777" w:rsidR="00DE734D" w:rsidRDefault="00B87B97" w:rsidP="00DE734D">
            <w:pPr>
              <w:rPr>
                <w:sz w:val="20"/>
                <w:szCs w:val="20"/>
              </w:rPr>
            </w:pPr>
            <w:hyperlink w:anchor="b979" w:history="1">
              <w:r w:rsidR="00DE734D">
                <w:rPr>
                  <w:color w:val="0000FF"/>
                  <w:sz w:val="20"/>
                  <w:szCs w:val="20"/>
                </w:rPr>
                <w:t>patter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79</w:instrText>
            </w:r>
            <w:r w:rsidR="00DE734D">
              <w:rPr>
                <w:rStyle w:val="PageNumberSmall"/>
              </w:rPr>
              <w:fldChar w:fldCharType="separate"/>
            </w:r>
            <w:r w:rsidR="00D4155B">
              <w:rPr>
                <w:rStyle w:val="PageNumberSmall"/>
                <w:noProof/>
              </w:rPr>
              <w:t>32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E840B70" w14:textId="77777777" w:rsidR="00DE734D" w:rsidRDefault="00B87B97" w:rsidP="00DE734D">
            <w:pPr>
              <w:rPr>
                <w:rStyle w:val="PageNumberSmall"/>
              </w:rPr>
            </w:pPr>
            <w:hyperlink w:anchor="b980" w:history="1">
              <w:r w:rsidR="00DE734D">
                <w:rPr>
                  <w:color w:val="0000FF"/>
                  <w:sz w:val="20"/>
                  <w:szCs w:val="20"/>
                </w:rPr>
                <w:t>string</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980</w:instrText>
            </w:r>
            <w:r w:rsidR="00DE734D">
              <w:rPr>
                <w:rStyle w:val="PageNumberSmall"/>
              </w:rPr>
              <w:fldChar w:fldCharType="separate"/>
            </w:r>
            <w:r w:rsidR="00D4155B">
              <w:rPr>
                <w:rStyle w:val="PageNumberSmall"/>
                <w:noProof/>
              </w:rPr>
              <w:t>320</w:t>
            </w:r>
            <w:r w:rsidR="00DE734D">
              <w:rPr>
                <w:rStyle w:val="PageNumberSmall"/>
              </w:rPr>
              <w:fldChar w:fldCharType="end"/>
            </w:r>
            <w:r w:rsidR="00DE734D">
              <w:rPr>
                <w:rStyle w:val="PageNumberSmall"/>
              </w:rPr>
              <w:t>]</w:t>
            </w:r>
          </w:p>
        </w:tc>
      </w:tr>
    </w:tbl>
    <w:p w14:paraId="0E61106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CBE5D90" w14:textId="77777777" w:rsidR="00DE734D" w:rsidRDefault="00DE734D" w:rsidP="00DE734D">
      <w:pPr>
        <w:rPr>
          <w:sz w:val="20"/>
          <w:szCs w:val="20"/>
        </w:rPr>
      </w:pPr>
      <w:r>
        <w:rPr>
          <w:sz w:val="20"/>
          <w:szCs w:val="20"/>
        </w:rPr>
        <w:t>The Pos operator returns the 1-based index of the given pattern in the given string.</w:t>
      </w:r>
      <w:r>
        <w:rPr>
          <w:sz w:val="20"/>
          <w:szCs w:val="20"/>
        </w:rPr>
        <w:br/>
      </w:r>
      <w:r>
        <w:rPr>
          <w:sz w:val="20"/>
          <w:szCs w:val="20"/>
        </w:rPr>
        <w:br/>
        <w:t>If the pattern is not found, the result is 0.</w:t>
      </w:r>
      <w:r>
        <w:rPr>
          <w:sz w:val="20"/>
          <w:szCs w:val="20"/>
        </w:rPr>
        <w:br/>
      </w:r>
      <w:r>
        <w:rPr>
          <w:sz w:val="20"/>
          <w:szCs w:val="20"/>
        </w:rPr>
        <w:br/>
        <w:t>If either argument is null, the result is null.</w:t>
      </w:r>
    </w:p>
    <w:p w14:paraId="6E182E9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48" w:name="b977"/>
      <w:bookmarkEnd w:id="124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D0A1E9F" w14:textId="77777777" w:rsidTr="00DE734D">
        <w:trPr>
          <w:cantSplit/>
        </w:trPr>
        <w:tc>
          <w:tcPr>
            <w:tcW w:w="10234" w:type="dxa"/>
            <w:shd w:val="clear" w:color="auto" w:fill="F5F5F5"/>
            <w:vAlign w:val="center"/>
          </w:tcPr>
          <w:p w14:paraId="30C0F396" w14:textId="77777777" w:rsidR="00DE734D" w:rsidRDefault="00DE734D" w:rsidP="00DE734D">
            <w:pPr>
              <w:pStyle w:val="DerivationTreeHeading"/>
              <w:spacing w:before="80"/>
            </w:pPr>
            <w:r>
              <w:t>Type Derivation Tree</w:t>
            </w:r>
          </w:p>
          <w:p w14:paraId="754D7DF5"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8E6103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3AB664" wp14:editId="4273D7EB">
                  <wp:extent cx="142875" cy="133350"/>
                  <wp:effectExtent l="0" t="0" r="9525" b="0"/>
                  <wp:docPr id="569" name="Picture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s</w:t>
            </w:r>
          </w:p>
        </w:tc>
      </w:tr>
    </w:tbl>
    <w:p w14:paraId="38459C8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49" w:name="b978"/>
      <w:bookmarkEnd w:id="1249"/>
      <w:r>
        <w:rPr>
          <w:color w:val="000000"/>
        </w:rPr>
        <w:t xml:space="preserve">XML Source </w:t>
      </w:r>
      <w:r>
        <w:rPr>
          <w:rStyle w:val="NoteFont"/>
          <w:b w:val="0"/>
          <w:bCs w:val="0"/>
          <w:color w:val="000000"/>
        </w:rPr>
        <w:t>(w/o annotations (1))</w:t>
      </w:r>
    </w:p>
    <w:p w14:paraId="61925D6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82" w:history="1">
        <w:r>
          <w:rPr>
            <w:rStyle w:val="Underline"/>
            <w:rFonts w:ascii="Verdana" w:hAnsi="Verdana" w:cs="Verdana"/>
            <w:b/>
            <w:bCs/>
            <w:sz w:val="14"/>
            <w:szCs w:val="14"/>
          </w:rPr>
          <w:t>Pos</w:t>
        </w:r>
      </w:hyperlink>
      <w:r>
        <w:rPr>
          <w:rStyle w:val="XMLSourceMarkup"/>
          <w:rFonts w:ascii="Verdana" w:hAnsi="Verdana" w:cs="Verdana"/>
          <w:sz w:val="16"/>
          <w:szCs w:val="16"/>
        </w:rPr>
        <w:t>"&gt;</w:t>
      </w:r>
    </w:p>
    <w:p w14:paraId="47151B8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FCD898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B2182B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FA17B2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79" w:history="1">
        <w:r>
          <w:rPr>
            <w:rStyle w:val="Underline"/>
            <w:rFonts w:ascii="Verdana" w:hAnsi="Verdana" w:cs="Verdana"/>
            <w:b/>
            <w:bCs/>
            <w:sz w:val="14"/>
            <w:szCs w:val="14"/>
          </w:rPr>
          <w:t>patter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0FF6A7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80" w:history="1">
        <w:r>
          <w:rPr>
            <w:rStyle w:val="Underline"/>
            <w:rFonts w:ascii="Verdana" w:hAnsi="Verdana" w:cs="Verdana"/>
            <w:b/>
            <w:bCs/>
            <w:sz w:val="14"/>
            <w:szCs w:val="14"/>
          </w:rPr>
          <w:t>string</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1A4B13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62EB41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8BEAF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64DFBA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8BD356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50" w:name="b981"/>
      <w:bookmarkEnd w:id="125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982" w:history="1">
        <w:r>
          <w:rPr>
            <w:b w:val="0"/>
            <w:bCs w:val="0"/>
            <w:color w:val="0000FF"/>
            <w:sz w:val="16"/>
            <w:szCs w:val="16"/>
          </w:rPr>
          <w:t>this</w:t>
        </w:r>
      </w:hyperlink>
      <w:r>
        <w:rPr>
          <w:rStyle w:val="NoteFont"/>
          <w:b w:val="0"/>
          <w:bCs w:val="0"/>
          <w:color w:val="000000"/>
        </w:rPr>
        <w:t xml:space="preserve"> component only; 2/3)</w:t>
      </w:r>
    </w:p>
    <w:p w14:paraId="3DB584AF" w14:textId="77777777" w:rsidR="00DE734D" w:rsidRDefault="00DE734D" w:rsidP="00DE734D">
      <w:pPr>
        <w:keepNext/>
      </w:pPr>
      <w:r>
        <w:rPr>
          <w:noProof/>
          <w:lang w:eastAsia="en-US"/>
        </w:rPr>
        <w:drawing>
          <wp:inline distT="0" distB="0" distL="0" distR="0" wp14:anchorId="712F380C" wp14:editId="3B8610DB">
            <wp:extent cx="152400" cy="95250"/>
            <wp:effectExtent l="0" t="0" r="0" b="0"/>
            <wp:docPr id="570" name="Picture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atter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97DCB2F" w14:textId="77777777" w:rsidTr="00DE734D">
        <w:tc>
          <w:tcPr>
            <w:tcW w:w="0" w:type="auto"/>
            <w:tcBorders>
              <w:top w:val="nil"/>
              <w:left w:val="nil"/>
              <w:bottom w:val="nil"/>
              <w:right w:val="nil"/>
            </w:tcBorders>
          </w:tcPr>
          <w:p w14:paraId="77AFFB1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41D464"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9E88F2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9E66DE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9C8DD8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76C3D8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812770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ttern</w:t>
            </w:r>
            <w:r>
              <w:rPr>
                <w:rStyle w:val="XMLRepMarkup"/>
                <w:rFonts w:ascii="Courier New" w:hAnsi="Courier New" w:cs="Courier New"/>
                <w:sz w:val="14"/>
                <w:szCs w:val="14"/>
              </w:rPr>
              <w:t>&gt;</w:t>
            </w:r>
          </w:p>
        </w:tc>
      </w:tr>
      <w:tr w:rsidR="00DE734D" w14:paraId="0F06551D" w14:textId="77777777" w:rsidTr="00DE734D">
        <w:trPr>
          <w:cantSplit/>
        </w:trPr>
        <w:tc>
          <w:tcPr>
            <w:tcW w:w="215" w:type="pct"/>
            <w:tcBorders>
              <w:top w:val="nil"/>
              <w:bottom w:val="nil"/>
              <w:right w:val="nil"/>
            </w:tcBorders>
            <w:shd w:val="clear" w:color="auto" w:fill="F5F5F5"/>
            <w:tcMar>
              <w:left w:w="80" w:type="dxa"/>
            </w:tcMar>
            <w:vAlign w:val="center"/>
          </w:tcPr>
          <w:p w14:paraId="7E81278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097CA498" w14:textId="77777777" w:rsidTr="00DE734D">
              <w:trPr>
                <w:cantSplit/>
              </w:trPr>
              <w:tc>
                <w:tcPr>
                  <w:tcW w:w="0" w:type="auto"/>
                  <w:tcMar>
                    <w:right w:w="40" w:type="dxa"/>
                  </w:tcMar>
                </w:tcPr>
                <w:p w14:paraId="3BD73F50"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BA4B9E7"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DC30E40" w14:textId="77777777" w:rsidR="00DE734D" w:rsidRDefault="00DE734D" w:rsidP="00DE734D">
            <w:pPr>
              <w:keepNext/>
              <w:widowControl w:val="0"/>
            </w:pPr>
          </w:p>
        </w:tc>
      </w:tr>
      <w:tr w:rsidR="00DE734D" w14:paraId="5F63B3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0FC054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attern</w:t>
            </w:r>
            <w:r>
              <w:rPr>
                <w:rStyle w:val="XMLRepMarkup"/>
                <w:rFonts w:ascii="Courier New" w:hAnsi="Courier New" w:cs="Courier New"/>
                <w:sz w:val="14"/>
                <w:szCs w:val="14"/>
              </w:rPr>
              <w:t>&gt;</w:t>
            </w:r>
          </w:p>
        </w:tc>
      </w:tr>
    </w:tbl>
    <w:p w14:paraId="0EF7DFCF" w14:textId="77777777" w:rsidR="00DE734D" w:rsidRDefault="00DE734D" w:rsidP="00DE734D">
      <w:pPr>
        <w:widowControl w:val="0"/>
        <w:pBdr>
          <w:top w:val="dotted" w:sz="12" w:space="0" w:color="B2B2B2"/>
        </w:pBdr>
        <w:spacing w:before="240" w:after="160" w:line="14" w:lineRule="auto"/>
        <w:rPr>
          <w:sz w:val="2"/>
          <w:szCs w:val="2"/>
        </w:rPr>
      </w:pPr>
    </w:p>
    <w:p w14:paraId="5651C1D1" w14:textId="77777777" w:rsidR="00DE734D" w:rsidRDefault="00DE734D" w:rsidP="00DE734D">
      <w:pPr>
        <w:keepNext/>
      </w:pPr>
      <w:bookmarkStart w:id="1251" w:name="b980"/>
      <w:bookmarkStart w:id="1252" w:name="b979"/>
      <w:bookmarkEnd w:id="1251"/>
      <w:bookmarkEnd w:id="1252"/>
      <w:r>
        <w:rPr>
          <w:noProof/>
          <w:lang w:eastAsia="en-US"/>
        </w:rPr>
        <w:drawing>
          <wp:inline distT="0" distB="0" distL="0" distR="0" wp14:anchorId="21417C00" wp14:editId="683EC8B1">
            <wp:extent cx="152400" cy="95250"/>
            <wp:effectExtent l="0" t="0" r="0" b="0"/>
            <wp:docPr id="571" name="Picture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ing</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A6DBE9B" w14:textId="77777777" w:rsidTr="00DE734D">
        <w:tc>
          <w:tcPr>
            <w:tcW w:w="0" w:type="auto"/>
            <w:tcBorders>
              <w:top w:val="nil"/>
              <w:left w:val="nil"/>
              <w:bottom w:val="nil"/>
              <w:right w:val="nil"/>
            </w:tcBorders>
          </w:tcPr>
          <w:p w14:paraId="198562E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308BBE"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F361E3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BD178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A312E7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DB53F8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E14595E"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w:t>
            </w:r>
            <w:r>
              <w:rPr>
                <w:rStyle w:val="XMLRepMarkup"/>
                <w:rFonts w:ascii="Courier New" w:hAnsi="Courier New" w:cs="Courier New"/>
                <w:sz w:val="14"/>
                <w:szCs w:val="14"/>
              </w:rPr>
              <w:t>&gt;</w:t>
            </w:r>
          </w:p>
        </w:tc>
      </w:tr>
      <w:tr w:rsidR="00DE734D" w14:paraId="451A89AD" w14:textId="77777777" w:rsidTr="00DE734D">
        <w:trPr>
          <w:cantSplit/>
        </w:trPr>
        <w:tc>
          <w:tcPr>
            <w:tcW w:w="215" w:type="pct"/>
            <w:tcBorders>
              <w:top w:val="nil"/>
              <w:bottom w:val="nil"/>
              <w:right w:val="nil"/>
            </w:tcBorders>
            <w:shd w:val="clear" w:color="auto" w:fill="F5F5F5"/>
            <w:tcMar>
              <w:left w:w="80" w:type="dxa"/>
            </w:tcMar>
            <w:vAlign w:val="center"/>
          </w:tcPr>
          <w:p w14:paraId="1D52990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2560250" w14:textId="77777777" w:rsidTr="00DE734D">
              <w:trPr>
                <w:cantSplit/>
              </w:trPr>
              <w:tc>
                <w:tcPr>
                  <w:tcW w:w="0" w:type="auto"/>
                  <w:tcMar>
                    <w:right w:w="40" w:type="dxa"/>
                  </w:tcMar>
                </w:tcPr>
                <w:p w14:paraId="04C54E8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0615DBE"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8A38B0F" w14:textId="77777777" w:rsidR="00DE734D" w:rsidRDefault="00DE734D" w:rsidP="00DE734D">
            <w:pPr>
              <w:keepNext/>
              <w:widowControl w:val="0"/>
            </w:pPr>
          </w:p>
        </w:tc>
      </w:tr>
      <w:tr w:rsidR="00DE734D" w14:paraId="4BB8184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2099C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w:t>
            </w:r>
            <w:r>
              <w:rPr>
                <w:rStyle w:val="XMLRepMarkup"/>
                <w:rFonts w:ascii="Courier New" w:hAnsi="Courier New" w:cs="Courier New"/>
                <w:sz w:val="14"/>
                <w:szCs w:val="14"/>
              </w:rPr>
              <w:t>&gt;</w:t>
            </w:r>
          </w:p>
        </w:tc>
      </w:tr>
    </w:tbl>
    <w:p w14:paraId="7088ED81" w14:textId="77777777" w:rsidR="00DE734D" w:rsidRDefault="00DE734D" w:rsidP="00DE734D">
      <w:pPr>
        <w:widowControl w:val="0"/>
        <w:spacing w:before="400" w:line="14" w:lineRule="auto"/>
        <w:rPr>
          <w:sz w:val="2"/>
          <w:szCs w:val="2"/>
        </w:rPr>
      </w:pPr>
      <w:bookmarkStart w:id="1253" w:name="b985"/>
      <w:bookmarkEnd w:id="1253"/>
    </w:p>
    <w:p w14:paraId="500C5C28" w14:textId="77777777" w:rsidR="00DE734D" w:rsidRDefault="00DE734D" w:rsidP="00DE734D">
      <w:pPr>
        <w:widowControl w:val="0"/>
        <w:spacing w:before="400" w:line="14" w:lineRule="auto"/>
        <w:rPr>
          <w:sz w:val="2"/>
          <w:szCs w:val="2"/>
        </w:rPr>
        <w:sectPr w:rsidR="00DE734D">
          <w:headerReference w:type="default" r:id="rId239"/>
          <w:type w:val="continuous"/>
          <w:pgSz w:w="11908" w:h="16833"/>
          <w:pgMar w:top="1137" w:right="849" w:bottom="1137" w:left="849" w:header="561" w:footer="720" w:gutter="0"/>
          <w:cols w:space="720"/>
          <w:noEndnote/>
        </w:sectPr>
      </w:pPr>
    </w:p>
    <w:p w14:paraId="053852C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ow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D39F063" w14:textId="77777777" w:rsidTr="00DE734D">
        <w:trPr>
          <w:cantSplit/>
        </w:trPr>
        <w:tc>
          <w:tcPr>
            <w:tcW w:w="0" w:type="auto"/>
            <w:tcBorders>
              <w:top w:val="nil"/>
              <w:left w:val="nil"/>
              <w:bottom w:val="nil"/>
              <w:right w:val="nil"/>
            </w:tcBorders>
          </w:tcPr>
          <w:p w14:paraId="5CCBA95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C2CC97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2C7E01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ECA032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ED32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BD1455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E8CB6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B2EE43A" w14:textId="77777777" w:rsidTr="00DE734D">
        <w:trPr>
          <w:cantSplit/>
        </w:trPr>
        <w:tc>
          <w:tcPr>
            <w:tcW w:w="215" w:type="pct"/>
            <w:tcBorders>
              <w:top w:val="nil"/>
              <w:bottom w:val="nil"/>
              <w:right w:val="nil"/>
            </w:tcBorders>
            <w:shd w:val="clear" w:color="auto" w:fill="F5F5F5"/>
            <w:tcMar>
              <w:left w:w="80" w:type="dxa"/>
            </w:tcMar>
            <w:vAlign w:val="center"/>
          </w:tcPr>
          <w:p w14:paraId="665E7A5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4A5EC2C" w14:textId="77777777" w:rsidTr="00DE734D">
              <w:trPr>
                <w:cantSplit/>
              </w:trPr>
              <w:tc>
                <w:tcPr>
                  <w:tcW w:w="0" w:type="auto"/>
                  <w:tcMar>
                    <w:right w:w="40" w:type="dxa"/>
                  </w:tcMar>
                </w:tcPr>
                <w:p w14:paraId="518843F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3A4CEF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3C621E3D" w14:textId="77777777" w:rsidR="00DE734D" w:rsidRDefault="00DE734D" w:rsidP="00DE734D">
            <w:pPr>
              <w:keepNext/>
              <w:widowControl w:val="0"/>
            </w:pPr>
          </w:p>
        </w:tc>
      </w:tr>
      <w:tr w:rsidR="00DE734D" w14:paraId="32CCCE8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F6454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61CA03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1EB4C73" w14:textId="77777777" w:rsidTr="00DE734D">
        <w:tc>
          <w:tcPr>
            <w:tcW w:w="0" w:type="auto"/>
            <w:tcBorders>
              <w:top w:val="nil"/>
              <w:left w:val="nil"/>
              <w:bottom w:val="nil"/>
              <w:right w:val="nil"/>
            </w:tcBorders>
          </w:tcPr>
          <w:p w14:paraId="433AF8CE"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867D1E0"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4AE0BBF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A977A3A" w14:textId="77777777" w:rsidR="00DE734D" w:rsidRDefault="00DE734D" w:rsidP="00DE734D">
      <w:pPr>
        <w:rPr>
          <w:sz w:val="20"/>
          <w:szCs w:val="20"/>
        </w:rPr>
      </w:pPr>
      <w:r>
        <w:rPr>
          <w:sz w:val="20"/>
          <w:szCs w:val="20"/>
        </w:rPr>
        <w:t>The Power operator raises the first argument to the power given by the second argument.</w:t>
      </w:r>
      <w:r>
        <w:rPr>
          <w:sz w:val="20"/>
          <w:szCs w:val="20"/>
        </w:rPr>
        <w:br/>
      </w:r>
      <w:r>
        <w:rPr>
          <w:sz w:val="20"/>
          <w:szCs w:val="20"/>
        </w:rPr>
        <w:br/>
        <w:t>If either argument is null, the result is null.</w:t>
      </w:r>
    </w:p>
    <w:p w14:paraId="1038BC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54" w:name="b983"/>
      <w:bookmarkEnd w:id="125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6E822A5" w14:textId="77777777" w:rsidTr="00DE734D">
        <w:trPr>
          <w:cantSplit/>
        </w:trPr>
        <w:tc>
          <w:tcPr>
            <w:tcW w:w="10234" w:type="dxa"/>
            <w:shd w:val="clear" w:color="auto" w:fill="F5F5F5"/>
            <w:vAlign w:val="center"/>
          </w:tcPr>
          <w:p w14:paraId="6BB15FAA" w14:textId="77777777" w:rsidR="00DE734D" w:rsidRDefault="00DE734D" w:rsidP="00DE734D">
            <w:pPr>
              <w:pStyle w:val="DerivationTreeHeading"/>
              <w:spacing w:before="80"/>
            </w:pPr>
            <w:r>
              <w:t>Type Derivation Tree</w:t>
            </w:r>
          </w:p>
          <w:p w14:paraId="0EAFFB9D"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0547D7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BA60D16" wp14:editId="3C50D637">
                  <wp:extent cx="142875" cy="133350"/>
                  <wp:effectExtent l="0" t="0" r="9525" b="0"/>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145D35D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436D1ED" wp14:editId="462031B0">
                  <wp:extent cx="142875" cy="133350"/>
                  <wp:effectExtent l="0" t="0" r="9525" b="0"/>
                  <wp:docPr id="573" name="Picture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ower</w:t>
            </w:r>
          </w:p>
        </w:tc>
      </w:tr>
    </w:tbl>
    <w:p w14:paraId="2285F9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55" w:name="b984"/>
      <w:bookmarkEnd w:id="1255"/>
      <w:r>
        <w:rPr>
          <w:color w:val="000000"/>
        </w:rPr>
        <w:t xml:space="preserve">XML Source </w:t>
      </w:r>
      <w:r>
        <w:rPr>
          <w:rStyle w:val="NoteFont"/>
          <w:b w:val="0"/>
          <w:bCs w:val="0"/>
          <w:color w:val="000000"/>
        </w:rPr>
        <w:t>(w/o annotations (1))</w:t>
      </w:r>
    </w:p>
    <w:p w14:paraId="08B1EFC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85" w:history="1">
        <w:r>
          <w:rPr>
            <w:rStyle w:val="Underline"/>
            <w:rFonts w:ascii="Verdana" w:hAnsi="Verdana" w:cs="Verdana"/>
            <w:b/>
            <w:bCs/>
            <w:sz w:val="14"/>
            <w:szCs w:val="14"/>
          </w:rPr>
          <w:t>Power</w:t>
        </w:r>
      </w:hyperlink>
      <w:r>
        <w:rPr>
          <w:rStyle w:val="XMLSourceMarkup"/>
          <w:rFonts w:ascii="Verdana" w:hAnsi="Verdana" w:cs="Verdana"/>
          <w:sz w:val="16"/>
          <w:szCs w:val="16"/>
        </w:rPr>
        <w:t>"&gt;</w:t>
      </w:r>
    </w:p>
    <w:p w14:paraId="2D495C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26A6F1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7835EFB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8396E2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E44D7EA" w14:textId="77777777" w:rsidR="00DE734D" w:rsidRDefault="00DE734D" w:rsidP="00DE734D">
      <w:pPr>
        <w:spacing w:after="400"/>
        <w:rPr>
          <w:rStyle w:val="XMLSourceMarkup"/>
          <w:rFonts w:ascii="Verdana" w:hAnsi="Verdana" w:cs="Verdana"/>
          <w:sz w:val="16"/>
          <w:szCs w:val="16"/>
        </w:rPr>
        <w:sectPr w:rsidR="00DE734D">
          <w:headerReference w:type="default" r:id="rId240"/>
          <w:type w:val="continuous"/>
          <w:pgSz w:w="11908" w:h="16833"/>
          <w:pgMar w:top="1137" w:right="849" w:bottom="1137" w:left="849" w:header="561" w:footer="720" w:gutter="0"/>
          <w:cols w:space="720"/>
          <w:noEndnote/>
        </w:sectPr>
      </w:pPr>
    </w:p>
    <w:p w14:paraId="121C19D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56" w:name="b990"/>
      <w:bookmarkEnd w:id="1256"/>
      <w:r>
        <w:t>complexType "Precheck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3BD86FB" w14:textId="77777777" w:rsidTr="00DE734D">
        <w:trPr>
          <w:cantSplit/>
        </w:trPr>
        <w:tc>
          <w:tcPr>
            <w:tcW w:w="0" w:type="auto"/>
            <w:tcBorders>
              <w:top w:val="nil"/>
              <w:left w:val="nil"/>
              <w:bottom w:val="nil"/>
              <w:right w:val="nil"/>
            </w:tcBorders>
          </w:tcPr>
          <w:p w14:paraId="5B18A4F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B7DCA0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9B153AE" w14:textId="77777777" w:rsidTr="00DE734D">
        <w:trPr>
          <w:cantSplit/>
        </w:trPr>
        <w:tc>
          <w:tcPr>
            <w:tcW w:w="0" w:type="auto"/>
            <w:tcBorders>
              <w:top w:val="nil"/>
              <w:left w:val="nil"/>
              <w:bottom w:val="nil"/>
              <w:right w:val="nil"/>
            </w:tcBorders>
          </w:tcPr>
          <w:p w14:paraId="18F0036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ABE82EB" w14:textId="77777777" w:rsidR="00DE734D" w:rsidRDefault="00DE734D" w:rsidP="00DE734D">
            <w:pPr>
              <w:pStyle w:val="PropertyValue"/>
              <w:rPr>
                <w:color w:val="000000"/>
              </w:rPr>
            </w:pPr>
            <w:r>
              <w:rPr>
                <w:color w:val="000000"/>
              </w:rPr>
              <w:t>definition of 1 </w:t>
            </w:r>
            <w:hyperlink w:anchor="b988" w:history="1">
              <w:r>
                <w:rPr>
                  <w:color w:val="0000FF"/>
                </w:rPr>
                <w:t>attribute</w:t>
              </w:r>
            </w:hyperlink>
          </w:p>
        </w:tc>
      </w:tr>
    </w:tbl>
    <w:p w14:paraId="72E3F9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3974AB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EEE35E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1E9A3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E1A403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CC7A980" w14:textId="77777777" w:rsidTr="00DE734D">
        <w:trPr>
          <w:cantSplit/>
        </w:trPr>
        <w:tc>
          <w:tcPr>
            <w:tcW w:w="215" w:type="pct"/>
            <w:tcBorders>
              <w:top w:val="nil"/>
              <w:bottom w:val="nil"/>
              <w:right w:val="nil"/>
            </w:tcBorders>
            <w:shd w:val="clear" w:color="auto" w:fill="F5F5F5"/>
            <w:tcMar>
              <w:left w:w="80" w:type="dxa"/>
            </w:tcMar>
            <w:vAlign w:val="center"/>
          </w:tcPr>
          <w:p w14:paraId="210EB26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3169"/>
            </w:tblGrid>
            <w:tr w:rsidR="00DE734D" w14:paraId="46990986" w14:textId="77777777" w:rsidTr="00DE734D">
              <w:trPr>
                <w:cantSplit/>
              </w:trPr>
              <w:tc>
                <w:tcPr>
                  <w:tcW w:w="0" w:type="auto"/>
                  <w:noWrap/>
                </w:tcPr>
                <w:p w14:paraId="4BDE05E2" w14:textId="77777777" w:rsidR="00DE734D" w:rsidRDefault="00B87B97" w:rsidP="00DE734D">
                  <w:pPr>
                    <w:rPr>
                      <w:rStyle w:val="XMLRepAttributeName"/>
                    </w:rPr>
                  </w:pPr>
                  <w:hyperlink w:anchor="b988" w:history="1">
                    <w:r w:rsidR="00DE734D">
                      <w:rPr>
                        <w:rStyle w:val="Underline"/>
                        <w:rFonts w:ascii="Courier New" w:hAnsi="Courier New" w:cs="Courier New"/>
                        <w:color w:val="990000"/>
                        <w:sz w:val="16"/>
                        <w:szCs w:val="16"/>
                      </w:rPr>
                      <w:t>value</w:t>
                    </w:r>
                  </w:hyperlink>
                </w:p>
              </w:tc>
              <w:tc>
                <w:tcPr>
                  <w:tcW w:w="0" w:type="auto"/>
                </w:tcPr>
                <w:p w14:paraId="1F94965B"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258E013"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Ye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o</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Ye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No</w:t>
                  </w:r>
                  <w:r>
                    <w:rPr>
                      <w:rStyle w:val="XMLRepMarkup"/>
                      <w:rFonts w:ascii="Courier New" w:hAnsi="Courier New" w:cs="Courier New"/>
                      <w:sz w:val="16"/>
                      <w:szCs w:val="16"/>
                    </w:rPr>
                    <w:t>"</w:t>
                  </w:r>
                  <w:r>
                    <w:rPr>
                      <w:rStyle w:val="XMLRepValue"/>
                    </w:rPr>
                    <w:t>))</w:t>
                  </w:r>
                </w:p>
              </w:tc>
            </w:tr>
          </w:tbl>
          <w:p w14:paraId="780F4499" w14:textId="77777777" w:rsidR="00DE734D" w:rsidRDefault="00DE734D" w:rsidP="00DE734D">
            <w:pPr>
              <w:keepNext/>
              <w:widowControl w:val="0"/>
            </w:pPr>
          </w:p>
        </w:tc>
      </w:tr>
      <w:tr w:rsidR="00DE734D" w14:paraId="3155533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BE808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167651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69CF419" w14:textId="77777777" w:rsidR="00DE734D" w:rsidRDefault="00DE734D" w:rsidP="00DE734D">
      <w:pPr>
        <w:rPr>
          <w:sz w:val="20"/>
          <w:szCs w:val="20"/>
        </w:rPr>
      </w:pPr>
      <w:r>
        <w:rPr>
          <w:sz w:val="20"/>
          <w:szCs w:val="20"/>
        </w:rPr>
        <w:t>For a particular action, specifies how often the action is expected to be selected in the particular context of the group containing that action. In general, depending on the group selection behavior, there may be zero, one or more actions which are frequently selected. This setting can serve as a hint to the system that displays the action to the end user: some systems will pre-select those actions which are (or should be) most frequently selected.</w:t>
      </w:r>
    </w:p>
    <w:p w14:paraId="2E4D426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57" w:name="b986"/>
      <w:bookmarkEnd w:id="125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843694F" w14:textId="77777777" w:rsidTr="00DE734D">
        <w:trPr>
          <w:cantSplit/>
        </w:trPr>
        <w:tc>
          <w:tcPr>
            <w:tcW w:w="10234" w:type="dxa"/>
            <w:shd w:val="clear" w:color="auto" w:fill="F5F5F5"/>
            <w:vAlign w:val="center"/>
          </w:tcPr>
          <w:p w14:paraId="64F8D1F7" w14:textId="77777777" w:rsidR="00DE734D" w:rsidRDefault="00DE734D" w:rsidP="00DE734D">
            <w:pPr>
              <w:pStyle w:val="DerivationTreeHeading"/>
              <w:spacing w:before="80"/>
            </w:pPr>
            <w:r>
              <w:t>Type Derivation Tree</w:t>
            </w:r>
          </w:p>
          <w:p w14:paraId="389BD031" w14:textId="77777777" w:rsidR="00DE734D" w:rsidRDefault="00B87B97" w:rsidP="00DE734D">
            <w:pPr>
              <w:rPr>
                <w:rStyle w:val="DerivationTreeMethod"/>
              </w:rPr>
            </w:pPr>
            <w:hyperlink w:anchor="b360" w:history="1">
              <w:r w:rsidR="00DE734D">
                <w:rPr>
                  <w:rFonts w:ascii="Courier New" w:hAnsi="Courier New" w:cs="Courier New"/>
                  <w:i/>
                  <w:iCs/>
                  <w:color w:val="0000FF"/>
                  <w:sz w:val="18"/>
                  <w:szCs w:val="18"/>
                </w:rPr>
                <w:t>Behavior</w:t>
              </w:r>
            </w:hyperlink>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separate"/>
            </w:r>
            <w:r w:rsidR="00D4155B">
              <w:rPr>
                <w:rStyle w:val="PageNumberSmall"/>
                <w:noProof/>
              </w:rPr>
              <w:t>17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4C8EAB0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C1EF671" wp14:editId="2AE12E29">
                  <wp:extent cx="142875" cy="133350"/>
                  <wp:effectExtent l="0" t="0" r="9525" b="0"/>
                  <wp:docPr id="574" name="Picture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w:t>
            </w:r>
          </w:p>
        </w:tc>
      </w:tr>
    </w:tbl>
    <w:p w14:paraId="6D2BBF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58" w:name="b987"/>
      <w:bookmarkEnd w:id="1258"/>
      <w:r>
        <w:rPr>
          <w:color w:val="000000"/>
        </w:rPr>
        <w:t xml:space="preserve">XML Source </w:t>
      </w:r>
      <w:r>
        <w:rPr>
          <w:rStyle w:val="NoteFont"/>
          <w:b w:val="0"/>
          <w:bCs w:val="0"/>
          <w:color w:val="000000"/>
        </w:rPr>
        <w:t>(w/o annotations (1))</w:t>
      </w:r>
    </w:p>
    <w:p w14:paraId="426486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0" w:history="1">
        <w:r>
          <w:rPr>
            <w:rStyle w:val="Underline"/>
            <w:rFonts w:ascii="Verdana" w:hAnsi="Verdana" w:cs="Verdana"/>
            <w:b/>
            <w:bCs/>
            <w:sz w:val="14"/>
            <w:szCs w:val="14"/>
          </w:rPr>
          <w:t>PrecheckBehavior</w:t>
        </w:r>
      </w:hyperlink>
      <w:r>
        <w:rPr>
          <w:rStyle w:val="XMLSourceMarkup"/>
          <w:rFonts w:ascii="Verdana" w:hAnsi="Verdana" w:cs="Verdana"/>
          <w:sz w:val="16"/>
          <w:szCs w:val="16"/>
        </w:rPr>
        <w:t>"&gt;</w:t>
      </w:r>
    </w:p>
    <w:p w14:paraId="258B504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947BD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175F56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88"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34" w:history="1">
        <w:r>
          <w:rPr>
            <w:rStyle w:val="Underline"/>
            <w:rFonts w:ascii="Verdana" w:hAnsi="Verdana" w:cs="Verdana"/>
            <w:b/>
            <w:bCs/>
            <w:sz w:val="14"/>
            <w:szCs w:val="14"/>
          </w:rPr>
          <w:t>PrecheckBehaviorType</w:t>
        </w:r>
      </w:hyperlink>
      <w:r>
        <w:rPr>
          <w:rStyle w:val="XMLSourceMarkup"/>
          <w:rFonts w:ascii="Verdana" w:hAnsi="Verdana" w:cs="Verdana"/>
          <w:sz w:val="16"/>
          <w:szCs w:val="16"/>
        </w:rPr>
        <w:t>"/&gt;</w:t>
      </w:r>
    </w:p>
    <w:p w14:paraId="3F824D9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04E6643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59FF9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4233C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59" w:name="b989"/>
      <w:bookmarkEnd w:id="125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990" w:history="1">
        <w:r>
          <w:rPr>
            <w:b w:val="0"/>
            <w:bCs w:val="0"/>
            <w:color w:val="0000FF"/>
            <w:sz w:val="16"/>
            <w:szCs w:val="16"/>
          </w:rPr>
          <w:t>this</w:t>
        </w:r>
      </w:hyperlink>
      <w:r>
        <w:rPr>
          <w:rStyle w:val="NoteFont"/>
          <w:b w:val="0"/>
          <w:bCs w:val="0"/>
          <w:color w:val="000000"/>
        </w:rPr>
        <w:t xml:space="preserve"> component only; 1/1)</w:t>
      </w:r>
    </w:p>
    <w:p w14:paraId="47C87F74" w14:textId="77777777" w:rsidR="00DE734D" w:rsidRDefault="00DE734D" w:rsidP="00DE734D">
      <w:pPr>
        <w:keepNext/>
      </w:pPr>
      <w:bookmarkStart w:id="1260" w:name="b988"/>
      <w:bookmarkEnd w:id="1260"/>
      <w:r>
        <w:rPr>
          <w:noProof/>
          <w:lang w:eastAsia="en-US"/>
        </w:rPr>
        <w:drawing>
          <wp:inline distT="0" distB="0" distL="0" distR="0" wp14:anchorId="1BB49DF5" wp14:editId="7B1C8948">
            <wp:extent cx="152400" cy="76200"/>
            <wp:effectExtent l="0" t="0" r="0" b="0"/>
            <wp:docPr id="575" name="Picture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337"/>
      </w:tblGrid>
      <w:tr w:rsidR="00DE734D" w14:paraId="453C851B" w14:textId="77777777" w:rsidTr="00DE734D">
        <w:tc>
          <w:tcPr>
            <w:tcW w:w="0" w:type="auto"/>
            <w:tcBorders>
              <w:top w:val="nil"/>
              <w:left w:val="nil"/>
              <w:bottom w:val="nil"/>
              <w:right w:val="nil"/>
            </w:tcBorders>
          </w:tcPr>
          <w:p w14:paraId="71CE672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657E6C3" w14:textId="77777777" w:rsidR="00DE734D" w:rsidRDefault="00B87B97" w:rsidP="00DE734D">
            <w:pPr>
              <w:pStyle w:val="PropertyValue"/>
              <w:rPr>
                <w:rStyle w:val="PageNumberSmall"/>
                <w:color w:val="000000"/>
              </w:rPr>
            </w:pPr>
            <w:hyperlink w:anchor="b1334" w:history="1">
              <w:r w:rsidR="00DE734D">
                <w:rPr>
                  <w:rFonts w:ascii="Courier New" w:hAnsi="Courier New" w:cs="Courier New"/>
                  <w:color w:val="0000FF"/>
                  <w:sz w:val="15"/>
                  <w:szCs w:val="15"/>
                </w:rPr>
                <w:t>PrecheckBehavior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34</w:instrText>
            </w:r>
            <w:r w:rsidR="00DE734D">
              <w:rPr>
                <w:rStyle w:val="PageNumberSmall"/>
                <w:color w:val="000000"/>
              </w:rPr>
              <w:fldChar w:fldCharType="separate"/>
            </w:r>
            <w:r w:rsidR="00D4155B">
              <w:rPr>
                <w:rStyle w:val="PageNumberSmall"/>
                <w:noProof/>
                <w:color w:val="000000"/>
              </w:rPr>
              <w:t>396</w:t>
            </w:r>
            <w:r w:rsidR="00DE734D">
              <w:rPr>
                <w:rStyle w:val="PageNumberSmall"/>
                <w:color w:val="000000"/>
              </w:rPr>
              <w:fldChar w:fldCharType="end"/>
            </w:r>
            <w:r w:rsidR="00DE734D">
              <w:rPr>
                <w:rStyle w:val="PageNumberSmall"/>
                <w:color w:val="000000"/>
              </w:rPr>
              <w:t>]</w:t>
            </w:r>
          </w:p>
        </w:tc>
      </w:tr>
      <w:tr w:rsidR="00DE734D" w14:paraId="679B0461" w14:textId="77777777" w:rsidTr="00DE734D">
        <w:tc>
          <w:tcPr>
            <w:tcW w:w="0" w:type="auto"/>
            <w:tcBorders>
              <w:top w:val="nil"/>
              <w:left w:val="nil"/>
              <w:bottom w:val="nil"/>
              <w:right w:val="nil"/>
            </w:tcBorders>
            <w:vAlign w:val="center"/>
          </w:tcPr>
          <w:p w14:paraId="3DCB347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7A8F3BA" w14:textId="77777777" w:rsidR="00DE734D" w:rsidRDefault="00DE734D" w:rsidP="00DE734D">
            <w:pPr>
              <w:pStyle w:val="PropertyValue"/>
              <w:rPr>
                <w:color w:val="000000"/>
              </w:rPr>
            </w:pPr>
            <w:r>
              <w:rPr>
                <w:color w:val="000000"/>
              </w:rPr>
              <w:t>optional</w:t>
            </w:r>
          </w:p>
        </w:tc>
      </w:tr>
    </w:tbl>
    <w:p w14:paraId="4103E6F6"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951"/>
      </w:tblGrid>
      <w:tr w:rsidR="00DE734D" w14:paraId="65DDE065" w14:textId="77777777" w:rsidTr="00DE734D">
        <w:trPr>
          <w:cantSplit/>
        </w:trPr>
        <w:tc>
          <w:tcPr>
            <w:tcW w:w="0" w:type="auto"/>
            <w:shd w:val="clear" w:color="auto" w:fill="F5F5F5"/>
            <w:vAlign w:val="center"/>
          </w:tcPr>
          <w:p w14:paraId="4DC05085" w14:textId="77777777" w:rsidR="00DE734D" w:rsidRDefault="00DE734D" w:rsidP="00DE734D">
            <w:pPr>
              <w:spacing w:before="80" w:after="80"/>
              <w:rPr>
                <w:rStyle w:val="CodeSmaller"/>
              </w:rPr>
            </w:pPr>
            <w:r>
              <w:rPr>
                <w:rStyle w:val="CodeSmaller"/>
              </w:rPr>
              <w:t>("Yes" | "No") | ("Yes" | "No")</w:t>
            </w:r>
          </w:p>
        </w:tc>
      </w:tr>
    </w:tbl>
    <w:p w14:paraId="0BF679FB" w14:textId="77777777" w:rsidR="00DE734D" w:rsidRDefault="00DE734D" w:rsidP="00DE734D">
      <w:pPr>
        <w:widowControl w:val="0"/>
        <w:spacing w:before="400" w:line="14" w:lineRule="auto"/>
        <w:rPr>
          <w:sz w:val="2"/>
          <w:szCs w:val="2"/>
        </w:rPr>
      </w:pPr>
      <w:bookmarkStart w:id="1261" w:name="b993"/>
      <w:bookmarkEnd w:id="1261"/>
    </w:p>
    <w:p w14:paraId="09B24C42" w14:textId="77777777" w:rsidR="00DE734D" w:rsidRDefault="00DE734D" w:rsidP="00DE734D">
      <w:pPr>
        <w:widowControl w:val="0"/>
        <w:spacing w:before="400" w:line="14" w:lineRule="auto"/>
        <w:rPr>
          <w:sz w:val="2"/>
          <w:szCs w:val="2"/>
        </w:rPr>
        <w:sectPr w:rsidR="00DE734D">
          <w:headerReference w:type="default" r:id="rId241"/>
          <w:type w:val="continuous"/>
          <w:pgSz w:w="11908" w:h="16833"/>
          <w:pgMar w:top="1137" w:right="849" w:bottom="1137" w:left="849" w:header="561" w:footer="720" w:gutter="0"/>
          <w:cols w:space="720"/>
          <w:noEndnote/>
        </w:sectPr>
      </w:pPr>
    </w:p>
    <w:p w14:paraId="18242AB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re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DD03524" w14:textId="77777777" w:rsidTr="00DE734D">
        <w:trPr>
          <w:cantSplit/>
        </w:trPr>
        <w:tc>
          <w:tcPr>
            <w:tcW w:w="0" w:type="auto"/>
            <w:tcBorders>
              <w:top w:val="nil"/>
              <w:left w:val="nil"/>
              <w:bottom w:val="nil"/>
              <w:right w:val="nil"/>
            </w:tcBorders>
          </w:tcPr>
          <w:p w14:paraId="3E8669F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59B31BF"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7938E3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BF83C3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C4337E"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BB09A6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2BFD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8C18B96" w14:textId="77777777" w:rsidTr="00DE734D">
        <w:trPr>
          <w:cantSplit/>
        </w:trPr>
        <w:tc>
          <w:tcPr>
            <w:tcW w:w="215" w:type="pct"/>
            <w:tcBorders>
              <w:top w:val="nil"/>
              <w:bottom w:val="nil"/>
              <w:right w:val="nil"/>
            </w:tcBorders>
            <w:shd w:val="clear" w:color="auto" w:fill="F5F5F5"/>
            <w:tcMar>
              <w:left w:w="80" w:type="dxa"/>
            </w:tcMar>
            <w:vAlign w:val="center"/>
          </w:tcPr>
          <w:p w14:paraId="41218F6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524B657" w14:textId="77777777" w:rsidTr="00DE734D">
              <w:trPr>
                <w:cantSplit/>
              </w:trPr>
              <w:tc>
                <w:tcPr>
                  <w:tcW w:w="0" w:type="auto"/>
                  <w:tcMar>
                    <w:right w:w="40" w:type="dxa"/>
                  </w:tcMar>
                </w:tcPr>
                <w:p w14:paraId="3F88599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CE1952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0C73FD1A" w14:textId="77777777" w:rsidR="00DE734D" w:rsidRDefault="00DE734D" w:rsidP="00DE734D">
            <w:pPr>
              <w:keepNext/>
              <w:widowControl w:val="0"/>
            </w:pPr>
          </w:p>
        </w:tc>
      </w:tr>
      <w:tr w:rsidR="00DE734D" w14:paraId="7F3E271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14DBB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E6D8F5F"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139FB61C" w14:textId="77777777" w:rsidTr="00DE734D">
        <w:tc>
          <w:tcPr>
            <w:tcW w:w="0" w:type="auto"/>
            <w:tcBorders>
              <w:top w:val="nil"/>
              <w:left w:val="nil"/>
              <w:bottom w:val="nil"/>
              <w:right w:val="nil"/>
            </w:tcBorders>
          </w:tcPr>
          <w:p w14:paraId="1C21DB0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9DD234A"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711A1D0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1D93D23" w14:textId="77777777" w:rsidR="00DE734D" w:rsidRDefault="00DE734D" w:rsidP="00DE734D">
      <w:pPr>
        <w:rPr>
          <w:sz w:val="20"/>
          <w:szCs w:val="20"/>
        </w:rPr>
      </w:pPr>
      <w:r>
        <w:rPr>
          <w:sz w:val="20"/>
          <w:szCs w:val="20"/>
        </w:rPr>
        <w:t>The Pred operator returns the predecessor of the argument. For example, the predecessor of 2 is 1.</w:t>
      </w:r>
      <w:r>
        <w:rPr>
          <w:sz w:val="20"/>
          <w:szCs w:val="20"/>
        </w:rPr>
        <w:br/>
      </w:r>
      <w:r>
        <w:rPr>
          <w:sz w:val="20"/>
          <w:szCs w:val="20"/>
        </w:rPr>
        <w:br/>
        <w:t>If the argument is null, the result is null.</w:t>
      </w:r>
    </w:p>
    <w:p w14:paraId="560B31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62" w:name="b991"/>
      <w:bookmarkEnd w:id="126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F60B39A" w14:textId="77777777" w:rsidTr="00DE734D">
        <w:trPr>
          <w:cantSplit/>
        </w:trPr>
        <w:tc>
          <w:tcPr>
            <w:tcW w:w="10234" w:type="dxa"/>
            <w:shd w:val="clear" w:color="auto" w:fill="F5F5F5"/>
            <w:vAlign w:val="center"/>
          </w:tcPr>
          <w:p w14:paraId="066C1274" w14:textId="77777777" w:rsidR="00DE734D" w:rsidRDefault="00DE734D" w:rsidP="00DE734D">
            <w:pPr>
              <w:pStyle w:val="DerivationTreeHeading"/>
              <w:spacing w:before="80"/>
            </w:pPr>
            <w:r>
              <w:t>Type Derivation Tree</w:t>
            </w:r>
          </w:p>
          <w:p w14:paraId="7B0CAF3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0AA272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0CB81BA" wp14:editId="6A3C65B4">
                  <wp:extent cx="142875" cy="133350"/>
                  <wp:effectExtent l="0" t="0" r="9525" b="0"/>
                  <wp:docPr id="576" name="Picture 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0AAD8F5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A169FE1" wp14:editId="41004D62">
                  <wp:extent cx="142875" cy="133350"/>
                  <wp:effectExtent l="0" t="0" r="9525" b="0"/>
                  <wp:docPr id="577" name="Picture 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d</w:t>
            </w:r>
          </w:p>
        </w:tc>
      </w:tr>
    </w:tbl>
    <w:p w14:paraId="7BD701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63" w:name="b992"/>
      <w:bookmarkEnd w:id="1263"/>
      <w:r>
        <w:rPr>
          <w:color w:val="000000"/>
        </w:rPr>
        <w:t xml:space="preserve">XML Source </w:t>
      </w:r>
      <w:r>
        <w:rPr>
          <w:rStyle w:val="NoteFont"/>
          <w:b w:val="0"/>
          <w:bCs w:val="0"/>
          <w:color w:val="000000"/>
        </w:rPr>
        <w:t>(w/o annotations (1))</w:t>
      </w:r>
    </w:p>
    <w:p w14:paraId="0256BF3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3" w:history="1">
        <w:r>
          <w:rPr>
            <w:rStyle w:val="Underline"/>
            <w:rFonts w:ascii="Verdana" w:hAnsi="Verdana" w:cs="Verdana"/>
            <w:b/>
            <w:bCs/>
            <w:sz w:val="14"/>
            <w:szCs w:val="14"/>
          </w:rPr>
          <w:t>Pred</w:t>
        </w:r>
      </w:hyperlink>
      <w:r>
        <w:rPr>
          <w:rStyle w:val="XMLSourceMarkup"/>
          <w:rFonts w:ascii="Verdana" w:hAnsi="Verdana" w:cs="Verdana"/>
          <w:sz w:val="16"/>
          <w:szCs w:val="16"/>
        </w:rPr>
        <w:t>"&gt;</w:t>
      </w:r>
    </w:p>
    <w:p w14:paraId="54F2CD8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1C40D3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93AC4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8009D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06ECF3" w14:textId="77777777" w:rsidR="00DE734D" w:rsidRDefault="00DE734D" w:rsidP="00DE734D">
      <w:pPr>
        <w:spacing w:after="400"/>
        <w:rPr>
          <w:rStyle w:val="XMLSourceMarkup"/>
          <w:rFonts w:ascii="Verdana" w:hAnsi="Verdana" w:cs="Verdana"/>
          <w:sz w:val="16"/>
          <w:szCs w:val="16"/>
        </w:rPr>
        <w:sectPr w:rsidR="00DE734D">
          <w:headerReference w:type="default" r:id="rId242"/>
          <w:type w:val="continuous"/>
          <w:pgSz w:w="11908" w:h="16833"/>
          <w:pgMar w:top="1137" w:right="849" w:bottom="1137" w:left="849" w:header="561" w:footer="720" w:gutter="0"/>
          <w:cols w:space="720"/>
          <w:noEndnote/>
        </w:sectPr>
      </w:pPr>
    </w:p>
    <w:p w14:paraId="11BD10A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64" w:name="b996"/>
      <w:bookmarkEnd w:id="1264"/>
      <w:r>
        <w:t>complexType "ProperIncludedI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090E900" w14:textId="77777777" w:rsidTr="00DE734D">
        <w:trPr>
          <w:cantSplit/>
        </w:trPr>
        <w:tc>
          <w:tcPr>
            <w:tcW w:w="0" w:type="auto"/>
            <w:tcBorders>
              <w:top w:val="nil"/>
              <w:left w:val="nil"/>
              <w:bottom w:val="nil"/>
              <w:right w:val="nil"/>
            </w:tcBorders>
          </w:tcPr>
          <w:p w14:paraId="1D3593F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B7B3444"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24765B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FE04D5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816DB1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2A1889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02B9D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DD2ECF7" w14:textId="77777777" w:rsidTr="00DE734D">
        <w:trPr>
          <w:cantSplit/>
        </w:trPr>
        <w:tc>
          <w:tcPr>
            <w:tcW w:w="215" w:type="pct"/>
            <w:tcBorders>
              <w:top w:val="nil"/>
              <w:bottom w:val="nil"/>
              <w:right w:val="nil"/>
            </w:tcBorders>
            <w:shd w:val="clear" w:color="auto" w:fill="F5F5F5"/>
            <w:tcMar>
              <w:left w:w="80" w:type="dxa"/>
            </w:tcMar>
            <w:vAlign w:val="center"/>
          </w:tcPr>
          <w:p w14:paraId="4A02B86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0353B5E" w14:textId="77777777" w:rsidTr="00DE734D">
              <w:trPr>
                <w:cantSplit/>
              </w:trPr>
              <w:tc>
                <w:tcPr>
                  <w:tcW w:w="0" w:type="auto"/>
                  <w:tcMar>
                    <w:right w:w="40" w:type="dxa"/>
                  </w:tcMar>
                </w:tcPr>
                <w:p w14:paraId="6568A77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EEA4CD"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5335866" w14:textId="77777777" w:rsidR="00DE734D" w:rsidRDefault="00DE734D" w:rsidP="00DE734D">
            <w:pPr>
              <w:keepNext/>
              <w:widowControl w:val="0"/>
            </w:pPr>
          </w:p>
        </w:tc>
      </w:tr>
      <w:tr w:rsidR="00DE734D" w14:paraId="16AF2CB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D98424"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9529DC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579399ED" w14:textId="77777777" w:rsidTr="00DE734D">
        <w:tc>
          <w:tcPr>
            <w:tcW w:w="0" w:type="auto"/>
            <w:tcBorders>
              <w:top w:val="nil"/>
              <w:left w:val="nil"/>
              <w:bottom w:val="nil"/>
              <w:right w:val="nil"/>
            </w:tcBorders>
          </w:tcPr>
          <w:p w14:paraId="517BB176"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153D15D"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5484FB5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AAA461" w14:textId="77777777" w:rsidR="00DE734D" w:rsidRDefault="00DE734D" w:rsidP="00DE734D">
      <w:pPr>
        <w:rPr>
          <w:sz w:val="20"/>
          <w:szCs w:val="20"/>
        </w:rPr>
      </w:pPr>
      <w:r>
        <w:rPr>
          <w:sz w:val="20"/>
          <w:szCs w:val="20"/>
        </w:rPr>
        <w:t>The ProperIncludedIn operator returns true if the first operand is included in the second, and is strictly smaller.</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every element of the first list is included in the second list, and the first list is strictly smaller.</w:t>
      </w:r>
      <w:r>
        <w:rPr>
          <w:sz w:val="20"/>
          <w:szCs w:val="20"/>
        </w:rPr>
        <w:br/>
      </w:r>
      <w:r>
        <w:rPr>
          <w:sz w:val="20"/>
          <w:szCs w:val="20"/>
        </w:rPr>
        <w:br/>
        <w:t>For the Interval, Interval overload, this operator returns true if the first interval is included in the second interval, and the intervals are not equ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0970CF1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65" w:name="b994"/>
      <w:bookmarkEnd w:id="126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EABD28F" w14:textId="77777777" w:rsidTr="00DE734D">
        <w:trPr>
          <w:cantSplit/>
        </w:trPr>
        <w:tc>
          <w:tcPr>
            <w:tcW w:w="10234" w:type="dxa"/>
            <w:shd w:val="clear" w:color="auto" w:fill="F5F5F5"/>
            <w:vAlign w:val="center"/>
          </w:tcPr>
          <w:p w14:paraId="47C490FF" w14:textId="77777777" w:rsidR="00DE734D" w:rsidRDefault="00DE734D" w:rsidP="00DE734D">
            <w:pPr>
              <w:pStyle w:val="DerivationTreeHeading"/>
              <w:spacing w:before="80"/>
            </w:pPr>
            <w:r>
              <w:t>Type Derivation Tree</w:t>
            </w:r>
          </w:p>
          <w:p w14:paraId="5AFB6DF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AB662B6"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3A58FDA" wp14:editId="418C8393">
                  <wp:extent cx="142875" cy="133350"/>
                  <wp:effectExtent l="0" t="0" r="9525" b="0"/>
                  <wp:docPr id="578" name="Picture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41F5D2F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6A06F06" wp14:editId="13D0241B">
                  <wp:extent cx="142875" cy="133350"/>
                  <wp:effectExtent l="0" t="0" r="9525" b="0"/>
                  <wp:docPr id="579" name="Pictur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operIncludedIn</w:t>
            </w:r>
          </w:p>
        </w:tc>
      </w:tr>
    </w:tbl>
    <w:p w14:paraId="70B976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66" w:name="b995"/>
      <w:bookmarkEnd w:id="1266"/>
      <w:r>
        <w:rPr>
          <w:color w:val="000000"/>
        </w:rPr>
        <w:t xml:space="preserve">XML Source </w:t>
      </w:r>
      <w:r>
        <w:rPr>
          <w:rStyle w:val="NoteFont"/>
          <w:b w:val="0"/>
          <w:bCs w:val="0"/>
          <w:color w:val="000000"/>
        </w:rPr>
        <w:t>(w/o annotations (1))</w:t>
      </w:r>
    </w:p>
    <w:p w14:paraId="1607530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6" w:history="1">
        <w:r>
          <w:rPr>
            <w:rStyle w:val="Underline"/>
            <w:rFonts w:ascii="Verdana" w:hAnsi="Verdana" w:cs="Verdana"/>
            <w:b/>
            <w:bCs/>
            <w:sz w:val="14"/>
            <w:szCs w:val="14"/>
          </w:rPr>
          <w:t>ProperIncludedIn</w:t>
        </w:r>
      </w:hyperlink>
      <w:r>
        <w:rPr>
          <w:rStyle w:val="XMLSourceMarkup"/>
          <w:rFonts w:ascii="Verdana" w:hAnsi="Verdana" w:cs="Verdana"/>
          <w:sz w:val="16"/>
          <w:szCs w:val="16"/>
        </w:rPr>
        <w:t>"&gt;</w:t>
      </w:r>
    </w:p>
    <w:p w14:paraId="3208003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7FE0AC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7F1A18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BCFB64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ProperIncludedIn(i1, i2) = IncludedIn(i1, i2) and i1 &lt;&gt; i2 </w:t>
      </w:r>
      <w:r>
        <w:rPr>
          <w:rStyle w:val="XMLSourceMarkup"/>
          <w:rFonts w:ascii="Verdana" w:hAnsi="Verdana" w:cs="Verdana"/>
          <w:sz w:val="16"/>
          <w:szCs w:val="16"/>
        </w:rPr>
        <w:t>--&gt;</w:t>
      </w:r>
    </w:p>
    <w:p w14:paraId="2A8FA42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398F2AF" w14:textId="77777777" w:rsidR="00DE734D" w:rsidRDefault="00DE734D" w:rsidP="00DE734D">
      <w:pPr>
        <w:spacing w:after="400"/>
        <w:rPr>
          <w:rStyle w:val="XMLSourceMarkup"/>
          <w:rFonts w:ascii="Verdana" w:hAnsi="Verdana" w:cs="Verdana"/>
          <w:sz w:val="16"/>
          <w:szCs w:val="16"/>
        </w:rPr>
        <w:sectPr w:rsidR="00DE734D">
          <w:headerReference w:type="default" r:id="rId243"/>
          <w:type w:val="continuous"/>
          <w:pgSz w:w="11908" w:h="16833"/>
          <w:pgMar w:top="1137" w:right="849" w:bottom="1137" w:left="849" w:header="561" w:footer="720" w:gutter="0"/>
          <w:cols w:space="720"/>
          <w:noEndnote/>
        </w:sectPr>
      </w:pPr>
    </w:p>
    <w:p w14:paraId="7DA31C3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67" w:name="b999"/>
      <w:bookmarkEnd w:id="1267"/>
      <w:r>
        <w:t>complexType "ProperInclud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23CA1F4" w14:textId="77777777" w:rsidTr="00DE734D">
        <w:trPr>
          <w:cantSplit/>
        </w:trPr>
        <w:tc>
          <w:tcPr>
            <w:tcW w:w="0" w:type="auto"/>
            <w:tcBorders>
              <w:top w:val="nil"/>
              <w:left w:val="nil"/>
              <w:bottom w:val="nil"/>
              <w:right w:val="nil"/>
            </w:tcBorders>
          </w:tcPr>
          <w:p w14:paraId="757E0806"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F06C83C"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B1DE6B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39F88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5296CA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E785D6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00B6F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D0DC622" w14:textId="77777777" w:rsidTr="00DE734D">
        <w:trPr>
          <w:cantSplit/>
        </w:trPr>
        <w:tc>
          <w:tcPr>
            <w:tcW w:w="215" w:type="pct"/>
            <w:tcBorders>
              <w:top w:val="nil"/>
              <w:bottom w:val="nil"/>
              <w:right w:val="nil"/>
            </w:tcBorders>
            <w:shd w:val="clear" w:color="auto" w:fill="F5F5F5"/>
            <w:tcMar>
              <w:left w:w="80" w:type="dxa"/>
            </w:tcMar>
            <w:vAlign w:val="center"/>
          </w:tcPr>
          <w:p w14:paraId="7AA4F8E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5977701" w14:textId="77777777" w:rsidTr="00DE734D">
              <w:trPr>
                <w:cantSplit/>
              </w:trPr>
              <w:tc>
                <w:tcPr>
                  <w:tcW w:w="0" w:type="auto"/>
                  <w:tcMar>
                    <w:right w:w="40" w:type="dxa"/>
                  </w:tcMar>
                </w:tcPr>
                <w:p w14:paraId="25ECF19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DFCC829"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0EBD3E5A" w14:textId="77777777" w:rsidR="00DE734D" w:rsidRDefault="00DE734D" w:rsidP="00DE734D">
            <w:pPr>
              <w:keepNext/>
              <w:widowControl w:val="0"/>
            </w:pPr>
          </w:p>
        </w:tc>
      </w:tr>
      <w:tr w:rsidR="00DE734D" w14:paraId="3C812C2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476CC1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286E5A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334D7371" w14:textId="77777777" w:rsidTr="00DE734D">
        <w:tc>
          <w:tcPr>
            <w:tcW w:w="0" w:type="auto"/>
            <w:tcBorders>
              <w:top w:val="nil"/>
              <w:left w:val="nil"/>
              <w:bottom w:val="nil"/>
              <w:right w:val="nil"/>
            </w:tcBorders>
          </w:tcPr>
          <w:p w14:paraId="4C24EE3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FD396D0"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3D5293A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3F6A909" w14:textId="77777777" w:rsidR="00DE734D" w:rsidRDefault="00DE734D" w:rsidP="00DE734D">
      <w:pPr>
        <w:rPr>
          <w:sz w:val="20"/>
          <w:szCs w:val="20"/>
        </w:rPr>
      </w:pPr>
      <w:r>
        <w:rPr>
          <w:sz w:val="20"/>
          <w:szCs w:val="20"/>
        </w:rPr>
        <w:t>The ProperIncludes operator returns true if the first operand includes the second, and is strictly larger.</w:t>
      </w:r>
      <w:r>
        <w:rPr>
          <w:sz w:val="20"/>
          <w:szCs w:val="20"/>
        </w:rPr>
        <w:br/>
      </w:r>
      <w:r>
        <w:rPr>
          <w:sz w:val="20"/>
          <w:szCs w:val="20"/>
        </w:rPr>
        <w:br/>
        <w:t>There are two overloads of this operator:</w:t>
      </w:r>
      <w:r>
        <w:rPr>
          <w:sz w:val="20"/>
          <w:szCs w:val="20"/>
        </w:rPr>
        <w:br/>
        <w:t>List, List : The element type of both lists must be the same.</w:t>
      </w:r>
      <w:r>
        <w:rPr>
          <w:sz w:val="20"/>
          <w:szCs w:val="20"/>
        </w:rPr>
        <w:br/>
        <w:t>Interval, Interval : The point type of both intervals must be the same.</w:t>
      </w:r>
      <w:r>
        <w:rPr>
          <w:sz w:val="20"/>
          <w:szCs w:val="20"/>
        </w:rPr>
        <w:br/>
      </w:r>
      <w:r>
        <w:rPr>
          <w:sz w:val="20"/>
          <w:szCs w:val="20"/>
        </w:rPr>
        <w:br/>
        <w:t>For the List, List overload, this operator returns true if the first list includes every element of the second list, and first list is strictly larger.</w:t>
      </w:r>
      <w:r>
        <w:rPr>
          <w:sz w:val="20"/>
          <w:szCs w:val="20"/>
        </w:rPr>
        <w:br/>
      </w:r>
      <w:r>
        <w:rPr>
          <w:sz w:val="20"/>
          <w:szCs w:val="20"/>
        </w:rPr>
        <w:br/>
        <w:t>For the Interval, Interval overload, this operator returns true if the first interval includes the second interval, and the intervals are not equal.</w:t>
      </w:r>
      <w:r>
        <w:rPr>
          <w:sz w:val="20"/>
          <w:szCs w:val="20"/>
        </w:rPr>
        <w:br/>
      </w:r>
      <w:r>
        <w:rPr>
          <w:sz w:val="20"/>
          <w:szCs w:val="20"/>
        </w:rPr>
        <w:br/>
        <w:t>This operator uses the semantics described in the Begin and End operators to determine interval boundaries.</w:t>
      </w:r>
      <w:r>
        <w:rPr>
          <w:sz w:val="20"/>
          <w:szCs w:val="20"/>
        </w:rPr>
        <w:br/>
      </w:r>
      <w:r>
        <w:rPr>
          <w:sz w:val="20"/>
          <w:szCs w:val="20"/>
        </w:rPr>
        <w:br/>
        <w:t>If either argument is null, the result is null.</w:t>
      </w:r>
    </w:p>
    <w:p w14:paraId="48BF896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68" w:name="b997"/>
      <w:bookmarkEnd w:id="12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9739E28" w14:textId="77777777" w:rsidTr="00DE734D">
        <w:trPr>
          <w:cantSplit/>
        </w:trPr>
        <w:tc>
          <w:tcPr>
            <w:tcW w:w="10234" w:type="dxa"/>
            <w:shd w:val="clear" w:color="auto" w:fill="F5F5F5"/>
            <w:vAlign w:val="center"/>
          </w:tcPr>
          <w:p w14:paraId="7707D530" w14:textId="77777777" w:rsidR="00DE734D" w:rsidRDefault="00DE734D" w:rsidP="00DE734D">
            <w:pPr>
              <w:pStyle w:val="DerivationTreeHeading"/>
              <w:spacing w:before="80"/>
            </w:pPr>
            <w:r>
              <w:t>Type Derivation Tree</w:t>
            </w:r>
          </w:p>
          <w:p w14:paraId="028A944B"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967AC7B"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305DB01" wp14:editId="02AF7BE0">
                  <wp:extent cx="142875" cy="133350"/>
                  <wp:effectExtent l="0" t="0" r="9525" b="0"/>
                  <wp:docPr id="580" name="Pictur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3950BD1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12FF0EE" wp14:editId="473AA8EA">
                  <wp:extent cx="142875" cy="133350"/>
                  <wp:effectExtent l="0" t="0" r="9525" b="0"/>
                  <wp:docPr id="581" name="Pictur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operIncludes</w:t>
            </w:r>
          </w:p>
        </w:tc>
      </w:tr>
    </w:tbl>
    <w:p w14:paraId="13874D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69" w:name="b998"/>
      <w:bookmarkEnd w:id="1269"/>
      <w:r>
        <w:rPr>
          <w:color w:val="000000"/>
        </w:rPr>
        <w:t xml:space="preserve">XML Source </w:t>
      </w:r>
      <w:r>
        <w:rPr>
          <w:rStyle w:val="NoteFont"/>
          <w:b w:val="0"/>
          <w:bCs w:val="0"/>
          <w:color w:val="000000"/>
        </w:rPr>
        <w:t>(w/o annotations (1))</w:t>
      </w:r>
    </w:p>
    <w:p w14:paraId="48A9BA9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999" w:history="1">
        <w:r>
          <w:rPr>
            <w:rStyle w:val="Underline"/>
            <w:rFonts w:ascii="Verdana" w:hAnsi="Verdana" w:cs="Verdana"/>
            <w:b/>
            <w:bCs/>
            <w:sz w:val="14"/>
            <w:szCs w:val="14"/>
          </w:rPr>
          <w:t>ProperIncludes</w:t>
        </w:r>
      </w:hyperlink>
      <w:r>
        <w:rPr>
          <w:rStyle w:val="XMLSourceMarkup"/>
          <w:rFonts w:ascii="Verdana" w:hAnsi="Verdana" w:cs="Verdana"/>
          <w:sz w:val="16"/>
          <w:szCs w:val="16"/>
        </w:rPr>
        <w:t>"&gt;</w:t>
      </w:r>
    </w:p>
    <w:p w14:paraId="32678ED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DEB3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7F9D065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08366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ProperIncludes(i1, i2) = Includes(i1, i2) and i1 &lt;&gt; i2 </w:t>
      </w:r>
      <w:r>
        <w:rPr>
          <w:rStyle w:val="XMLSourceMarkup"/>
          <w:rFonts w:ascii="Verdana" w:hAnsi="Verdana" w:cs="Verdana"/>
          <w:sz w:val="16"/>
          <w:szCs w:val="16"/>
        </w:rPr>
        <w:t>--&gt;</w:t>
      </w:r>
    </w:p>
    <w:p w14:paraId="441CEE1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E75AFA" w14:textId="77777777" w:rsidR="00DE734D" w:rsidRDefault="00DE734D" w:rsidP="00DE734D">
      <w:pPr>
        <w:spacing w:after="400"/>
        <w:rPr>
          <w:rStyle w:val="XMLSourceMarkup"/>
          <w:rFonts w:ascii="Verdana" w:hAnsi="Verdana" w:cs="Verdana"/>
          <w:sz w:val="16"/>
          <w:szCs w:val="16"/>
        </w:rPr>
        <w:sectPr w:rsidR="00DE734D">
          <w:headerReference w:type="default" r:id="rId244"/>
          <w:type w:val="continuous"/>
          <w:pgSz w:w="11908" w:h="16833"/>
          <w:pgMar w:top="1137" w:right="849" w:bottom="1137" w:left="849" w:header="561" w:footer="720" w:gutter="0"/>
          <w:cols w:space="720"/>
          <w:noEndnote/>
        </w:sectPr>
      </w:pPr>
    </w:p>
    <w:p w14:paraId="5A99E22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270" w:name="b1007"/>
      <w:bookmarkEnd w:id="1270"/>
      <w:r>
        <w:t>complexType "Property"</w:t>
      </w:r>
    </w:p>
    <w:tbl>
      <w:tblPr>
        <w:tblW w:w="0" w:type="auto"/>
        <w:tblInd w:w="-10" w:type="dxa"/>
        <w:tblCellMar>
          <w:left w:w="0" w:type="dxa"/>
          <w:right w:w="0" w:type="dxa"/>
        </w:tblCellMar>
        <w:tblLook w:val="0000" w:firstRow="0" w:lastRow="0" w:firstColumn="0" w:lastColumn="0" w:noHBand="0" w:noVBand="0"/>
      </w:tblPr>
      <w:tblGrid>
        <w:gridCol w:w="1083"/>
        <w:gridCol w:w="2953"/>
      </w:tblGrid>
      <w:tr w:rsidR="00DE734D" w14:paraId="732E58E6" w14:textId="77777777" w:rsidTr="00DE734D">
        <w:trPr>
          <w:cantSplit/>
        </w:trPr>
        <w:tc>
          <w:tcPr>
            <w:tcW w:w="0" w:type="auto"/>
            <w:tcBorders>
              <w:top w:val="nil"/>
              <w:left w:val="nil"/>
              <w:bottom w:val="nil"/>
              <w:right w:val="nil"/>
            </w:tcBorders>
          </w:tcPr>
          <w:p w14:paraId="5C85573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26EE40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F185004" w14:textId="77777777" w:rsidTr="00DE734D">
        <w:trPr>
          <w:cantSplit/>
        </w:trPr>
        <w:tc>
          <w:tcPr>
            <w:tcW w:w="0" w:type="auto"/>
            <w:tcBorders>
              <w:top w:val="nil"/>
              <w:left w:val="nil"/>
              <w:bottom w:val="nil"/>
              <w:right w:val="nil"/>
            </w:tcBorders>
          </w:tcPr>
          <w:p w14:paraId="54155B8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2653112" w14:textId="77777777" w:rsidR="00DE734D" w:rsidRDefault="00DE734D" w:rsidP="00DE734D">
            <w:pPr>
              <w:pStyle w:val="PropertyValue"/>
              <w:rPr>
                <w:color w:val="000000"/>
              </w:rPr>
            </w:pPr>
            <w:r>
              <w:rPr>
                <w:color w:val="000000"/>
              </w:rPr>
              <w:t>definitions of 2 </w:t>
            </w:r>
            <w:hyperlink w:anchor="b1002" w:history="1">
              <w:r>
                <w:rPr>
                  <w:color w:val="0000FF"/>
                </w:rPr>
                <w:t>attributes</w:t>
              </w:r>
            </w:hyperlink>
            <w:r>
              <w:rPr>
                <w:color w:val="000000"/>
              </w:rPr>
              <w:t>, 1 </w:t>
            </w:r>
            <w:hyperlink w:anchor="b1005" w:history="1">
              <w:r>
                <w:rPr>
                  <w:color w:val="0000FF"/>
                </w:rPr>
                <w:t>element</w:t>
              </w:r>
            </w:hyperlink>
          </w:p>
        </w:tc>
      </w:tr>
    </w:tbl>
    <w:p w14:paraId="32C2601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2A992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5ECA2B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F89448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74224C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596FD40D" w14:textId="77777777" w:rsidTr="00DE734D">
        <w:trPr>
          <w:cantSplit/>
        </w:trPr>
        <w:tc>
          <w:tcPr>
            <w:tcW w:w="215" w:type="pct"/>
            <w:tcBorders>
              <w:top w:val="nil"/>
              <w:bottom w:val="nil"/>
              <w:right w:val="nil"/>
            </w:tcBorders>
            <w:shd w:val="clear" w:color="auto" w:fill="F5F5F5"/>
            <w:tcMar>
              <w:left w:w="80" w:type="dxa"/>
            </w:tcMar>
            <w:vAlign w:val="center"/>
          </w:tcPr>
          <w:p w14:paraId="1015BF7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759D6838" w14:textId="77777777" w:rsidTr="00DE734D">
              <w:trPr>
                <w:cantSplit/>
              </w:trPr>
              <w:tc>
                <w:tcPr>
                  <w:tcW w:w="0" w:type="auto"/>
                  <w:noWrap/>
                </w:tcPr>
                <w:p w14:paraId="2D5FE1D9" w14:textId="77777777" w:rsidR="00DE734D" w:rsidRDefault="00B87B97" w:rsidP="00DE734D">
                  <w:pPr>
                    <w:keepNext/>
                    <w:rPr>
                      <w:rStyle w:val="XMLRepAttributeName"/>
                    </w:rPr>
                  </w:pPr>
                  <w:hyperlink w:anchor="b1002" w:history="1">
                    <w:r w:rsidR="00DE734D">
                      <w:rPr>
                        <w:rStyle w:val="Underline"/>
                        <w:rFonts w:ascii="Courier New" w:hAnsi="Courier New" w:cs="Courier New"/>
                        <w:color w:val="990000"/>
                        <w:sz w:val="16"/>
                        <w:szCs w:val="16"/>
                      </w:rPr>
                      <w:t>path</w:t>
                    </w:r>
                  </w:hyperlink>
                </w:p>
              </w:tc>
              <w:tc>
                <w:tcPr>
                  <w:tcW w:w="0" w:type="auto"/>
                </w:tcPr>
                <w:p w14:paraId="5268079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BF809D0" w14:textId="77777777" w:rsidR="00DE734D" w:rsidRDefault="00DE734D" w:rsidP="00DE734D">
                  <w:pPr>
                    <w:keepNext/>
                    <w:rPr>
                      <w:rStyle w:val="XMLRepValue"/>
                    </w:rPr>
                  </w:pPr>
                  <w:r>
                    <w:rPr>
                      <w:rStyle w:val="XMLRepValue"/>
                    </w:rPr>
                    <w:t>xs:string</w:t>
                  </w:r>
                </w:p>
              </w:tc>
            </w:tr>
            <w:tr w:rsidR="00DE734D" w14:paraId="56AF0CBE" w14:textId="77777777" w:rsidTr="00DE734D">
              <w:trPr>
                <w:cantSplit/>
              </w:trPr>
              <w:tc>
                <w:tcPr>
                  <w:tcW w:w="0" w:type="auto"/>
                  <w:noWrap/>
                </w:tcPr>
                <w:p w14:paraId="32B42FB2" w14:textId="77777777" w:rsidR="00DE734D" w:rsidRDefault="00B87B97" w:rsidP="00DE734D">
                  <w:pPr>
                    <w:rPr>
                      <w:rStyle w:val="XMLRepAttributeName"/>
                    </w:rPr>
                  </w:pPr>
                  <w:hyperlink w:anchor="b1003" w:history="1">
                    <w:r w:rsidR="00DE734D">
                      <w:rPr>
                        <w:rStyle w:val="Underline"/>
                        <w:rFonts w:ascii="Courier New" w:hAnsi="Courier New" w:cs="Courier New"/>
                        <w:color w:val="990000"/>
                        <w:sz w:val="16"/>
                        <w:szCs w:val="16"/>
                      </w:rPr>
                      <w:t>scope</w:t>
                    </w:r>
                  </w:hyperlink>
                </w:p>
              </w:tc>
              <w:tc>
                <w:tcPr>
                  <w:tcW w:w="0" w:type="auto"/>
                </w:tcPr>
                <w:p w14:paraId="4596832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A332213" w14:textId="77777777" w:rsidR="00DE734D" w:rsidRDefault="00DE734D" w:rsidP="00DE734D">
                  <w:pPr>
                    <w:rPr>
                      <w:rStyle w:val="XMLRepValue"/>
                    </w:rPr>
                  </w:pPr>
                  <w:r>
                    <w:rPr>
                      <w:rStyle w:val="XMLRepValue"/>
                    </w:rPr>
                    <w:t>xs:string</w:t>
                  </w:r>
                </w:p>
              </w:tc>
            </w:tr>
          </w:tbl>
          <w:p w14:paraId="1488A6B3" w14:textId="77777777" w:rsidR="00DE734D" w:rsidRDefault="00DE734D" w:rsidP="00DE734D">
            <w:pPr>
              <w:keepNext/>
              <w:widowControl w:val="0"/>
            </w:pPr>
          </w:p>
        </w:tc>
      </w:tr>
      <w:tr w:rsidR="00DE734D" w14:paraId="11EA48E8" w14:textId="77777777" w:rsidTr="00DE734D">
        <w:trPr>
          <w:cantSplit/>
        </w:trPr>
        <w:tc>
          <w:tcPr>
            <w:tcW w:w="215" w:type="pct"/>
            <w:tcBorders>
              <w:top w:val="nil"/>
              <w:bottom w:val="nil"/>
              <w:right w:val="nil"/>
            </w:tcBorders>
            <w:shd w:val="clear" w:color="auto" w:fill="F5F5F5"/>
            <w:tcMar>
              <w:left w:w="80" w:type="dxa"/>
            </w:tcMar>
            <w:vAlign w:val="center"/>
          </w:tcPr>
          <w:p w14:paraId="3226EB5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A1E27D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409E4D0" w14:textId="77777777" w:rsidTr="00DE734D">
        <w:trPr>
          <w:cantSplit/>
        </w:trPr>
        <w:tc>
          <w:tcPr>
            <w:tcW w:w="215" w:type="pct"/>
            <w:tcBorders>
              <w:top w:val="nil"/>
              <w:bottom w:val="nil"/>
              <w:right w:val="nil"/>
            </w:tcBorders>
            <w:shd w:val="clear" w:color="auto" w:fill="F5F5F5"/>
            <w:tcMar>
              <w:left w:w="80" w:type="dxa"/>
            </w:tcMar>
            <w:vAlign w:val="center"/>
          </w:tcPr>
          <w:p w14:paraId="63FBA6C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09"/>
            </w:tblGrid>
            <w:tr w:rsidR="00DE734D" w14:paraId="59D25D73" w14:textId="77777777" w:rsidTr="00DE734D">
              <w:trPr>
                <w:cantSplit/>
              </w:trPr>
              <w:tc>
                <w:tcPr>
                  <w:tcW w:w="0" w:type="auto"/>
                  <w:tcMar>
                    <w:right w:w="40" w:type="dxa"/>
                  </w:tcMar>
                </w:tcPr>
                <w:p w14:paraId="483ADAF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4F017EB"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05" w:history="1">
                    <w:r w:rsidR="00DE734D">
                      <w:rPr>
                        <w:rFonts w:ascii="Verdana" w:hAnsi="Verdana" w:cs="Verdana"/>
                        <w:color w:val="0000FF"/>
                        <w:sz w:val="18"/>
                        <w:szCs w:val="18"/>
                      </w:rPr>
                      <w:t>source</w:t>
                    </w:r>
                  </w:hyperlink>
                  <w:r w:rsidR="00DE734D">
                    <w:rPr>
                      <w:rStyle w:val="XMLRepContentModel"/>
                    </w:rPr>
                    <w:t>?</w:t>
                  </w:r>
                </w:p>
              </w:tc>
            </w:tr>
          </w:tbl>
          <w:p w14:paraId="7657DEC3" w14:textId="77777777" w:rsidR="00DE734D" w:rsidRDefault="00DE734D" w:rsidP="00DE734D">
            <w:pPr>
              <w:keepNext/>
              <w:widowControl w:val="0"/>
            </w:pPr>
          </w:p>
        </w:tc>
      </w:tr>
      <w:tr w:rsidR="00DE734D" w14:paraId="36A2A5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9BD0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8A44E6E"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784"/>
      </w:tblGrid>
      <w:tr w:rsidR="00DE734D" w14:paraId="5FF78C49" w14:textId="77777777" w:rsidTr="00DE734D">
        <w:tc>
          <w:tcPr>
            <w:tcW w:w="0" w:type="auto"/>
            <w:tcBorders>
              <w:top w:val="nil"/>
              <w:left w:val="nil"/>
              <w:bottom w:val="nil"/>
              <w:right w:val="nil"/>
            </w:tcBorders>
          </w:tcPr>
          <w:p w14:paraId="72619B1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587A5FC" w14:textId="77777777" w:rsidR="00DE734D" w:rsidRDefault="00B87B97" w:rsidP="00DE734D">
            <w:pPr>
              <w:rPr>
                <w:rStyle w:val="PageNumberSmall"/>
              </w:rPr>
            </w:pPr>
            <w:hyperlink w:anchor="b1005" w:history="1">
              <w:r w:rsidR="00DE734D">
                <w:rPr>
                  <w:color w:val="0000FF"/>
                  <w:sz w:val="20"/>
                  <w:szCs w:val="20"/>
                </w:rPr>
                <w:t>source</w:t>
              </w:r>
            </w:hyperlink>
            <w:r w:rsidR="00DE734D">
              <w:rPr>
                <w:rStyle w:val="NameModifier"/>
              </w:rPr>
              <w:t xml:space="preserve"> (defined in </w:t>
            </w:r>
            <w:hyperlink w:anchor="b1007" w:history="1">
              <w:r w:rsidR="00DE734D">
                <w:rPr>
                  <w:rStyle w:val="Underline"/>
                  <w:rFonts w:ascii="Verdana" w:hAnsi="Verdana" w:cs="Verdana"/>
                  <w:color w:val="999999"/>
                  <w:sz w:val="14"/>
                  <w:szCs w:val="14"/>
                </w:rPr>
                <w:t>Property</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05</w:instrText>
            </w:r>
            <w:r w:rsidR="00DE734D">
              <w:rPr>
                <w:rStyle w:val="PageNumberSmall"/>
              </w:rPr>
              <w:fldChar w:fldCharType="separate"/>
            </w:r>
            <w:r w:rsidR="00D4155B">
              <w:rPr>
                <w:rStyle w:val="PageNumberSmall"/>
                <w:noProof/>
              </w:rPr>
              <w:t>326</w:t>
            </w:r>
            <w:r w:rsidR="00DE734D">
              <w:rPr>
                <w:rStyle w:val="PageNumberSmall"/>
              </w:rPr>
              <w:fldChar w:fldCharType="end"/>
            </w:r>
            <w:r w:rsidR="00DE734D">
              <w:rPr>
                <w:rStyle w:val="PageNumberSmall"/>
              </w:rPr>
              <w:t>]</w:t>
            </w:r>
          </w:p>
        </w:tc>
      </w:tr>
    </w:tbl>
    <w:p w14:paraId="36CDC14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E7BDAAB" w14:textId="77777777" w:rsidR="00DE734D" w:rsidRDefault="00DE734D" w:rsidP="00DE734D">
      <w:pPr>
        <w:rPr>
          <w:sz w:val="20"/>
          <w:szCs w:val="20"/>
        </w:rPr>
      </w:pPr>
      <w:r>
        <w:rPr>
          <w:sz w:val="20"/>
          <w:szCs w:val="20"/>
        </w:rPr>
        <w:t>The Property operator returns the value of the property on source specified by the path attribute.</w:t>
      </w:r>
      <w:r>
        <w:rPr>
          <w:sz w:val="20"/>
          <w:szCs w:val="20"/>
        </w:rPr>
        <w:br/>
      </w:r>
      <w:r>
        <w:rPr>
          <w:sz w:val="20"/>
          <w:szCs w:val="20"/>
        </w:rPr>
        <w:br/>
        <w:t>If the path attribute contains qualifiers, each qualifier is traversed to obtain the actual value.</w:t>
      </w:r>
      <w:r>
        <w:rPr>
          <w:sz w:val="20"/>
          <w:szCs w:val="20"/>
        </w:rPr>
        <w:br/>
      </w:r>
      <w:r>
        <w:rPr>
          <w:sz w:val="20"/>
          <w:szCs w:val="20"/>
        </w:rPr>
        <w:br/>
        <w:t>If a scope is specified, the name is used to resolve the scope in which the path will be resolved. Scopes can be named by operators such as Filter and ForEach.</w:t>
      </w:r>
      <w:r>
        <w:rPr>
          <w:sz w:val="20"/>
          <w:szCs w:val="20"/>
        </w:rPr>
        <w:br/>
      </w:r>
      <w:r>
        <w:rPr>
          <w:sz w:val="20"/>
          <w:szCs w:val="20"/>
        </w:rPr>
        <w:br/>
        <w:t>Property expressions can also be used to access the individual points and open indicators for interval types using the property names begin, end, beginOpen, and endOpen.</w:t>
      </w:r>
    </w:p>
    <w:p w14:paraId="408095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71" w:name="b1000"/>
      <w:bookmarkEnd w:id="127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4F87EAE" w14:textId="77777777" w:rsidTr="00DE734D">
        <w:trPr>
          <w:cantSplit/>
        </w:trPr>
        <w:tc>
          <w:tcPr>
            <w:tcW w:w="10234" w:type="dxa"/>
            <w:shd w:val="clear" w:color="auto" w:fill="F5F5F5"/>
            <w:vAlign w:val="center"/>
          </w:tcPr>
          <w:p w14:paraId="2001D431" w14:textId="77777777" w:rsidR="00DE734D" w:rsidRDefault="00DE734D" w:rsidP="00DE734D">
            <w:pPr>
              <w:pStyle w:val="DerivationTreeHeading"/>
              <w:spacing w:before="80"/>
            </w:pPr>
            <w:r>
              <w:t>Type Derivation Tree</w:t>
            </w:r>
          </w:p>
          <w:p w14:paraId="01362948"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5DA5B9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06EEA4E" wp14:editId="2A1F8F40">
                  <wp:extent cx="142875" cy="133350"/>
                  <wp:effectExtent l="0" t="0" r="9525" b="0"/>
                  <wp:docPr id="582" name="Pictur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operty</w:t>
            </w:r>
          </w:p>
        </w:tc>
      </w:tr>
    </w:tbl>
    <w:p w14:paraId="7C20C1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72" w:name="b1001"/>
      <w:bookmarkEnd w:id="1272"/>
      <w:r>
        <w:rPr>
          <w:color w:val="000000"/>
        </w:rPr>
        <w:t xml:space="preserve">XML Source </w:t>
      </w:r>
      <w:r>
        <w:rPr>
          <w:rStyle w:val="NoteFont"/>
          <w:b w:val="0"/>
          <w:bCs w:val="0"/>
          <w:color w:val="000000"/>
        </w:rPr>
        <w:t>(w/o annotations (1))</w:t>
      </w:r>
    </w:p>
    <w:p w14:paraId="0FB981F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7" w:history="1">
        <w:r>
          <w:rPr>
            <w:rStyle w:val="Underline"/>
            <w:rFonts w:ascii="Verdana" w:hAnsi="Verdana" w:cs="Verdana"/>
            <w:b/>
            <w:bCs/>
            <w:sz w:val="14"/>
            <w:szCs w:val="14"/>
          </w:rPr>
          <w:t>Property</w:t>
        </w:r>
      </w:hyperlink>
      <w:r>
        <w:rPr>
          <w:rStyle w:val="XMLSourceMarkup"/>
          <w:rFonts w:ascii="Verdana" w:hAnsi="Verdana" w:cs="Verdana"/>
          <w:sz w:val="16"/>
          <w:szCs w:val="16"/>
        </w:rPr>
        <w:t>"&gt;</w:t>
      </w:r>
    </w:p>
    <w:p w14:paraId="5ABBBC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F3641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F7FC0E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17756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5"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5FF6E9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34395D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2" w:history="1">
        <w:r>
          <w:rPr>
            <w:rStyle w:val="Underline"/>
            <w:rFonts w:ascii="Verdana" w:hAnsi="Verdana" w:cs="Verdana"/>
            <w:b/>
            <w:bCs/>
            <w:sz w:val="14"/>
            <w:szCs w:val="14"/>
          </w:rPr>
          <w:t>pat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2D7346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3"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50296E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F64184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05098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4B6BD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73" w:name="b1004"/>
      <w:bookmarkEnd w:id="127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07" w:history="1">
        <w:r>
          <w:rPr>
            <w:b w:val="0"/>
            <w:bCs w:val="0"/>
            <w:color w:val="0000FF"/>
            <w:sz w:val="16"/>
            <w:szCs w:val="16"/>
          </w:rPr>
          <w:t>this</w:t>
        </w:r>
      </w:hyperlink>
      <w:r>
        <w:rPr>
          <w:rStyle w:val="NoteFont"/>
          <w:b w:val="0"/>
          <w:bCs w:val="0"/>
          <w:color w:val="000000"/>
        </w:rPr>
        <w:t xml:space="preserve"> component only; 2/2)</w:t>
      </w:r>
    </w:p>
    <w:p w14:paraId="0275E5BD" w14:textId="77777777" w:rsidR="00DE734D" w:rsidRDefault="00DE734D" w:rsidP="00DE734D">
      <w:pPr>
        <w:keepNext/>
      </w:pPr>
      <w:r>
        <w:rPr>
          <w:noProof/>
          <w:lang w:eastAsia="en-US"/>
        </w:rPr>
        <w:drawing>
          <wp:inline distT="0" distB="0" distL="0" distR="0" wp14:anchorId="17C746B8" wp14:editId="52F0CAB9">
            <wp:extent cx="152400" cy="76200"/>
            <wp:effectExtent l="0" t="0" r="0" b="0"/>
            <wp:docPr id="583" name="Pictur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ath</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50C9DD8" w14:textId="77777777" w:rsidTr="00DE734D">
        <w:tc>
          <w:tcPr>
            <w:tcW w:w="0" w:type="auto"/>
            <w:tcBorders>
              <w:top w:val="nil"/>
              <w:left w:val="nil"/>
              <w:bottom w:val="nil"/>
              <w:right w:val="nil"/>
            </w:tcBorders>
          </w:tcPr>
          <w:p w14:paraId="7FFB3F1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4AFBDAE"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245DE6F2" w14:textId="77777777" w:rsidTr="00DE734D">
        <w:tc>
          <w:tcPr>
            <w:tcW w:w="0" w:type="auto"/>
            <w:tcBorders>
              <w:top w:val="nil"/>
              <w:left w:val="nil"/>
              <w:bottom w:val="nil"/>
              <w:right w:val="nil"/>
            </w:tcBorders>
            <w:vAlign w:val="center"/>
          </w:tcPr>
          <w:p w14:paraId="101034F3"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8CBFAB5" w14:textId="77777777" w:rsidR="00DE734D" w:rsidRDefault="00DE734D" w:rsidP="00DE734D">
            <w:pPr>
              <w:pStyle w:val="PropertyValue"/>
              <w:rPr>
                <w:color w:val="000000"/>
              </w:rPr>
            </w:pPr>
            <w:r>
              <w:rPr>
                <w:color w:val="000000"/>
              </w:rPr>
              <w:t>required</w:t>
            </w:r>
          </w:p>
        </w:tc>
      </w:tr>
    </w:tbl>
    <w:p w14:paraId="417188B0" w14:textId="77777777" w:rsidR="00DE734D" w:rsidRDefault="00DE734D" w:rsidP="00DE734D">
      <w:pPr>
        <w:widowControl w:val="0"/>
        <w:pBdr>
          <w:top w:val="dotted" w:sz="12" w:space="0" w:color="B2B2B2"/>
        </w:pBdr>
        <w:spacing w:before="240" w:after="160" w:line="14" w:lineRule="auto"/>
        <w:rPr>
          <w:sz w:val="2"/>
          <w:szCs w:val="2"/>
        </w:rPr>
      </w:pPr>
    </w:p>
    <w:p w14:paraId="3B95994F" w14:textId="77777777" w:rsidR="00DE734D" w:rsidRDefault="00DE734D" w:rsidP="00DE734D">
      <w:pPr>
        <w:keepNext/>
      </w:pPr>
      <w:bookmarkStart w:id="1274" w:name="b1003"/>
      <w:bookmarkStart w:id="1275" w:name="b1002"/>
      <w:bookmarkEnd w:id="1274"/>
      <w:bookmarkEnd w:id="1275"/>
      <w:r>
        <w:rPr>
          <w:noProof/>
          <w:lang w:eastAsia="en-US"/>
        </w:rPr>
        <w:drawing>
          <wp:inline distT="0" distB="0" distL="0" distR="0" wp14:anchorId="7A9DF8CA" wp14:editId="195E5891">
            <wp:extent cx="152400" cy="76200"/>
            <wp:effectExtent l="0" t="0" r="0" b="0"/>
            <wp:docPr id="584" name="Pictur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CD27594" w14:textId="77777777" w:rsidTr="00DE734D">
        <w:tc>
          <w:tcPr>
            <w:tcW w:w="0" w:type="auto"/>
            <w:tcBorders>
              <w:top w:val="nil"/>
              <w:left w:val="nil"/>
              <w:bottom w:val="nil"/>
              <w:right w:val="nil"/>
            </w:tcBorders>
          </w:tcPr>
          <w:p w14:paraId="75274F9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024BF7B"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F439A65" w14:textId="77777777" w:rsidTr="00DE734D">
        <w:tc>
          <w:tcPr>
            <w:tcW w:w="0" w:type="auto"/>
            <w:tcBorders>
              <w:top w:val="nil"/>
              <w:left w:val="nil"/>
              <w:bottom w:val="nil"/>
              <w:right w:val="nil"/>
            </w:tcBorders>
            <w:vAlign w:val="center"/>
          </w:tcPr>
          <w:p w14:paraId="50F5627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0CF6431" w14:textId="77777777" w:rsidR="00DE734D" w:rsidRDefault="00DE734D" w:rsidP="00DE734D">
            <w:pPr>
              <w:pStyle w:val="PropertyValue"/>
              <w:rPr>
                <w:color w:val="000000"/>
              </w:rPr>
            </w:pPr>
            <w:r>
              <w:rPr>
                <w:color w:val="000000"/>
              </w:rPr>
              <w:t>optional</w:t>
            </w:r>
          </w:p>
        </w:tc>
      </w:tr>
    </w:tbl>
    <w:p w14:paraId="3F86F26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76" w:name="b1006"/>
      <w:bookmarkEnd w:id="127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07" w:history="1">
        <w:r>
          <w:rPr>
            <w:b w:val="0"/>
            <w:bCs w:val="0"/>
            <w:color w:val="0000FF"/>
            <w:sz w:val="16"/>
            <w:szCs w:val="16"/>
          </w:rPr>
          <w:t>this</w:t>
        </w:r>
      </w:hyperlink>
      <w:r>
        <w:rPr>
          <w:rStyle w:val="NoteFont"/>
          <w:b w:val="0"/>
          <w:bCs w:val="0"/>
          <w:color w:val="000000"/>
        </w:rPr>
        <w:t xml:space="preserve"> component only; 1/2)</w:t>
      </w:r>
    </w:p>
    <w:p w14:paraId="370F225B" w14:textId="77777777" w:rsidR="00DE734D" w:rsidRDefault="00DE734D" w:rsidP="00DE734D">
      <w:pPr>
        <w:keepNext/>
      </w:pPr>
      <w:bookmarkStart w:id="1277" w:name="b1005"/>
      <w:bookmarkEnd w:id="1277"/>
      <w:r>
        <w:rPr>
          <w:noProof/>
          <w:lang w:eastAsia="en-US"/>
        </w:rPr>
        <w:drawing>
          <wp:inline distT="0" distB="0" distL="0" distR="0" wp14:anchorId="53787DD4" wp14:editId="50800EF9">
            <wp:extent cx="152400" cy="95250"/>
            <wp:effectExtent l="0" t="0" r="0" b="0"/>
            <wp:docPr id="585" name="Pictur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52182EA" w14:textId="77777777" w:rsidTr="00DE734D">
        <w:tc>
          <w:tcPr>
            <w:tcW w:w="0" w:type="auto"/>
            <w:tcBorders>
              <w:top w:val="nil"/>
              <w:left w:val="nil"/>
              <w:bottom w:val="nil"/>
              <w:right w:val="nil"/>
            </w:tcBorders>
          </w:tcPr>
          <w:p w14:paraId="5AA5BFF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3C26ECD"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1A8400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ED2964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EADDBB5"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DB7B64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FDD093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666E3414" w14:textId="77777777" w:rsidTr="00DE734D">
        <w:trPr>
          <w:cantSplit/>
        </w:trPr>
        <w:tc>
          <w:tcPr>
            <w:tcW w:w="215" w:type="pct"/>
            <w:tcBorders>
              <w:top w:val="nil"/>
              <w:bottom w:val="nil"/>
              <w:right w:val="nil"/>
            </w:tcBorders>
            <w:shd w:val="clear" w:color="auto" w:fill="F5F5F5"/>
            <w:tcMar>
              <w:left w:w="80" w:type="dxa"/>
            </w:tcMar>
            <w:vAlign w:val="center"/>
          </w:tcPr>
          <w:p w14:paraId="5BD8DB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A1862ED" w14:textId="77777777" w:rsidTr="00DE734D">
              <w:trPr>
                <w:cantSplit/>
              </w:trPr>
              <w:tc>
                <w:tcPr>
                  <w:tcW w:w="0" w:type="auto"/>
                  <w:tcMar>
                    <w:right w:w="40" w:type="dxa"/>
                  </w:tcMar>
                </w:tcPr>
                <w:p w14:paraId="296E391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49097B3"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4980114" w14:textId="77777777" w:rsidR="00DE734D" w:rsidRDefault="00DE734D" w:rsidP="00DE734D">
            <w:pPr>
              <w:keepNext/>
              <w:widowControl w:val="0"/>
            </w:pPr>
          </w:p>
        </w:tc>
      </w:tr>
      <w:tr w:rsidR="00DE734D" w14:paraId="6406CC0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CD0DEF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73CDECA6" w14:textId="77777777" w:rsidR="00DE734D" w:rsidRDefault="00DE734D" w:rsidP="00DE734D">
      <w:pPr>
        <w:widowControl w:val="0"/>
        <w:spacing w:before="400" w:line="14" w:lineRule="auto"/>
        <w:rPr>
          <w:sz w:val="2"/>
          <w:szCs w:val="2"/>
        </w:rPr>
      </w:pPr>
      <w:bookmarkStart w:id="1278" w:name="b1013"/>
      <w:bookmarkEnd w:id="1278"/>
    </w:p>
    <w:p w14:paraId="3DFCA0C7" w14:textId="77777777" w:rsidR="00DE734D" w:rsidRDefault="00DE734D" w:rsidP="00DE734D">
      <w:pPr>
        <w:widowControl w:val="0"/>
        <w:spacing w:before="400" w:line="14" w:lineRule="auto"/>
        <w:rPr>
          <w:sz w:val="2"/>
          <w:szCs w:val="2"/>
        </w:rPr>
        <w:sectPr w:rsidR="00DE734D">
          <w:headerReference w:type="default" r:id="rId245"/>
          <w:type w:val="continuous"/>
          <w:pgSz w:w="11908" w:h="16833"/>
          <w:pgMar w:top="1137" w:right="849" w:bottom="1137" w:left="849" w:header="561" w:footer="720" w:gutter="0"/>
          <w:cols w:space="720"/>
          <w:noEndnote/>
        </w:sectPr>
      </w:pPr>
    </w:p>
    <w:p w14:paraId="1FB0D18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Property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99856DD" w14:textId="77777777" w:rsidTr="00DE734D">
        <w:trPr>
          <w:cantSplit/>
        </w:trPr>
        <w:tc>
          <w:tcPr>
            <w:tcW w:w="0" w:type="auto"/>
            <w:tcBorders>
              <w:top w:val="nil"/>
              <w:left w:val="nil"/>
              <w:bottom w:val="nil"/>
              <w:right w:val="nil"/>
            </w:tcBorders>
          </w:tcPr>
          <w:p w14:paraId="5D62FCB6"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985B5B3"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D72A2B0" w14:textId="77777777" w:rsidTr="00DE734D">
        <w:trPr>
          <w:cantSplit/>
        </w:trPr>
        <w:tc>
          <w:tcPr>
            <w:tcW w:w="0" w:type="auto"/>
            <w:tcBorders>
              <w:top w:val="nil"/>
              <w:left w:val="nil"/>
              <w:bottom w:val="nil"/>
              <w:right w:val="nil"/>
            </w:tcBorders>
          </w:tcPr>
          <w:p w14:paraId="4449370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7D0B9BF" w14:textId="77777777" w:rsidR="00DE734D" w:rsidRDefault="00DE734D" w:rsidP="00DE734D">
            <w:pPr>
              <w:pStyle w:val="PropertyValue"/>
              <w:rPr>
                <w:color w:val="000000"/>
              </w:rPr>
            </w:pPr>
            <w:r>
              <w:rPr>
                <w:color w:val="000000"/>
              </w:rPr>
              <w:t>definitions of 1 </w:t>
            </w:r>
            <w:hyperlink w:anchor="b1009" w:history="1">
              <w:r>
                <w:rPr>
                  <w:color w:val="0000FF"/>
                </w:rPr>
                <w:t>attribute</w:t>
              </w:r>
            </w:hyperlink>
            <w:r>
              <w:rPr>
                <w:color w:val="000000"/>
              </w:rPr>
              <w:t>, 1 </w:t>
            </w:r>
            <w:hyperlink w:anchor="b1011" w:history="1">
              <w:r>
                <w:rPr>
                  <w:color w:val="0000FF"/>
                </w:rPr>
                <w:t>element</w:t>
              </w:r>
            </w:hyperlink>
          </w:p>
        </w:tc>
      </w:tr>
    </w:tbl>
    <w:p w14:paraId="21D80C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6DB38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86A77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06758D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68C536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0CFE292" w14:textId="77777777" w:rsidTr="00DE734D">
        <w:trPr>
          <w:cantSplit/>
        </w:trPr>
        <w:tc>
          <w:tcPr>
            <w:tcW w:w="215" w:type="pct"/>
            <w:tcBorders>
              <w:top w:val="nil"/>
              <w:bottom w:val="nil"/>
              <w:right w:val="nil"/>
            </w:tcBorders>
            <w:shd w:val="clear" w:color="auto" w:fill="F5F5F5"/>
            <w:tcMar>
              <w:left w:w="80" w:type="dxa"/>
            </w:tcMar>
            <w:vAlign w:val="center"/>
          </w:tcPr>
          <w:p w14:paraId="57C867E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25C3C3FE" w14:textId="77777777" w:rsidTr="00DE734D">
              <w:trPr>
                <w:cantSplit/>
              </w:trPr>
              <w:tc>
                <w:tcPr>
                  <w:tcW w:w="0" w:type="auto"/>
                  <w:noWrap/>
                </w:tcPr>
                <w:p w14:paraId="3E46F869" w14:textId="77777777" w:rsidR="00DE734D" w:rsidRDefault="00B87B97" w:rsidP="00DE734D">
                  <w:pPr>
                    <w:rPr>
                      <w:rStyle w:val="XMLRepAttributeName"/>
                    </w:rPr>
                  </w:pPr>
                  <w:hyperlink w:anchor="b1009" w:history="1">
                    <w:r w:rsidR="00DE734D">
                      <w:rPr>
                        <w:rStyle w:val="Underline"/>
                        <w:rFonts w:ascii="Courier New" w:hAnsi="Courier New" w:cs="Courier New"/>
                        <w:color w:val="990000"/>
                        <w:sz w:val="16"/>
                        <w:szCs w:val="16"/>
                      </w:rPr>
                      <w:t>name</w:t>
                    </w:r>
                  </w:hyperlink>
                </w:p>
              </w:tc>
              <w:tc>
                <w:tcPr>
                  <w:tcW w:w="0" w:type="auto"/>
                </w:tcPr>
                <w:p w14:paraId="43B4B8C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7215B99" w14:textId="77777777" w:rsidR="00DE734D" w:rsidRDefault="00DE734D" w:rsidP="00DE734D">
                  <w:pPr>
                    <w:rPr>
                      <w:rStyle w:val="XMLRepValue"/>
                    </w:rPr>
                  </w:pPr>
                  <w:r>
                    <w:rPr>
                      <w:rStyle w:val="XMLRepValue"/>
                    </w:rPr>
                    <w:t>xs:string</w:t>
                  </w:r>
                </w:p>
              </w:tc>
            </w:tr>
          </w:tbl>
          <w:p w14:paraId="62429EB8" w14:textId="77777777" w:rsidR="00DE734D" w:rsidRDefault="00DE734D" w:rsidP="00DE734D">
            <w:pPr>
              <w:keepNext/>
              <w:widowControl w:val="0"/>
            </w:pPr>
          </w:p>
        </w:tc>
      </w:tr>
      <w:tr w:rsidR="00DE734D" w14:paraId="3C447C01" w14:textId="77777777" w:rsidTr="00DE734D">
        <w:trPr>
          <w:cantSplit/>
        </w:trPr>
        <w:tc>
          <w:tcPr>
            <w:tcW w:w="215" w:type="pct"/>
            <w:tcBorders>
              <w:top w:val="nil"/>
              <w:bottom w:val="nil"/>
              <w:right w:val="nil"/>
            </w:tcBorders>
            <w:shd w:val="clear" w:color="auto" w:fill="F5F5F5"/>
            <w:tcMar>
              <w:left w:w="80" w:type="dxa"/>
            </w:tcMar>
            <w:vAlign w:val="center"/>
          </w:tcPr>
          <w:p w14:paraId="3233B9D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56CDC1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227A70EA" w14:textId="77777777" w:rsidTr="00DE734D">
        <w:trPr>
          <w:cantSplit/>
        </w:trPr>
        <w:tc>
          <w:tcPr>
            <w:tcW w:w="215" w:type="pct"/>
            <w:tcBorders>
              <w:top w:val="nil"/>
              <w:bottom w:val="nil"/>
              <w:right w:val="nil"/>
            </w:tcBorders>
            <w:shd w:val="clear" w:color="auto" w:fill="F5F5F5"/>
            <w:tcMar>
              <w:left w:w="80" w:type="dxa"/>
            </w:tcMar>
            <w:vAlign w:val="center"/>
          </w:tcPr>
          <w:p w14:paraId="2A5612C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86"/>
            </w:tblGrid>
            <w:tr w:rsidR="00DE734D" w14:paraId="047BAA77" w14:textId="77777777" w:rsidTr="00DE734D">
              <w:trPr>
                <w:cantSplit/>
              </w:trPr>
              <w:tc>
                <w:tcPr>
                  <w:tcW w:w="0" w:type="auto"/>
                  <w:tcMar>
                    <w:right w:w="40" w:type="dxa"/>
                  </w:tcMar>
                </w:tcPr>
                <w:p w14:paraId="431BED2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66EC15" w14:textId="77777777" w:rsidR="00DE734D" w:rsidRDefault="00B87B97" w:rsidP="00DE734D">
                  <w:pPr>
                    <w:rPr>
                      <w:rStyle w:val="XMLRepContentModel"/>
                    </w:rPr>
                  </w:pPr>
                  <w:hyperlink w:anchor="b1011" w:history="1">
                    <w:r w:rsidR="00DE734D">
                      <w:rPr>
                        <w:rFonts w:ascii="Verdana" w:hAnsi="Verdana" w:cs="Verdana"/>
                        <w:color w:val="0000FF"/>
                        <w:sz w:val="18"/>
                        <w:szCs w:val="18"/>
                      </w:rPr>
                      <w:t>value</w:t>
                    </w:r>
                  </w:hyperlink>
                </w:p>
              </w:tc>
            </w:tr>
          </w:tbl>
          <w:p w14:paraId="174739A0" w14:textId="77777777" w:rsidR="00DE734D" w:rsidRDefault="00DE734D" w:rsidP="00DE734D">
            <w:pPr>
              <w:keepNext/>
              <w:widowControl w:val="0"/>
            </w:pPr>
          </w:p>
        </w:tc>
      </w:tr>
      <w:tr w:rsidR="00DE734D" w14:paraId="1C26AAE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E4A86E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2774F57" w14:textId="77777777" w:rsidR="00DE734D" w:rsidRDefault="00DE734D" w:rsidP="00DE734D">
      <w:pPr>
        <w:pStyle w:val="ListHeading1"/>
        <w:rPr>
          <w:color w:val="000000"/>
        </w:rPr>
      </w:pPr>
      <w:r>
        <w:rPr>
          <w:color w:val="000000"/>
        </w:rPr>
        <w:t>Content Model Elements (1):</w:t>
      </w:r>
    </w:p>
    <w:p w14:paraId="062B73E8" w14:textId="77777777" w:rsidR="00DE734D" w:rsidRDefault="00B87B97" w:rsidP="00DE734D">
      <w:pPr>
        <w:ind w:left="720"/>
        <w:rPr>
          <w:rStyle w:val="PageNumberSmall"/>
        </w:rPr>
      </w:pPr>
      <w:hyperlink w:anchor="b1011" w:history="1">
        <w:r w:rsidR="00DE734D">
          <w:rPr>
            <w:color w:val="0000FF"/>
            <w:sz w:val="20"/>
            <w:szCs w:val="20"/>
          </w:rPr>
          <w:t>value</w:t>
        </w:r>
      </w:hyperlink>
      <w:r w:rsidR="00DE734D">
        <w:rPr>
          <w:rStyle w:val="NameModifier"/>
        </w:rPr>
        <w:t xml:space="preserve"> (defined in </w:t>
      </w:r>
      <w:hyperlink w:anchor="b1013" w:history="1">
        <w:r w:rsidR="00DE734D">
          <w:rPr>
            <w:rStyle w:val="Underline"/>
            <w:rFonts w:ascii="Verdana" w:hAnsi="Verdana" w:cs="Verdana"/>
            <w:color w:val="999999"/>
            <w:sz w:val="14"/>
            <w:szCs w:val="14"/>
          </w:rPr>
          <w:t>Propert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11</w:instrText>
      </w:r>
      <w:r w:rsidR="00DE734D">
        <w:rPr>
          <w:rStyle w:val="PageNumberSmall"/>
        </w:rPr>
        <w:fldChar w:fldCharType="separate"/>
      </w:r>
      <w:r w:rsidR="00D4155B">
        <w:rPr>
          <w:rStyle w:val="PageNumberSmall"/>
          <w:noProof/>
        </w:rPr>
        <w:t>327</w:t>
      </w:r>
      <w:r w:rsidR="00DE734D">
        <w:rPr>
          <w:rStyle w:val="PageNumberSmall"/>
        </w:rPr>
        <w:fldChar w:fldCharType="end"/>
      </w:r>
      <w:r w:rsidR="00DE734D">
        <w:rPr>
          <w:rStyle w:val="PageNumberSmall"/>
        </w:rPr>
        <w:t>]</w:t>
      </w:r>
    </w:p>
    <w:p w14:paraId="4C0A40B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06126C9" w14:textId="77777777" w:rsidR="00DE734D" w:rsidRDefault="00DE734D" w:rsidP="00DE734D">
      <w:pPr>
        <w:rPr>
          <w:sz w:val="20"/>
          <w:szCs w:val="20"/>
        </w:rPr>
      </w:pPr>
      <w:r>
        <w:rPr>
          <w:sz w:val="20"/>
          <w:szCs w:val="20"/>
        </w:rPr>
        <w:t>The PropertyExpression type is used within the ObjectLiteral type to provide the value of a specific property within an object literal expression.</w:t>
      </w:r>
    </w:p>
    <w:p w14:paraId="6A19CE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79" w:name="b1008"/>
      <w:bookmarkEnd w:id="1279"/>
      <w:r>
        <w:rPr>
          <w:color w:val="000000"/>
        </w:rPr>
        <w:t xml:space="preserve">XML Source </w:t>
      </w:r>
      <w:r>
        <w:rPr>
          <w:rStyle w:val="NoteFont"/>
          <w:b w:val="0"/>
          <w:bCs w:val="0"/>
          <w:color w:val="000000"/>
        </w:rPr>
        <w:t>(w/o annotations (1))</w:t>
      </w:r>
    </w:p>
    <w:p w14:paraId="7B0E2A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3" w:history="1">
        <w:r>
          <w:rPr>
            <w:rStyle w:val="Underline"/>
            <w:rFonts w:ascii="Verdana" w:hAnsi="Verdana" w:cs="Verdana"/>
            <w:b/>
            <w:bCs/>
            <w:sz w:val="14"/>
            <w:szCs w:val="14"/>
          </w:rPr>
          <w:t>PropertyExpression</w:t>
        </w:r>
      </w:hyperlink>
      <w:r>
        <w:rPr>
          <w:rStyle w:val="XMLSourceMarkup"/>
          <w:rFonts w:ascii="Verdana" w:hAnsi="Verdana" w:cs="Verdana"/>
          <w:sz w:val="16"/>
          <w:szCs w:val="16"/>
        </w:rPr>
        <w:t>"&gt;</w:t>
      </w:r>
    </w:p>
    <w:p w14:paraId="698778A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2D524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EB92D1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1032B3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09" w:history="1">
        <w:r>
          <w:rPr>
            <w:rStyle w:val="Underline"/>
            <w:rFonts w:ascii="Verdana" w:hAnsi="Verdana" w:cs="Verdana"/>
            <w:b/>
            <w:bCs/>
            <w:sz w:val="14"/>
            <w:szCs w:val="14"/>
          </w:rPr>
          <w:t>nam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19D936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52BC52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80" w:name="b1010"/>
      <w:bookmarkEnd w:id="128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13" w:history="1">
        <w:r>
          <w:rPr>
            <w:b w:val="0"/>
            <w:bCs w:val="0"/>
            <w:color w:val="0000FF"/>
            <w:sz w:val="16"/>
            <w:szCs w:val="16"/>
          </w:rPr>
          <w:t>this</w:t>
        </w:r>
      </w:hyperlink>
      <w:r>
        <w:rPr>
          <w:rStyle w:val="NoteFont"/>
          <w:b w:val="0"/>
          <w:bCs w:val="0"/>
          <w:color w:val="000000"/>
        </w:rPr>
        <w:t xml:space="preserve"> component only; 1/1)</w:t>
      </w:r>
    </w:p>
    <w:p w14:paraId="7B367B78" w14:textId="77777777" w:rsidR="00DE734D" w:rsidRDefault="00DE734D" w:rsidP="00DE734D">
      <w:pPr>
        <w:keepNext/>
      </w:pPr>
      <w:bookmarkStart w:id="1281" w:name="b1009"/>
      <w:bookmarkEnd w:id="1281"/>
      <w:r>
        <w:rPr>
          <w:noProof/>
          <w:lang w:eastAsia="en-US"/>
        </w:rPr>
        <w:drawing>
          <wp:inline distT="0" distB="0" distL="0" distR="0" wp14:anchorId="5BCB41F1" wp14:editId="1FADB270">
            <wp:extent cx="152400" cy="76200"/>
            <wp:effectExtent l="0" t="0" r="0" b="0"/>
            <wp:docPr id="586" name="Pictur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nam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E6DAE9E" w14:textId="77777777" w:rsidTr="00DE734D">
        <w:tc>
          <w:tcPr>
            <w:tcW w:w="0" w:type="auto"/>
            <w:tcBorders>
              <w:top w:val="nil"/>
              <w:left w:val="nil"/>
              <w:bottom w:val="nil"/>
              <w:right w:val="nil"/>
            </w:tcBorders>
          </w:tcPr>
          <w:p w14:paraId="742BADC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B720A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7CC3F70" w14:textId="77777777" w:rsidTr="00DE734D">
        <w:tc>
          <w:tcPr>
            <w:tcW w:w="0" w:type="auto"/>
            <w:tcBorders>
              <w:top w:val="nil"/>
              <w:left w:val="nil"/>
              <w:bottom w:val="nil"/>
              <w:right w:val="nil"/>
            </w:tcBorders>
            <w:vAlign w:val="center"/>
          </w:tcPr>
          <w:p w14:paraId="00D0C37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3E7343F" w14:textId="77777777" w:rsidR="00DE734D" w:rsidRDefault="00DE734D" w:rsidP="00DE734D">
            <w:pPr>
              <w:pStyle w:val="PropertyValue"/>
              <w:rPr>
                <w:color w:val="000000"/>
              </w:rPr>
            </w:pPr>
            <w:r>
              <w:rPr>
                <w:color w:val="000000"/>
              </w:rPr>
              <w:t>required</w:t>
            </w:r>
          </w:p>
        </w:tc>
      </w:tr>
    </w:tbl>
    <w:p w14:paraId="31AA75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82" w:name="b1012"/>
      <w:bookmarkEnd w:id="128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13" w:history="1">
        <w:r>
          <w:rPr>
            <w:b w:val="0"/>
            <w:bCs w:val="0"/>
            <w:color w:val="0000FF"/>
            <w:sz w:val="16"/>
            <w:szCs w:val="16"/>
          </w:rPr>
          <w:t>this</w:t>
        </w:r>
      </w:hyperlink>
      <w:r>
        <w:rPr>
          <w:rStyle w:val="NoteFont"/>
          <w:b w:val="0"/>
          <w:bCs w:val="0"/>
          <w:color w:val="000000"/>
        </w:rPr>
        <w:t xml:space="preserve"> component only; 1/1)</w:t>
      </w:r>
    </w:p>
    <w:p w14:paraId="737898BE" w14:textId="77777777" w:rsidR="00DE734D" w:rsidRDefault="00DE734D" w:rsidP="00DE734D">
      <w:pPr>
        <w:keepNext/>
      </w:pPr>
      <w:bookmarkStart w:id="1283" w:name="b1011"/>
      <w:bookmarkEnd w:id="1283"/>
      <w:r>
        <w:rPr>
          <w:noProof/>
          <w:lang w:eastAsia="en-US"/>
        </w:rPr>
        <w:drawing>
          <wp:inline distT="0" distB="0" distL="0" distR="0" wp14:anchorId="65A33E23" wp14:editId="4293C18C">
            <wp:extent cx="152400" cy="95250"/>
            <wp:effectExtent l="0" t="0" r="0" b="0"/>
            <wp:docPr id="587" name="Pictur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B54CEDD" w14:textId="77777777" w:rsidTr="00DE734D">
        <w:tc>
          <w:tcPr>
            <w:tcW w:w="0" w:type="auto"/>
            <w:tcBorders>
              <w:top w:val="nil"/>
              <w:left w:val="nil"/>
              <w:bottom w:val="nil"/>
              <w:right w:val="nil"/>
            </w:tcBorders>
          </w:tcPr>
          <w:p w14:paraId="74889BB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7CAD4DC"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F90F76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A27AD9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7704C2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58CED4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F3A95A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r w:rsidR="00DE734D" w14:paraId="7058F404" w14:textId="77777777" w:rsidTr="00DE734D">
        <w:trPr>
          <w:cantSplit/>
        </w:trPr>
        <w:tc>
          <w:tcPr>
            <w:tcW w:w="215" w:type="pct"/>
            <w:tcBorders>
              <w:top w:val="nil"/>
              <w:bottom w:val="nil"/>
              <w:right w:val="nil"/>
            </w:tcBorders>
            <w:shd w:val="clear" w:color="auto" w:fill="F5F5F5"/>
            <w:tcMar>
              <w:left w:w="80" w:type="dxa"/>
            </w:tcMar>
            <w:vAlign w:val="center"/>
          </w:tcPr>
          <w:p w14:paraId="5A78B2E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8B45E10" w14:textId="77777777" w:rsidTr="00DE734D">
              <w:trPr>
                <w:cantSplit/>
              </w:trPr>
              <w:tc>
                <w:tcPr>
                  <w:tcW w:w="0" w:type="auto"/>
                  <w:tcMar>
                    <w:right w:w="40" w:type="dxa"/>
                  </w:tcMar>
                </w:tcPr>
                <w:p w14:paraId="63746BDC"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45AC140"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2A894CED" w14:textId="77777777" w:rsidR="00DE734D" w:rsidRDefault="00DE734D" w:rsidP="00DE734D">
            <w:pPr>
              <w:keepNext/>
              <w:widowControl w:val="0"/>
            </w:pPr>
          </w:p>
        </w:tc>
      </w:tr>
      <w:tr w:rsidR="00DE734D" w14:paraId="5E8C4D0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F962814"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w:t>
            </w:r>
            <w:r>
              <w:rPr>
                <w:rStyle w:val="XMLRepMarkup"/>
                <w:rFonts w:ascii="Courier New" w:hAnsi="Courier New" w:cs="Courier New"/>
                <w:sz w:val="14"/>
                <w:szCs w:val="14"/>
              </w:rPr>
              <w:t>&gt;</w:t>
            </w:r>
          </w:p>
        </w:tc>
      </w:tr>
    </w:tbl>
    <w:p w14:paraId="4773BD24" w14:textId="77777777" w:rsidR="00DE734D" w:rsidRDefault="00DE734D" w:rsidP="00DE734D">
      <w:pPr>
        <w:widowControl w:val="0"/>
        <w:spacing w:before="400" w:line="14" w:lineRule="auto"/>
        <w:rPr>
          <w:sz w:val="2"/>
          <w:szCs w:val="2"/>
        </w:rPr>
      </w:pPr>
      <w:bookmarkStart w:id="1284" w:name="b1022"/>
      <w:bookmarkEnd w:id="1284"/>
    </w:p>
    <w:p w14:paraId="3E2BDF60" w14:textId="77777777" w:rsidR="00DE734D" w:rsidRDefault="00DE734D" w:rsidP="00DE734D">
      <w:pPr>
        <w:widowControl w:val="0"/>
        <w:spacing w:before="400" w:line="14" w:lineRule="auto"/>
        <w:rPr>
          <w:sz w:val="2"/>
          <w:szCs w:val="2"/>
        </w:rPr>
        <w:sectPr w:rsidR="00DE734D">
          <w:headerReference w:type="default" r:id="rId246"/>
          <w:type w:val="continuous"/>
          <w:pgSz w:w="11908" w:h="16833"/>
          <w:pgMar w:top="1137" w:right="849" w:bottom="1137" w:left="849" w:header="561" w:footer="720" w:gutter="0"/>
          <w:cols w:space="720"/>
          <w:noEndnote/>
        </w:sectPr>
      </w:pPr>
    </w:p>
    <w:p w14:paraId="342542C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QuantityInterval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13BC4A7E" w14:textId="77777777" w:rsidTr="00DE734D">
        <w:trPr>
          <w:cantSplit/>
        </w:trPr>
        <w:tc>
          <w:tcPr>
            <w:tcW w:w="0" w:type="auto"/>
            <w:tcBorders>
              <w:top w:val="nil"/>
              <w:left w:val="nil"/>
              <w:bottom w:val="nil"/>
              <w:right w:val="nil"/>
            </w:tcBorders>
          </w:tcPr>
          <w:p w14:paraId="147FFBD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CEDA414"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BA0B773" w14:textId="77777777" w:rsidTr="00DE734D">
        <w:trPr>
          <w:cantSplit/>
        </w:trPr>
        <w:tc>
          <w:tcPr>
            <w:tcW w:w="0" w:type="auto"/>
            <w:tcBorders>
              <w:top w:val="nil"/>
              <w:left w:val="nil"/>
              <w:bottom w:val="nil"/>
              <w:right w:val="nil"/>
            </w:tcBorders>
          </w:tcPr>
          <w:p w14:paraId="3982723B"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C650C96" w14:textId="77777777" w:rsidR="00DE734D" w:rsidRDefault="00DE734D" w:rsidP="00DE734D">
            <w:pPr>
              <w:pStyle w:val="PropertyValue"/>
              <w:rPr>
                <w:color w:val="000000"/>
              </w:rPr>
            </w:pPr>
            <w:r>
              <w:rPr>
                <w:color w:val="000000"/>
              </w:rPr>
              <w:t>definitions of 2 </w:t>
            </w:r>
            <w:hyperlink w:anchor="b1016" w:history="1">
              <w:r>
                <w:rPr>
                  <w:color w:val="0000FF"/>
                </w:rPr>
                <w:t>attributes</w:t>
              </w:r>
            </w:hyperlink>
            <w:r>
              <w:rPr>
                <w:color w:val="000000"/>
              </w:rPr>
              <w:t>, 2 </w:t>
            </w:r>
            <w:hyperlink w:anchor="b1019" w:history="1">
              <w:r>
                <w:rPr>
                  <w:color w:val="0000FF"/>
                </w:rPr>
                <w:t>elements</w:t>
              </w:r>
            </w:hyperlink>
          </w:p>
        </w:tc>
      </w:tr>
    </w:tbl>
    <w:p w14:paraId="4FAA924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73D88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BA0C39"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F5673D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846632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3658571C" w14:textId="77777777" w:rsidTr="00DE734D">
        <w:trPr>
          <w:cantSplit/>
        </w:trPr>
        <w:tc>
          <w:tcPr>
            <w:tcW w:w="215" w:type="pct"/>
            <w:tcBorders>
              <w:top w:val="nil"/>
              <w:bottom w:val="nil"/>
              <w:right w:val="nil"/>
            </w:tcBorders>
            <w:shd w:val="clear" w:color="auto" w:fill="F5F5F5"/>
            <w:tcMar>
              <w:left w:w="80" w:type="dxa"/>
            </w:tcMar>
            <w:vAlign w:val="center"/>
          </w:tcPr>
          <w:p w14:paraId="02A59F3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4DE4CC94" w14:textId="77777777" w:rsidTr="00DE734D">
              <w:trPr>
                <w:cantSplit/>
              </w:trPr>
              <w:tc>
                <w:tcPr>
                  <w:tcW w:w="0" w:type="auto"/>
                  <w:noWrap/>
                </w:tcPr>
                <w:p w14:paraId="26DA0B13" w14:textId="77777777" w:rsidR="00DE734D" w:rsidRDefault="00B87B97" w:rsidP="00DE734D">
                  <w:pPr>
                    <w:keepNext/>
                    <w:rPr>
                      <w:rStyle w:val="XMLRepAttributeName"/>
                    </w:rPr>
                  </w:pPr>
                  <w:hyperlink w:anchor="b1016" w:history="1">
                    <w:r w:rsidR="00DE734D">
                      <w:rPr>
                        <w:rStyle w:val="Underline"/>
                        <w:rFonts w:ascii="Courier New" w:hAnsi="Courier New" w:cs="Courier New"/>
                        <w:color w:val="990000"/>
                        <w:sz w:val="16"/>
                        <w:szCs w:val="16"/>
                      </w:rPr>
                      <w:t>lowClosed</w:t>
                    </w:r>
                  </w:hyperlink>
                </w:p>
              </w:tc>
              <w:tc>
                <w:tcPr>
                  <w:tcW w:w="0" w:type="auto"/>
                </w:tcPr>
                <w:p w14:paraId="15E7A8A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33EDE58" w14:textId="77777777" w:rsidR="00DE734D" w:rsidRDefault="00DE734D" w:rsidP="00DE734D">
                  <w:pPr>
                    <w:keepNext/>
                    <w:rPr>
                      <w:rStyle w:val="XMLRepValue"/>
                    </w:rPr>
                  </w:pPr>
                  <w:r>
                    <w:rPr>
                      <w:rStyle w:val="XMLRepValue"/>
                    </w:rPr>
                    <w:t>xs:boolean</w:t>
                  </w:r>
                </w:p>
              </w:tc>
            </w:tr>
            <w:tr w:rsidR="00DE734D" w14:paraId="78B37DAA" w14:textId="77777777" w:rsidTr="00DE734D">
              <w:trPr>
                <w:cantSplit/>
              </w:trPr>
              <w:tc>
                <w:tcPr>
                  <w:tcW w:w="0" w:type="auto"/>
                  <w:noWrap/>
                </w:tcPr>
                <w:p w14:paraId="5D893849" w14:textId="77777777" w:rsidR="00DE734D" w:rsidRDefault="00B87B97" w:rsidP="00DE734D">
                  <w:pPr>
                    <w:rPr>
                      <w:rStyle w:val="XMLRepAttributeName"/>
                    </w:rPr>
                  </w:pPr>
                  <w:hyperlink w:anchor="b1017" w:history="1">
                    <w:r w:rsidR="00DE734D">
                      <w:rPr>
                        <w:rStyle w:val="Underline"/>
                        <w:rFonts w:ascii="Courier New" w:hAnsi="Courier New" w:cs="Courier New"/>
                        <w:color w:val="990000"/>
                        <w:sz w:val="16"/>
                        <w:szCs w:val="16"/>
                      </w:rPr>
                      <w:t>highClosed</w:t>
                    </w:r>
                  </w:hyperlink>
                </w:p>
              </w:tc>
              <w:tc>
                <w:tcPr>
                  <w:tcW w:w="0" w:type="auto"/>
                </w:tcPr>
                <w:p w14:paraId="74411F4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015A1A66" w14:textId="77777777" w:rsidR="00DE734D" w:rsidRDefault="00DE734D" w:rsidP="00DE734D">
                  <w:pPr>
                    <w:rPr>
                      <w:rStyle w:val="XMLRepValue"/>
                    </w:rPr>
                  </w:pPr>
                  <w:r>
                    <w:rPr>
                      <w:rStyle w:val="XMLRepValue"/>
                    </w:rPr>
                    <w:t>xs:boolean</w:t>
                  </w:r>
                </w:p>
              </w:tc>
            </w:tr>
          </w:tbl>
          <w:p w14:paraId="18E8CEF5" w14:textId="77777777" w:rsidR="00DE734D" w:rsidRDefault="00DE734D" w:rsidP="00DE734D">
            <w:pPr>
              <w:keepNext/>
              <w:widowControl w:val="0"/>
            </w:pPr>
          </w:p>
        </w:tc>
      </w:tr>
      <w:tr w:rsidR="00DE734D" w14:paraId="25AE3351" w14:textId="77777777" w:rsidTr="00DE734D">
        <w:trPr>
          <w:cantSplit/>
        </w:trPr>
        <w:tc>
          <w:tcPr>
            <w:tcW w:w="215" w:type="pct"/>
            <w:tcBorders>
              <w:top w:val="nil"/>
              <w:bottom w:val="nil"/>
              <w:right w:val="nil"/>
            </w:tcBorders>
            <w:shd w:val="clear" w:color="auto" w:fill="F5F5F5"/>
            <w:tcMar>
              <w:left w:w="80" w:type="dxa"/>
            </w:tcMar>
            <w:vAlign w:val="center"/>
          </w:tcPr>
          <w:p w14:paraId="7612994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428FE76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A67D076" w14:textId="77777777" w:rsidTr="00DE734D">
        <w:trPr>
          <w:cantSplit/>
        </w:trPr>
        <w:tc>
          <w:tcPr>
            <w:tcW w:w="215" w:type="pct"/>
            <w:tcBorders>
              <w:top w:val="nil"/>
              <w:bottom w:val="nil"/>
              <w:right w:val="nil"/>
            </w:tcBorders>
            <w:shd w:val="clear" w:color="auto" w:fill="F5F5F5"/>
            <w:tcMar>
              <w:left w:w="80" w:type="dxa"/>
            </w:tcMar>
            <w:vAlign w:val="center"/>
          </w:tcPr>
          <w:p w14:paraId="26F3616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37"/>
            </w:tblGrid>
            <w:tr w:rsidR="00DE734D" w14:paraId="0EB242A5" w14:textId="77777777" w:rsidTr="00DE734D">
              <w:trPr>
                <w:cantSplit/>
              </w:trPr>
              <w:tc>
                <w:tcPr>
                  <w:tcW w:w="0" w:type="auto"/>
                  <w:tcMar>
                    <w:right w:w="40" w:type="dxa"/>
                  </w:tcMar>
                </w:tcPr>
                <w:p w14:paraId="61ED528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883431B"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19" w:history="1">
                    <w:r w:rsidR="00DE734D">
                      <w:rPr>
                        <w:rFonts w:ascii="Verdana" w:hAnsi="Verdana" w:cs="Verdana"/>
                        <w:color w:val="0000FF"/>
                        <w:sz w:val="18"/>
                        <w:szCs w:val="18"/>
                      </w:rPr>
                      <w:t>low</w:t>
                    </w:r>
                  </w:hyperlink>
                  <w:r w:rsidR="00DE734D">
                    <w:rPr>
                      <w:rStyle w:val="XMLRepContentModel"/>
                    </w:rPr>
                    <w:t xml:space="preserve">?, </w:t>
                  </w:r>
                  <w:hyperlink w:anchor="b1020" w:history="1">
                    <w:r w:rsidR="00DE734D">
                      <w:rPr>
                        <w:rFonts w:ascii="Verdana" w:hAnsi="Verdana" w:cs="Verdana"/>
                        <w:color w:val="0000FF"/>
                        <w:sz w:val="18"/>
                        <w:szCs w:val="18"/>
                      </w:rPr>
                      <w:t>high</w:t>
                    </w:r>
                  </w:hyperlink>
                  <w:r w:rsidR="00DE734D">
                    <w:rPr>
                      <w:rStyle w:val="XMLRepContentModel"/>
                    </w:rPr>
                    <w:t>?</w:t>
                  </w:r>
                </w:p>
              </w:tc>
            </w:tr>
          </w:tbl>
          <w:p w14:paraId="67B373A1" w14:textId="77777777" w:rsidR="00DE734D" w:rsidRDefault="00DE734D" w:rsidP="00DE734D">
            <w:pPr>
              <w:keepNext/>
              <w:widowControl w:val="0"/>
            </w:pPr>
          </w:p>
        </w:tc>
      </w:tr>
      <w:tr w:rsidR="00DE734D" w14:paraId="6041E9B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BB52B1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BB0EB33"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422"/>
        <w:gridCol w:w="4556"/>
      </w:tblGrid>
      <w:tr w:rsidR="00DE734D" w14:paraId="717A67D6" w14:textId="77777777" w:rsidTr="00DE734D">
        <w:tc>
          <w:tcPr>
            <w:tcW w:w="0" w:type="auto"/>
            <w:tcBorders>
              <w:top w:val="nil"/>
              <w:left w:val="nil"/>
              <w:bottom w:val="nil"/>
              <w:right w:val="nil"/>
            </w:tcBorders>
          </w:tcPr>
          <w:p w14:paraId="2D3BE0D1"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6D2C6ADE" w14:textId="77777777" w:rsidR="00DE734D" w:rsidRDefault="00B87B97" w:rsidP="00DE734D">
            <w:pPr>
              <w:rPr>
                <w:sz w:val="20"/>
                <w:szCs w:val="20"/>
              </w:rPr>
            </w:pPr>
            <w:hyperlink w:anchor="b1020" w:history="1">
              <w:r w:rsidR="00DE734D">
                <w:rPr>
                  <w:color w:val="0000FF"/>
                  <w:sz w:val="20"/>
                  <w:szCs w:val="20"/>
                </w:rPr>
                <w:t>high</w:t>
              </w:r>
            </w:hyperlink>
            <w:r w:rsidR="00DE734D">
              <w:rPr>
                <w:rStyle w:val="NameModifier"/>
              </w:rPr>
              <w:t xml:space="preserve"> (defined in </w:t>
            </w:r>
            <w:hyperlink w:anchor="b1022" w:history="1">
              <w:r w:rsidR="00DE734D">
                <w:rPr>
                  <w:rStyle w:val="Underline"/>
                  <w:rFonts w:ascii="Verdana" w:hAnsi="Verdana" w:cs="Verdana"/>
                  <w:color w:val="999999"/>
                  <w:sz w:val="14"/>
                  <w:szCs w:val="14"/>
                </w:rPr>
                <w:t>Quantity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0</w:instrText>
            </w:r>
            <w:r w:rsidR="00DE734D">
              <w:rPr>
                <w:rStyle w:val="PageNumberSmall"/>
              </w:rPr>
              <w:fldChar w:fldCharType="separate"/>
            </w:r>
            <w:r w:rsidR="00D4155B">
              <w:rPr>
                <w:rStyle w:val="PageNumberSmall"/>
                <w:noProof/>
              </w:rPr>
              <w:t>328</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C0CC8A6" w14:textId="77777777" w:rsidR="00DE734D" w:rsidRDefault="00B87B97" w:rsidP="00DE734D">
            <w:pPr>
              <w:rPr>
                <w:rStyle w:val="PageNumberSmall"/>
              </w:rPr>
            </w:pPr>
            <w:hyperlink w:anchor="b1019" w:history="1">
              <w:r w:rsidR="00DE734D">
                <w:rPr>
                  <w:color w:val="0000FF"/>
                  <w:sz w:val="20"/>
                  <w:szCs w:val="20"/>
                </w:rPr>
                <w:t>low</w:t>
              </w:r>
            </w:hyperlink>
            <w:r w:rsidR="00DE734D">
              <w:rPr>
                <w:rStyle w:val="NameModifier"/>
              </w:rPr>
              <w:t xml:space="preserve"> (defined in </w:t>
            </w:r>
            <w:hyperlink w:anchor="b1022" w:history="1">
              <w:r w:rsidR="00DE734D">
                <w:rPr>
                  <w:rStyle w:val="Underline"/>
                  <w:rFonts w:ascii="Verdana" w:hAnsi="Verdana" w:cs="Verdana"/>
                  <w:color w:val="999999"/>
                  <w:sz w:val="14"/>
                  <w:szCs w:val="14"/>
                </w:rPr>
                <w:t>Quantity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19</w:instrText>
            </w:r>
            <w:r w:rsidR="00DE734D">
              <w:rPr>
                <w:rStyle w:val="PageNumberSmall"/>
              </w:rPr>
              <w:fldChar w:fldCharType="separate"/>
            </w:r>
            <w:r w:rsidR="00D4155B">
              <w:rPr>
                <w:rStyle w:val="PageNumberSmall"/>
                <w:noProof/>
              </w:rPr>
              <w:t>328</w:t>
            </w:r>
            <w:r w:rsidR="00DE734D">
              <w:rPr>
                <w:rStyle w:val="PageNumberSmall"/>
              </w:rPr>
              <w:fldChar w:fldCharType="end"/>
            </w:r>
            <w:r w:rsidR="00DE734D">
              <w:rPr>
                <w:rStyle w:val="PageNumberSmall"/>
              </w:rPr>
              <w:t>]</w:t>
            </w:r>
          </w:p>
        </w:tc>
      </w:tr>
    </w:tbl>
    <w:p w14:paraId="7FEE6D4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8E35CC3" w14:textId="77777777" w:rsidR="00DE734D" w:rsidRDefault="00DE734D" w:rsidP="00DE734D">
      <w:pPr>
        <w:rPr>
          <w:sz w:val="20"/>
          <w:szCs w:val="20"/>
        </w:rPr>
      </w:pPr>
      <w:r>
        <w:rPr>
          <w:sz w:val="20"/>
          <w:szCs w:val="20"/>
        </w:rPr>
        <w:t>The QuantityIntervalLiteral expression returns a value of type IVL_QTY with the given attributes.</w:t>
      </w:r>
    </w:p>
    <w:p w14:paraId="456A9D8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85" w:name="b1014"/>
      <w:bookmarkEnd w:id="12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024A8FB" w14:textId="77777777" w:rsidTr="00DE734D">
        <w:trPr>
          <w:cantSplit/>
        </w:trPr>
        <w:tc>
          <w:tcPr>
            <w:tcW w:w="10234" w:type="dxa"/>
            <w:shd w:val="clear" w:color="auto" w:fill="F5F5F5"/>
            <w:vAlign w:val="center"/>
          </w:tcPr>
          <w:p w14:paraId="262AF5AD" w14:textId="77777777" w:rsidR="00DE734D" w:rsidRDefault="00DE734D" w:rsidP="00DE734D">
            <w:pPr>
              <w:pStyle w:val="DerivationTreeHeading"/>
              <w:spacing w:before="80"/>
            </w:pPr>
            <w:r>
              <w:t>Type Derivation Tree</w:t>
            </w:r>
          </w:p>
          <w:p w14:paraId="591FC45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2BB226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974E2DD" wp14:editId="54300B4E">
                  <wp:extent cx="142875" cy="133350"/>
                  <wp:effectExtent l="0" t="0" r="9525" b="0"/>
                  <wp:docPr id="588" name="Pictur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QuantityIntervalLiteral</w:t>
            </w:r>
          </w:p>
        </w:tc>
      </w:tr>
    </w:tbl>
    <w:p w14:paraId="297388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86" w:name="b1015"/>
      <w:bookmarkEnd w:id="1286"/>
      <w:r>
        <w:rPr>
          <w:color w:val="000000"/>
        </w:rPr>
        <w:t xml:space="preserve">XML Source </w:t>
      </w:r>
      <w:r>
        <w:rPr>
          <w:rStyle w:val="NoteFont"/>
          <w:b w:val="0"/>
          <w:bCs w:val="0"/>
          <w:color w:val="000000"/>
        </w:rPr>
        <w:t>(w/o annotations (1))</w:t>
      </w:r>
    </w:p>
    <w:p w14:paraId="505849C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2" w:history="1">
        <w:r>
          <w:rPr>
            <w:rStyle w:val="Underline"/>
            <w:rFonts w:ascii="Verdana" w:hAnsi="Verdana" w:cs="Verdana"/>
            <w:b/>
            <w:bCs/>
            <w:sz w:val="14"/>
            <w:szCs w:val="14"/>
          </w:rPr>
          <w:t>QuantityIntervalLiteral</w:t>
        </w:r>
      </w:hyperlink>
      <w:r>
        <w:rPr>
          <w:rStyle w:val="XMLSourceMarkup"/>
          <w:rFonts w:ascii="Verdana" w:hAnsi="Verdana" w:cs="Verdana"/>
          <w:sz w:val="16"/>
          <w:szCs w:val="16"/>
        </w:rPr>
        <w:t>"&gt;</w:t>
      </w:r>
    </w:p>
    <w:p w14:paraId="6613502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DF6C17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E69794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5F7536"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9"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dt:QTY</w:t>
        </w:r>
      </w:hyperlink>
      <w:r>
        <w:rPr>
          <w:rStyle w:val="XMLSourceMarkup"/>
          <w:rFonts w:ascii="Verdana" w:hAnsi="Verdana" w:cs="Verdana"/>
          <w:sz w:val="16"/>
          <w:szCs w:val="16"/>
        </w:rPr>
        <w:t>"/&gt;</w:t>
      </w:r>
    </w:p>
    <w:p w14:paraId="4C20643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0"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dt:QTY</w:t>
        </w:r>
      </w:hyperlink>
      <w:r>
        <w:rPr>
          <w:rStyle w:val="XMLSourceMarkup"/>
          <w:rFonts w:ascii="Verdana" w:hAnsi="Verdana" w:cs="Verdana"/>
          <w:sz w:val="16"/>
          <w:szCs w:val="16"/>
        </w:rPr>
        <w:t>"/&gt;</w:t>
      </w:r>
    </w:p>
    <w:p w14:paraId="11B19CC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5D7348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6"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C06595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17"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A9EFB1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0142F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15FA8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DC954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87" w:name="b1018"/>
      <w:bookmarkEnd w:id="128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22" w:history="1">
        <w:r>
          <w:rPr>
            <w:b w:val="0"/>
            <w:bCs w:val="0"/>
            <w:color w:val="0000FF"/>
            <w:sz w:val="16"/>
            <w:szCs w:val="16"/>
          </w:rPr>
          <w:t>this</w:t>
        </w:r>
      </w:hyperlink>
      <w:r>
        <w:rPr>
          <w:rStyle w:val="NoteFont"/>
          <w:b w:val="0"/>
          <w:bCs w:val="0"/>
          <w:color w:val="000000"/>
        </w:rPr>
        <w:t xml:space="preserve"> component only; 2/2)</w:t>
      </w:r>
    </w:p>
    <w:p w14:paraId="0FC2CA4B" w14:textId="77777777" w:rsidR="00DE734D" w:rsidRDefault="00DE734D" w:rsidP="00DE734D">
      <w:pPr>
        <w:keepNext/>
      </w:pPr>
      <w:r>
        <w:rPr>
          <w:noProof/>
          <w:lang w:eastAsia="en-US"/>
        </w:rPr>
        <w:drawing>
          <wp:inline distT="0" distB="0" distL="0" distR="0" wp14:anchorId="522E9311" wp14:editId="5FCCC3F2">
            <wp:extent cx="152400" cy="76200"/>
            <wp:effectExtent l="0" t="0" r="0" b="0"/>
            <wp:docPr id="589" name="Pictur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F0BBA5A" w14:textId="77777777" w:rsidTr="00DE734D">
        <w:tc>
          <w:tcPr>
            <w:tcW w:w="0" w:type="auto"/>
            <w:tcBorders>
              <w:top w:val="nil"/>
              <w:left w:val="nil"/>
              <w:bottom w:val="nil"/>
              <w:right w:val="nil"/>
            </w:tcBorders>
          </w:tcPr>
          <w:p w14:paraId="3ED7575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3F8CD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66F59A8C" w14:textId="77777777" w:rsidTr="00DE734D">
        <w:tc>
          <w:tcPr>
            <w:tcW w:w="0" w:type="auto"/>
            <w:tcBorders>
              <w:top w:val="nil"/>
              <w:left w:val="nil"/>
              <w:bottom w:val="nil"/>
              <w:right w:val="nil"/>
            </w:tcBorders>
            <w:vAlign w:val="center"/>
          </w:tcPr>
          <w:p w14:paraId="6FF8CDC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6FB6F9D" w14:textId="77777777" w:rsidR="00DE734D" w:rsidRDefault="00DE734D" w:rsidP="00DE734D">
            <w:pPr>
              <w:pStyle w:val="PropertyValue"/>
              <w:rPr>
                <w:color w:val="000000"/>
              </w:rPr>
            </w:pPr>
            <w:r>
              <w:rPr>
                <w:color w:val="000000"/>
              </w:rPr>
              <w:t>optional</w:t>
            </w:r>
          </w:p>
        </w:tc>
      </w:tr>
    </w:tbl>
    <w:p w14:paraId="7736D5C2" w14:textId="77777777" w:rsidR="00DE734D" w:rsidRDefault="00DE734D" w:rsidP="00DE734D">
      <w:pPr>
        <w:widowControl w:val="0"/>
        <w:pBdr>
          <w:top w:val="dotted" w:sz="12" w:space="0" w:color="B2B2B2"/>
        </w:pBdr>
        <w:spacing w:before="240" w:after="160" w:line="14" w:lineRule="auto"/>
        <w:rPr>
          <w:sz w:val="2"/>
          <w:szCs w:val="2"/>
        </w:rPr>
      </w:pPr>
    </w:p>
    <w:p w14:paraId="0DB358B5" w14:textId="77777777" w:rsidR="00DE734D" w:rsidRDefault="00DE734D" w:rsidP="00DE734D">
      <w:pPr>
        <w:keepNext/>
      </w:pPr>
      <w:bookmarkStart w:id="1288" w:name="b1017"/>
      <w:bookmarkStart w:id="1289" w:name="b1016"/>
      <w:bookmarkEnd w:id="1288"/>
      <w:bookmarkEnd w:id="1289"/>
      <w:r>
        <w:rPr>
          <w:noProof/>
          <w:lang w:eastAsia="en-US"/>
        </w:rPr>
        <w:drawing>
          <wp:inline distT="0" distB="0" distL="0" distR="0" wp14:anchorId="4D8613C6" wp14:editId="2BB16C3F">
            <wp:extent cx="152400" cy="76200"/>
            <wp:effectExtent l="0" t="0" r="0" b="0"/>
            <wp:docPr id="590" name="Pictur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86E0EE5" w14:textId="77777777" w:rsidTr="00DE734D">
        <w:tc>
          <w:tcPr>
            <w:tcW w:w="0" w:type="auto"/>
            <w:tcBorders>
              <w:top w:val="nil"/>
              <w:left w:val="nil"/>
              <w:bottom w:val="nil"/>
              <w:right w:val="nil"/>
            </w:tcBorders>
          </w:tcPr>
          <w:p w14:paraId="345EDA8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5F1CDB9"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44F4BF8A" w14:textId="77777777" w:rsidTr="00DE734D">
        <w:tc>
          <w:tcPr>
            <w:tcW w:w="0" w:type="auto"/>
            <w:tcBorders>
              <w:top w:val="nil"/>
              <w:left w:val="nil"/>
              <w:bottom w:val="nil"/>
              <w:right w:val="nil"/>
            </w:tcBorders>
            <w:vAlign w:val="center"/>
          </w:tcPr>
          <w:p w14:paraId="513E351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5A889624" w14:textId="77777777" w:rsidR="00DE734D" w:rsidRDefault="00DE734D" w:rsidP="00DE734D">
            <w:pPr>
              <w:pStyle w:val="PropertyValue"/>
              <w:rPr>
                <w:color w:val="000000"/>
              </w:rPr>
            </w:pPr>
            <w:r>
              <w:rPr>
                <w:color w:val="000000"/>
              </w:rPr>
              <w:t>optional</w:t>
            </w:r>
          </w:p>
        </w:tc>
      </w:tr>
    </w:tbl>
    <w:p w14:paraId="7C64F08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90" w:name="b1021"/>
      <w:bookmarkEnd w:id="129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22" w:history="1">
        <w:r>
          <w:rPr>
            <w:b w:val="0"/>
            <w:bCs w:val="0"/>
            <w:color w:val="0000FF"/>
            <w:sz w:val="16"/>
            <w:szCs w:val="16"/>
          </w:rPr>
          <w:t>this</w:t>
        </w:r>
      </w:hyperlink>
      <w:r>
        <w:rPr>
          <w:rStyle w:val="NoteFont"/>
          <w:b w:val="0"/>
          <w:bCs w:val="0"/>
          <w:color w:val="000000"/>
        </w:rPr>
        <w:t xml:space="preserve"> component only; 2/3)</w:t>
      </w:r>
    </w:p>
    <w:p w14:paraId="476BDA8F" w14:textId="77777777" w:rsidR="00DE734D" w:rsidRDefault="00DE734D" w:rsidP="00DE734D">
      <w:pPr>
        <w:keepNext/>
      </w:pPr>
      <w:r>
        <w:rPr>
          <w:noProof/>
          <w:lang w:eastAsia="en-US"/>
        </w:rPr>
        <w:drawing>
          <wp:inline distT="0" distB="0" distL="0" distR="0" wp14:anchorId="50927425" wp14:editId="1D7E7F51">
            <wp:extent cx="152400" cy="95250"/>
            <wp:effectExtent l="0" t="0" r="0" b="0"/>
            <wp:docPr id="591" name="Picture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67609449" w14:textId="77777777" w:rsidTr="00DE734D">
        <w:tc>
          <w:tcPr>
            <w:tcW w:w="0" w:type="auto"/>
            <w:tcBorders>
              <w:top w:val="nil"/>
              <w:left w:val="nil"/>
              <w:bottom w:val="nil"/>
              <w:right w:val="nil"/>
            </w:tcBorders>
          </w:tcPr>
          <w:p w14:paraId="0FAC7B4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028977" w14:textId="77777777" w:rsidR="00DE734D" w:rsidRDefault="00B87B97"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7F25B099"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42C24737"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63F4D5F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72B6D54"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3232EFEF"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w</w:t>
            </w:r>
            <w:r>
              <w:rPr>
                <w:rStyle w:val="XMLRepMarkup"/>
                <w:rFonts w:ascii="Courier New" w:hAnsi="Courier New" w:cs="Courier New"/>
                <w:sz w:val="14"/>
                <w:szCs w:val="14"/>
              </w:rPr>
              <w:t>/&gt;</w:t>
            </w:r>
          </w:p>
        </w:tc>
      </w:tr>
    </w:tbl>
    <w:p w14:paraId="080E10A0" w14:textId="77777777" w:rsidR="00DE734D" w:rsidRDefault="00DE734D" w:rsidP="00DE734D">
      <w:pPr>
        <w:widowControl w:val="0"/>
        <w:pBdr>
          <w:top w:val="dotted" w:sz="12" w:space="0" w:color="B2B2B2"/>
        </w:pBdr>
        <w:spacing w:before="240" w:after="160" w:line="14" w:lineRule="auto"/>
        <w:rPr>
          <w:sz w:val="2"/>
          <w:szCs w:val="2"/>
        </w:rPr>
      </w:pPr>
    </w:p>
    <w:p w14:paraId="1EA08D30" w14:textId="77777777" w:rsidR="00DE734D" w:rsidRDefault="00DE734D" w:rsidP="00DE734D">
      <w:pPr>
        <w:keepNext/>
      </w:pPr>
      <w:bookmarkStart w:id="1291" w:name="b1020"/>
      <w:bookmarkStart w:id="1292" w:name="b1019"/>
      <w:bookmarkEnd w:id="1291"/>
      <w:bookmarkEnd w:id="1292"/>
      <w:r>
        <w:rPr>
          <w:noProof/>
          <w:lang w:eastAsia="en-US"/>
        </w:rPr>
        <w:drawing>
          <wp:inline distT="0" distB="0" distL="0" distR="0" wp14:anchorId="18E71208" wp14:editId="73AB7AF2">
            <wp:extent cx="152400" cy="95250"/>
            <wp:effectExtent l="0" t="0" r="0" b="0"/>
            <wp:docPr id="592" name="Picture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3D5F29C9" w14:textId="77777777" w:rsidTr="00DE734D">
        <w:tc>
          <w:tcPr>
            <w:tcW w:w="0" w:type="auto"/>
            <w:tcBorders>
              <w:top w:val="nil"/>
              <w:left w:val="nil"/>
              <w:bottom w:val="nil"/>
              <w:right w:val="nil"/>
            </w:tcBorders>
          </w:tcPr>
          <w:p w14:paraId="105533B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ADE60C" w14:textId="77777777" w:rsidR="00DE734D" w:rsidRDefault="00B87B97"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06D2CC2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096A8C6A"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5FEFB11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F8683A"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5799810B"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igh</w:t>
            </w:r>
            <w:r>
              <w:rPr>
                <w:rStyle w:val="XMLRepMarkup"/>
                <w:rFonts w:ascii="Courier New" w:hAnsi="Courier New" w:cs="Courier New"/>
                <w:sz w:val="14"/>
                <w:szCs w:val="14"/>
              </w:rPr>
              <w:t>/&gt;</w:t>
            </w:r>
          </w:p>
        </w:tc>
      </w:tr>
    </w:tbl>
    <w:p w14:paraId="72C33BC1" w14:textId="77777777" w:rsidR="00DE734D" w:rsidRDefault="00DE734D" w:rsidP="00DE734D">
      <w:pPr>
        <w:widowControl w:val="0"/>
        <w:spacing w:before="400" w:line="14" w:lineRule="auto"/>
        <w:rPr>
          <w:sz w:val="2"/>
          <w:szCs w:val="2"/>
        </w:rPr>
      </w:pPr>
      <w:bookmarkStart w:id="1293" w:name="b1026"/>
      <w:bookmarkEnd w:id="1293"/>
    </w:p>
    <w:p w14:paraId="46D84E47" w14:textId="77777777" w:rsidR="00DE734D" w:rsidRDefault="00DE734D" w:rsidP="00DE734D">
      <w:pPr>
        <w:widowControl w:val="0"/>
        <w:spacing w:before="400" w:line="14" w:lineRule="auto"/>
        <w:rPr>
          <w:sz w:val="2"/>
          <w:szCs w:val="2"/>
        </w:rPr>
        <w:sectPr w:rsidR="00DE734D">
          <w:headerReference w:type="default" r:id="rId247"/>
          <w:type w:val="continuous"/>
          <w:pgSz w:w="11908" w:h="16833"/>
          <w:pgMar w:top="1137" w:right="849" w:bottom="1137" w:left="849" w:header="561" w:footer="720" w:gutter="0"/>
          <w:cols w:space="720"/>
          <w:noEndnote/>
        </w:sectPr>
      </w:pPr>
    </w:p>
    <w:p w14:paraId="733FDAA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angeConstraint"</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304E60E7" w14:textId="77777777" w:rsidTr="00DE734D">
        <w:trPr>
          <w:cantSplit/>
        </w:trPr>
        <w:tc>
          <w:tcPr>
            <w:tcW w:w="0" w:type="auto"/>
            <w:tcBorders>
              <w:top w:val="nil"/>
              <w:left w:val="nil"/>
              <w:bottom w:val="nil"/>
              <w:right w:val="nil"/>
            </w:tcBorders>
          </w:tcPr>
          <w:p w14:paraId="73B4F35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FE932CA"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75D9BAD" w14:textId="77777777" w:rsidTr="00DE734D">
        <w:trPr>
          <w:cantSplit/>
        </w:trPr>
        <w:tc>
          <w:tcPr>
            <w:tcW w:w="0" w:type="auto"/>
            <w:tcBorders>
              <w:top w:val="nil"/>
              <w:left w:val="nil"/>
              <w:bottom w:val="nil"/>
              <w:right w:val="nil"/>
            </w:tcBorders>
          </w:tcPr>
          <w:p w14:paraId="49E83896"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6CCFB4F2"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19E03C4A" w14:textId="77777777" w:rsidTr="00DE734D">
        <w:trPr>
          <w:cantSplit/>
        </w:trPr>
        <w:tc>
          <w:tcPr>
            <w:tcW w:w="0" w:type="auto"/>
            <w:tcBorders>
              <w:top w:val="nil"/>
              <w:left w:val="nil"/>
              <w:bottom w:val="nil"/>
              <w:right w:val="nil"/>
            </w:tcBorders>
          </w:tcPr>
          <w:p w14:paraId="5D2A2E1D"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637E886" w14:textId="77777777" w:rsidR="00DE734D" w:rsidRDefault="00DE734D" w:rsidP="00DE734D">
            <w:pPr>
              <w:pStyle w:val="PropertyValue"/>
              <w:rPr>
                <w:color w:val="000000"/>
              </w:rPr>
            </w:pPr>
            <w:r>
              <w:rPr>
                <w:color w:val="000000"/>
              </w:rPr>
              <w:t>definition of 1 </w:t>
            </w:r>
            <w:hyperlink w:anchor="b1024" w:history="1">
              <w:r>
                <w:rPr>
                  <w:color w:val="0000FF"/>
                </w:rPr>
                <w:t>element</w:t>
              </w:r>
            </w:hyperlink>
          </w:p>
        </w:tc>
      </w:tr>
    </w:tbl>
    <w:p w14:paraId="4A75B40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BB953D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8865E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42039E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D11BB0"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B0B3BE8" w14:textId="77777777" w:rsidTr="00DE734D">
        <w:trPr>
          <w:cantSplit/>
        </w:trPr>
        <w:tc>
          <w:tcPr>
            <w:tcW w:w="215" w:type="pct"/>
            <w:tcBorders>
              <w:top w:val="nil"/>
              <w:bottom w:val="nil"/>
              <w:right w:val="nil"/>
            </w:tcBorders>
            <w:shd w:val="clear" w:color="auto" w:fill="F5F5F5"/>
            <w:tcMar>
              <w:left w:w="80" w:type="dxa"/>
            </w:tcMar>
            <w:vAlign w:val="center"/>
          </w:tcPr>
          <w:p w14:paraId="335B373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338"/>
            </w:tblGrid>
            <w:tr w:rsidR="00DE734D" w14:paraId="15D7BC6E" w14:textId="77777777" w:rsidTr="00DE734D">
              <w:trPr>
                <w:cantSplit/>
              </w:trPr>
              <w:tc>
                <w:tcPr>
                  <w:tcW w:w="0" w:type="auto"/>
                  <w:tcMar>
                    <w:right w:w="40" w:type="dxa"/>
                  </w:tcMar>
                </w:tcPr>
                <w:p w14:paraId="4D61944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381CE65" w14:textId="77777777" w:rsidR="00DE734D" w:rsidRDefault="00B87B97" w:rsidP="00DE734D">
                  <w:pPr>
                    <w:rPr>
                      <w:rStyle w:val="XMLRepContentModel"/>
                    </w:rPr>
                  </w:pPr>
                  <w:hyperlink w:anchor="b1024" w:history="1">
                    <w:r w:rsidR="00DE734D">
                      <w:rPr>
                        <w:rFonts w:ascii="Verdana" w:hAnsi="Verdana" w:cs="Verdana"/>
                        <w:color w:val="0000FF"/>
                        <w:sz w:val="18"/>
                        <w:szCs w:val="18"/>
                      </w:rPr>
                      <w:t>constraintType</w:t>
                    </w:r>
                  </w:hyperlink>
                </w:p>
              </w:tc>
            </w:tr>
          </w:tbl>
          <w:p w14:paraId="1064833C" w14:textId="77777777" w:rsidR="00DE734D" w:rsidRDefault="00DE734D" w:rsidP="00DE734D">
            <w:pPr>
              <w:keepNext/>
              <w:widowControl w:val="0"/>
            </w:pPr>
          </w:p>
        </w:tc>
      </w:tr>
      <w:tr w:rsidR="00DE734D" w14:paraId="7CE3B9F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9062C7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618375" w14:textId="77777777" w:rsidR="00DE734D" w:rsidRDefault="00DE734D" w:rsidP="00DE734D">
      <w:pPr>
        <w:pStyle w:val="ListHeading1"/>
        <w:rPr>
          <w:color w:val="000000"/>
        </w:rPr>
      </w:pPr>
      <w:r>
        <w:rPr>
          <w:color w:val="000000"/>
        </w:rPr>
        <w:t>Content Model Elements (1):</w:t>
      </w:r>
    </w:p>
    <w:p w14:paraId="02FCF3CD" w14:textId="77777777" w:rsidR="00DE734D" w:rsidRDefault="00B87B97" w:rsidP="00DE734D">
      <w:pPr>
        <w:ind w:left="720"/>
        <w:rPr>
          <w:rStyle w:val="PageNumberSmall"/>
        </w:rPr>
      </w:pPr>
      <w:hyperlink w:anchor="b1024" w:history="1">
        <w:r w:rsidR="00DE734D">
          <w:rPr>
            <w:color w:val="0000FF"/>
            <w:sz w:val="20"/>
            <w:szCs w:val="20"/>
          </w:rPr>
          <w:t>constrain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separate"/>
      </w:r>
      <w:r w:rsidR="00D4155B">
        <w:rPr>
          <w:rStyle w:val="PageNumberSmall"/>
          <w:noProof/>
        </w:rPr>
        <w:t>329</w:t>
      </w:r>
      <w:r w:rsidR="00DE734D">
        <w:rPr>
          <w:rStyle w:val="PageNumberSmall"/>
        </w:rPr>
        <w:fldChar w:fldCharType="end"/>
      </w:r>
      <w:r w:rsidR="00DE734D">
        <w:rPr>
          <w:rStyle w:val="PageNumberSmall"/>
        </w:rPr>
        <w:t>]</w:t>
      </w:r>
    </w:p>
    <w:p w14:paraId="3D21C0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94" w:name="b1023"/>
      <w:bookmarkEnd w:id="1294"/>
      <w:r>
        <w:rPr>
          <w:color w:val="000000"/>
        </w:rPr>
        <w:t xml:space="preserve">XML Source </w:t>
      </w:r>
      <w:r>
        <w:rPr>
          <w:rStyle w:val="NoteFont"/>
          <w:b w:val="0"/>
          <w:bCs w:val="0"/>
          <w:color w:val="000000"/>
        </w:rPr>
        <w:t>(w/o annotations (1))</w:t>
      </w:r>
    </w:p>
    <w:p w14:paraId="52D7AF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3763C2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9227E8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4" w:history="1">
        <w:r>
          <w:rPr>
            <w:rStyle w:val="Underline"/>
            <w:rFonts w:ascii="Verdana" w:hAnsi="Verdana" w:cs="Verdana"/>
            <w:b/>
            <w:bCs/>
            <w:sz w:val="14"/>
            <w:szCs w:val="14"/>
          </w:rPr>
          <w:t>constraintType</w:t>
        </w:r>
      </w:hyperlink>
      <w:r>
        <w:rPr>
          <w:rStyle w:val="XMLSourceMarkup"/>
          <w:rFonts w:ascii="Verdana" w:hAnsi="Verdana" w:cs="Verdana"/>
          <w:sz w:val="16"/>
          <w:szCs w:val="16"/>
        </w:rPr>
        <w:t>"&gt;</w:t>
      </w:r>
    </w:p>
    <w:p w14:paraId="0B5D10D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C5B84A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43" w:history="1">
        <w:r>
          <w:rPr>
            <w:rStyle w:val="Underline"/>
            <w:rFonts w:ascii="Verdana" w:hAnsi="Verdana" w:cs="Verdana"/>
            <w:b/>
            <w:bCs/>
            <w:sz w:val="14"/>
            <w:szCs w:val="14"/>
          </w:rPr>
          <w:t>RangeConstraintType</w:t>
        </w:r>
      </w:hyperlink>
      <w:r>
        <w:rPr>
          <w:rStyle w:val="XMLSourceMarkup"/>
          <w:rFonts w:ascii="Verdana" w:hAnsi="Verdana" w:cs="Verdana"/>
          <w:sz w:val="16"/>
          <w:szCs w:val="16"/>
        </w:rPr>
        <w:t>"/&gt;</w:t>
      </w:r>
    </w:p>
    <w:p w14:paraId="2DFD139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0E5A40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64D1A8E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A48BCD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382778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95" w:name="b1025"/>
      <w:bookmarkEnd w:id="129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26" w:history="1">
        <w:r>
          <w:rPr>
            <w:b w:val="0"/>
            <w:bCs w:val="0"/>
            <w:color w:val="0000FF"/>
            <w:sz w:val="16"/>
            <w:szCs w:val="16"/>
          </w:rPr>
          <w:t>this</w:t>
        </w:r>
      </w:hyperlink>
      <w:r>
        <w:rPr>
          <w:rStyle w:val="NoteFont"/>
          <w:b w:val="0"/>
          <w:bCs w:val="0"/>
          <w:color w:val="000000"/>
        </w:rPr>
        <w:t xml:space="preserve"> component only; 1/1)</w:t>
      </w:r>
    </w:p>
    <w:p w14:paraId="2F303895" w14:textId="77777777" w:rsidR="00DE734D" w:rsidRDefault="00DE734D" w:rsidP="00DE734D">
      <w:pPr>
        <w:keepNext/>
      </w:pPr>
      <w:bookmarkStart w:id="1296" w:name="b1024"/>
      <w:bookmarkEnd w:id="1296"/>
      <w:r>
        <w:rPr>
          <w:noProof/>
          <w:lang w:eastAsia="en-US"/>
        </w:rPr>
        <w:drawing>
          <wp:inline distT="0" distB="0" distL="0" distR="0" wp14:anchorId="14987F0B" wp14:editId="394E767A">
            <wp:extent cx="152400" cy="95250"/>
            <wp:effectExtent l="0" t="0" r="0" b="0"/>
            <wp:docPr id="593" name="Picture 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constraintType</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6E17EBF4" w14:textId="77777777" w:rsidTr="00DE734D">
        <w:tc>
          <w:tcPr>
            <w:tcW w:w="0" w:type="auto"/>
            <w:tcBorders>
              <w:top w:val="nil"/>
              <w:left w:val="nil"/>
              <w:bottom w:val="nil"/>
              <w:right w:val="nil"/>
            </w:tcBorders>
          </w:tcPr>
          <w:p w14:paraId="67F76AF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9D07B53" w14:textId="77777777" w:rsidR="00DE734D" w:rsidRDefault="00DE734D" w:rsidP="00DE734D">
            <w:pPr>
              <w:pStyle w:val="PropertyValue"/>
              <w:rPr>
                <w:color w:val="000000"/>
              </w:rPr>
            </w:pPr>
            <w:r>
              <w:rPr>
                <w:color w:val="000000"/>
              </w:rPr>
              <w:t>anonymous complexType, empty content</w:t>
            </w:r>
          </w:p>
        </w:tc>
      </w:tr>
    </w:tbl>
    <w:p w14:paraId="26C3D073" w14:textId="77777777" w:rsidR="00DE734D" w:rsidRDefault="00DE734D" w:rsidP="00DE734D">
      <w:pPr>
        <w:widowControl w:val="0"/>
        <w:spacing w:before="160" w:line="14" w:lineRule="auto"/>
        <w:ind w:left="720"/>
        <w:rPr>
          <w:sz w:val="2"/>
          <w:szCs w:val="2"/>
        </w:rPr>
      </w:pPr>
    </w:p>
    <w:p w14:paraId="41209954" w14:textId="77777777" w:rsidR="00DE734D" w:rsidRDefault="00DE734D" w:rsidP="00DE734D">
      <w:pPr>
        <w:spacing w:after="160"/>
        <w:ind w:left="720"/>
        <w:rPr>
          <w:rStyle w:val="AnnotationSmaller"/>
        </w:rPr>
      </w:pPr>
      <w:r>
        <w:rPr>
          <w:rStyle w:val="AnnotationSmaller"/>
        </w:rPr>
        <w:t>The constraint type defines how the value range</w:t>
      </w:r>
      <w:r>
        <w:rPr>
          <w:rStyle w:val="AnnotationSmaller"/>
        </w:rPr>
        <w:br/>
        <w:t>is being constrained. For example, the constraint type may</w:t>
      </w:r>
      <w:r>
        <w:rPr>
          <w:rStyle w:val="AnnotationSmaller"/>
        </w:rPr>
        <w:br/>
        <w:t>indicate the lower bound of the rang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48265D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AA70548"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2541E2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8A866E"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constraintType</w:t>
            </w:r>
          </w:p>
        </w:tc>
      </w:tr>
      <w:tr w:rsidR="00DE734D" w14:paraId="5BF0CB6F" w14:textId="77777777" w:rsidTr="00DE734D">
        <w:trPr>
          <w:cantSplit/>
        </w:trPr>
        <w:tc>
          <w:tcPr>
            <w:tcW w:w="215" w:type="pct"/>
            <w:tcBorders>
              <w:top w:val="nil"/>
              <w:bottom w:val="nil"/>
              <w:right w:val="nil"/>
            </w:tcBorders>
            <w:shd w:val="clear" w:color="auto" w:fill="F5F5F5"/>
            <w:tcMar>
              <w:left w:w="80" w:type="dxa"/>
            </w:tcMar>
            <w:vAlign w:val="center"/>
          </w:tcPr>
          <w:p w14:paraId="7016739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568"/>
            </w:tblGrid>
            <w:tr w:rsidR="00DE734D" w14:paraId="2551014B" w14:textId="77777777" w:rsidTr="00DE734D">
              <w:trPr>
                <w:cantSplit/>
              </w:trPr>
              <w:tc>
                <w:tcPr>
                  <w:tcW w:w="0" w:type="auto"/>
                  <w:noWrap/>
                </w:tcPr>
                <w:p w14:paraId="285E7B59"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4BAED4F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0D2D7E3F"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Min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ax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Li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mponent</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Min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Maximu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List</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Component</w:t>
                  </w:r>
                  <w:r>
                    <w:rPr>
                      <w:rStyle w:val="XMLRepMarkup"/>
                      <w:rFonts w:ascii="Courier New" w:hAnsi="Courier New" w:cs="Courier New"/>
                      <w:sz w:val="13"/>
                      <w:szCs w:val="13"/>
                    </w:rPr>
                    <w:t>"</w:t>
                  </w:r>
                  <w:r>
                    <w:rPr>
                      <w:rStyle w:val="XMLRepValue"/>
                      <w:sz w:val="13"/>
                      <w:szCs w:val="13"/>
                    </w:rPr>
                    <w:t>))</w:t>
                  </w:r>
                </w:p>
              </w:tc>
            </w:tr>
          </w:tbl>
          <w:p w14:paraId="2FAB5BE2" w14:textId="77777777" w:rsidR="00DE734D" w:rsidRDefault="00DE734D" w:rsidP="00DE734D">
            <w:pPr>
              <w:keepNext/>
              <w:widowControl w:val="0"/>
            </w:pPr>
          </w:p>
        </w:tc>
      </w:tr>
      <w:tr w:rsidR="00DE734D" w14:paraId="44107E8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B9557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7D33279" w14:textId="77777777" w:rsidR="00DE734D" w:rsidRDefault="00DE734D" w:rsidP="00DE734D">
      <w:pPr>
        <w:widowControl w:val="0"/>
        <w:spacing w:before="400" w:line="14" w:lineRule="auto"/>
        <w:rPr>
          <w:sz w:val="2"/>
          <w:szCs w:val="2"/>
        </w:rPr>
      </w:pPr>
      <w:bookmarkStart w:id="1297" w:name="b1032"/>
      <w:bookmarkEnd w:id="1297"/>
    </w:p>
    <w:p w14:paraId="0C442A98" w14:textId="77777777" w:rsidR="00DE734D" w:rsidRDefault="00DE734D" w:rsidP="00DE734D">
      <w:pPr>
        <w:widowControl w:val="0"/>
        <w:spacing w:before="400" w:line="14" w:lineRule="auto"/>
        <w:rPr>
          <w:sz w:val="2"/>
          <w:szCs w:val="2"/>
        </w:rPr>
        <w:sectPr w:rsidR="00DE734D">
          <w:headerReference w:type="default" r:id="rId248"/>
          <w:type w:val="continuous"/>
          <w:pgSz w:w="11908" w:h="16833"/>
          <w:pgMar w:top="1137" w:right="849" w:bottom="1137" w:left="849" w:header="561" w:footer="720" w:gutter="0"/>
          <w:cols w:space="720"/>
          <w:noEndnote/>
        </w:sectPr>
      </w:pPr>
    </w:p>
    <w:p w14:paraId="2E22CC8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atio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6E215DB" w14:textId="77777777" w:rsidTr="00DE734D">
        <w:trPr>
          <w:cantSplit/>
        </w:trPr>
        <w:tc>
          <w:tcPr>
            <w:tcW w:w="0" w:type="auto"/>
            <w:tcBorders>
              <w:top w:val="nil"/>
              <w:left w:val="nil"/>
              <w:bottom w:val="nil"/>
              <w:right w:val="nil"/>
            </w:tcBorders>
          </w:tcPr>
          <w:p w14:paraId="080C4F0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B41658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2235F6" w14:textId="77777777" w:rsidTr="00DE734D">
        <w:trPr>
          <w:cantSplit/>
        </w:trPr>
        <w:tc>
          <w:tcPr>
            <w:tcW w:w="0" w:type="auto"/>
            <w:tcBorders>
              <w:top w:val="nil"/>
              <w:left w:val="nil"/>
              <w:bottom w:val="nil"/>
              <w:right w:val="nil"/>
            </w:tcBorders>
          </w:tcPr>
          <w:p w14:paraId="5A6D7CE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55C8334" w14:textId="77777777" w:rsidR="00DE734D" w:rsidRDefault="00DE734D" w:rsidP="00DE734D">
            <w:pPr>
              <w:pStyle w:val="PropertyValue"/>
              <w:rPr>
                <w:color w:val="000000"/>
              </w:rPr>
            </w:pPr>
            <w:r>
              <w:rPr>
                <w:color w:val="000000"/>
              </w:rPr>
              <w:t>definitions of 2 </w:t>
            </w:r>
            <w:hyperlink w:anchor="b1029" w:history="1">
              <w:r>
                <w:rPr>
                  <w:color w:val="0000FF"/>
                </w:rPr>
                <w:t>elements</w:t>
              </w:r>
            </w:hyperlink>
          </w:p>
        </w:tc>
      </w:tr>
    </w:tbl>
    <w:p w14:paraId="707CF09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3AF5EA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425A81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34275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9CE87F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4381F0F3" w14:textId="77777777" w:rsidTr="00DE734D">
        <w:trPr>
          <w:cantSplit/>
        </w:trPr>
        <w:tc>
          <w:tcPr>
            <w:tcW w:w="215" w:type="pct"/>
            <w:tcBorders>
              <w:top w:val="nil"/>
              <w:bottom w:val="nil"/>
              <w:right w:val="nil"/>
            </w:tcBorders>
            <w:shd w:val="clear" w:color="auto" w:fill="F5F5F5"/>
            <w:tcMar>
              <w:left w:w="80" w:type="dxa"/>
            </w:tcMar>
            <w:vAlign w:val="center"/>
          </w:tcPr>
          <w:p w14:paraId="179C019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443"/>
            </w:tblGrid>
            <w:tr w:rsidR="00DE734D" w14:paraId="1E790661" w14:textId="77777777" w:rsidTr="00DE734D">
              <w:trPr>
                <w:cantSplit/>
              </w:trPr>
              <w:tc>
                <w:tcPr>
                  <w:tcW w:w="0" w:type="auto"/>
                  <w:tcMar>
                    <w:right w:w="40" w:type="dxa"/>
                  </w:tcMar>
                </w:tcPr>
                <w:p w14:paraId="56F6C5A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409FE99"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29" w:history="1">
                    <w:r w:rsidR="00DE734D">
                      <w:rPr>
                        <w:rFonts w:ascii="Verdana" w:hAnsi="Verdana" w:cs="Verdana"/>
                        <w:color w:val="0000FF"/>
                        <w:sz w:val="18"/>
                        <w:szCs w:val="18"/>
                      </w:rPr>
                      <w:t>numerator</w:t>
                    </w:r>
                  </w:hyperlink>
                  <w:r w:rsidR="00DE734D">
                    <w:rPr>
                      <w:rStyle w:val="XMLRepContentModel"/>
                    </w:rPr>
                    <w:t xml:space="preserve">, </w:t>
                  </w:r>
                  <w:hyperlink w:anchor="b1030" w:history="1">
                    <w:r w:rsidR="00DE734D">
                      <w:rPr>
                        <w:rFonts w:ascii="Verdana" w:hAnsi="Verdana" w:cs="Verdana"/>
                        <w:color w:val="0000FF"/>
                        <w:sz w:val="18"/>
                        <w:szCs w:val="18"/>
                      </w:rPr>
                      <w:t>denominator</w:t>
                    </w:r>
                  </w:hyperlink>
                </w:p>
              </w:tc>
            </w:tr>
          </w:tbl>
          <w:p w14:paraId="23F68611" w14:textId="77777777" w:rsidR="00DE734D" w:rsidRDefault="00DE734D" w:rsidP="00DE734D">
            <w:pPr>
              <w:keepNext/>
              <w:widowControl w:val="0"/>
            </w:pPr>
          </w:p>
        </w:tc>
      </w:tr>
      <w:tr w:rsidR="00DE734D" w14:paraId="49FFA32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B056BA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F2420DB"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592"/>
      </w:tblGrid>
      <w:tr w:rsidR="00DE734D" w14:paraId="7BC1C516" w14:textId="77777777" w:rsidTr="00DE734D">
        <w:tc>
          <w:tcPr>
            <w:tcW w:w="0" w:type="auto"/>
            <w:tcBorders>
              <w:top w:val="nil"/>
              <w:left w:val="nil"/>
              <w:bottom w:val="nil"/>
              <w:right w:val="nil"/>
            </w:tcBorders>
          </w:tcPr>
          <w:p w14:paraId="580D6925" w14:textId="77777777" w:rsidR="00DE734D" w:rsidRDefault="00B87B97" w:rsidP="00DE734D">
            <w:pPr>
              <w:rPr>
                <w:sz w:val="20"/>
                <w:szCs w:val="20"/>
              </w:rPr>
            </w:pPr>
            <w:hyperlink w:anchor="b1030" w:history="1">
              <w:r w:rsidR="00DE734D">
                <w:rPr>
                  <w:color w:val="0000FF"/>
                  <w:sz w:val="20"/>
                  <w:szCs w:val="20"/>
                </w:rPr>
                <w:t>denomina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30</w:instrText>
            </w:r>
            <w:r w:rsidR="00DE734D">
              <w:rPr>
                <w:rStyle w:val="PageNumberSmall"/>
              </w:rPr>
              <w:fldChar w:fldCharType="separate"/>
            </w:r>
            <w:r w:rsidR="00D4155B">
              <w:rPr>
                <w:rStyle w:val="PageNumberSmall"/>
                <w:noProof/>
              </w:rPr>
              <w:t>330</w:t>
            </w:r>
            <w:r w:rsidR="00DE734D">
              <w:rPr>
                <w:rStyle w:val="PageNumberSmall"/>
              </w:rPr>
              <w:fldChar w:fldCharType="end"/>
            </w:r>
            <w:r w:rsidR="00DE734D">
              <w:rPr>
                <w:rStyle w:val="PageNumberSmall"/>
              </w:rPr>
              <w:t>]</w:t>
            </w:r>
            <w:r w:rsidR="00DE734D">
              <w:rPr>
                <w:sz w:val="20"/>
                <w:szCs w:val="20"/>
              </w:rPr>
              <w:t>,</w:t>
            </w:r>
          </w:p>
          <w:p w14:paraId="15878663"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B3B448E" w14:textId="77777777" w:rsidR="00DE734D" w:rsidRDefault="00B87B97" w:rsidP="00DE734D">
            <w:pPr>
              <w:rPr>
                <w:rStyle w:val="PageNumberSmall"/>
              </w:rPr>
            </w:pPr>
            <w:hyperlink w:anchor="b1029" w:history="1">
              <w:r w:rsidR="00DE734D">
                <w:rPr>
                  <w:color w:val="0000FF"/>
                  <w:sz w:val="20"/>
                  <w:szCs w:val="20"/>
                </w:rPr>
                <w:t>numera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9</w:instrText>
            </w:r>
            <w:r w:rsidR="00DE734D">
              <w:rPr>
                <w:rStyle w:val="PageNumberSmall"/>
              </w:rPr>
              <w:fldChar w:fldCharType="separate"/>
            </w:r>
            <w:r w:rsidR="00D4155B">
              <w:rPr>
                <w:rStyle w:val="PageNumberSmall"/>
                <w:noProof/>
              </w:rPr>
              <w:t>330</w:t>
            </w:r>
            <w:r w:rsidR="00DE734D">
              <w:rPr>
                <w:rStyle w:val="PageNumberSmall"/>
              </w:rPr>
              <w:fldChar w:fldCharType="end"/>
            </w:r>
            <w:r w:rsidR="00DE734D">
              <w:rPr>
                <w:rStyle w:val="PageNumberSmall"/>
              </w:rPr>
              <w:t>]</w:t>
            </w:r>
          </w:p>
        </w:tc>
      </w:tr>
    </w:tbl>
    <w:p w14:paraId="53B2E47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F36C4B" w14:textId="77777777" w:rsidR="00DE734D" w:rsidRDefault="00DE734D" w:rsidP="00DE734D">
      <w:pPr>
        <w:rPr>
          <w:sz w:val="20"/>
          <w:szCs w:val="20"/>
        </w:rPr>
      </w:pPr>
      <w:r>
        <w:rPr>
          <w:sz w:val="20"/>
          <w:szCs w:val="20"/>
        </w:rPr>
        <w:t>The RaioLiteral expression returns a value of type RTO with the given numerator and denominator.</w:t>
      </w:r>
    </w:p>
    <w:p w14:paraId="658E428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298" w:name="b1027"/>
      <w:bookmarkEnd w:id="129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DA111D" w14:textId="77777777" w:rsidTr="00DE734D">
        <w:trPr>
          <w:cantSplit/>
        </w:trPr>
        <w:tc>
          <w:tcPr>
            <w:tcW w:w="10234" w:type="dxa"/>
            <w:shd w:val="clear" w:color="auto" w:fill="F5F5F5"/>
            <w:vAlign w:val="center"/>
          </w:tcPr>
          <w:p w14:paraId="1D9B013F" w14:textId="77777777" w:rsidR="00DE734D" w:rsidRDefault="00DE734D" w:rsidP="00DE734D">
            <w:pPr>
              <w:pStyle w:val="DerivationTreeHeading"/>
              <w:spacing w:before="80"/>
            </w:pPr>
            <w:r>
              <w:t>Type Derivation Tree</w:t>
            </w:r>
          </w:p>
          <w:p w14:paraId="5E8B9D4F"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D1ECE3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22409FA" wp14:editId="0B9F85A1">
                  <wp:extent cx="142875" cy="133350"/>
                  <wp:effectExtent l="0" t="0" r="9525" b="0"/>
                  <wp:docPr id="594" name="Picture 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tioLiteral</w:t>
            </w:r>
          </w:p>
        </w:tc>
      </w:tr>
    </w:tbl>
    <w:p w14:paraId="75CF460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299" w:name="b1028"/>
      <w:bookmarkEnd w:id="1299"/>
      <w:r>
        <w:rPr>
          <w:color w:val="000000"/>
        </w:rPr>
        <w:t xml:space="preserve">XML Source </w:t>
      </w:r>
      <w:r>
        <w:rPr>
          <w:rStyle w:val="NoteFont"/>
          <w:b w:val="0"/>
          <w:bCs w:val="0"/>
          <w:color w:val="000000"/>
        </w:rPr>
        <w:t>(w/o annotations (3))</w:t>
      </w:r>
    </w:p>
    <w:p w14:paraId="2BBF234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2" w:history="1">
        <w:r>
          <w:rPr>
            <w:rStyle w:val="Underline"/>
            <w:rFonts w:ascii="Verdana" w:hAnsi="Verdana" w:cs="Verdana"/>
            <w:b/>
            <w:bCs/>
            <w:sz w:val="14"/>
            <w:szCs w:val="14"/>
          </w:rPr>
          <w:t>RatioLiteral</w:t>
        </w:r>
      </w:hyperlink>
      <w:r>
        <w:rPr>
          <w:rStyle w:val="XMLSourceMarkup"/>
          <w:rFonts w:ascii="Verdana" w:hAnsi="Verdana" w:cs="Verdana"/>
          <w:sz w:val="16"/>
          <w:szCs w:val="16"/>
        </w:rPr>
        <w:t>"&gt;</w:t>
      </w:r>
    </w:p>
    <w:p w14:paraId="5EB880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71B33F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9A4715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49D6A8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29" w:history="1">
        <w:r>
          <w:rPr>
            <w:rStyle w:val="Underline"/>
            <w:rFonts w:ascii="Verdana" w:hAnsi="Verdana" w:cs="Verdana"/>
            <w:b/>
            <w:bCs/>
            <w:sz w:val="14"/>
            <w:szCs w:val="14"/>
          </w:rPr>
          <w:t>numer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dt:QTY</w:t>
        </w:r>
      </w:hyperlink>
      <w:r>
        <w:rPr>
          <w:rStyle w:val="XMLSourceMarkup"/>
          <w:rFonts w:ascii="Verdana" w:hAnsi="Verdana" w:cs="Verdana"/>
          <w:sz w:val="16"/>
          <w:szCs w:val="16"/>
        </w:rPr>
        <w:t>"/&gt;</w:t>
      </w:r>
    </w:p>
    <w:p w14:paraId="360BA46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0" w:history="1">
        <w:r>
          <w:rPr>
            <w:rStyle w:val="Underline"/>
            <w:rFonts w:ascii="Verdana" w:hAnsi="Verdana" w:cs="Verdana"/>
            <w:b/>
            <w:bCs/>
            <w:sz w:val="14"/>
            <w:szCs w:val="14"/>
          </w:rPr>
          <w:t>denomin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73" w:history="1">
        <w:r>
          <w:rPr>
            <w:rStyle w:val="Underline"/>
            <w:rFonts w:ascii="Verdana" w:hAnsi="Verdana" w:cs="Verdana"/>
            <w:b/>
            <w:bCs/>
            <w:sz w:val="14"/>
            <w:szCs w:val="14"/>
          </w:rPr>
          <w:t>dt:QTY</w:t>
        </w:r>
      </w:hyperlink>
      <w:r>
        <w:rPr>
          <w:rStyle w:val="XMLSourceMarkup"/>
          <w:rFonts w:ascii="Verdana" w:hAnsi="Verdana" w:cs="Verdana"/>
          <w:sz w:val="16"/>
          <w:szCs w:val="16"/>
        </w:rPr>
        <w:t>"/&gt;</w:t>
      </w:r>
    </w:p>
    <w:p w14:paraId="77AF504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BA7582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DECEDE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570E50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70E48E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00" w:name="b1031"/>
      <w:bookmarkEnd w:id="130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32" w:history="1">
        <w:r>
          <w:rPr>
            <w:b w:val="0"/>
            <w:bCs w:val="0"/>
            <w:color w:val="0000FF"/>
            <w:sz w:val="16"/>
            <w:szCs w:val="16"/>
          </w:rPr>
          <w:t>this</w:t>
        </w:r>
      </w:hyperlink>
      <w:r>
        <w:rPr>
          <w:rStyle w:val="NoteFont"/>
          <w:b w:val="0"/>
          <w:bCs w:val="0"/>
          <w:color w:val="000000"/>
        </w:rPr>
        <w:t xml:space="preserve"> component only; 2/3)</w:t>
      </w:r>
    </w:p>
    <w:p w14:paraId="5A0EC0B2" w14:textId="77777777" w:rsidR="00DE734D" w:rsidRDefault="00DE734D" w:rsidP="00DE734D">
      <w:pPr>
        <w:keepNext/>
      </w:pPr>
      <w:r>
        <w:rPr>
          <w:noProof/>
          <w:lang w:eastAsia="en-US"/>
        </w:rPr>
        <w:drawing>
          <wp:inline distT="0" distB="0" distL="0" distR="0" wp14:anchorId="01D621BF" wp14:editId="0ED94EF7">
            <wp:extent cx="152400" cy="95250"/>
            <wp:effectExtent l="0" t="0" r="0" b="0"/>
            <wp:docPr id="595" name="Picture 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numerator</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37C03EC2" w14:textId="77777777" w:rsidTr="00DE734D">
        <w:tc>
          <w:tcPr>
            <w:tcW w:w="0" w:type="auto"/>
            <w:tcBorders>
              <w:top w:val="nil"/>
              <w:left w:val="nil"/>
              <w:bottom w:val="nil"/>
              <w:right w:val="nil"/>
            </w:tcBorders>
          </w:tcPr>
          <w:p w14:paraId="0303482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FF3D1B1" w14:textId="77777777" w:rsidR="00DE734D" w:rsidRDefault="00B87B97"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65345F95" w14:textId="77777777" w:rsidR="00DE734D" w:rsidRDefault="00DE734D" w:rsidP="00DE734D">
      <w:pPr>
        <w:widowControl w:val="0"/>
        <w:spacing w:before="160" w:line="14" w:lineRule="auto"/>
        <w:ind w:left="720"/>
        <w:rPr>
          <w:sz w:val="2"/>
          <w:szCs w:val="2"/>
        </w:rPr>
      </w:pPr>
    </w:p>
    <w:p w14:paraId="2543BF6E" w14:textId="77777777" w:rsidR="00DE734D" w:rsidRDefault="00DE734D" w:rsidP="00DE734D">
      <w:pPr>
        <w:spacing w:after="160"/>
        <w:ind w:left="720"/>
        <w:rPr>
          <w:rStyle w:val="AnnotationSmaller"/>
        </w:rPr>
      </w:pPr>
      <w:r>
        <w:rPr>
          <w:rStyle w:val="AnnotationSmaller"/>
        </w:rPr>
        <w:t>The quantity that is being divided in the rati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15BF6C7E"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3313B2C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30DEF63"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6BB1E793"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numerator</w:t>
            </w:r>
            <w:r>
              <w:rPr>
                <w:rStyle w:val="XMLRepMarkup"/>
                <w:rFonts w:ascii="Courier New" w:hAnsi="Courier New" w:cs="Courier New"/>
                <w:sz w:val="14"/>
                <w:szCs w:val="14"/>
              </w:rPr>
              <w:t>/&gt;</w:t>
            </w:r>
          </w:p>
        </w:tc>
      </w:tr>
    </w:tbl>
    <w:p w14:paraId="68A55B8A" w14:textId="77777777" w:rsidR="00DE734D" w:rsidRDefault="00DE734D" w:rsidP="00DE734D">
      <w:pPr>
        <w:widowControl w:val="0"/>
        <w:pBdr>
          <w:top w:val="dotted" w:sz="12" w:space="0" w:color="B2B2B2"/>
        </w:pBdr>
        <w:spacing w:before="240" w:after="160" w:line="14" w:lineRule="auto"/>
        <w:rPr>
          <w:sz w:val="2"/>
          <w:szCs w:val="2"/>
        </w:rPr>
      </w:pPr>
    </w:p>
    <w:p w14:paraId="2AB5AE47" w14:textId="77777777" w:rsidR="00DE734D" w:rsidRDefault="00DE734D" w:rsidP="00DE734D">
      <w:pPr>
        <w:keepNext/>
      </w:pPr>
      <w:bookmarkStart w:id="1301" w:name="b1030"/>
      <w:bookmarkStart w:id="1302" w:name="b1029"/>
      <w:bookmarkEnd w:id="1301"/>
      <w:bookmarkEnd w:id="1302"/>
      <w:r>
        <w:rPr>
          <w:noProof/>
          <w:lang w:eastAsia="en-US"/>
        </w:rPr>
        <w:drawing>
          <wp:inline distT="0" distB="0" distL="0" distR="0" wp14:anchorId="41B72483" wp14:editId="2A008AB6">
            <wp:extent cx="152400" cy="95250"/>
            <wp:effectExtent l="0" t="0" r="0" b="0"/>
            <wp:docPr id="596" name="Picture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nominator</w:t>
      </w:r>
    </w:p>
    <w:tbl>
      <w:tblPr>
        <w:tblW w:w="0" w:type="auto"/>
        <w:tblInd w:w="710" w:type="dxa"/>
        <w:tblCellMar>
          <w:left w:w="0" w:type="dxa"/>
          <w:right w:w="0" w:type="dxa"/>
        </w:tblCellMar>
        <w:tblLook w:val="0000" w:firstRow="0" w:lastRow="0" w:firstColumn="0" w:lastColumn="0" w:noHBand="0" w:noVBand="0"/>
      </w:tblPr>
      <w:tblGrid>
        <w:gridCol w:w="567"/>
        <w:gridCol w:w="2360"/>
      </w:tblGrid>
      <w:tr w:rsidR="00DE734D" w14:paraId="269C2587" w14:textId="77777777" w:rsidTr="00DE734D">
        <w:tc>
          <w:tcPr>
            <w:tcW w:w="0" w:type="auto"/>
            <w:tcBorders>
              <w:top w:val="nil"/>
              <w:left w:val="nil"/>
              <w:bottom w:val="nil"/>
              <w:right w:val="nil"/>
            </w:tcBorders>
          </w:tcPr>
          <w:p w14:paraId="16EB97E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2F8F5F" w14:textId="77777777" w:rsidR="00DE734D" w:rsidRDefault="00B87B97" w:rsidP="00DE734D">
            <w:pPr>
              <w:pStyle w:val="PropertyValue"/>
              <w:rPr>
                <w:color w:val="000000"/>
              </w:rPr>
            </w:pPr>
            <w:hyperlink w:anchor="b173" w:history="1">
              <w:r w:rsidR="00DE734D">
                <w:rPr>
                  <w:rStyle w:val="CodeSmaller"/>
                  <w:i/>
                  <w:iCs/>
                  <w:color w:val="0000FF"/>
                </w:rPr>
                <w:t>dt:Q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73</w:instrText>
            </w:r>
            <w:r w:rsidR="00DE734D">
              <w:rPr>
                <w:rStyle w:val="PageNumberSmall"/>
                <w:color w:val="000000"/>
              </w:rPr>
              <w:fldChar w:fldCharType="separate"/>
            </w:r>
            <w:r w:rsidR="00D4155B">
              <w:rPr>
                <w:rStyle w:val="PageNumberSmall"/>
                <w:noProof/>
                <w:color w:val="000000"/>
              </w:rPr>
              <w:t>121</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4F5862BD" w14:textId="77777777" w:rsidR="00DE734D" w:rsidRDefault="00DE734D" w:rsidP="00DE734D">
      <w:pPr>
        <w:widowControl w:val="0"/>
        <w:spacing w:before="160" w:line="14" w:lineRule="auto"/>
        <w:ind w:left="720"/>
        <w:rPr>
          <w:sz w:val="2"/>
          <w:szCs w:val="2"/>
        </w:rPr>
      </w:pPr>
    </w:p>
    <w:p w14:paraId="0CD0DD6E" w14:textId="77777777" w:rsidR="00DE734D" w:rsidRDefault="00DE734D" w:rsidP="00DE734D">
      <w:pPr>
        <w:spacing w:after="160"/>
        <w:ind w:left="720"/>
        <w:rPr>
          <w:rStyle w:val="AnnotationSmaller"/>
        </w:rPr>
      </w:pPr>
      <w:r>
        <w:rPr>
          <w:rStyle w:val="AnnotationSmaller"/>
        </w:rPr>
        <w:t>The quantity that divides the numerator in the ratio.</w:t>
      </w:r>
      <w:r>
        <w:rPr>
          <w:rStyle w:val="AnnotationSmaller"/>
        </w:rPr>
        <w:br/>
        <w:t>The denominator SHALL not be zero.</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9501"/>
      </w:tblGrid>
      <w:tr w:rsidR="00DE734D" w14:paraId="71F779EA" w14:textId="77777777" w:rsidTr="00DE734D">
        <w:trPr>
          <w:cantSplit/>
        </w:trPr>
        <w:tc>
          <w:tcPr>
            <w:tcW w:w="5000" w:type="pct"/>
            <w:tcBorders>
              <w:top w:val="single" w:sz="4" w:space="0" w:color="999999"/>
              <w:bottom w:val="nil"/>
            </w:tcBorders>
            <w:shd w:val="clear" w:color="auto" w:fill="F5F5F5"/>
            <w:tcMar>
              <w:left w:w="80" w:type="dxa"/>
              <w:right w:w="80" w:type="dxa"/>
            </w:tcMar>
            <w:vAlign w:val="center"/>
          </w:tcPr>
          <w:p w14:paraId="43CB869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2E54C43" w14:textId="77777777" w:rsidTr="00DE734D">
        <w:trPr>
          <w:cantSplit/>
        </w:trPr>
        <w:tc>
          <w:tcPr>
            <w:tcW w:w="5000" w:type="pct"/>
            <w:tcBorders>
              <w:top w:val="nil"/>
              <w:bottom w:val="single" w:sz="4" w:space="0" w:color="999999"/>
            </w:tcBorders>
            <w:shd w:val="clear" w:color="auto" w:fill="F5F5F5"/>
            <w:tcMar>
              <w:left w:w="80" w:type="dxa"/>
              <w:right w:w="80" w:type="dxa"/>
            </w:tcMar>
            <w:vAlign w:val="center"/>
          </w:tcPr>
          <w:p w14:paraId="3E0CFA26" w14:textId="77777777" w:rsidR="00DE734D" w:rsidRDefault="00DE734D" w:rsidP="00DE734D">
            <w:pPr>
              <w:spacing w:before="80"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nominator</w:t>
            </w:r>
            <w:r>
              <w:rPr>
                <w:rStyle w:val="XMLRepMarkup"/>
                <w:rFonts w:ascii="Courier New" w:hAnsi="Courier New" w:cs="Courier New"/>
                <w:sz w:val="14"/>
                <w:szCs w:val="14"/>
              </w:rPr>
              <w:t>/&gt;</w:t>
            </w:r>
          </w:p>
        </w:tc>
      </w:tr>
    </w:tbl>
    <w:p w14:paraId="01AB729F" w14:textId="77777777" w:rsidR="00DE734D" w:rsidRDefault="00DE734D" w:rsidP="00DE734D">
      <w:pPr>
        <w:widowControl w:val="0"/>
        <w:spacing w:before="400" w:line="14" w:lineRule="auto"/>
        <w:rPr>
          <w:sz w:val="2"/>
          <w:szCs w:val="2"/>
        </w:rPr>
      </w:pPr>
      <w:bookmarkStart w:id="1303" w:name="b1040"/>
      <w:bookmarkEnd w:id="1303"/>
    </w:p>
    <w:p w14:paraId="2958EDCB" w14:textId="77777777" w:rsidR="00DE734D" w:rsidRDefault="00DE734D" w:rsidP="00DE734D">
      <w:pPr>
        <w:widowControl w:val="0"/>
        <w:spacing w:before="400" w:line="14" w:lineRule="auto"/>
        <w:rPr>
          <w:sz w:val="2"/>
          <w:szCs w:val="2"/>
        </w:rPr>
        <w:sectPr w:rsidR="00DE734D">
          <w:headerReference w:type="default" r:id="rId249"/>
          <w:type w:val="continuous"/>
          <w:pgSz w:w="11908" w:h="16833"/>
          <w:pgMar w:top="1137" w:right="849" w:bottom="1137" w:left="849" w:header="561" w:footer="720" w:gutter="0"/>
          <w:cols w:space="720"/>
          <w:noEndnote/>
        </w:sectPr>
      </w:pPr>
    </w:p>
    <w:p w14:paraId="53A748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alInterv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6AB15F6" w14:textId="77777777" w:rsidTr="00DE734D">
        <w:trPr>
          <w:cantSplit/>
        </w:trPr>
        <w:tc>
          <w:tcPr>
            <w:tcW w:w="0" w:type="auto"/>
            <w:tcBorders>
              <w:top w:val="nil"/>
              <w:left w:val="nil"/>
              <w:bottom w:val="nil"/>
              <w:right w:val="nil"/>
            </w:tcBorders>
          </w:tcPr>
          <w:p w14:paraId="53A00EC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E64A8C3"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9FEF439" w14:textId="77777777" w:rsidTr="00DE734D">
        <w:trPr>
          <w:cantSplit/>
        </w:trPr>
        <w:tc>
          <w:tcPr>
            <w:tcW w:w="0" w:type="auto"/>
            <w:tcBorders>
              <w:top w:val="nil"/>
              <w:left w:val="nil"/>
              <w:bottom w:val="nil"/>
              <w:right w:val="nil"/>
            </w:tcBorders>
          </w:tcPr>
          <w:p w14:paraId="5C763F0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F5CE661" w14:textId="77777777" w:rsidR="00DE734D" w:rsidRDefault="00DE734D" w:rsidP="00DE734D">
            <w:pPr>
              <w:pStyle w:val="PropertyValue"/>
              <w:rPr>
                <w:color w:val="000000"/>
              </w:rPr>
            </w:pPr>
            <w:r>
              <w:rPr>
                <w:color w:val="000000"/>
              </w:rPr>
              <w:t>definitions of 4 </w:t>
            </w:r>
            <w:hyperlink w:anchor="b1035" w:history="1">
              <w:r>
                <w:rPr>
                  <w:color w:val="0000FF"/>
                </w:rPr>
                <w:t>attributes</w:t>
              </w:r>
            </w:hyperlink>
          </w:p>
        </w:tc>
      </w:tr>
    </w:tbl>
    <w:p w14:paraId="74EC188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280B99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74F8F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611387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F5C6165"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EABEC96" w14:textId="77777777" w:rsidTr="00DE734D">
        <w:trPr>
          <w:cantSplit/>
        </w:trPr>
        <w:tc>
          <w:tcPr>
            <w:tcW w:w="215" w:type="pct"/>
            <w:tcBorders>
              <w:top w:val="nil"/>
              <w:bottom w:val="nil"/>
              <w:right w:val="nil"/>
            </w:tcBorders>
            <w:shd w:val="clear" w:color="auto" w:fill="F5F5F5"/>
            <w:tcMar>
              <w:left w:w="80" w:type="dxa"/>
            </w:tcMar>
            <w:vAlign w:val="center"/>
          </w:tcPr>
          <w:p w14:paraId="0DB0A9E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7E666F38" w14:textId="77777777" w:rsidTr="00DE734D">
              <w:trPr>
                <w:cantSplit/>
              </w:trPr>
              <w:tc>
                <w:tcPr>
                  <w:tcW w:w="0" w:type="auto"/>
                  <w:noWrap/>
                </w:tcPr>
                <w:p w14:paraId="4D72562F" w14:textId="77777777" w:rsidR="00DE734D" w:rsidRDefault="00B87B97" w:rsidP="00DE734D">
                  <w:pPr>
                    <w:keepNext/>
                    <w:rPr>
                      <w:rStyle w:val="XMLRepAttributeName"/>
                    </w:rPr>
                  </w:pPr>
                  <w:hyperlink w:anchor="b1035" w:history="1">
                    <w:r w:rsidR="00DE734D">
                      <w:rPr>
                        <w:rStyle w:val="Underline"/>
                        <w:rFonts w:ascii="Courier New" w:hAnsi="Courier New" w:cs="Courier New"/>
                        <w:color w:val="990000"/>
                        <w:sz w:val="16"/>
                        <w:szCs w:val="16"/>
                      </w:rPr>
                      <w:t>low</w:t>
                    </w:r>
                  </w:hyperlink>
                </w:p>
              </w:tc>
              <w:tc>
                <w:tcPr>
                  <w:tcW w:w="0" w:type="auto"/>
                </w:tcPr>
                <w:p w14:paraId="3661386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4ABE3790" w14:textId="77777777" w:rsidR="00DE734D" w:rsidRDefault="00DE734D" w:rsidP="00DE734D">
                  <w:pPr>
                    <w:keepNext/>
                    <w:rPr>
                      <w:rStyle w:val="XMLRepValue"/>
                    </w:rPr>
                  </w:pPr>
                  <w:r>
                    <w:rPr>
                      <w:rStyle w:val="XMLRepValue"/>
                    </w:rPr>
                    <w:t>xs:double</w:t>
                  </w:r>
                </w:p>
              </w:tc>
            </w:tr>
            <w:tr w:rsidR="00DE734D" w14:paraId="6DC96751" w14:textId="77777777" w:rsidTr="00DE734D">
              <w:trPr>
                <w:cantSplit/>
              </w:trPr>
              <w:tc>
                <w:tcPr>
                  <w:tcW w:w="0" w:type="auto"/>
                  <w:noWrap/>
                </w:tcPr>
                <w:p w14:paraId="3AC5A45D" w14:textId="77777777" w:rsidR="00DE734D" w:rsidRDefault="00B87B97" w:rsidP="00DE734D">
                  <w:pPr>
                    <w:keepNext/>
                    <w:rPr>
                      <w:rStyle w:val="XMLRepAttributeName"/>
                    </w:rPr>
                  </w:pPr>
                  <w:hyperlink w:anchor="b1036" w:history="1">
                    <w:r w:rsidR="00DE734D">
                      <w:rPr>
                        <w:rStyle w:val="Underline"/>
                        <w:rFonts w:ascii="Courier New" w:hAnsi="Courier New" w:cs="Courier New"/>
                        <w:color w:val="990000"/>
                        <w:sz w:val="16"/>
                        <w:szCs w:val="16"/>
                      </w:rPr>
                      <w:t>high</w:t>
                    </w:r>
                  </w:hyperlink>
                </w:p>
              </w:tc>
              <w:tc>
                <w:tcPr>
                  <w:tcW w:w="0" w:type="auto"/>
                </w:tcPr>
                <w:p w14:paraId="4B3F68B7"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AA101A8" w14:textId="77777777" w:rsidR="00DE734D" w:rsidRDefault="00DE734D" w:rsidP="00DE734D">
                  <w:pPr>
                    <w:keepNext/>
                    <w:rPr>
                      <w:rStyle w:val="XMLRepValue"/>
                    </w:rPr>
                  </w:pPr>
                  <w:r>
                    <w:rPr>
                      <w:rStyle w:val="XMLRepValue"/>
                    </w:rPr>
                    <w:t>xs:double</w:t>
                  </w:r>
                </w:p>
              </w:tc>
            </w:tr>
            <w:tr w:rsidR="00DE734D" w14:paraId="4D3443BB" w14:textId="77777777" w:rsidTr="00DE734D">
              <w:trPr>
                <w:cantSplit/>
              </w:trPr>
              <w:tc>
                <w:tcPr>
                  <w:tcW w:w="0" w:type="auto"/>
                  <w:noWrap/>
                </w:tcPr>
                <w:p w14:paraId="628D6DBC" w14:textId="77777777" w:rsidR="00DE734D" w:rsidRDefault="00B87B97" w:rsidP="00DE734D">
                  <w:pPr>
                    <w:keepNext/>
                    <w:rPr>
                      <w:rStyle w:val="XMLRepAttributeName"/>
                    </w:rPr>
                  </w:pPr>
                  <w:hyperlink w:anchor="b1037" w:history="1">
                    <w:r w:rsidR="00DE734D">
                      <w:rPr>
                        <w:rStyle w:val="Underline"/>
                        <w:rFonts w:ascii="Courier New" w:hAnsi="Courier New" w:cs="Courier New"/>
                        <w:color w:val="990000"/>
                        <w:sz w:val="16"/>
                        <w:szCs w:val="16"/>
                      </w:rPr>
                      <w:t>lowClosed</w:t>
                    </w:r>
                  </w:hyperlink>
                </w:p>
              </w:tc>
              <w:tc>
                <w:tcPr>
                  <w:tcW w:w="0" w:type="auto"/>
                </w:tcPr>
                <w:p w14:paraId="66B7A0EF"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2DA5D049" w14:textId="77777777" w:rsidR="00DE734D" w:rsidRDefault="00DE734D" w:rsidP="00DE734D">
                  <w:pPr>
                    <w:keepNext/>
                    <w:rPr>
                      <w:rStyle w:val="XMLRepValue"/>
                    </w:rPr>
                  </w:pPr>
                  <w:r>
                    <w:rPr>
                      <w:rStyle w:val="XMLRepValue"/>
                    </w:rPr>
                    <w:t>xs:boolean</w:t>
                  </w:r>
                </w:p>
              </w:tc>
            </w:tr>
            <w:tr w:rsidR="00DE734D" w14:paraId="002F0660" w14:textId="77777777" w:rsidTr="00DE734D">
              <w:trPr>
                <w:cantSplit/>
              </w:trPr>
              <w:tc>
                <w:tcPr>
                  <w:tcW w:w="0" w:type="auto"/>
                  <w:noWrap/>
                </w:tcPr>
                <w:p w14:paraId="69173426" w14:textId="77777777" w:rsidR="00DE734D" w:rsidRDefault="00B87B97" w:rsidP="00DE734D">
                  <w:pPr>
                    <w:rPr>
                      <w:rStyle w:val="XMLRepAttributeName"/>
                    </w:rPr>
                  </w:pPr>
                  <w:hyperlink w:anchor="b1038" w:history="1">
                    <w:r w:rsidR="00DE734D">
                      <w:rPr>
                        <w:rStyle w:val="Underline"/>
                        <w:rFonts w:ascii="Courier New" w:hAnsi="Courier New" w:cs="Courier New"/>
                        <w:color w:val="990000"/>
                        <w:sz w:val="16"/>
                        <w:szCs w:val="16"/>
                      </w:rPr>
                      <w:t>highClosed</w:t>
                    </w:r>
                  </w:hyperlink>
                </w:p>
              </w:tc>
              <w:tc>
                <w:tcPr>
                  <w:tcW w:w="0" w:type="auto"/>
                </w:tcPr>
                <w:p w14:paraId="3A38802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498422A" w14:textId="77777777" w:rsidR="00DE734D" w:rsidRDefault="00DE734D" w:rsidP="00DE734D">
                  <w:pPr>
                    <w:rPr>
                      <w:rStyle w:val="XMLRepValue"/>
                    </w:rPr>
                  </w:pPr>
                  <w:r>
                    <w:rPr>
                      <w:rStyle w:val="XMLRepValue"/>
                    </w:rPr>
                    <w:t>xs:boolean</w:t>
                  </w:r>
                </w:p>
              </w:tc>
            </w:tr>
          </w:tbl>
          <w:p w14:paraId="27143E6F" w14:textId="77777777" w:rsidR="00DE734D" w:rsidRDefault="00DE734D" w:rsidP="00DE734D">
            <w:pPr>
              <w:keepNext/>
              <w:widowControl w:val="0"/>
            </w:pPr>
          </w:p>
        </w:tc>
      </w:tr>
      <w:tr w:rsidR="00DE734D" w14:paraId="00CD4709" w14:textId="77777777" w:rsidTr="00DE734D">
        <w:trPr>
          <w:cantSplit/>
        </w:trPr>
        <w:tc>
          <w:tcPr>
            <w:tcW w:w="215" w:type="pct"/>
            <w:tcBorders>
              <w:top w:val="nil"/>
              <w:bottom w:val="nil"/>
              <w:right w:val="nil"/>
            </w:tcBorders>
            <w:shd w:val="clear" w:color="auto" w:fill="F5F5F5"/>
            <w:tcMar>
              <w:left w:w="80" w:type="dxa"/>
            </w:tcMar>
            <w:vAlign w:val="center"/>
          </w:tcPr>
          <w:p w14:paraId="34A00A9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AC20881"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1B49279" w14:textId="77777777" w:rsidTr="00DE734D">
        <w:trPr>
          <w:cantSplit/>
        </w:trPr>
        <w:tc>
          <w:tcPr>
            <w:tcW w:w="215" w:type="pct"/>
            <w:tcBorders>
              <w:top w:val="nil"/>
              <w:bottom w:val="nil"/>
              <w:right w:val="nil"/>
            </w:tcBorders>
            <w:shd w:val="clear" w:color="auto" w:fill="F5F5F5"/>
            <w:tcMar>
              <w:left w:w="80" w:type="dxa"/>
            </w:tcMar>
            <w:vAlign w:val="center"/>
          </w:tcPr>
          <w:p w14:paraId="5E2AD5A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115CB0DF" w14:textId="77777777" w:rsidTr="00DE734D">
              <w:trPr>
                <w:cantSplit/>
              </w:trPr>
              <w:tc>
                <w:tcPr>
                  <w:tcW w:w="0" w:type="auto"/>
                  <w:tcMar>
                    <w:right w:w="40" w:type="dxa"/>
                  </w:tcMar>
                </w:tcPr>
                <w:p w14:paraId="2C530FA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98D6B5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BFA0593" w14:textId="77777777" w:rsidR="00DE734D" w:rsidRDefault="00DE734D" w:rsidP="00DE734D">
            <w:pPr>
              <w:keepNext/>
              <w:widowControl w:val="0"/>
            </w:pPr>
          </w:p>
        </w:tc>
      </w:tr>
      <w:tr w:rsidR="00DE734D" w14:paraId="51EEE3E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763FD0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4AA50E9" w14:textId="77777777" w:rsidR="00DE734D" w:rsidRDefault="00DE734D" w:rsidP="00DE734D">
      <w:pPr>
        <w:pStyle w:val="ListHeading1"/>
        <w:rPr>
          <w:color w:val="000000"/>
        </w:rPr>
      </w:pPr>
      <w:r>
        <w:rPr>
          <w:color w:val="000000"/>
        </w:rPr>
        <w:t>Content Model Elements (1):</w:t>
      </w:r>
    </w:p>
    <w:p w14:paraId="24EEF0BC"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7D9619F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6EDF04" w14:textId="77777777" w:rsidR="00DE734D" w:rsidRDefault="00DE734D" w:rsidP="00DE734D">
      <w:pPr>
        <w:rPr>
          <w:sz w:val="20"/>
          <w:szCs w:val="20"/>
        </w:rPr>
      </w:pPr>
      <w:r>
        <w:rPr>
          <w:sz w:val="20"/>
          <w:szCs w:val="20"/>
        </w:rPr>
        <w:t>The RealIntervalLiteral expression returns a value of type IVL_REAL with the given attributes.</w:t>
      </w:r>
    </w:p>
    <w:p w14:paraId="726E5E9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04" w:name="b1033"/>
      <w:bookmarkEnd w:id="130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3289CA6" w14:textId="77777777" w:rsidTr="00DE734D">
        <w:trPr>
          <w:cantSplit/>
        </w:trPr>
        <w:tc>
          <w:tcPr>
            <w:tcW w:w="10234" w:type="dxa"/>
            <w:shd w:val="clear" w:color="auto" w:fill="F5F5F5"/>
            <w:vAlign w:val="center"/>
          </w:tcPr>
          <w:p w14:paraId="0F3095CA" w14:textId="77777777" w:rsidR="00DE734D" w:rsidRDefault="00DE734D" w:rsidP="00DE734D">
            <w:pPr>
              <w:pStyle w:val="DerivationTreeHeading"/>
              <w:spacing w:before="80"/>
            </w:pPr>
            <w:r>
              <w:t>Type Derivation Tree</w:t>
            </w:r>
          </w:p>
          <w:p w14:paraId="55EF2E6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3D37B2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1D628C7" wp14:editId="3FE75121">
                  <wp:extent cx="142875" cy="133350"/>
                  <wp:effectExtent l="0" t="0" r="9525" b="0"/>
                  <wp:docPr id="597" name="Picture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alIntervalLiteral</w:t>
            </w:r>
          </w:p>
        </w:tc>
      </w:tr>
    </w:tbl>
    <w:p w14:paraId="780E747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05" w:name="b1034"/>
      <w:bookmarkEnd w:id="1305"/>
      <w:r>
        <w:rPr>
          <w:color w:val="000000"/>
        </w:rPr>
        <w:t xml:space="preserve">XML Source </w:t>
      </w:r>
      <w:r>
        <w:rPr>
          <w:rStyle w:val="NoteFont"/>
          <w:b w:val="0"/>
          <w:bCs w:val="0"/>
          <w:color w:val="000000"/>
        </w:rPr>
        <w:t>(w/o annotations (1))</w:t>
      </w:r>
    </w:p>
    <w:p w14:paraId="5D96728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40" w:history="1">
        <w:r>
          <w:rPr>
            <w:rStyle w:val="Underline"/>
            <w:rFonts w:ascii="Verdana" w:hAnsi="Verdana" w:cs="Verdana"/>
            <w:b/>
            <w:bCs/>
            <w:sz w:val="14"/>
            <w:szCs w:val="14"/>
          </w:rPr>
          <w:t>RealIntervalLiteral</w:t>
        </w:r>
      </w:hyperlink>
      <w:r>
        <w:rPr>
          <w:rStyle w:val="XMLSourceMarkup"/>
          <w:rFonts w:ascii="Verdana" w:hAnsi="Verdana" w:cs="Verdana"/>
          <w:sz w:val="16"/>
          <w:szCs w:val="16"/>
        </w:rPr>
        <w:t>"&gt;</w:t>
      </w:r>
    </w:p>
    <w:p w14:paraId="6FB5D1D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40ACB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52E4FD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5"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gt;</w:t>
      </w:r>
    </w:p>
    <w:p w14:paraId="7CB95B1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6"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gt;</w:t>
      </w:r>
    </w:p>
    <w:p w14:paraId="6DE7A05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7"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69FE617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38"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EED55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20003A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98705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1A71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06" w:name="b1039"/>
      <w:bookmarkEnd w:id="130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40" w:history="1">
        <w:r>
          <w:rPr>
            <w:b w:val="0"/>
            <w:bCs w:val="0"/>
            <w:color w:val="0000FF"/>
            <w:sz w:val="16"/>
            <w:szCs w:val="16"/>
          </w:rPr>
          <w:t>this</w:t>
        </w:r>
      </w:hyperlink>
      <w:r>
        <w:rPr>
          <w:rStyle w:val="NoteFont"/>
          <w:b w:val="0"/>
          <w:bCs w:val="0"/>
          <w:color w:val="000000"/>
        </w:rPr>
        <w:t xml:space="preserve"> component only; 4/4)</w:t>
      </w:r>
    </w:p>
    <w:p w14:paraId="2575A931" w14:textId="77777777" w:rsidR="00DE734D" w:rsidRDefault="00DE734D" w:rsidP="00DE734D">
      <w:pPr>
        <w:keepNext/>
      </w:pPr>
      <w:r>
        <w:rPr>
          <w:noProof/>
          <w:lang w:eastAsia="en-US"/>
        </w:rPr>
        <w:drawing>
          <wp:inline distT="0" distB="0" distL="0" distR="0" wp14:anchorId="28203C20" wp14:editId="77AF68FE">
            <wp:extent cx="152400" cy="76200"/>
            <wp:effectExtent l="0" t="0" r="0" b="0"/>
            <wp:docPr id="598" name="Picture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4D791523" w14:textId="77777777" w:rsidTr="00DE734D">
        <w:tc>
          <w:tcPr>
            <w:tcW w:w="0" w:type="auto"/>
            <w:tcBorders>
              <w:top w:val="nil"/>
              <w:left w:val="nil"/>
              <w:bottom w:val="nil"/>
              <w:right w:val="nil"/>
            </w:tcBorders>
          </w:tcPr>
          <w:p w14:paraId="2DE8735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99E002A" w14:textId="77777777" w:rsidR="00DE734D" w:rsidRDefault="00B87B97"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r w:rsidR="00D4155B">
              <w:rPr>
                <w:rStyle w:val="PageNumberSmall"/>
                <w:noProof/>
                <w:color w:val="000000"/>
              </w:rPr>
              <w:t>134</w:t>
            </w:r>
            <w:r w:rsidR="00DE734D">
              <w:rPr>
                <w:rStyle w:val="PageNumberSmall"/>
                <w:color w:val="000000"/>
              </w:rPr>
              <w:fldChar w:fldCharType="end"/>
            </w:r>
            <w:r w:rsidR="00DE734D">
              <w:rPr>
                <w:rStyle w:val="PageNumberSmall"/>
                <w:color w:val="000000"/>
              </w:rPr>
              <w:t>]</w:t>
            </w:r>
          </w:p>
        </w:tc>
      </w:tr>
      <w:tr w:rsidR="00DE734D" w14:paraId="7FA2C1E5" w14:textId="77777777" w:rsidTr="00DE734D">
        <w:tc>
          <w:tcPr>
            <w:tcW w:w="0" w:type="auto"/>
            <w:tcBorders>
              <w:top w:val="nil"/>
              <w:left w:val="nil"/>
              <w:bottom w:val="nil"/>
              <w:right w:val="nil"/>
            </w:tcBorders>
            <w:vAlign w:val="center"/>
          </w:tcPr>
          <w:p w14:paraId="392CBD4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46707CC" w14:textId="77777777" w:rsidR="00DE734D" w:rsidRDefault="00DE734D" w:rsidP="00DE734D">
            <w:pPr>
              <w:pStyle w:val="PropertyValue"/>
              <w:rPr>
                <w:color w:val="000000"/>
              </w:rPr>
            </w:pPr>
            <w:r>
              <w:rPr>
                <w:color w:val="000000"/>
              </w:rPr>
              <w:t>optional</w:t>
            </w:r>
          </w:p>
        </w:tc>
      </w:tr>
    </w:tbl>
    <w:p w14:paraId="21F57584"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748AD687" w14:textId="77777777" w:rsidTr="00DE734D">
        <w:trPr>
          <w:cantSplit/>
        </w:trPr>
        <w:tc>
          <w:tcPr>
            <w:tcW w:w="0" w:type="auto"/>
            <w:shd w:val="clear" w:color="auto" w:fill="F5F5F5"/>
            <w:vAlign w:val="center"/>
          </w:tcPr>
          <w:p w14:paraId="60A9FE3A" w14:textId="77777777" w:rsidR="00DE734D" w:rsidRDefault="00DE734D" w:rsidP="00DE734D">
            <w:pPr>
              <w:spacing w:before="80" w:after="80"/>
              <w:rPr>
                <w:rStyle w:val="CodeSmaller"/>
              </w:rPr>
            </w:pPr>
            <w:r>
              <w:rPr>
                <w:rStyle w:val="CodeSmaller"/>
              </w:rPr>
              <w:t>xs:double</w:t>
            </w:r>
          </w:p>
        </w:tc>
      </w:tr>
    </w:tbl>
    <w:p w14:paraId="0D54E29F" w14:textId="77777777" w:rsidR="00DE734D" w:rsidRDefault="00DE734D" w:rsidP="00DE734D">
      <w:pPr>
        <w:widowControl w:val="0"/>
        <w:pBdr>
          <w:top w:val="dotted" w:sz="12" w:space="0" w:color="B2B2B2"/>
        </w:pBdr>
        <w:spacing w:before="240" w:after="160" w:line="14" w:lineRule="auto"/>
        <w:rPr>
          <w:sz w:val="2"/>
          <w:szCs w:val="2"/>
        </w:rPr>
      </w:pPr>
    </w:p>
    <w:p w14:paraId="0C869EB2" w14:textId="77777777" w:rsidR="00DE734D" w:rsidRDefault="00DE734D" w:rsidP="00DE734D">
      <w:pPr>
        <w:keepNext/>
      </w:pPr>
      <w:bookmarkStart w:id="1307" w:name="b1036"/>
      <w:bookmarkStart w:id="1308" w:name="b1035"/>
      <w:bookmarkEnd w:id="1307"/>
      <w:bookmarkEnd w:id="1308"/>
      <w:r>
        <w:rPr>
          <w:noProof/>
          <w:lang w:eastAsia="en-US"/>
        </w:rPr>
        <w:drawing>
          <wp:inline distT="0" distB="0" distL="0" distR="0" wp14:anchorId="1F5BE285" wp14:editId="230DC0BD">
            <wp:extent cx="152400" cy="76200"/>
            <wp:effectExtent l="0" t="0" r="0" b="0"/>
            <wp:docPr id="599" name="Picture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13EA62E7" w14:textId="77777777" w:rsidTr="00DE734D">
        <w:tc>
          <w:tcPr>
            <w:tcW w:w="0" w:type="auto"/>
            <w:tcBorders>
              <w:top w:val="nil"/>
              <w:left w:val="nil"/>
              <w:bottom w:val="nil"/>
              <w:right w:val="nil"/>
            </w:tcBorders>
          </w:tcPr>
          <w:p w14:paraId="2382B73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8BC1E7C" w14:textId="77777777" w:rsidR="00DE734D" w:rsidRDefault="00B87B97"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r w:rsidR="00D4155B">
              <w:rPr>
                <w:rStyle w:val="PageNumberSmall"/>
                <w:noProof/>
                <w:color w:val="000000"/>
              </w:rPr>
              <w:t>134</w:t>
            </w:r>
            <w:r w:rsidR="00DE734D">
              <w:rPr>
                <w:rStyle w:val="PageNumberSmall"/>
                <w:color w:val="000000"/>
              </w:rPr>
              <w:fldChar w:fldCharType="end"/>
            </w:r>
            <w:r w:rsidR="00DE734D">
              <w:rPr>
                <w:rStyle w:val="PageNumberSmall"/>
                <w:color w:val="000000"/>
              </w:rPr>
              <w:t>]</w:t>
            </w:r>
          </w:p>
        </w:tc>
      </w:tr>
      <w:tr w:rsidR="00DE734D" w14:paraId="4FE9D1F3" w14:textId="77777777" w:rsidTr="00DE734D">
        <w:tc>
          <w:tcPr>
            <w:tcW w:w="0" w:type="auto"/>
            <w:tcBorders>
              <w:top w:val="nil"/>
              <w:left w:val="nil"/>
              <w:bottom w:val="nil"/>
              <w:right w:val="nil"/>
            </w:tcBorders>
            <w:vAlign w:val="center"/>
          </w:tcPr>
          <w:p w14:paraId="21E0E1F4"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4923A8" w14:textId="77777777" w:rsidR="00DE734D" w:rsidRDefault="00DE734D" w:rsidP="00DE734D">
            <w:pPr>
              <w:pStyle w:val="PropertyValue"/>
              <w:rPr>
                <w:color w:val="000000"/>
              </w:rPr>
            </w:pPr>
            <w:r>
              <w:rPr>
                <w:color w:val="000000"/>
              </w:rPr>
              <w:t>optional</w:t>
            </w:r>
          </w:p>
        </w:tc>
      </w:tr>
    </w:tbl>
    <w:p w14:paraId="58284306"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68C51F4B" w14:textId="77777777" w:rsidTr="00DE734D">
        <w:trPr>
          <w:cantSplit/>
        </w:trPr>
        <w:tc>
          <w:tcPr>
            <w:tcW w:w="0" w:type="auto"/>
            <w:shd w:val="clear" w:color="auto" w:fill="F5F5F5"/>
            <w:vAlign w:val="center"/>
          </w:tcPr>
          <w:p w14:paraId="1BA01EAA" w14:textId="77777777" w:rsidR="00DE734D" w:rsidRDefault="00DE734D" w:rsidP="00DE734D">
            <w:pPr>
              <w:spacing w:before="80" w:after="80"/>
              <w:rPr>
                <w:rStyle w:val="CodeSmaller"/>
              </w:rPr>
            </w:pPr>
            <w:r>
              <w:rPr>
                <w:rStyle w:val="CodeSmaller"/>
              </w:rPr>
              <w:t>xs:double</w:t>
            </w:r>
          </w:p>
        </w:tc>
      </w:tr>
    </w:tbl>
    <w:p w14:paraId="6D4E81A5" w14:textId="77777777" w:rsidR="00DE734D" w:rsidRDefault="00DE734D" w:rsidP="00DE734D">
      <w:pPr>
        <w:widowControl w:val="0"/>
        <w:pBdr>
          <w:top w:val="dotted" w:sz="12" w:space="0" w:color="B2B2B2"/>
        </w:pBdr>
        <w:spacing w:before="240" w:after="160" w:line="14" w:lineRule="auto"/>
        <w:rPr>
          <w:sz w:val="2"/>
          <w:szCs w:val="2"/>
        </w:rPr>
      </w:pPr>
    </w:p>
    <w:p w14:paraId="77D08B60" w14:textId="77777777" w:rsidR="00DE734D" w:rsidRDefault="00DE734D" w:rsidP="00DE734D">
      <w:pPr>
        <w:keepNext/>
      </w:pPr>
      <w:bookmarkStart w:id="1309" w:name="b1037"/>
      <w:bookmarkEnd w:id="1309"/>
      <w:r>
        <w:rPr>
          <w:noProof/>
          <w:lang w:eastAsia="en-US"/>
        </w:rPr>
        <w:drawing>
          <wp:inline distT="0" distB="0" distL="0" distR="0" wp14:anchorId="61A7E3E1" wp14:editId="00DE2B0C">
            <wp:extent cx="152400" cy="76200"/>
            <wp:effectExtent l="0" t="0" r="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49969B24" w14:textId="77777777" w:rsidTr="00DE734D">
        <w:tc>
          <w:tcPr>
            <w:tcW w:w="0" w:type="auto"/>
            <w:tcBorders>
              <w:top w:val="nil"/>
              <w:left w:val="nil"/>
              <w:bottom w:val="nil"/>
              <w:right w:val="nil"/>
            </w:tcBorders>
          </w:tcPr>
          <w:p w14:paraId="167FEC9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4A358E8"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7EC5FCA" w14:textId="77777777" w:rsidTr="00DE734D">
        <w:tc>
          <w:tcPr>
            <w:tcW w:w="0" w:type="auto"/>
            <w:tcBorders>
              <w:top w:val="nil"/>
              <w:left w:val="nil"/>
              <w:bottom w:val="nil"/>
              <w:right w:val="nil"/>
            </w:tcBorders>
            <w:vAlign w:val="center"/>
          </w:tcPr>
          <w:p w14:paraId="31CA8C4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27404E3" w14:textId="77777777" w:rsidR="00DE734D" w:rsidRDefault="00DE734D" w:rsidP="00DE734D">
            <w:pPr>
              <w:pStyle w:val="PropertyValue"/>
              <w:rPr>
                <w:color w:val="000000"/>
              </w:rPr>
            </w:pPr>
            <w:r>
              <w:rPr>
                <w:color w:val="000000"/>
              </w:rPr>
              <w:t>optional</w:t>
            </w:r>
          </w:p>
        </w:tc>
      </w:tr>
    </w:tbl>
    <w:p w14:paraId="4223B4BB" w14:textId="77777777" w:rsidR="00DE734D" w:rsidRDefault="00DE734D" w:rsidP="00DE734D">
      <w:pPr>
        <w:widowControl w:val="0"/>
        <w:pBdr>
          <w:top w:val="dotted" w:sz="12" w:space="0" w:color="B2B2B2"/>
        </w:pBdr>
        <w:spacing w:before="240" w:after="160" w:line="14" w:lineRule="auto"/>
        <w:rPr>
          <w:sz w:val="2"/>
          <w:szCs w:val="2"/>
        </w:rPr>
      </w:pPr>
    </w:p>
    <w:p w14:paraId="6ED93695" w14:textId="77777777" w:rsidR="00DE734D" w:rsidRDefault="00DE734D" w:rsidP="00DE734D">
      <w:pPr>
        <w:keepNext/>
      </w:pPr>
      <w:bookmarkStart w:id="1310" w:name="b1038"/>
      <w:bookmarkEnd w:id="1310"/>
      <w:r>
        <w:rPr>
          <w:noProof/>
          <w:lang w:eastAsia="en-US"/>
        </w:rPr>
        <w:drawing>
          <wp:inline distT="0" distB="0" distL="0" distR="0" wp14:anchorId="66262BF2" wp14:editId="6170D2C8">
            <wp:extent cx="152400" cy="76200"/>
            <wp:effectExtent l="0" t="0" r="0" b="0"/>
            <wp:docPr id="601" name="Picture 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D1EDA86" w14:textId="77777777" w:rsidTr="00DE734D">
        <w:tc>
          <w:tcPr>
            <w:tcW w:w="0" w:type="auto"/>
            <w:tcBorders>
              <w:top w:val="nil"/>
              <w:left w:val="nil"/>
              <w:bottom w:val="nil"/>
              <w:right w:val="nil"/>
            </w:tcBorders>
          </w:tcPr>
          <w:p w14:paraId="1E0FEB5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3C524B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72F71A22" w14:textId="77777777" w:rsidTr="00DE734D">
        <w:tc>
          <w:tcPr>
            <w:tcW w:w="0" w:type="auto"/>
            <w:tcBorders>
              <w:top w:val="nil"/>
              <w:left w:val="nil"/>
              <w:bottom w:val="nil"/>
              <w:right w:val="nil"/>
            </w:tcBorders>
            <w:vAlign w:val="center"/>
          </w:tcPr>
          <w:p w14:paraId="43B2102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123BC2F" w14:textId="77777777" w:rsidR="00DE734D" w:rsidRDefault="00DE734D" w:rsidP="00DE734D">
            <w:pPr>
              <w:pStyle w:val="PropertyValue"/>
              <w:rPr>
                <w:color w:val="000000"/>
              </w:rPr>
            </w:pPr>
            <w:r>
              <w:rPr>
                <w:color w:val="000000"/>
              </w:rPr>
              <w:t>optional</w:t>
            </w:r>
          </w:p>
        </w:tc>
      </w:tr>
    </w:tbl>
    <w:p w14:paraId="0CB27A00" w14:textId="77777777" w:rsidR="00DE734D" w:rsidRDefault="00DE734D" w:rsidP="00DE734D">
      <w:pPr>
        <w:widowControl w:val="0"/>
        <w:spacing w:before="400" w:line="14" w:lineRule="auto"/>
        <w:rPr>
          <w:sz w:val="2"/>
          <w:szCs w:val="2"/>
        </w:rPr>
      </w:pPr>
      <w:bookmarkStart w:id="1311" w:name="b1045"/>
      <w:bookmarkEnd w:id="1311"/>
    </w:p>
    <w:p w14:paraId="35FEF7FD" w14:textId="77777777" w:rsidR="00DE734D" w:rsidRDefault="00DE734D" w:rsidP="00DE734D">
      <w:pPr>
        <w:widowControl w:val="0"/>
        <w:spacing w:before="400" w:line="14" w:lineRule="auto"/>
        <w:rPr>
          <w:sz w:val="2"/>
          <w:szCs w:val="2"/>
        </w:rPr>
        <w:sectPr w:rsidR="00DE734D">
          <w:headerReference w:type="default" r:id="rId250"/>
          <w:type w:val="continuous"/>
          <w:pgSz w:w="11908" w:h="16833"/>
          <w:pgMar w:top="1137" w:right="849" w:bottom="1137" w:left="849" w:header="561" w:footer="720" w:gutter="0"/>
          <w:cols w:space="720"/>
          <w:noEndnote/>
        </w:sectPr>
      </w:pPr>
    </w:p>
    <w:p w14:paraId="117C824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a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3E46EE2" w14:textId="77777777" w:rsidTr="00DE734D">
        <w:trPr>
          <w:cantSplit/>
        </w:trPr>
        <w:tc>
          <w:tcPr>
            <w:tcW w:w="0" w:type="auto"/>
            <w:tcBorders>
              <w:top w:val="nil"/>
              <w:left w:val="nil"/>
              <w:bottom w:val="nil"/>
              <w:right w:val="nil"/>
            </w:tcBorders>
          </w:tcPr>
          <w:p w14:paraId="709E775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A55427D"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A86B054" w14:textId="77777777" w:rsidTr="00DE734D">
        <w:trPr>
          <w:cantSplit/>
        </w:trPr>
        <w:tc>
          <w:tcPr>
            <w:tcW w:w="0" w:type="auto"/>
            <w:tcBorders>
              <w:top w:val="nil"/>
              <w:left w:val="nil"/>
              <w:bottom w:val="nil"/>
              <w:right w:val="nil"/>
            </w:tcBorders>
          </w:tcPr>
          <w:p w14:paraId="6D7E93C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BF8955C" w14:textId="77777777" w:rsidR="00DE734D" w:rsidRDefault="00DE734D" w:rsidP="00DE734D">
            <w:pPr>
              <w:pStyle w:val="PropertyValue"/>
              <w:rPr>
                <w:color w:val="000000"/>
              </w:rPr>
            </w:pPr>
            <w:r>
              <w:rPr>
                <w:color w:val="000000"/>
              </w:rPr>
              <w:t>definition of 1 </w:t>
            </w:r>
            <w:hyperlink w:anchor="b1043" w:history="1">
              <w:r>
                <w:rPr>
                  <w:color w:val="0000FF"/>
                </w:rPr>
                <w:t>attribute</w:t>
              </w:r>
            </w:hyperlink>
          </w:p>
        </w:tc>
      </w:tr>
    </w:tbl>
    <w:p w14:paraId="1C27726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E1112F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5D159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28955F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011B63E"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3B34EF3" w14:textId="77777777" w:rsidTr="00DE734D">
        <w:trPr>
          <w:cantSplit/>
        </w:trPr>
        <w:tc>
          <w:tcPr>
            <w:tcW w:w="215" w:type="pct"/>
            <w:tcBorders>
              <w:top w:val="nil"/>
              <w:bottom w:val="nil"/>
              <w:right w:val="nil"/>
            </w:tcBorders>
            <w:shd w:val="clear" w:color="auto" w:fill="F5F5F5"/>
            <w:tcMar>
              <w:left w:w="80" w:type="dxa"/>
            </w:tcMar>
            <w:vAlign w:val="center"/>
          </w:tcPr>
          <w:p w14:paraId="19B4D9A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0DF6522A" w14:textId="77777777" w:rsidTr="00DE734D">
              <w:trPr>
                <w:cantSplit/>
              </w:trPr>
              <w:tc>
                <w:tcPr>
                  <w:tcW w:w="0" w:type="auto"/>
                  <w:noWrap/>
                </w:tcPr>
                <w:p w14:paraId="4A0E9031" w14:textId="77777777" w:rsidR="00DE734D" w:rsidRDefault="00B87B97" w:rsidP="00DE734D">
                  <w:pPr>
                    <w:rPr>
                      <w:rStyle w:val="XMLRepAttributeName"/>
                    </w:rPr>
                  </w:pPr>
                  <w:hyperlink w:anchor="b1043" w:history="1">
                    <w:r w:rsidR="00DE734D">
                      <w:rPr>
                        <w:rStyle w:val="Underline"/>
                        <w:rFonts w:ascii="Courier New" w:hAnsi="Courier New" w:cs="Courier New"/>
                        <w:color w:val="990000"/>
                        <w:sz w:val="16"/>
                        <w:szCs w:val="16"/>
                      </w:rPr>
                      <w:t>value</w:t>
                    </w:r>
                  </w:hyperlink>
                </w:p>
              </w:tc>
              <w:tc>
                <w:tcPr>
                  <w:tcW w:w="0" w:type="auto"/>
                </w:tcPr>
                <w:p w14:paraId="2BBE8E4E"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8660C65" w14:textId="77777777" w:rsidR="00DE734D" w:rsidRDefault="00DE734D" w:rsidP="00DE734D">
                  <w:pPr>
                    <w:rPr>
                      <w:rStyle w:val="XMLRepValue"/>
                    </w:rPr>
                  </w:pPr>
                  <w:r>
                    <w:rPr>
                      <w:rStyle w:val="XMLRepValue"/>
                    </w:rPr>
                    <w:t>xs:double</w:t>
                  </w:r>
                </w:p>
              </w:tc>
            </w:tr>
          </w:tbl>
          <w:p w14:paraId="3DBAD612" w14:textId="77777777" w:rsidR="00DE734D" w:rsidRDefault="00DE734D" w:rsidP="00DE734D">
            <w:pPr>
              <w:keepNext/>
              <w:widowControl w:val="0"/>
            </w:pPr>
          </w:p>
        </w:tc>
      </w:tr>
      <w:tr w:rsidR="00DE734D" w14:paraId="5DEB93DD" w14:textId="77777777" w:rsidTr="00DE734D">
        <w:trPr>
          <w:cantSplit/>
        </w:trPr>
        <w:tc>
          <w:tcPr>
            <w:tcW w:w="215" w:type="pct"/>
            <w:tcBorders>
              <w:top w:val="nil"/>
              <w:bottom w:val="nil"/>
              <w:right w:val="nil"/>
            </w:tcBorders>
            <w:shd w:val="clear" w:color="auto" w:fill="F5F5F5"/>
            <w:tcMar>
              <w:left w:w="80" w:type="dxa"/>
            </w:tcMar>
            <w:vAlign w:val="center"/>
          </w:tcPr>
          <w:p w14:paraId="50E8950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5A9CB5E"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01DF70A" w14:textId="77777777" w:rsidTr="00DE734D">
        <w:trPr>
          <w:cantSplit/>
        </w:trPr>
        <w:tc>
          <w:tcPr>
            <w:tcW w:w="215" w:type="pct"/>
            <w:tcBorders>
              <w:top w:val="nil"/>
              <w:bottom w:val="nil"/>
              <w:right w:val="nil"/>
            </w:tcBorders>
            <w:shd w:val="clear" w:color="auto" w:fill="F5F5F5"/>
            <w:tcMar>
              <w:left w:w="80" w:type="dxa"/>
            </w:tcMar>
            <w:vAlign w:val="center"/>
          </w:tcPr>
          <w:p w14:paraId="3194606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7D56AAC" w14:textId="77777777" w:rsidTr="00DE734D">
              <w:trPr>
                <w:cantSplit/>
              </w:trPr>
              <w:tc>
                <w:tcPr>
                  <w:tcW w:w="0" w:type="auto"/>
                  <w:tcMar>
                    <w:right w:w="40" w:type="dxa"/>
                  </w:tcMar>
                </w:tcPr>
                <w:p w14:paraId="2442FE1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91AE52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316A2519" w14:textId="77777777" w:rsidR="00DE734D" w:rsidRDefault="00DE734D" w:rsidP="00DE734D">
            <w:pPr>
              <w:keepNext/>
              <w:widowControl w:val="0"/>
            </w:pPr>
          </w:p>
        </w:tc>
      </w:tr>
      <w:tr w:rsidR="00DE734D" w14:paraId="608156B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89B150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CE8DA1C" w14:textId="77777777" w:rsidR="00DE734D" w:rsidRDefault="00DE734D" w:rsidP="00DE734D">
      <w:pPr>
        <w:pStyle w:val="ListHeading1"/>
        <w:rPr>
          <w:color w:val="000000"/>
        </w:rPr>
      </w:pPr>
      <w:r>
        <w:rPr>
          <w:color w:val="000000"/>
        </w:rPr>
        <w:t>Content Model Elements (1):</w:t>
      </w:r>
    </w:p>
    <w:p w14:paraId="6C045B61"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7E32981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009984" w14:textId="77777777" w:rsidR="00DE734D" w:rsidRDefault="00DE734D" w:rsidP="00DE734D">
      <w:pPr>
        <w:rPr>
          <w:sz w:val="20"/>
          <w:szCs w:val="20"/>
        </w:rPr>
      </w:pPr>
      <w:r>
        <w:rPr>
          <w:sz w:val="20"/>
          <w:szCs w:val="20"/>
        </w:rPr>
        <w:t>The RealLiteral expression returns a value of type Real with the given attributes.</w:t>
      </w:r>
    </w:p>
    <w:p w14:paraId="100E58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12" w:name="b1041"/>
      <w:bookmarkEnd w:id="13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CA6A7E6" w14:textId="77777777" w:rsidTr="00DE734D">
        <w:trPr>
          <w:cantSplit/>
        </w:trPr>
        <w:tc>
          <w:tcPr>
            <w:tcW w:w="10234" w:type="dxa"/>
            <w:shd w:val="clear" w:color="auto" w:fill="F5F5F5"/>
            <w:vAlign w:val="center"/>
          </w:tcPr>
          <w:p w14:paraId="1177A086" w14:textId="77777777" w:rsidR="00DE734D" w:rsidRDefault="00DE734D" w:rsidP="00DE734D">
            <w:pPr>
              <w:pStyle w:val="DerivationTreeHeading"/>
              <w:spacing w:before="80"/>
            </w:pPr>
            <w:r>
              <w:t>Type Derivation Tree</w:t>
            </w:r>
          </w:p>
          <w:p w14:paraId="3555EF4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CC92BE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0532F3A" wp14:editId="5247A57A">
                  <wp:extent cx="142875" cy="133350"/>
                  <wp:effectExtent l="0" t="0" r="9525" b="0"/>
                  <wp:docPr id="602" name="Picture 6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alLiteral</w:t>
            </w:r>
          </w:p>
        </w:tc>
      </w:tr>
    </w:tbl>
    <w:p w14:paraId="7083C7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13" w:name="b1042"/>
      <w:bookmarkEnd w:id="1313"/>
      <w:r>
        <w:rPr>
          <w:color w:val="000000"/>
        </w:rPr>
        <w:t xml:space="preserve">XML Source </w:t>
      </w:r>
      <w:r>
        <w:rPr>
          <w:rStyle w:val="NoteFont"/>
          <w:b w:val="0"/>
          <w:bCs w:val="0"/>
          <w:color w:val="000000"/>
        </w:rPr>
        <w:t>(w/o annotations (1))</w:t>
      </w:r>
    </w:p>
    <w:p w14:paraId="0A8EDB6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45" w:history="1">
        <w:r>
          <w:rPr>
            <w:rStyle w:val="Underline"/>
            <w:rFonts w:ascii="Verdana" w:hAnsi="Verdana" w:cs="Verdana"/>
            <w:b/>
            <w:bCs/>
            <w:sz w:val="14"/>
            <w:szCs w:val="14"/>
          </w:rPr>
          <w:t>RealLiteral</w:t>
        </w:r>
      </w:hyperlink>
      <w:r>
        <w:rPr>
          <w:rStyle w:val="XMLSourceMarkup"/>
          <w:rFonts w:ascii="Verdana" w:hAnsi="Verdana" w:cs="Verdana"/>
          <w:sz w:val="16"/>
          <w:szCs w:val="16"/>
        </w:rPr>
        <w:t>"&gt;</w:t>
      </w:r>
    </w:p>
    <w:p w14:paraId="258416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58429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FFE90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43"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20" w:history="1">
        <w:r>
          <w:rPr>
            <w:rStyle w:val="Underline"/>
            <w:rFonts w:ascii="Verdana" w:hAnsi="Verdana" w:cs="Verdana"/>
            <w:b/>
            <w:bCs/>
            <w:sz w:val="14"/>
            <w:szCs w:val="14"/>
          </w:rPr>
          <w:t>dt:Decim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3ED6CC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67300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D808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D0469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14" w:name="b1044"/>
      <w:bookmarkEnd w:id="131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45" w:history="1">
        <w:r>
          <w:rPr>
            <w:b w:val="0"/>
            <w:bCs w:val="0"/>
            <w:color w:val="0000FF"/>
            <w:sz w:val="16"/>
            <w:szCs w:val="16"/>
          </w:rPr>
          <w:t>this</w:t>
        </w:r>
      </w:hyperlink>
      <w:r>
        <w:rPr>
          <w:rStyle w:val="NoteFont"/>
          <w:b w:val="0"/>
          <w:bCs w:val="0"/>
          <w:color w:val="000000"/>
        </w:rPr>
        <w:t xml:space="preserve"> component only; 1/1)</w:t>
      </w:r>
    </w:p>
    <w:p w14:paraId="17309527" w14:textId="77777777" w:rsidR="00DE734D" w:rsidRDefault="00DE734D" w:rsidP="00DE734D">
      <w:pPr>
        <w:keepNext/>
      </w:pPr>
      <w:bookmarkStart w:id="1315" w:name="b1043"/>
      <w:bookmarkEnd w:id="1315"/>
      <w:r>
        <w:rPr>
          <w:noProof/>
          <w:lang w:eastAsia="en-US"/>
        </w:rPr>
        <w:drawing>
          <wp:inline distT="0" distB="0" distL="0" distR="0" wp14:anchorId="21A41842" wp14:editId="2F4354C6">
            <wp:extent cx="152400" cy="76200"/>
            <wp:effectExtent l="0" t="0" r="0" b="0"/>
            <wp:docPr id="603" name="Picture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437"/>
      </w:tblGrid>
      <w:tr w:rsidR="00DE734D" w14:paraId="454184FE" w14:textId="77777777" w:rsidTr="00DE734D">
        <w:tc>
          <w:tcPr>
            <w:tcW w:w="0" w:type="auto"/>
            <w:tcBorders>
              <w:top w:val="nil"/>
              <w:left w:val="nil"/>
              <w:bottom w:val="nil"/>
              <w:right w:val="nil"/>
            </w:tcBorders>
          </w:tcPr>
          <w:p w14:paraId="3DD6B68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125768A" w14:textId="77777777" w:rsidR="00DE734D" w:rsidRDefault="00B87B97" w:rsidP="00DE734D">
            <w:pPr>
              <w:pStyle w:val="PropertyValue"/>
              <w:rPr>
                <w:rStyle w:val="PageNumberSmall"/>
                <w:color w:val="000000"/>
              </w:rPr>
            </w:pPr>
            <w:hyperlink w:anchor="b220" w:history="1">
              <w:r w:rsidR="00DE734D">
                <w:rPr>
                  <w:rFonts w:ascii="Courier New" w:hAnsi="Courier New" w:cs="Courier New"/>
                  <w:color w:val="0000FF"/>
                  <w:sz w:val="15"/>
                  <w:szCs w:val="15"/>
                </w:rPr>
                <w:t>dt:Decimal</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20</w:instrText>
            </w:r>
            <w:r w:rsidR="00DE734D">
              <w:rPr>
                <w:rStyle w:val="PageNumberSmall"/>
                <w:color w:val="000000"/>
              </w:rPr>
              <w:fldChar w:fldCharType="separate"/>
            </w:r>
            <w:r w:rsidR="00D4155B">
              <w:rPr>
                <w:rStyle w:val="PageNumberSmall"/>
                <w:noProof/>
                <w:color w:val="000000"/>
              </w:rPr>
              <w:t>134</w:t>
            </w:r>
            <w:r w:rsidR="00DE734D">
              <w:rPr>
                <w:rStyle w:val="PageNumberSmall"/>
                <w:color w:val="000000"/>
              </w:rPr>
              <w:fldChar w:fldCharType="end"/>
            </w:r>
            <w:r w:rsidR="00DE734D">
              <w:rPr>
                <w:rStyle w:val="PageNumberSmall"/>
                <w:color w:val="000000"/>
              </w:rPr>
              <w:t>]</w:t>
            </w:r>
          </w:p>
        </w:tc>
      </w:tr>
      <w:tr w:rsidR="00DE734D" w14:paraId="4409DF4D" w14:textId="77777777" w:rsidTr="00DE734D">
        <w:tc>
          <w:tcPr>
            <w:tcW w:w="0" w:type="auto"/>
            <w:tcBorders>
              <w:top w:val="nil"/>
              <w:left w:val="nil"/>
              <w:bottom w:val="nil"/>
              <w:right w:val="nil"/>
            </w:tcBorders>
            <w:vAlign w:val="center"/>
          </w:tcPr>
          <w:p w14:paraId="7D97DDA9"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61F90FC" w14:textId="77777777" w:rsidR="00DE734D" w:rsidRDefault="00DE734D" w:rsidP="00DE734D">
            <w:pPr>
              <w:pStyle w:val="PropertyValue"/>
              <w:rPr>
                <w:color w:val="000000"/>
              </w:rPr>
            </w:pPr>
            <w:r>
              <w:rPr>
                <w:color w:val="000000"/>
              </w:rPr>
              <w:t>required</w:t>
            </w:r>
          </w:p>
        </w:tc>
      </w:tr>
    </w:tbl>
    <w:p w14:paraId="49C858F3"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4C62506A" w14:textId="77777777" w:rsidTr="00DE734D">
        <w:trPr>
          <w:cantSplit/>
        </w:trPr>
        <w:tc>
          <w:tcPr>
            <w:tcW w:w="0" w:type="auto"/>
            <w:shd w:val="clear" w:color="auto" w:fill="F5F5F5"/>
            <w:vAlign w:val="center"/>
          </w:tcPr>
          <w:p w14:paraId="26094329" w14:textId="77777777" w:rsidR="00DE734D" w:rsidRDefault="00DE734D" w:rsidP="00DE734D">
            <w:pPr>
              <w:spacing w:before="80" w:after="80"/>
              <w:rPr>
                <w:rStyle w:val="CodeSmaller"/>
              </w:rPr>
            </w:pPr>
            <w:r>
              <w:rPr>
                <w:rStyle w:val="CodeSmaller"/>
              </w:rPr>
              <w:t>xs:double</w:t>
            </w:r>
          </w:p>
        </w:tc>
      </w:tr>
    </w:tbl>
    <w:p w14:paraId="72B3C826" w14:textId="77777777" w:rsidR="00DE734D" w:rsidRDefault="00DE734D" w:rsidP="00DE734D">
      <w:pPr>
        <w:widowControl w:val="0"/>
        <w:spacing w:before="400" w:line="14" w:lineRule="auto"/>
        <w:rPr>
          <w:sz w:val="2"/>
          <w:szCs w:val="2"/>
        </w:rPr>
      </w:pPr>
      <w:bookmarkStart w:id="1316" w:name="b1050"/>
      <w:bookmarkEnd w:id="1316"/>
    </w:p>
    <w:p w14:paraId="76124B3E" w14:textId="77777777" w:rsidR="00DE734D" w:rsidRDefault="00DE734D" w:rsidP="00DE734D">
      <w:pPr>
        <w:widowControl w:val="0"/>
        <w:spacing w:before="400" w:line="14" w:lineRule="auto"/>
        <w:rPr>
          <w:sz w:val="2"/>
          <w:szCs w:val="2"/>
        </w:rPr>
        <w:sectPr w:rsidR="00DE734D">
          <w:headerReference w:type="default" r:id="rId251"/>
          <w:type w:val="continuous"/>
          <w:pgSz w:w="11908" w:h="16833"/>
          <w:pgMar w:top="1137" w:right="849" w:bottom="1137" w:left="849" w:header="561" w:footer="720" w:gutter="0"/>
          <w:cols w:space="720"/>
          <w:noEndnote/>
        </w:sectPr>
      </w:pPr>
    </w:p>
    <w:p w14:paraId="36DD8A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mov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DFE716" w14:textId="77777777" w:rsidTr="00DE734D">
        <w:trPr>
          <w:cantSplit/>
        </w:trPr>
        <w:tc>
          <w:tcPr>
            <w:tcW w:w="0" w:type="auto"/>
            <w:tcBorders>
              <w:top w:val="nil"/>
              <w:left w:val="nil"/>
              <w:bottom w:val="nil"/>
              <w:right w:val="nil"/>
            </w:tcBorders>
          </w:tcPr>
          <w:p w14:paraId="6C04F5CC"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568959"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8507F58" w14:textId="77777777" w:rsidTr="00DE734D">
        <w:trPr>
          <w:cantSplit/>
        </w:trPr>
        <w:tc>
          <w:tcPr>
            <w:tcW w:w="0" w:type="auto"/>
            <w:tcBorders>
              <w:top w:val="nil"/>
              <w:left w:val="nil"/>
              <w:bottom w:val="nil"/>
              <w:right w:val="nil"/>
            </w:tcBorders>
          </w:tcPr>
          <w:p w14:paraId="2FB102F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4CBC4FA" w14:textId="77777777" w:rsidR="00DE734D" w:rsidRDefault="00DE734D" w:rsidP="00DE734D">
            <w:pPr>
              <w:pStyle w:val="PropertyValue"/>
              <w:rPr>
                <w:color w:val="000000"/>
              </w:rPr>
            </w:pPr>
            <w:r>
              <w:rPr>
                <w:color w:val="000000"/>
              </w:rPr>
              <w:t>definition of 1 </w:t>
            </w:r>
            <w:hyperlink w:anchor="b1048" w:history="1">
              <w:r>
                <w:rPr>
                  <w:color w:val="0000FF"/>
                </w:rPr>
                <w:t>element</w:t>
              </w:r>
            </w:hyperlink>
          </w:p>
        </w:tc>
      </w:tr>
    </w:tbl>
    <w:p w14:paraId="133202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0849C8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08D1C5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0D45E9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A74E07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62184E3" w14:textId="77777777" w:rsidTr="00DE734D">
        <w:trPr>
          <w:cantSplit/>
        </w:trPr>
        <w:tc>
          <w:tcPr>
            <w:tcW w:w="215" w:type="pct"/>
            <w:tcBorders>
              <w:top w:val="nil"/>
              <w:bottom w:val="nil"/>
              <w:right w:val="nil"/>
            </w:tcBorders>
            <w:shd w:val="clear" w:color="auto" w:fill="F5F5F5"/>
            <w:tcMar>
              <w:left w:w="80" w:type="dxa"/>
            </w:tcMar>
            <w:vAlign w:val="center"/>
          </w:tcPr>
          <w:p w14:paraId="5E3CCDF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636174E5" w14:textId="77777777" w:rsidTr="00DE734D">
              <w:trPr>
                <w:cantSplit/>
              </w:trPr>
              <w:tc>
                <w:tcPr>
                  <w:tcW w:w="0" w:type="auto"/>
                  <w:tcMar>
                    <w:right w:w="40" w:type="dxa"/>
                  </w:tcMar>
                </w:tcPr>
                <w:p w14:paraId="5DB78A0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535FE16"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1048" w:history="1">
                    <w:r>
                      <w:rPr>
                        <w:rFonts w:ascii="Verdana" w:hAnsi="Verdana" w:cs="Verdana"/>
                        <w:color w:val="0000FF"/>
                        <w:sz w:val="18"/>
                        <w:szCs w:val="18"/>
                      </w:rPr>
                      <w:t>actionSentence</w:t>
                    </w:r>
                  </w:hyperlink>
                </w:p>
              </w:tc>
            </w:tr>
          </w:tbl>
          <w:p w14:paraId="2CCE6C67" w14:textId="77777777" w:rsidR="00DE734D" w:rsidRDefault="00DE734D" w:rsidP="00DE734D">
            <w:pPr>
              <w:keepNext/>
              <w:widowControl w:val="0"/>
            </w:pPr>
          </w:p>
        </w:tc>
      </w:tr>
      <w:tr w:rsidR="00DE734D" w14:paraId="7465D63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EF3A74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01D8D4E1"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539"/>
        <w:gridCol w:w="4961"/>
      </w:tblGrid>
      <w:tr w:rsidR="00DE734D" w14:paraId="0A4573D5" w14:textId="77777777" w:rsidTr="00DE734D">
        <w:tc>
          <w:tcPr>
            <w:tcW w:w="0" w:type="auto"/>
            <w:tcBorders>
              <w:top w:val="nil"/>
              <w:left w:val="nil"/>
              <w:bottom w:val="nil"/>
              <w:right w:val="nil"/>
            </w:tcBorders>
          </w:tcPr>
          <w:p w14:paraId="766B72CF" w14:textId="77777777" w:rsidR="00DE734D" w:rsidRDefault="00B87B97"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13205C73" w14:textId="77777777" w:rsidR="00DE734D" w:rsidRDefault="00B87B97" w:rsidP="00DE734D">
            <w:pPr>
              <w:rPr>
                <w:sz w:val="20"/>
                <w:szCs w:val="20"/>
              </w:rPr>
            </w:pPr>
            <w:hyperlink w:anchor="b1048" w:history="1">
              <w:r w:rsidR="00DE734D">
                <w:rPr>
                  <w:color w:val="0000FF"/>
                  <w:sz w:val="20"/>
                  <w:szCs w:val="20"/>
                </w:rPr>
                <w:t>actionSentence</w:t>
              </w:r>
            </w:hyperlink>
            <w:r w:rsidR="00DE734D">
              <w:rPr>
                <w:rStyle w:val="NameModifier"/>
              </w:rPr>
              <w:t xml:space="preserve"> (defined in </w:t>
            </w:r>
            <w:hyperlink w:anchor="b1050" w:history="1">
              <w:r w:rsidR="00DE734D">
                <w:rPr>
                  <w:rStyle w:val="Underline"/>
                  <w:rFonts w:ascii="Verdana" w:hAnsi="Verdana" w:cs="Verdana"/>
                  <w:color w:val="999999"/>
                  <w:sz w:val="14"/>
                  <w:szCs w:val="14"/>
                </w:rPr>
                <w:t>Remov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48</w:instrText>
            </w:r>
            <w:r w:rsidR="00DE734D">
              <w:rPr>
                <w:rStyle w:val="PageNumberSmall"/>
              </w:rPr>
              <w:fldChar w:fldCharType="separate"/>
            </w:r>
            <w:r w:rsidR="00D4155B">
              <w:rPr>
                <w:rStyle w:val="PageNumberSmall"/>
                <w:noProof/>
              </w:rPr>
              <w:t>334</w:t>
            </w:r>
            <w:r w:rsidR="00DE734D">
              <w:rPr>
                <w:rStyle w:val="PageNumberSmall"/>
              </w:rPr>
              <w:fldChar w:fldCharType="end"/>
            </w:r>
            <w:r w:rsidR="00DE734D">
              <w:rPr>
                <w:rStyle w:val="PageNumberSmall"/>
              </w:rPr>
              <w:t>]</w:t>
            </w:r>
            <w:r w:rsidR="00DE734D">
              <w:rPr>
                <w:sz w:val="20"/>
                <w:szCs w:val="20"/>
              </w:rPr>
              <w:t>,</w:t>
            </w:r>
          </w:p>
          <w:p w14:paraId="5B876BE3" w14:textId="77777777" w:rsidR="00DE734D" w:rsidRDefault="00B87B97"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7542C192" w14:textId="77777777" w:rsidR="00DE734D" w:rsidRDefault="00B87B97"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D0903A3" w14:textId="77777777" w:rsidR="00DE734D" w:rsidRDefault="00B87B97"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7DDD58F5" w14:textId="77777777" w:rsidR="00DE734D" w:rsidRDefault="00B87B97"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2FAA998E" w14:textId="77777777" w:rsidR="00DE734D" w:rsidRDefault="00B87B97"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3ED19B74" w14:textId="77777777" w:rsidR="00DE734D" w:rsidRDefault="00B87B97"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r w:rsidR="00D4155B">
              <w:rPr>
                <w:rStyle w:val="PageNumberSmall"/>
                <w:noProof/>
              </w:rPr>
              <w:t>174</w:t>
            </w:r>
            <w:r w:rsidR="00DE734D">
              <w:rPr>
                <w:rStyle w:val="PageNumberSmall"/>
              </w:rPr>
              <w:fldChar w:fldCharType="end"/>
            </w:r>
            <w:r w:rsidR="00DE734D">
              <w:rPr>
                <w:rStyle w:val="PageNumberSmall"/>
              </w:rPr>
              <w:t>]</w:t>
            </w:r>
          </w:p>
        </w:tc>
      </w:tr>
    </w:tbl>
    <w:p w14:paraId="257958D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B512ABC" w14:textId="77777777" w:rsidR="00DE734D" w:rsidRDefault="00DE734D" w:rsidP="00DE734D">
      <w:pPr>
        <w:rPr>
          <w:sz w:val="20"/>
          <w:szCs w:val="20"/>
        </w:rPr>
      </w:pPr>
      <w:r>
        <w:rPr>
          <w:sz w:val="20"/>
          <w:szCs w:val="20"/>
        </w:rPr>
        <w:t>This action removes another proposed action or an</w:t>
      </w:r>
      <w:r>
        <w:rPr>
          <w:sz w:val="20"/>
          <w:szCs w:val="20"/>
        </w:rPr>
        <w:br/>
        <w:t>ongoing action.</w:t>
      </w:r>
    </w:p>
    <w:p w14:paraId="33E13BD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17" w:name="b1046"/>
      <w:bookmarkEnd w:id="131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2C94C0" w14:textId="77777777" w:rsidTr="00DE734D">
        <w:trPr>
          <w:cantSplit/>
        </w:trPr>
        <w:tc>
          <w:tcPr>
            <w:tcW w:w="10234" w:type="dxa"/>
            <w:shd w:val="clear" w:color="auto" w:fill="F5F5F5"/>
            <w:vAlign w:val="center"/>
          </w:tcPr>
          <w:p w14:paraId="62C1CD98" w14:textId="77777777" w:rsidR="00DE734D" w:rsidRDefault="00DE734D" w:rsidP="00DE734D">
            <w:pPr>
              <w:pStyle w:val="DerivationTreeHeading"/>
              <w:spacing w:before="80"/>
            </w:pPr>
            <w:r>
              <w:t>Type Derivation Tree</w:t>
            </w:r>
          </w:p>
          <w:p w14:paraId="3FF93149" w14:textId="77777777" w:rsidR="00DE734D" w:rsidRDefault="00B87B97"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r w:rsidR="00D4155B">
              <w:rPr>
                <w:rStyle w:val="PageNumberSmall"/>
                <w:noProof/>
              </w:rPr>
              <w:t>15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5E49B0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517FDA1" wp14:editId="4469F130">
                  <wp:extent cx="142875" cy="133350"/>
                  <wp:effectExtent l="0" t="0" r="9525" b="0"/>
                  <wp:docPr id="604" name="Picture 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r w:rsidR="00D4155B">
              <w:rPr>
                <w:rStyle w:val="PageNumberSmall"/>
                <w:noProof/>
              </w:rPr>
              <w:t>173</w:t>
            </w:r>
            <w:r>
              <w:rPr>
                <w:rStyle w:val="PageNumberSmall"/>
              </w:rPr>
              <w:fldChar w:fldCharType="end"/>
            </w:r>
            <w:r>
              <w:rPr>
                <w:rStyle w:val="PageNumberSmall"/>
              </w:rPr>
              <w:t>]</w:t>
            </w:r>
            <w:r>
              <w:rPr>
                <w:rStyle w:val="DerivationTreeType"/>
              </w:rPr>
              <w:t xml:space="preserve"> </w:t>
            </w:r>
            <w:r>
              <w:rPr>
                <w:rStyle w:val="DerivationTreeMethod"/>
              </w:rPr>
              <w:t>(extension)</w:t>
            </w:r>
          </w:p>
          <w:p w14:paraId="3E1C4FC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F56A743" wp14:editId="2A5B939A">
                  <wp:extent cx="142875" cy="133350"/>
                  <wp:effectExtent l="0" t="0" r="9525" b="0"/>
                  <wp:docPr id="605" name="Picture 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moveAction</w:t>
            </w:r>
          </w:p>
        </w:tc>
      </w:tr>
    </w:tbl>
    <w:p w14:paraId="4C536A5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18" w:name="b1047"/>
      <w:bookmarkEnd w:id="1318"/>
      <w:r>
        <w:rPr>
          <w:color w:val="000000"/>
        </w:rPr>
        <w:t xml:space="preserve">XML Source </w:t>
      </w:r>
      <w:r>
        <w:rPr>
          <w:rStyle w:val="NoteFont"/>
          <w:b w:val="0"/>
          <w:bCs w:val="0"/>
          <w:color w:val="000000"/>
        </w:rPr>
        <w:t>(w/o annotations (2))</w:t>
      </w:r>
    </w:p>
    <w:p w14:paraId="37231DE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0" w:history="1">
        <w:r>
          <w:rPr>
            <w:rStyle w:val="Underline"/>
            <w:rFonts w:ascii="Verdana" w:hAnsi="Verdana" w:cs="Verdana"/>
            <w:b/>
            <w:bCs/>
            <w:sz w:val="14"/>
            <w:szCs w:val="14"/>
          </w:rPr>
          <w:t>RemoveAction</w:t>
        </w:r>
      </w:hyperlink>
      <w:r>
        <w:rPr>
          <w:rStyle w:val="XMLSourceMarkup"/>
          <w:rFonts w:ascii="Verdana" w:hAnsi="Verdana" w:cs="Verdana"/>
          <w:sz w:val="16"/>
          <w:szCs w:val="16"/>
        </w:rPr>
        <w:t>"&gt;</w:t>
      </w:r>
    </w:p>
    <w:p w14:paraId="593E739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E557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38661530"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47916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48" w:history="1">
        <w:r>
          <w:rPr>
            <w:rStyle w:val="Underline"/>
            <w:rFonts w:ascii="Verdana" w:hAnsi="Verdana" w:cs="Verdana"/>
            <w:b/>
            <w:bCs/>
            <w:sz w:val="14"/>
            <w:szCs w:val="14"/>
          </w:rPr>
          <w:t>actionSent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7A0FFE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685BC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3AB983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FA80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14C35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19" w:name="b1049"/>
      <w:bookmarkEnd w:id="1319"/>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50" w:history="1">
        <w:r>
          <w:rPr>
            <w:b w:val="0"/>
            <w:bCs w:val="0"/>
            <w:color w:val="0000FF"/>
            <w:sz w:val="16"/>
            <w:szCs w:val="16"/>
          </w:rPr>
          <w:t>this</w:t>
        </w:r>
      </w:hyperlink>
      <w:r>
        <w:rPr>
          <w:rStyle w:val="NoteFont"/>
          <w:b w:val="0"/>
          <w:bCs w:val="0"/>
          <w:color w:val="000000"/>
        </w:rPr>
        <w:t xml:space="preserve"> component only; 1/8)</w:t>
      </w:r>
    </w:p>
    <w:p w14:paraId="109613BB" w14:textId="77777777" w:rsidR="00DE734D" w:rsidRDefault="00DE734D" w:rsidP="00DE734D">
      <w:pPr>
        <w:keepNext/>
      </w:pPr>
      <w:bookmarkStart w:id="1320" w:name="b1048"/>
      <w:bookmarkEnd w:id="1320"/>
      <w:r>
        <w:rPr>
          <w:noProof/>
          <w:lang w:eastAsia="en-US"/>
        </w:rPr>
        <w:drawing>
          <wp:inline distT="0" distB="0" distL="0" distR="0" wp14:anchorId="163A41C1" wp14:editId="53F9558A">
            <wp:extent cx="152400" cy="95250"/>
            <wp:effectExtent l="0" t="0" r="0" b="0"/>
            <wp:docPr id="606" name="Picture 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478DCAC" w14:textId="77777777" w:rsidTr="00DE734D">
        <w:tc>
          <w:tcPr>
            <w:tcW w:w="0" w:type="auto"/>
            <w:tcBorders>
              <w:top w:val="nil"/>
              <w:left w:val="nil"/>
              <w:bottom w:val="nil"/>
              <w:right w:val="nil"/>
            </w:tcBorders>
          </w:tcPr>
          <w:p w14:paraId="687FB8D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6E2C3A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BB687C0" w14:textId="77777777" w:rsidR="00DE734D" w:rsidRDefault="00DE734D" w:rsidP="00DE734D">
      <w:pPr>
        <w:widowControl w:val="0"/>
        <w:spacing w:before="160" w:line="14" w:lineRule="auto"/>
        <w:ind w:left="720"/>
        <w:rPr>
          <w:sz w:val="2"/>
          <w:szCs w:val="2"/>
        </w:rPr>
      </w:pPr>
    </w:p>
    <w:p w14:paraId="5482C5B6" w14:textId="77777777" w:rsidR="00DE734D" w:rsidRDefault="00DE734D" w:rsidP="00DE734D">
      <w:pPr>
        <w:spacing w:after="160"/>
        <w:ind w:left="720"/>
        <w:rPr>
          <w:rStyle w:val="AnnotationSmaller"/>
        </w:rPr>
      </w:pPr>
      <w:r>
        <w:rPr>
          <w:rStyle w:val="AnnotationSmaller"/>
        </w:rPr>
        <w:t>The expression must resolve to the action that</w:t>
      </w:r>
      <w:r>
        <w:rPr>
          <w:rStyle w:val="AnnotationSmaller"/>
        </w:rPr>
        <w:br/>
        <w:t>is being remove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19B94B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7E7C5C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AC130C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8A55BD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r w:rsidR="00DE734D" w14:paraId="5B484078" w14:textId="77777777" w:rsidTr="00DE734D">
        <w:trPr>
          <w:cantSplit/>
        </w:trPr>
        <w:tc>
          <w:tcPr>
            <w:tcW w:w="215" w:type="pct"/>
            <w:tcBorders>
              <w:top w:val="nil"/>
              <w:bottom w:val="nil"/>
              <w:right w:val="nil"/>
            </w:tcBorders>
            <w:shd w:val="clear" w:color="auto" w:fill="F5F5F5"/>
            <w:tcMar>
              <w:left w:w="80" w:type="dxa"/>
            </w:tcMar>
            <w:vAlign w:val="center"/>
          </w:tcPr>
          <w:p w14:paraId="40783A4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A131521" w14:textId="77777777" w:rsidTr="00DE734D">
              <w:trPr>
                <w:cantSplit/>
              </w:trPr>
              <w:tc>
                <w:tcPr>
                  <w:tcW w:w="0" w:type="auto"/>
                  <w:tcMar>
                    <w:right w:w="40" w:type="dxa"/>
                  </w:tcMar>
                </w:tcPr>
                <w:p w14:paraId="5F615BC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50C0B1D"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91E524E" w14:textId="77777777" w:rsidR="00DE734D" w:rsidRDefault="00DE734D" w:rsidP="00DE734D">
            <w:pPr>
              <w:keepNext/>
              <w:widowControl w:val="0"/>
            </w:pPr>
          </w:p>
        </w:tc>
      </w:tr>
      <w:tr w:rsidR="00DE734D" w14:paraId="4C0013F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DDE160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3A0AA34D" w14:textId="77777777" w:rsidR="00DE734D" w:rsidRDefault="00DE734D" w:rsidP="00DE734D">
      <w:pPr>
        <w:widowControl w:val="0"/>
        <w:spacing w:before="400" w:line="14" w:lineRule="auto"/>
        <w:rPr>
          <w:sz w:val="2"/>
          <w:szCs w:val="2"/>
        </w:rPr>
      </w:pPr>
      <w:bookmarkStart w:id="1321" w:name="b1063"/>
      <w:bookmarkEnd w:id="1321"/>
    </w:p>
    <w:p w14:paraId="4527A022" w14:textId="77777777" w:rsidR="00DE734D" w:rsidRDefault="00DE734D" w:rsidP="00DE734D">
      <w:pPr>
        <w:widowControl w:val="0"/>
        <w:spacing w:before="400" w:line="14" w:lineRule="auto"/>
        <w:rPr>
          <w:sz w:val="2"/>
          <w:szCs w:val="2"/>
        </w:rPr>
        <w:sectPr w:rsidR="00DE734D">
          <w:headerReference w:type="default" r:id="rId252"/>
          <w:type w:val="continuous"/>
          <w:pgSz w:w="11908" w:h="16833"/>
          <w:pgMar w:top="1137" w:right="849" w:bottom="1137" w:left="849" w:header="561" w:footer="720" w:gutter="0"/>
          <w:cols w:space="720"/>
          <w:noEndnote/>
        </w:sectPr>
      </w:pPr>
    </w:p>
    <w:p w14:paraId="1C3706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questBase"</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1D8F1DB6" w14:textId="77777777" w:rsidTr="00DE734D">
        <w:trPr>
          <w:cantSplit/>
        </w:trPr>
        <w:tc>
          <w:tcPr>
            <w:tcW w:w="0" w:type="auto"/>
            <w:tcBorders>
              <w:top w:val="nil"/>
              <w:left w:val="nil"/>
              <w:bottom w:val="nil"/>
              <w:right w:val="nil"/>
            </w:tcBorders>
          </w:tcPr>
          <w:p w14:paraId="05F0086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480000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84F0602" w14:textId="77777777" w:rsidTr="00DE734D">
        <w:trPr>
          <w:cantSplit/>
        </w:trPr>
        <w:tc>
          <w:tcPr>
            <w:tcW w:w="0" w:type="auto"/>
            <w:tcBorders>
              <w:top w:val="nil"/>
              <w:left w:val="nil"/>
              <w:bottom w:val="nil"/>
              <w:right w:val="nil"/>
            </w:tcBorders>
          </w:tcPr>
          <w:p w14:paraId="167395ED"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6B4B7186"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3AD9537A" w14:textId="77777777" w:rsidTr="00DE734D">
        <w:trPr>
          <w:cantSplit/>
        </w:trPr>
        <w:tc>
          <w:tcPr>
            <w:tcW w:w="0" w:type="auto"/>
            <w:tcBorders>
              <w:top w:val="nil"/>
              <w:left w:val="nil"/>
              <w:bottom w:val="nil"/>
              <w:right w:val="nil"/>
            </w:tcBorders>
          </w:tcPr>
          <w:p w14:paraId="1AA65CF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B4901DC" w14:textId="77777777" w:rsidR="00DE734D" w:rsidRDefault="00DE734D" w:rsidP="00DE734D">
            <w:pPr>
              <w:pStyle w:val="PropertyValue"/>
              <w:rPr>
                <w:color w:val="000000"/>
              </w:rPr>
            </w:pPr>
            <w:r>
              <w:rPr>
                <w:color w:val="000000"/>
              </w:rPr>
              <w:t>definitions of 7 </w:t>
            </w:r>
            <w:hyperlink w:anchor="b1053" w:history="1">
              <w:r>
                <w:rPr>
                  <w:color w:val="0000FF"/>
                </w:rPr>
                <w:t>attributes</w:t>
              </w:r>
            </w:hyperlink>
            <w:r>
              <w:rPr>
                <w:color w:val="000000"/>
              </w:rPr>
              <w:t>, 1 </w:t>
            </w:r>
            <w:hyperlink w:anchor="b1061" w:history="1">
              <w:r>
                <w:rPr>
                  <w:color w:val="0000FF"/>
                </w:rPr>
                <w:t>element</w:t>
              </w:r>
            </w:hyperlink>
          </w:p>
        </w:tc>
      </w:tr>
    </w:tbl>
    <w:p w14:paraId="3E64413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6046AA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726C947"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CAA5B0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7C7BE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16E2A7A" w14:textId="77777777" w:rsidTr="00DE734D">
        <w:trPr>
          <w:cantSplit/>
        </w:trPr>
        <w:tc>
          <w:tcPr>
            <w:tcW w:w="215" w:type="pct"/>
            <w:tcBorders>
              <w:top w:val="nil"/>
              <w:bottom w:val="nil"/>
              <w:right w:val="nil"/>
            </w:tcBorders>
            <w:shd w:val="clear" w:color="auto" w:fill="F5F5F5"/>
            <w:tcMar>
              <w:left w:w="80" w:type="dxa"/>
            </w:tcMar>
            <w:vAlign w:val="center"/>
          </w:tcPr>
          <w:p w14:paraId="6E7417E0"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057"/>
              <w:gridCol w:w="433"/>
              <w:gridCol w:w="8221"/>
            </w:tblGrid>
            <w:tr w:rsidR="00DE734D" w14:paraId="6A500523" w14:textId="77777777" w:rsidTr="00DE734D">
              <w:trPr>
                <w:cantSplit/>
              </w:trPr>
              <w:tc>
                <w:tcPr>
                  <w:tcW w:w="0" w:type="auto"/>
                  <w:noWrap/>
                </w:tcPr>
                <w:p w14:paraId="76C4ECE0" w14:textId="77777777" w:rsidR="00DE734D" w:rsidRDefault="00B87B97" w:rsidP="00DE734D">
                  <w:pPr>
                    <w:keepNext/>
                    <w:rPr>
                      <w:rStyle w:val="XMLRepAttributeName"/>
                    </w:rPr>
                  </w:pPr>
                  <w:hyperlink w:anchor="b1053" w:history="1">
                    <w:r w:rsidR="00DE734D">
                      <w:rPr>
                        <w:rStyle w:val="Underline"/>
                        <w:rFonts w:ascii="Courier New" w:hAnsi="Courier New" w:cs="Courier New"/>
                        <w:color w:val="990000"/>
                        <w:sz w:val="16"/>
                        <w:szCs w:val="16"/>
                      </w:rPr>
                      <w:t>scope</w:t>
                    </w:r>
                  </w:hyperlink>
                </w:p>
              </w:tc>
              <w:tc>
                <w:tcPr>
                  <w:tcW w:w="0" w:type="auto"/>
                </w:tcPr>
                <w:p w14:paraId="7BC03AF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8A41897" w14:textId="77777777" w:rsidR="00DE734D" w:rsidRDefault="00DE734D" w:rsidP="00DE734D">
                  <w:pPr>
                    <w:keepNext/>
                    <w:rPr>
                      <w:rStyle w:val="XMLRepValue"/>
                    </w:rPr>
                  </w:pPr>
                  <w:r>
                    <w:rPr>
                      <w:rStyle w:val="XMLRepValue"/>
                    </w:rPr>
                    <w:t>xs:string</w:t>
                  </w:r>
                </w:p>
              </w:tc>
            </w:tr>
            <w:tr w:rsidR="00DE734D" w14:paraId="5173CFAB" w14:textId="77777777" w:rsidTr="00DE734D">
              <w:trPr>
                <w:cantSplit/>
              </w:trPr>
              <w:tc>
                <w:tcPr>
                  <w:tcW w:w="0" w:type="auto"/>
                  <w:noWrap/>
                </w:tcPr>
                <w:p w14:paraId="1AE1F6F8" w14:textId="77777777" w:rsidR="00DE734D" w:rsidRDefault="00B87B97" w:rsidP="00DE734D">
                  <w:pPr>
                    <w:keepNext/>
                    <w:rPr>
                      <w:rStyle w:val="XMLRepAttributeName"/>
                    </w:rPr>
                  </w:pPr>
                  <w:hyperlink w:anchor="b1054" w:history="1">
                    <w:r w:rsidR="00DE734D">
                      <w:rPr>
                        <w:rStyle w:val="Underline"/>
                        <w:rFonts w:ascii="Courier New" w:hAnsi="Courier New" w:cs="Courier New"/>
                        <w:color w:val="990000"/>
                        <w:sz w:val="16"/>
                        <w:szCs w:val="16"/>
                      </w:rPr>
                      <w:t>cardinality</w:t>
                    </w:r>
                  </w:hyperlink>
                </w:p>
              </w:tc>
              <w:tc>
                <w:tcPr>
                  <w:tcW w:w="0" w:type="auto"/>
                </w:tcPr>
                <w:p w14:paraId="69CC471B"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CD0CDCB"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Singl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ltiple</w:t>
                  </w:r>
                  <w:r>
                    <w:rPr>
                      <w:rStyle w:val="XMLRepMarkup"/>
                      <w:rFonts w:ascii="Courier New" w:hAnsi="Courier New" w:cs="Courier New"/>
                      <w:sz w:val="16"/>
                      <w:szCs w:val="16"/>
                    </w:rPr>
                    <w:t>"</w:t>
                  </w:r>
                  <w:r>
                    <w:rPr>
                      <w:rStyle w:val="XMLRepValue"/>
                    </w:rPr>
                    <w:t>)</w:t>
                  </w:r>
                </w:p>
              </w:tc>
            </w:tr>
            <w:tr w:rsidR="00DE734D" w14:paraId="4681114A" w14:textId="77777777" w:rsidTr="00DE734D">
              <w:trPr>
                <w:cantSplit/>
              </w:trPr>
              <w:tc>
                <w:tcPr>
                  <w:tcW w:w="0" w:type="auto"/>
                  <w:noWrap/>
                </w:tcPr>
                <w:p w14:paraId="62F2B4AD" w14:textId="77777777" w:rsidR="00DE734D" w:rsidRDefault="00B87B97" w:rsidP="00DE734D">
                  <w:pPr>
                    <w:keepNext/>
                    <w:rPr>
                      <w:rStyle w:val="XMLRepAttributeName"/>
                    </w:rPr>
                  </w:pPr>
                  <w:hyperlink w:anchor="b1055" w:history="1">
                    <w:r w:rsidR="00DE734D">
                      <w:rPr>
                        <w:rStyle w:val="Underline"/>
                        <w:rFonts w:ascii="Courier New" w:hAnsi="Courier New" w:cs="Courier New"/>
                        <w:color w:val="990000"/>
                        <w:sz w:val="16"/>
                        <w:szCs w:val="16"/>
                      </w:rPr>
                      <w:t>dataType</w:t>
                    </w:r>
                  </w:hyperlink>
                </w:p>
              </w:tc>
              <w:tc>
                <w:tcPr>
                  <w:tcW w:w="0" w:type="auto"/>
                </w:tcPr>
                <w:p w14:paraId="140A3DB9"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7EE92C2" w14:textId="77777777" w:rsidR="00DE734D" w:rsidRDefault="00DE734D" w:rsidP="00DE734D">
                  <w:pPr>
                    <w:keepNext/>
                    <w:rPr>
                      <w:rStyle w:val="XMLRepValue"/>
                    </w:rPr>
                  </w:pPr>
                  <w:r>
                    <w:rPr>
                      <w:rStyle w:val="XMLRepValue"/>
                    </w:rPr>
                    <w:t>xs:QName</w:t>
                  </w:r>
                </w:p>
              </w:tc>
            </w:tr>
            <w:tr w:rsidR="00DE734D" w14:paraId="6F86DAAA" w14:textId="77777777" w:rsidTr="00DE734D">
              <w:trPr>
                <w:cantSplit/>
              </w:trPr>
              <w:tc>
                <w:tcPr>
                  <w:tcW w:w="0" w:type="auto"/>
                  <w:noWrap/>
                </w:tcPr>
                <w:p w14:paraId="6081248A" w14:textId="77777777" w:rsidR="00DE734D" w:rsidRDefault="00B87B97" w:rsidP="00DE734D">
                  <w:pPr>
                    <w:keepNext/>
                    <w:rPr>
                      <w:rStyle w:val="XMLRepAttributeName"/>
                    </w:rPr>
                  </w:pPr>
                  <w:hyperlink w:anchor="b1056" w:history="1">
                    <w:r w:rsidR="00DE734D">
                      <w:rPr>
                        <w:rStyle w:val="Underline"/>
                        <w:rFonts w:ascii="Courier New" w:hAnsi="Courier New" w:cs="Courier New"/>
                        <w:color w:val="990000"/>
                        <w:sz w:val="16"/>
                        <w:szCs w:val="16"/>
                      </w:rPr>
                      <w:t>templateId</w:t>
                    </w:r>
                  </w:hyperlink>
                </w:p>
              </w:tc>
              <w:tc>
                <w:tcPr>
                  <w:tcW w:w="0" w:type="auto"/>
                </w:tcPr>
                <w:p w14:paraId="5563A81C"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B351C2D" w14:textId="77777777" w:rsidR="00DE734D" w:rsidRDefault="00DE734D" w:rsidP="00DE734D">
                  <w:pPr>
                    <w:keepNext/>
                    <w:rPr>
                      <w:rStyle w:val="XMLRepValue"/>
                    </w:rPr>
                  </w:pPr>
                  <w:r>
                    <w:rPr>
                      <w:rStyle w:val="XMLRepValue"/>
                    </w:rPr>
                    <w:t>xs:string</w:t>
                  </w:r>
                </w:p>
              </w:tc>
            </w:tr>
            <w:tr w:rsidR="00DE734D" w14:paraId="3A58E6D4" w14:textId="77777777" w:rsidTr="00DE734D">
              <w:trPr>
                <w:cantSplit/>
              </w:trPr>
              <w:tc>
                <w:tcPr>
                  <w:tcW w:w="0" w:type="auto"/>
                  <w:noWrap/>
                </w:tcPr>
                <w:p w14:paraId="237F9063" w14:textId="77777777" w:rsidR="00DE734D" w:rsidRDefault="00B87B97" w:rsidP="00DE734D">
                  <w:pPr>
                    <w:keepNext/>
                    <w:rPr>
                      <w:rStyle w:val="XMLRepAttributeName"/>
                    </w:rPr>
                  </w:pPr>
                  <w:hyperlink w:anchor="b1057" w:history="1">
                    <w:r w:rsidR="00DE734D">
                      <w:rPr>
                        <w:rStyle w:val="Underline"/>
                        <w:rFonts w:ascii="Courier New" w:hAnsi="Courier New" w:cs="Courier New"/>
                        <w:color w:val="990000"/>
                        <w:sz w:val="16"/>
                        <w:szCs w:val="16"/>
                      </w:rPr>
                      <w:t>idProperty</w:t>
                    </w:r>
                  </w:hyperlink>
                </w:p>
              </w:tc>
              <w:tc>
                <w:tcPr>
                  <w:tcW w:w="0" w:type="auto"/>
                </w:tcPr>
                <w:p w14:paraId="6FD2FDB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C5BD722" w14:textId="77777777" w:rsidR="00DE734D" w:rsidRDefault="00DE734D" w:rsidP="00DE734D">
                  <w:pPr>
                    <w:keepNext/>
                    <w:rPr>
                      <w:rStyle w:val="XMLRepValue"/>
                    </w:rPr>
                  </w:pPr>
                  <w:r>
                    <w:rPr>
                      <w:rStyle w:val="XMLRepValue"/>
                    </w:rPr>
                    <w:t>xs:string</w:t>
                  </w:r>
                </w:p>
              </w:tc>
            </w:tr>
            <w:tr w:rsidR="00DE734D" w14:paraId="2C4AEDA6" w14:textId="77777777" w:rsidTr="00DE734D">
              <w:trPr>
                <w:cantSplit/>
              </w:trPr>
              <w:tc>
                <w:tcPr>
                  <w:tcW w:w="0" w:type="auto"/>
                  <w:noWrap/>
                </w:tcPr>
                <w:p w14:paraId="7F9C24AF" w14:textId="77777777" w:rsidR="00DE734D" w:rsidRDefault="00B87B97" w:rsidP="00DE734D">
                  <w:pPr>
                    <w:keepNext/>
                    <w:rPr>
                      <w:rStyle w:val="XMLRepAttributeName"/>
                    </w:rPr>
                  </w:pPr>
                  <w:hyperlink w:anchor="b1058" w:history="1">
                    <w:r w:rsidR="00DE734D">
                      <w:rPr>
                        <w:rStyle w:val="Underline"/>
                        <w:rFonts w:ascii="Courier New" w:hAnsi="Courier New" w:cs="Courier New"/>
                        <w:color w:val="990000"/>
                        <w:sz w:val="16"/>
                        <w:szCs w:val="16"/>
                      </w:rPr>
                      <w:t>triggerType</w:t>
                    </w:r>
                  </w:hyperlink>
                </w:p>
              </w:tc>
              <w:tc>
                <w:tcPr>
                  <w:tcW w:w="0" w:type="auto"/>
                </w:tcPr>
                <w:p w14:paraId="24384D5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EFB5DD1" w14:textId="77777777" w:rsidR="00DE734D" w:rsidRDefault="00DE734D" w:rsidP="00DE734D">
                  <w:pPr>
                    <w:keepNext/>
                    <w:rPr>
                      <w:rStyle w:val="XMLRepValue"/>
                    </w:rPr>
                  </w:pPr>
                  <w:r>
                    <w:rPr>
                      <w:rStyle w:val="XMLRepValue"/>
                    </w:rPr>
                    <w:t>((</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DataElementAdd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Modifi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Remov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ElementAccessEnded</w:t>
                  </w:r>
                  <w:r>
                    <w:rPr>
                      <w:rStyle w:val="XMLRepMarkup"/>
                      <w:rFonts w:ascii="Courier New" w:hAnsi="Courier New" w:cs="Courier New"/>
                      <w:sz w:val="16"/>
                      <w:szCs w:val="16"/>
                    </w:rPr>
                    <w:t>"</w:t>
                  </w:r>
                  <w:r>
                    <w:rPr>
                      <w:rStyle w:val="XMLRepValue"/>
                    </w:rPr>
                    <w:t>))</w:t>
                  </w:r>
                </w:p>
              </w:tc>
            </w:tr>
            <w:tr w:rsidR="00DE734D" w14:paraId="56D112BC" w14:textId="77777777" w:rsidTr="00DE734D">
              <w:trPr>
                <w:cantSplit/>
              </w:trPr>
              <w:tc>
                <w:tcPr>
                  <w:tcW w:w="0" w:type="auto"/>
                  <w:noWrap/>
                </w:tcPr>
                <w:p w14:paraId="518BC129" w14:textId="77777777" w:rsidR="00DE734D" w:rsidRDefault="00B87B97" w:rsidP="00DE734D">
                  <w:pPr>
                    <w:rPr>
                      <w:rStyle w:val="XMLRepAttributeName"/>
                    </w:rPr>
                  </w:pPr>
                  <w:hyperlink w:anchor="b1059" w:history="1">
                    <w:r w:rsidR="00DE734D">
                      <w:rPr>
                        <w:rStyle w:val="Underline"/>
                        <w:rFonts w:ascii="Courier New" w:hAnsi="Courier New" w:cs="Courier New"/>
                        <w:color w:val="990000"/>
                        <w:sz w:val="16"/>
                        <w:szCs w:val="16"/>
                      </w:rPr>
                      <w:t>isInitial</w:t>
                    </w:r>
                  </w:hyperlink>
                </w:p>
              </w:tc>
              <w:tc>
                <w:tcPr>
                  <w:tcW w:w="0" w:type="auto"/>
                </w:tcPr>
                <w:p w14:paraId="797E2326"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717602A" w14:textId="77777777" w:rsidR="00DE734D" w:rsidRDefault="00DE734D" w:rsidP="00DE734D">
                  <w:pPr>
                    <w:rPr>
                      <w:rStyle w:val="XMLRepMarkup"/>
                      <w:rFonts w:ascii="Courier New" w:hAnsi="Courier New" w:cs="Courier New"/>
                      <w:sz w:val="16"/>
                      <w:szCs w:val="16"/>
                    </w:rPr>
                  </w:pPr>
                  <w:r>
                    <w:rPr>
                      <w:rStyle w:val="XMLRepValue"/>
                    </w:rPr>
                    <w:t xml:space="preserve">xs:boolean : </w:t>
                  </w:r>
                  <w:r>
                    <w:rPr>
                      <w:rStyle w:val="XMLRepMarkup"/>
                      <w:rFonts w:ascii="Courier New" w:hAnsi="Courier New" w:cs="Courier New"/>
                      <w:sz w:val="16"/>
                      <w:szCs w:val="16"/>
                    </w:rPr>
                    <w:t>"</w:t>
                  </w:r>
                  <w:r>
                    <w:rPr>
                      <w:rStyle w:val="XMLRepValue"/>
                    </w:rPr>
                    <w:t>true</w:t>
                  </w:r>
                  <w:r>
                    <w:rPr>
                      <w:rStyle w:val="XMLRepMarkup"/>
                      <w:rFonts w:ascii="Courier New" w:hAnsi="Courier New" w:cs="Courier New"/>
                      <w:sz w:val="16"/>
                      <w:szCs w:val="16"/>
                    </w:rPr>
                    <w:t>"</w:t>
                  </w:r>
                </w:p>
              </w:tc>
            </w:tr>
          </w:tbl>
          <w:p w14:paraId="2DC88A4B" w14:textId="77777777" w:rsidR="00DE734D" w:rsidRDefault="00DE734D" w:rsidP="00DE734D">
            <w:pPr>
              <w:keepNext/>
              <w:widowControl w:val="0"/>
            </w:pPr>
          </w:p>
        </w:tc>
      </w:tr>
      <w:tr w:rsidR="00DE734D" w14:paraId="0BEE7D08" w14:textId="77777777" w:rsidTr="00DE734D">
        <w:trPr>
          <w:cantSplit/>
        </w:trPr>
        <w:tc>
          <w:tcPr>
            <w:tcW w:w="215" w:type="pct"/>
            <w:tcBorders>
              <w:top w:val="nil"/>
              <w:bottom w:val="nil"/>
              <w:right w:val="nil"/>
            </w:tcBorders>
            <w:shd w:val="clear" w:color="auto" w:fill="F5F5F5"/>
            <w:tcMar>
              <w:left w:w="80" w:type="dxa"/>
            </w:tcMar>
            <w:vAlign w:val="center"/>
          </w:tcPr>
          <w:p w14:paraId="7A604B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5B4BF47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37561B80" w14:textId="77777777" w:rsidTr="00DE734D">
        <w:trPr>
          <w:cantSplit/>
        </w:trPr>
        <w:tc>
          <w:tcPr>
            <w:tcW w:w="215" w:type="pct"/>
            <w:tcBorders>
              <w:top w:val="nil"/>
              <w:bottom w:val="nil"/>
              <w:right w:val="nil"/>
            </w:tcBorders>
            <w:shd w:val="clear" w:color="auto" w:fill="F5F5F5"/>
            <w:tcMar>
              <w:left w:w="80" w:type="dxa"/>
            </w:tcMar>
            <w:vAlign w:val="center"/>
          </w:tcPr>
          <w:p w14:paraId="573F62C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57"/>
            </w:tblGrid>
            <w:tr w:rsidR="00DE734D" w14:paraId="5C697D07" w14:textId="77777777" w:rsidTr="00DE734D">
              <w:trPr>
                <w:cantSplit/>
              </w:trPr>
              <w:tc>
                <w:tcPr>
                  <w:tcW w:w="0" w:type="auto"/>
                  <w:tcMar>
                    <w:right w:w="40" w:type="dxa"/>
                  </w:tcMar>
                </w:tcPr>
                <w:p w14:paraId="35BDB2C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9805C8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61" w:history="1">
                    <w:r w:rsidR="00DE734D">
                      <w:rPr>
                        <w:rFonts w:ascii="Verdana" w:hAnsi="Verdana" w:cs="Verdana"/>
                        <w:color w:val="0000FF"/>
                        <w:sz w:val="18"/>
                        <w:szCs w:val="18"/>
                      </w:rPr>
                      <w:t>timeOffset</w:t>
                    </w:r>
                  </w:hyperlink>
                  <w:r w:rsidR="00DE734D">
                    <w:rPr>
                      <w:rStyle w:val="XMLRepContentModel"/>
                    </w:rPr>
                    <w:t>?</w:t>
                  </w:r>
                </w:p>
              </w:tc>
            </w:tr>
          </w:tbl>
          <w:p w14:paraId="55EE7046" w14:textId="77777777" w:rsidR="00DE734D" w:rsidRDefault="00DE734D" w:rsidP="00DE734D">
            <w:pPr>
              <w:keepNext/>
              <w:widowControl w:val="0"/>
            </w:pPr>
          </w:p>
        </w:tc>
      </w:tr>
      <w:tr w:rsidR="00DE734D" w14:paraId="5F7CE18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D69D0D1"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4E4DEC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1622"/>
      </w:tblGrid>
      <w:tr w:rsidR="00DE734D" w14:paraId="0F29C7F8" w14:textId="77777777" w:rsidTr="00DE734D">
        <w:tc>
          <w:tcPr>
            <w:tcW w:w="0" w:type="auto"/>
            <w:tcBorders>
              <w:top w:val="nil"/>
              <w:left w:val="nil"/>
              <w:bottom w:val="nil"/>
              <w:right w:val="nil"/>
            </w:tcBorders>
          </w:tcPr>
          <w:p w14:paraId="6B43068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55E5684" w14:textId="77777777" w:rsidR="00DE734D" w:rsidRDefault="00B87B97" w:rsidP="00DE734D">
            <w:pPr>
              <w:rPr>
                <w:rStyle w:val="PageNumberSmall"/>
              </w:rPr>
            </w:pPr>
            <w:hyperlink w:anchor="b1061" w:history="1">
              <w:r w:rsidR="00DE734D">
                <w:rPr>
                  <w:color w:val="0000FF"/>
                  <w:sz w:val="20"/>
                  <w:szCs w:val="20"/>
                </w:rPr>
                <w:t>timeOffse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61</w:instrText>
            </w:r>
            <w:r w:rsidR="00DE734D">
              <w:rPr>
                <w:rStyle w:val="PageNumberSmall"/>
              </w:rPr>
              <w:fldChar w:fldCharType="separate"/>
            </w:r>
            <w:r w:rsidR="00D4155B">
              <w:rPr>
                <w:rStyle w:val="PageNumberSmall"/>
                <w:noProof/>
              </w:rPr>
              <w:t>336</w:t>
            </w:r>
            <w:r w:rsidR="00DE734D">
              <w:rPr>
                <w:rStyle w:val="PageNumberSmall"/>
              </w:rPr>
              <w:fldChar w:fldCharType="end"/>
            </w:r>
            <w:r w:rsidR="00DE734D">
              <w:rPr>
                <w:rStyle w:val="PageNumberSmall"/>
              </w:rPr>
              <w:t>]</w:t>
            </w:r>
          </w:p>
        </w:tc>
      </w:tr>
    </w:tbl>
    <w:p w14:paraId="50E929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BEB9908" w14:textId="77777777" w:rsidR="00DE734D" w:rsidRDefault="00DE734D" w:rsidP="00DE734D">
      <w:pPr>
        <w:rPr>
          <w:sz w:val="20"/>
          <w:szCs w:val="20"/>
        </w:rPr>
      </w:pPr>
      <w:r>
        <w:rPr>
          <w:sz w:val="20"/>
          <w:szCs w:val="20"/>
        </w:rPr>
        <w:t>The request expression defines the data that will be used by the artifact.</w:t>
      </w:r>
      <w:r>
        <w:rPr>
          <w:sz w:val="20"/>
          <w:szCs w:val="20"/>
        </w:rPr>
        <w:br/>
      </w:r>
      <w:r>
        <w:rPr>
          <w:sz w:val="20"/>
          <w:szCs w:val="20"/>
        </w:rPr>
        <w:br/>
        <w:t>The result of a request is defined to return the same data for subsequent invocations within the same evaluation request. This means in particular that patient data updates made during the evaluation request are not visible to the artifact. In effect, the patient data is a snapshot of the data as of the start of the evaluation. This ensures strict deterministic and functional behavior of the artifact, and allows the implementation engine freedom to cache intermediate results in order to improve performance.</w:t>
      </w:r>
    </w:p>
    <w:p w14:paraId="385A92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22" w:name="b1051"/>
      <w:bookmarkEnd w:id="13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766083" w14:textId="77777777" w:rsidTr="00DE734D">
        <w:trPr>
          <w:cantSplit/>
        </w:trPr>
        <w:tc>
          <w:tcPr>
            <w:tcW w:w="10234" w:type="dxa"/>
            <w:shd w:val="clear" w:color="auto" w:fill="F5F5F5"/>
            <w:vAlign w:val="center"/>
          </w:tcPr>
          <w:p w14:paraId="05A32917" w14:textId="77777777" w:rsidR="00DE734D" w:rsidRDefault="00DE734D" w:rsidP="00DE734D">
            <w:pPr>
              <w:pStyle w:val="DerivationTreeHeading"/>
              <w:spacing w:before="80"/>
            </w:pPr>
            <w:r>
              <w:t>Type Derivation Tree</w:t>
            </w:r>
          </w:p>
          <w:p w14:paraId="5F6C1BB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16F21F4"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1F537377" wp14:editId="5F815806">
                  <wp:extent cx="142875" cy="133350"/>
                  <wp:effectExtent l="0" t="0" r="9525" b="0"/>
                  <wp:docPr id="607" name="Picture 6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RequestBase</w:t>
            </w:r>
          </w:p>
        </w:tc>
      </w:tr>
    </w:tbl>
    <w:p w14:paraId="6B61576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23" w:name="b1052"/>
      <w:bookmarkEnd w:id="1323"/>
      <w:r>
        <w:rPr>
          <w:color w:val="000000"/>
        </w:rPr>
        <w:t xml:space="preserve">XML Source </w:t>
      </w:r>
      <w:r>
        <w:rPr>
          <w:rStyle w:val="NoteFont"/>
          <w:b w:val="0"/>
          <w:bCs w:val="0"/>
          <w:color w:val="000000"/>
        </w:rPr>
        <w:t>(w/o annotations (9))</w:t>
      </w:r>
    </w:p>
    <w:p w14:paraId="1062239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63" w:history="1">
        <w:r>
          <w:rPr>
            <w:rStyle w:val="Underline"/>
            <w:rFonts w:ascii="Verdana" w:hAnsi="Verdana" w:cs="Verdana"/>
            <w:b/>
            <w:bCs/>
            <w:sz w:val="14"/>
            <w:szCs w:val="14"/>
          </w:rPr>
          <w:t>RequestBase</w:t>
        </w:r>
      </w:hyperlink>
      <w:r>
        <w:rPr>
          <w:rStyle w:val="XMLSourceMarkup"/>
          <w:rFonts w:ascii="Verdana" w:hAnsi="Verdana" w:cs="Verdana"/>
          <w:sz w:val="16"/>
          <w:szCs w:val="16"/>
        </w:rPr>
        <w:t>"&gt;</w:t>
      </w:r>
    </w:p>
    <w:p w14:paraId="1FFD362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01309C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56BC79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2D444E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61" w:history="1">
        <w:r>
          <w:rPr>
            <w:rStyle w:val="Underline"/>
            <w:rFonts w:ascii="Verdana" w:hAnsi="Verdana" w:cs="Verdana"/>
            <w:b/>
            <w:bCs/>
            <w:sz w:val="14"/>
            <w:szCs w:val="14"/>
          </w:rPr>
          <w:t>timeOff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463CDA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3D5259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3" w:history="1">
        <w:r>
          <w:rPr>
            <w:rStyle w:val="Underline"/>
            <w:rFonts w:ascii="Verdana" w:hAnsi="Verdana" w:cs="Verdana"/>
            <w:b/>
            <w:bCs/>
            <w:sz w:val="14"/>
            <w:szCs w:val="14"/>
          </w:rPr>
          <w:t>sco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30F9BA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4" w:history="1">
        <w:r>
          <w:rPr>
            <w:rStyle w:val="Underline"/>
            <w:rFonts w:ascii="Verdana" w:hAnsi="Verdana" w:cs="Verdana"/>
            <w:b/>
            <w:bCs/>
            <w:sz w:val="14"/>
            <w:szCs w:val="14"/>
          </w:rPr>
          <w:t>cardinal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52" w:history="1">
        <w:r>
          <w:rPr>
            <w:rStyle w:val="Underline"/>
            <w:rFonts w:ascii="Verdana" w:hAnsi="Verdana" w:cs="Verdana"/>
            <w:b/>
            <w:bCs/>
            <w:sz w:val="14"/>
            <w:szCs w:val="14"/>
          </w:rPr>
          <w:t>RequestCardinal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8D3E77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5" w:history="1">
        <w:r>
          <w:rPr>
            <w:rStyle w:val="Underline"/>
            <w:rFonts w:ascii="Verdana" w:hAnsi="Verdana" w:cs="Verdana"/>
            <w:b/>
            <w:bCs/>
            <w:sz w:val="14"/>
            <w:szCs w:val="14"/>
          </w:rPr>
          <w:t>data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QNam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463426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6" w:history="1">
        <w:r>
          <w:rPr>
            <w:rStyle w:val="Underline"/>
            <w:rFonts w:ascii="Verdana" w:hAnsi="Verdana" w:cs="Verdana"/>
            <w:b/>
            <w:bCs/>
            <w:sz w:val="14"/>
            <w:szCs w:val="14"/>
          </w:rPr>
          <w:t>template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EF74D8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7" w:history="1">
        <w:r>
          <w:rPr>
            <w:rStyle w:val="Underline"/>
            <w:rFonts w:ascii="Verdana" w:hAnsi="Verdana" w:cs="Verdana"/>
            <w:b/>
            <w:bCs/>
            <w:sz w:val="14"/>
            <w:szCs w:val="14"/>
          </w:rPr>
          <w:t>id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065DAEE"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8" w:history="1">
        <w:r>
          <w:rPr>
            <w:rStyle w:val="Underline"/>
            <w:rFonts w:ascii="Verdana" w:hAnsi="Verdana" w:cs="Verdana"/>
            <w:b/>
            <w:bCs/>
            <w:sz w:val="14"/>
            <w:szCs w:val="14"/>
          </w:rPr>
          <w:t>trigger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95" w:history="1">
        <w:r>
          <w:rPr>
            <w:rStyle w:val="Underline"/>
            <w:rFonts w:ascii="Verdana" w:hAnsi="Verdana" w:cs="Verdana"/>
            <w:b/>
            <w:bCs/>
            <w:sz w:val="14"/>
            <w:szCs w:val="14"/>
          </w:rPr>
          <w:t>DataEven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E8CC0C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59" w:history="1">
        <w:r>
          <w:rPr>
            <w:rStyle w:val="Underline"/>
            <w:rFonts w:ascii="Verdana" w:hAnsi="Verdana" w:cs="Verdana"/>
            <w:b/>
            <w:bCs/>
            <w:sz w:val="14"/>
            <w:szCs w:val="14"/>
          </w:rPr>
          <w:t>isInitial</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48CCE79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7DE50E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6D239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9F0367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24" w:name="b1060"/>
      <w:bookmarkEnd w:id="132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63" w:history="1">
        <w:r>
          <w:rPr>
            <w:b w:val="0"/>
            <w:bCs w:val="0"/>
            <w:color w:val="0000FF"/>
            <w:sz w:val="16"/>
            <w:szCs w:val="16"/>
          </w:rPr>
          <w:t>this</w:t>
        </w:r>
      </w:hyperlink>
      <w:r>
        <w:rPr>
          <w:rStyle w:val="NoteFont"/>
          <w:b w:val="0"/>
          <w:bCs w:val="0"/>
          <w:color w:val="000000"/>
        </w:rPr>
        <w:t xml:space="preserve"> component only; 7/7)</w:t>
      </w:r>
    </w:p>
    <w:p w14:paraId="3F67946E" w14:textId="77777777" w:rsidR="00DE734D" w:rsidRDefault="00DE734D" w:rsidP="00DE734D">
      <w:pPr>
        <w:keepNext/>
      </w:pPr>
      <w:r>
        <w:rPr>
          <w:noProof/>
          <w:lang w:eastAsia="en-US"/>
        </w:rPr>
        <w:drawing>
          <wp:inline distT="0" distB="0" distL="0" distR="0" wp14:anchorId="001AB613" wp14:editId="1BC7ACDA">
            <wp:extent cx="152400" cy="76200"/>
            <wp:effectExtent l="0" t="0" r="0" b="0"/>
            <wp:docPr id="60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scop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69D92D7" w14:textId="77777777" w:rsidTr="00DE734D">
        <w:tc>
          <w:tcPr>
            <w:tcW w:w="0" w:type="auto"/>
            <w:tcBorders>
              <w:top w:val="nil"/>
              <w:left w:val="nil"/>
              <w:bottom w:val="nil"/>
              <w:right w:val="nil"/>
            </w:tcBorders>
          </w:tcPr>
          <w:p w14:paraId="03B6283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E30864F"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932FBB7" w14:textId="77777777" w:rsidTr="00DE734D">
        <w:tc>
          <w:tcPr>
            <w:tcW w:w="0" w:type="auto"/>
            <w:tcBorders>
              <w:top w:val="nil"/>
              <w:left w:val="nil"/>
              <w:bottom w:val="nil"/>
              <w:right w:val="nil"/>
            </w:tcBorders>
            <w:vAlign w:val="center"/>
          </w:tcPr>
          <w:p w14:paraId="06170B9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D2540C8" w14:textId="77777777" w:rsidR="00DE734D" w:rsidRDefault="00DE734D" w:rsidP="00DE734D">
            <w:pPr>
              <w:pStyle w:val="PropertyValue"/>
              <w:rPr>
                <w:color w:val="000000"/>
              </w:rPr>
            </w:pPr>
            <w:r>
              <w:rPr>
                <w:color w:val="000000"/>
              </w:rPr>
              <w:t>optional</w:t>
            </w:r>
          </w:p>
        </w:tc>
      </w:tr>
    </w:tbl>
    <w:p w14:paraId="13EF8B20" w14:textId="77777777" w:rsidR="00DE734D" w:rsidRDefault="00DE734D" w:rsidP="00DE734D">
      <w:pPr>
        <w:widowControl w:val="0"/>
        <w:spacing w:before="160" w:line="14" w:lineRule="auto"/>
        <w:ind w:left="720"/>
        <w:rPr>
          <w:sz w:val="2"/>
          <w:szCs w:val="2"/>
        </w:rPr>
      </w:pPr>
    </w:p>
    <w:p w14:paraId="67B916D3" w14:textId="77777777" w:rsidR="00DE734D" w:rsidRDefault="00DE734D" w:rsidP="00DE734D">
      <w:pPr>
        <w:ind w:left="720"/>
        <w:rPr>
          <w:rStyle w:val="AnnotationSmaller"/>
        </w:rPr>
      </w:pPr>
      <w:r>
        <w:rPr>
          <w:rStyle w:val="AnnotationSmaller"/>
        </w:rPr>
        <w:t>The scope attribute optionally specifies a name for the scope for this operator that can be used within expressions to reference the current element.</w:t>
      </w:r>
    </w:p>
    <w:p w14:paraId="42AD9271" w14:textId="77777777" w:rsidR="00DE734D" w:rsidRDefault="00DE734D" w:rsidP="00DE734D">
      <w:pPr>
        <w:widowControl w:val="0"/>
        <w:pBdr>
          <w:top w:val="dotted" w:sz="12" w:space="0" w:color="B2B2B2"/>
        </w:pBdr>
        <w:spacing w:before="240" w:after="160" w:line="14" w:lineRule="auto"/>
        <w:rPr>
          <w:sz w:val="2"/>
          <w:szCs w:val="2"/>
        </w:rPr>
      </w:pPr>
    </w:p>
    <w:p w14:paraId="17D7C136" w14:textId="77777777" w:rsidR="00DE734D" w:rsidRDefault="00DE734D" w:rsidP="00DE734D">
      <w:pPr>
        <w:keepNext/>
      </w:pPr>
      <w:bookmarkStart w:id="1325" w:name="b1054"/>
      <w:bookmarkStart w:id="1326" w:name="b1053"/>
      <w:bookmarkEnd w:id="1325"/>
      <w:bookmarkEnd w:id="1326"/>
      <w:r>
        <w:rPr>
          <w:noProof/>
          <w:lang w:eastAsia="en-US"/>
        </w:rPr>
        <w:drawing>
          <wp:inline distT="0" distB="0" distL="0" distR="0" wp14:anchorId="563EF8A5" wp14:editId="48D5A4D0">
            <wp:extent cx="152400" cy="76200"/>
            <wp:effectExtent l="0" t="0" r="0" b="0"/>
            <wp:docPr id="60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ardinality</w:t>
      </w:r>
    </w:p>
    <w:tbl>
      <w:tblPr>
        <w:tblW w:w="0" w:type="auto"/>
        <w:tblInd w:w="710" w:type="dxa"/>
        <w:tblCellMar>
          <w:left w:w="0" w:type="dxa"/>
          <w:right w:w="0" w:type="dxa"/>
        </w:tblCellMar>
        <w:tblLook w:val="0000" w:firstRow="0" w:lastRow="0" w:firstColumn="0" w:lastColumn="0" w:noHBand="0" w:noVBand="0"/>
      </w:tblPr>
      <w:tblGrid>
        <w:gridCol w:w="567"/>
        <w:gridCol w:w="2157"/>
      </w:tblGrid>
      <w:tr w:rsidR="00DE734D" w14:paraId="61B88A33" w14:textId="77777777" w:rsidTr="00DE734D">
        <w:tc>
          <w:tcPr>
            <w:tcW w:w="0" w:type="auto"/>
            <w:tcBorders>
              <w:top w:val="nil"/>
              <w:left w:val="nil"/>
              <w:bottom w:val="nil"/>
              <w:right w:val="nil"/>
            </w:tcBorders>
          </w:tcPr>
          <w:p w14:paraId="4B1BE50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82DD7B2" w14:textId="77777777" w:rsidR="00DE734D" w:rsidRDefault="00B87B97" w:rsidP="00DE734D">
            <w:pPr>
              <w:pStyle w:val="PropertyValue"/>
              <w:rPr>
                <w:rStyle w:val="PageNumberSmall"/>
                <w:color w:val="000000"/>
              </w:rPr>
            </w:pPr>
            <w:hyperlink w:anchor="b1352" w:history="1">
              <w:r w:rsidR="00DE734D">
                <w:rPr>
                  <w:rFonts w:ascii="Courier New" w:hAnsi="Courier New" w:cs="Courier New"/>
                  <w:color w:val="0000FF"/>
                  <w:sz w:val="15"/>
                  <w:szCs w:val="15"/>
                </w:rPr>
                <w:t>RequestCardinali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52</w:instrText>
            </w:r>
            <w:r w:rsidR="00DE734D">
              <w:rPr>
                <w:rStyle w:val="PageNumberSmall"/>
                <w:color w:val="000000"/>
              </w:rPr>
              <w:fldChar w:fldCharType="separate"/>
            </w:r>
            <w:r w:rsidR="00D4155B">
              <w:rPr>
                <w:rStyle w:val="PageNumberSmall"/>
                <w:noProof/>
                <w:color w:val="000000"/>
              </w:rPr>
              <w:t>400</w:t>
            </w:r>
            <w:r w:rsidR="00DE734D">
              <w:rPr>
                <w:rStyle w:val="PageNumberSmall"/>
                <w:color w:val="000000"/>
              </w:rPr>
              <w:fldChar w:fldCharType="end"/>
            </w:r>
            <w:r w:rsidR="00DE734D">
              <w:rPr>
                <w:rStyle w:val="PageNumberSmall"/>
                <w:color w:val="000000"/>
              </w:rPr>
              <w:t>]</w:t>
            </w:r>
          </w:p>
        </w:tc>
      </w:tr>
      <w:tr w:rsidR="00DE734D" w14:paraId="2492BC36" w14:textId="77777777" w:rsidTr="00DE734D">
        <w:tc>
          <w:tcPr>
            <w:tcW w:w="0" w:type="auto"/>
            <w:tcBorders>
              <w:top w:val="nil"/>
              <w:left w:val="nil"/>
              <w:bottom w:val="nil"/>
              <w:right w:val="nil"/>
            </w:tcBorders>
            <w:vAlign w:val="center"/>
          </w:tcPr>
          <w:p w14:paraId="7F9AABC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BBBF429" w14:textId="77777777" w:rsidR="00DE734D" w:rsidRDefault="00DE734D" w:rsidP="00DE734D">
            <w:pPr>
              <w:pStyle w:val="PropertyValue"/>
              <w:rPr>
                <w:color w:val="000000"/>
              </w:rPr>
            </w:pPr>
            <w:r>
              <w:rPr>
                <w:color w:val="000000"/>
              </w:rPr>
              <w:t>required</w:t>
            </w:r>
          </w:p>
        </w:tc>
      </w:tr>
    </w:tbl>
    <w:p w14:paraId="2C4B2C13" w14:textId="77777777" w:rsidR="00DE734D" w:rsidRDefault="00DE734D" w:rsidP="00DE734D">
      <w:pPr>
        <w:widowControl w:val="0"/>
        <w:spacing w:before="160" w:line="14" w:lineRule="auto"/>
        <w:ind w:left="720"/>
        <w:rPr>
          <w:sz w:val="2"/>
          <w:szCs w:val="2"/>
        </w:rPr>
      </w:pPr>
    </w:p>
    <w:p w14:paraId="5AE6A12E" w14:textId="77777777" w:rsidR="00DE734D" w:rsidRDefault="00DE734D" w:rsidP="00DE734D">
      <w:pPr>
        <w:ind w:left="720"/>
        <w:rPr>
          <w:rStyle w:val="AnnotationSmaller"/>
        </w:rPr>
      </w:pPr>
      <w:r>
        <w:rPr>
          <w:rStyle w:val="AnnotationSmaller"/>
        </w:rPr>
        <w:t>The cardinality attribute defines the expected result cardinality for the expression. If cardinality is Single, the result will be a singleton value of the type specified by the dataType attribute. If cardinality is Multiple, the result will be a list of values of the type specified by the dataType attribute. If a request results in a cardinality higher than expected, a run-time exception should be thrown.</w:t>
      </w:r>
    </w:p>
    <w:p w14:paraId="5CC2381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2321"/>
      </w:tblGrid>
      <w:tr w:rsidR="00DE734D" w14:paraId="6ED8609C" w14:textId="77777777" w:rsidTr="00DE734D">
        <w:trPr>
          <w:cantSplit/>
        </w:trPr>
        <w:tc>
          <w:tcPr>
            <w:tcW w:w="0" w:type="auto"/>
            <w:shd w:val="clear" w:color="auto" w:fill="F5F5F5"/>
            <w:vAlign w:val="center"/>
          </w:tcPr>
          <w:p w14:paraId="21EF27D8" w14:textId="77777777" w:rsidR="00DE734D" w:rsidRDefault="00DE734D" w:rsidP="00DE734D">
            <w:pPr>
              <w:spacing w:before="80" w:after="80"/>
              <w:rPr>
                <w:rStyle w:val="CodeSmaller"/>
              </w:rPr>
            </w:pPr>
            <w:r>
              <w:rPr>
                <w:rStyle w:val="CodeSmaller"/>
                <w:i/>
                <w:iCs/>
              </w:rPr>
              <w:t>enumeration of</w:t>
            </w:r>
            <w:r>
              <w:rPr>
                <w:rStyle w:val="CodeSmaller"/>
              </w:rPr>
              <w:t xml:space="preserve"> xs:string</w:t>
            </w:r>
          </w:p>
        </w:tc>
      </w:tr>
    </w:tbl>
    <w:p w14:paraId="7DFF2406"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1172"/>
        <w:gridCol w:w="1801"/>
      </w:tblGrid>
      <w:tr w:rsidR="00DE734D" w14:paraId="16439591" w14:textId="77777777" w:rsidTr="00DE734D">
        <w:tc>
          <w:tcPr>
            <w:tcW w:w="0" w:type="auto"/>
            <w:tcBorders>
              <w:top w:val="nil"/>
              <w:left w:val="nil"/>
              <w:bottom w:val="nil"/>
              <w:right w:val="nil"/>
            </w:tcBorders>
          </w:tcPr>
          <w:p w14:paraId="4015F4F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tcPr>
          <w:p w14:paraId="25645CA9" w14:textId="77777777" w:rsidR="00DE734D" w:rsidRDefault="00DE734D" w:rsidP="00DE734D">
            <w:pPr>
              <w:spacing w:before="10"/>
              <w:rPr>
                <w:rStyle w:val="CodeSmaller"/>
              </w:rPr>
            </w:pPr>
            <w:r>
              <w:rPr>
                <w:rStyle w:val="CodeSmaller"/>
              </w:rPr>
              <w:t>"Single", "Multiple"</w:t>
            </w:r>
          </w:p>
        </w:tc>
      </w:tr>
    </w:tbl>
    <w:p w14:paraId="39CD8ACE" w14:textId="77777777" w:rsidR="00DE734D" w:rsidRDefault="00DE734D" w:rsidP="00DE734D">
      <w:pPr>
        <w:widowControl w:val="0"/>
        <w:pBdr>
          <w:top w:val="dotted" w:sz="12" w:space="0" w:color="B2B2B2"/>
        </w:pBdr>
        <w:spacing w:before="240" w:after="160" w:line="14" w:lineRule="auto"/>
        <w:rPr>
          <w:sz w:val="2"/>
          <w:szCs w:val="2"/>
        </w:rPr>
      </w:pPr>
    </w:p>
    <w:p w14:paraId="1D52E458" w14:textId="77777777" w:rsidR="00DE734D" w:rsidRDefault="00DE734D" w:rsidP="00DE734D">
      <w:pPr>
        <w:keepNext/>
      </w:pPr>
      <w:bookmarkStart w:id="1327" w:name="b1055"/>
      <w:bookmarkEnd w:id="1327"/>
      <w:r>
        <w:rPr>
          <w:noProof/>
          <w:lang w:eastAsia="en-US"/>
        </w:rPr>
        <w:drawing>
          <wp:inline distT="0" distB="0" distL="0" distR="0" wp14:anchorId="4720955B" wp14:editId="480E9D13">
            <wp:extent cx="152400" cy="76200"/>
            <wp:effectExtent l="0" t="0" r="0" b="0"/>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dataType</w:t>
      </w:r>
    </w:p>
    <w:tbl>
      <w:tblPr>
        <w:tblW w:w="0" w:type="auto"/>
        <w:tblInd w:w="710" w:type="dxa"/>
        <w:tblCellMar>
          <w:left w:w="0" w:type="dxa"/>
          <w:right w:w="0" w:type="dxa"/>
        </w:tblCellMar>
        <w:tblLook w:val="0000" w:firstRow="0" w:lastRow="0" w:firstColumn="0" w:lastColumn="0" w:noHBand="0" w:noVBand="0"/>
      </w:tblPr>
      <w:tblGrid>
        <w:gridCol w:w="567"/>
        <w:gridCol w:w="1690"/>
      </w:tblGrid>
      <w:tr w:rsidR="00DE734D" w14:paraId="25AE1323" w14:textId="77777777" w:rsidTr="00DE734D">
        <w:tc>
          <w:tcPr>
            <w:tcW w:w="0" w:type="auto"/>
            <w:tcBorders>
              <w:top w:val="nil"/>
              <w:left w:val="nil"/>
              <w:bottom w:val="nil"/>
              <w:right w:val="nil"/>
            </w:tcBorders>
          </w:tcPr>
          <w:p w14:paraId="100EBFD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E2539B" w14:textId="77777777" w:rsidR="00DE734D" w:rsidRDefault="00DE734D" w:rsidP="00DE734D">
            <w:pPr>
              <w:pStyle w:val="PropertyValue"/>
              <w:rPr>
                <w:color w:val="000000"/>
              </w:rPr>
            </w:pPr>
            <w:r>
              <w:rPr>
                <w:rStyle w:val="CodeSmaller"/>
                <w:color w:val="000000"/>
              </w:rPr>
              <w:t>xs:QName</w:t>
            </w:r>
            <w:r>
              <w:rPr>
                <w:color w:val="000000"/>
              </w:rPr>
              <w:t>, predefined</w:t>
            </w:r>
          </w:p>
        </w:tc>
      </w:tr>
      <w:tr w:rsidR="00DE734D" w14:paraId="57ECC710" w14:textId="77777777" w:rsidTr="00DE734D">
        <w:tc>
          <w:tcPr>
            <w:tcW w:w="0" w:type="auto"/>
            <w:tcBorders>
              <w:top w:val="nil"/>
              <w:left w:val="nil"/>
              <w:bottom w:val="nil"/>
              <w:right w:val="nil"/>
            </w:tcBorders>
            <w:vAlign w:val="center"/>
          </w:tcPr>
          <w:p w14:paraId="2220F78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5C52A18" w14:textId="77777777" w:rsidR="00DE734D" w:rsidRDefault="00DE734D" w:rsidP="00DE734D">
            <w:pPr>
              <w:pStyle w:val="PropertyValue"/>
              <w:rPr>
                <w:color w:val="000000"/>
              </w:rPr>
            </w:pPr>
            <w:r>
              <w:rPr>
                <w:color w:val="000000"/>
              </w:rPr>
              <w:t>required</w:t>
            </w:r>
          </w:p>
        </w:tc>
      </w:tr>
    </w:tbl>
    <w:p w14:paraId="319DA3AE" w14:textId="77777777" w:rsidR="00DE734D" w:rsidRDefault="00DE734D" w:rsidP="00DE734D">
      <w:pPr>
        <w:widowControl w:val="0"/>
        <w:spacing w:before="160" w:line="14" w:lineRule="auto"/>
        <w:ind w:left="720"/>
        <w:rPr>
          <w:sz w:val="2"/>
          <w:szCs w:val="2"/>
        </w:rPr>
      </w:pPr>
    </w:p>
    <w:p w14:paraId="079D0F26" w14:textId="77777777" w:rsidR="00DE734D" w:rsidRDefault="00DE734D" w:rsidP="00DE734D">
      <w:pPr>
        <w:ind w:left="720"/>
        <w:rPr>
          <w:rStyle w:val="AnnotationSmaller"/>
        </w:rPr>
      </w:pPr>
      <w:r>
        <w:rPr>
          <w:rStyle w:val="AnnotationSmaller"/>
        </w:rPr>
        <w:t>The dataType attribute specifies the type of clinical data being requested.</w:t>
      </w:r>
    </w:p>
    <w:p w14:paraId="2F5ADC7A" w14:textId="77777777" w:rsidR="00DE734D" w:rsidRDefault="00DE734D" w:rsidP="00DE734D">
      <w:pPr>
        <w:widowControl w:val="0"/>
        <w:pBdr>
          <w:top w:val="dotted" w:sz="12" w:space="0" w:color="B2B2B2"/>
        </w:pBdr>
        <w:spacing w:before="240" w:after="160" w:line="14" w:lineRule="auto"/>
        <w:rPr>
          <w:sz w:val="2"/>
          <w:szCs w:val="2"/>
        </w:rPr>
      </w:pPr>
    </w:p>
    <w:p w14:paraId="4BC90C96" w14:textId="77777777" w:rsidR="00DE734D" w:rsidRDefault="00DE734D" w:rsidP="00DE734D">
      <w:pPr>
        <w:keepNext/>
      </w:pPr>
      <w:bookmarkStart w:id="1328" w:name="b1056"/>
      <w:bookmarkEnd w:id="1328"/>
      <w:r>
        <w:rPr>
          <w:noProof/>
          <w:lang w:eastAsia="en-US"/>
        </w:rPr>
        <w:drawing>
          <wp:inline distT="0" distB="0" distL="0" distR="0" wp14:anchorId="73ACB3A5" wp14:editId="4374C7AA">
            <wp:extent cx="152400" cy="76200"/>
            <wp:effectExtent l="0" t="0" r="0" b="0"/>
            <wp:docPr id="611" name="Picture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emplateId</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36B2F625" w14:textId="77777777" w:rsidTr="00DE734D">
        <w:tc>
          <w:tcPr>
            <w:tcW w:w="0" w:type="auto"/>
            <w:tcBorders>
              <w:top w:val="nil"/>
              <w:left w:val="nil"/>
              <w:bottom w:val="nil"/>
              <w:right w:val="nil"/>
            </w:tcBorders>
          </w:tcPr>
          <w:p w14:paraId="7AF4AF4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F5405D"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C8FF701" w14:textId="77777777" w:rsidTr="00DE734D">
        <w:tc>
          <w:tcPr>
            <w:tcW w:w="0" w:type="auto"/>
            <w:tcBorders>
              <w:top w:val="nil"/>
              <w:left w:val="nil"/>
              <w:bottom w:val="nil"/>
              <w:right w:val="nil"/>
            </w:tcBorders>
            <w:vAlign w:val="center"/>
          </w:tcPr>
          <w:p w14:paraId="0A99B26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55EAFED" w14:textId="77777777" w:rsidR="00DE734D" w:rsidRDefault="00DE734D" w:rsidP="00DE734D">
            <w:pPr>
              <w:pStyle w:val="PropertyValue"/>
              <w:rPr>
                <w:color w:val="000000"/>
              </w:rPr>
            </w:pPr>
            <w:r>
              <w:rPr>
                <w:color w:val="000000"/>
              </w:rPr>
              <w:t>optional</w:t>
            </w:r>
          </w:p>
        </w:tc>
      </w:tr>
    </w:tbl>
    <w:p w14:paraId="1A03CE63" w14:textId="77777777" w:rsidR="00DE734D" w:rsidRDefault="00DE734D" w:rsidP="00DE734D">
      <w:pPr>
        <w:widowControl w:val="0"/>
        <w:spacing w:before="160" w:line="14" w:lineRule="auto"/>
        <w:ind w:left="720"/>
        <w:rPr>
          <w:sz w:val="2"/>
          <w:szCs w:val="2"/>
        </w:rPr>
      </w:pPr>
    </w:p>
    <w:p w14:paraId="1F116A75" w14:textId="77777777" w:rsidR="00DE734D" w:rsidRDefault="00DE734D" w:rsidP="00DE734D">
      <w:pPr>
        <w:ind w:left="720"/>
        <w:rPr>
          <w:rStyle w:val="AnnotationSmaller"/>
        </w:rPr>
      </w:pPr>
      <w:r>
        <w:rPr>
          <w:rStyle w:val="AnnotationSmaller"/>
        </w:rPr>
        <w:t>The templateId attribute specifies an optional template to be used. If specified, the request is defined to return only objects that conform to the template.</w:t>
      </w:r>
    </w:p>
    <w:p w14:paraId="7A2DD0B5" w14:textId="77777777" w:rsidR="00DE734D" w:rsidRDefault="00DE734D" w:rsidP="00DE734D">
      <w:pPr>
        <w:widowControl w:val="0"/>
        <w:pBdr>
          <w:top w:val="dotted" w:sz="12" w:space="0" w:color="B2B2B2"/>
        </w:pBdr>
        <w:spacing w:before="240" w:after="160" w:line="14" w:lineRule="auto"/>
        <w:rPr>
          <w:sz w:val="2"/>
          <w:szCs w:val="2"/>
        </w:rPr>
      </w:pPr>
    </w:p>
    <w:p w14:paraId="4AACB786" w14:textId="77777777" w:rsidR="00DE734D" w:rsidRDefault="00DE734D" w:rsidP="00DE734D">
      <w:pPr>
        <w:keepNext/>
      </w:pPr>
      <w:bookmarkStart w:id="1329" w:name="b1057"/>
      <w:bookmarkEnd w:id="1329"/>
      <w:r>
        <w:rPr>
          <w:noProof/>
          <w:lang w:eastAsia="en-US"/>
        </w:rPr>
        <w:drawing>
          <wp:inline distT="0" distB="0" distL="0" distR="0" wp14:anchorId="721C8F02" wp14:editId="4CA74027">
            <wp:extent cx="152400" cy="76200"/>
            <wp:effectExtent l="0" t="0" r="0" b="0"/>
            <wp:docPr id="612" name="Picture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050EB7DE" w14:textId="77777777" w:rsidTr="00DE734D">
        <w:tc>
          <w:tcPr>
            <w:tcW w:w="0" w:type="auto"/>
            <w:tcBorders>
              <w:top w:val="nil"/>
              <w:left w:val="nil"/>
              <w:bottom w:val="nil"/>
              <w:right w:val="nil"/>
            </w:tcBorders>
          </w:tcPr>
          <w:p w14:paraId="5F096E9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7E55C3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B2016C5" w14:textId="77777777" w:rsidTr="00DE734D">
        <w:tc>
          <w:tcPr>
            <w:tcW w:w="0" w:type="auto"/>
            <w:tcBorders>
              <w:top w:val="nil"/>
              <w:left w:val="nil"/>
              <w:bottom w:val="nil"/>
              <w:right w:val="nil"/>
            </w:tcBorders>
            <w:vAlign w:val="center"/>
          </w:tcPr>
          <w:p w14:paraId="20B080F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E512C5F" w14:textId="77777777" w:rsidR="00DE734D" w:rsidRDefault="00DE734D" w:rsidP="00DE734D">
            <w:pPr>
              <w:pStyle w:val="PropertyValue"/>
              <w:rPr>
                <w:color w:val="000000"/>
              </w:rPr>
            </w:pPr>
            <w:r>
              <w:rPr>
                <w:color w:val="000000"/>
              </w:rPr>
              <w:t>optional</w:t>
            </w:r>
          </w:p>
        </w:tc>
      </w:tr>
    </w:tbl>
    <w:p w14:paraId="191670BD" w14:textId="77777777" w:rsidR="00DE734D" w:rsidRDefault="00DE734D" w:rsidP="00DE734D">
      <w:pPr>
        <w:widowControl w:val="0"/>
        <w:spacing w:before="160" w:line="14" w:lineRule="auto"/>
        <w:ind w:left="720"/>
        <w:rPr>
          <w:sz w:val="2"/>
          <w:szCs w:val="2"/>
        </w:rPr>
      </w:pPr>
    </w:p>
    <w:p w14:paraId="0CEFCF2A" w14:textId="77777777" w:rsidR="00DE734D" w:rsidRDefault="00DE734D" w:rsidP="00DE734D">
      <w:pPr>
        <w:ind w:left="720"/>
        <w:rPr>
          <w:rStyle w:val="AnnotationSmaller"/>
        </w:rPr>
      </w:pPr>
      <w:r>
        <w:rPr>
          <w:rStyle w:val="AnnotationSmaller"/>
        </w:rPr>
        <w:t>The idProperty attribute specifies which property of the model contains the Id for the clinical statement.</w:t>
      </w:r>
    </w:p>
    <w:p w14:paraId="66EB4331" w14:textId="77777777" w:rsidR="00DE734D" w:rsidRDefault="00DE734D" w:rsidP="00DE734D">
      <w:pPr>
        <w:widowControl w:val="0"/>
        <w:pBdr>
          <w:top w:val="dotted" w:sz="12" w:space="0" w:color="B2B2B2"/>
        </w:pBdr>
        <w:spacing w:before="240" w:after="160" w:line="14" w:lineRule="auto"/>
        <w:rPr>
          <w:sz w:val="2"/>
          <w:szCs w:val="2"/>
        </w:rPr>
      </w:pPr>
    </w:p>
    <w:p w14:paraId="6A7D8CD5" w14:textId="77777777" w:rsidR="00DE734D" w:rsidRDefault="00DE734D" w:rsidP="00DE734D">
      <w:pPr>
        <w:keepNext/>
      </w:pPr>
      <w:bookmarkStart w:id="1330" w:name="b1058"/>
      <w:bookmarkEnd w:id="1330"/>
      <w:r>
        <w:rPr>
          <w:noProof/>
          <w:lang w:eastAsia="en-US"/>
        </w:rPr>
        <w:drawing>
          <wp:inline distT="0" distB="0" distL="0" distR="0" wp14:anchorId="4754FEE5" wp14:editId="22C37228">
            <wp:extent cx="152400" cy="76200"/>
            <wp:effectExtent l="0" t="0" r="0" b="0"/>
            <wp:docPr id="613"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triggerType</w:t>
      </w:r>
    </w:p>
    <w:tbl>
      <w:tblPr>
        <w:tblW w:w="0" w:type="auto"/>
        <w:tblInd w:w="710" w:type="dxa"/>
        <w:tblCellMar>
          <w:left w:w="0" w:type="dxa"/>
          <w:right w:w="0" w:type="dxa"/>
        </w:tblCellMar>
        <w:tblLook w:val="0000" w:firstRow="0" w:lastRow="0" w:firstColumn="0" w:lastColumn="0" w:noHBand="0" w:noVBand="0"/>
      </w:tblPr>
      <w:tblGrid>
        <w:gridCol w:w="567"/>
        <w:gridCol w:w="1707"/>
      </w:tblGrid>
      <w:tr w:rsidR="00DE734D" w14:paraId="053E923D" w14:textId="77777777" w:rsidTr="00DE734D">
        <w:tc>
          <w:tcPr>
            <w:tcW w:w="0" w:type="auto"/>
            <w:tcBorders>
              <w:top w:val="nil"/>
              <w:left w:val="nil"/>
              <w:bottom w:val="nil"/>
              <w:right w:val="nil"/>
            </w:tcBorders>
          </w:tcPr>
          <w:p w14:paraId="6D90C60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091384" w14:textId="77777777" w:rsidR="00DE734D" w:rsidRDefault="00B87B97" w:rsidP="00DE734D">
            <w:pPr>
              <w:pStyle w:val="PropertyValue"/>
              <w:rPr>
                <w:rStyle w:val="PageNumberSmall"/>
                <w:color w:val="000000"/>
              </w:rPr>
            </w:pPr>
            <w:hyperlink w:anchor="b1295" w:history="1">
              <w:r w:rsidR="00DE734D">
                <w:rPr>
                  <w:rFonts w:ascii="Courier New" w:hAnsi="Courier New" w:cs="Courier New"/>
                  <w:color w:val="0000FF"/>
                  <w:sz w:val="15"/>
                  <w:szCs w:val="15"/>
                </w:rPr>
                <w:t>DataEven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95</w:instrText>
            </w:r>
            <w:r w:rsidR="00DE734D">
              <w:rPr>
                <w:rStyle w:val="PageNumberSmall"/>
                <w:color w:val="000000"/>
              </w:rPr>
              <w:fldChar w:fldCharType="separate"/>
            </w:r>
            <w:r w:rsidR="00D4155B">
              <w:rPr>
                <w:rStyle w:val="PageNumberSmall"/>
                <w:noProof/>
                <w:color w:val="000000"/>
              </w:rPr>
              <w:t>387</w:t>
            </w:r>
            <w:r w:rsidR="00DE734D">
              <w:rPr>
                <w:rStyle w:val="PageNumberSmall"/>
                <w:color w:val="000000"/>
              </w:rPr>
              <w:fldChar w:fldCharType="end"/>
            </w:r>
            <w:r w:rsidR="00DE734D">
              <w:rPr>
                <w:rStyle w:val="PageNumberSmall"/>
                <w:color w:val="000000"/>
              </w:rPr>
              <w:t>]</w:t>
            </w:r>
          </w:p>
        </w:tc>
      </w:tr>
      <w:tr w:rsidR="00DE734D" w14:paraId="2E24F91D" w14:textId="77777777" w:rsidTr="00DE734D">
        <w:tc>
          <w:tcPr>
            <w:tcW w:w="0" w:type="auto"/>
            <w:tcBorders>
              <w:top w:val="nil"/>
              <w:left w:val="nil"/>
              <w:bottom w:val="nil"/>
              <w:right w:val="nil"/>
            </w:tcBorders>
            <w:vAlign w:val="center"/>
          </w:tcPr>
          <w:p w14:paraId="4C7CD51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C08F17B" w14:textId="77777777" w:rsidR="00DE734D" w:rsidRDefault="00DE734D" w:rsidP="00DE734D">
            <w:pPr>
              <w:pStyle w:val="PropertyValue"/>
              <w:rPr>
                <w:color w:val="000000"/>
              </w:rPr>
            </w:pPr>
            <w:r>
              <w:rPr>
                <w:color w:val="000000"/>
              </w:rPr>
              <w:t>optional</w:t>
            </w:r>
          </w:p>
        </w:tc>
      </w:tr>
    </w:tbl>
    <w:p w14:paraId="5B75AA12" w14:textId="77777777" w:rsidR="00DE734D" w:rsidRDefault="00DE734D" w:rsidP="00DE734D">
      <w:pPr>
        <w:widowControl w:val="0"/>
        <w:spacing w:before="160" w:line="14" w:lineRule="auto"/>
        <w:ind w:left="720"/>
        <w:rPr>
          <w:sz w:val="2"/>
          <w:szCs w:val="2"/>
        </w:rPr>
      </w:pPr>
    </w:p>
    <w:p w14:paraId="4C0A5AE4" w14:textId="77777777" w:rsidR="00DE734D" w:rsidRDefault="00DE734D" w:rsidP="00DE734D">
      <w:pPr>
        <w:ind w:left="720"/>
        <w:rPr>
          <w:rStyle w:val="AnnotationSmaller"/>
        </w:rPr>
      </w:pPr>
      <w:r>
        <w:rPr>
          <w:rStyle w:val="AnnotationSmaller"/>
        </w:rPr>
        <w:t>The triggerType attribute optionally specifies whether this request should only include data that was accessed or updated as a result of some event that is triggering the evaluation of the artifact. This attribute is only valid on a request that is specified as the request for a data changed event trigger.</w:t>
      </w:r>
    </w:p>
    <w:p w14:paraId="444DBB50"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660"/>
      </w:tblGrid>
      <w:tr w:rsidR="00DE734D" w14:paraId="2C57DD5C" w14:textId="77777777" w:rsidTr="00DE734D">
        <w:trPr>
          <w:cantSplit/>
        </w:trPr>
        <w:tc>
          <w:tcPr>
            <w:tcW w:w="0" w:type="auto"/>
            <w:shd w:val="clear" w:color="auto" w:fill="F5F5F5"/>
            <w:vAlign w:val="center"/>
          </w:tcPr>
          <w:p w14:paraId="7517C7C6" w14:textId="77777777" w:rsidR="00DE734D" w:rsidRDefault="00DE734D" w:rsidP="00DE734D">
            <w:pPr>
              <w:spacing w:before="80" w:after="80"/>
              <w:rPr>
                <w:rStyle w:val="CodeSmaller"/>
              </w:rPr>
            </w:pPr>
            <w:r>
              <w:rPr>
                <w:rStyle w:val="CodeSmaller"/>
              </w:rPr>
              <w:t>("DataElementAdded" | "DataElementModified" | "DataElementRemoved" | "DataElementAccessed" | "DataElementAccessEnded") | ("DataElementAdded" | "DataElementModified" | "DataElementRemoved" | "DataElementAccessed" | "DataElementAccessEnded")</w:t>
            </w:r>
          </w:p>
        </w:tc>
      </w:tr>
    </w:tbl>
    <w:p w14:paraId="41D3D196" w14:textId="77777777" w:rsidR="00DE734D" w:rsidRDefault="00DE734D" w:rsidP="00DE734D">
      <w:pPr>
        <w:widowControl w:val="0"/>
        <w:pBdr>
          <w:top w:val="dotted" w:sz="12" w:space="0" w:color="B2B2B2"/>
        </w:pBdr>
        <w:spacing w:before="240" w:after="160" w:line="14" w:lineRule="auto"/>
        <w:rPr>
          <w:sz w:val="2"/>
          <w:szCs w:val="2"/>
        </w:rPr>
      </w:pPr>
    </w:p>
    <w:p w14:paraId="761C460C" w14:textId="77777777" w:rsidR="00DE734D" w:rsidRDefault="00DE734D" w:rsidP="00DE734D">
      <w:pPr>
        <w:keepNext/>
      </w:pPr>
      <w:bookmarkStart w:id="1331" w:name="b1059"/>
      <w:bookmarkEnd w:id="1331"/>
      <w:r>
        <w:rPr>
          <w:noProof/>
          <w:lang w:eastAsia="en-US"/>
        </w:rPr>
        <w:drawing>
          <wp:inline distT="0" distB="0" distL="0" distR="0" wp14:anchorId="3EFF2FA3" wp14:editId="5ED36883">
            <wp:extent cx="152400" cy="76200"/>
            <wp:effectExtent l="0" t="0" r="0" b="0"/>
            <wp:docPr id="614" name="Picture 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sInitial</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5C9E86E7" w14:textId="77777777" w:rsidTr="00DE734D">
        <w:tc>
          <w:tcPr>
            <w:tcW w:w="0" w:type="auto"/>
            <w:tcBorders>
              <w:top w:val="nil"/>
              <w:left w:val="nil"/>
              <w:bottom w:val="nil"/>
              <w:right w:val="nil"/>
            </w:tcBorders>
          </w:tcPr>
          <w:p w14:paraId="35B8436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8FEA8CC"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278F9AA6" w14:textId="77777777" w:rsidTr="00DE734D">
        <w:tc>
          <w:tcPr>
            <w:tcW w:w="0" w:type="auto"/>
            <w:tcBorders>
              <w:top w:val="nil"/>
              <w:left w:val="nil"/>
              <w:bottom w:val="nil"/>
              <w:right w:val="nil"/>
            </w:tcBorders>
            <w:vAlign w:val="center"/>
          </w:tcPr>
          <w:p w14:paraId="48AA423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6BBA401" w14:textId="77777777" w:rsidR="00DE734D" w:rsidRDefault="00DE734D" w:rsidP="00DE734D">
            <w:pPr>
              <w:pStyle w:val="PropertyValue"/>
              <w:rPr>
                <w:color w:val="000000"/>
              </w:rPr>
            </w:pPr>
            <w:r>
              <w:rPr>
                <w:color w:val="000000"/>
              </w:rPr>
              <w:t>optional</w:t>
            </w:r>
          </w:p>
        </w:tc>
      </w:tr>
    </w:tbl>
    <w:p w14:paraId="4B2C9571" w14:textId="77777777" w:rsidR="00DE734D" w:rsidRDefault="00DE734D" w:rsidP="00DE734D">
      <w:pPr>
        <w:widowControl w:val="0"/>
        <w:spacing w:before="160" w:line="14" w:lineRule="auto"/>
        <w:ind w:left="720"/>
        <w:rPr>
          <w:sz w:val="2"/>
          <w:szCs w:val="2"/>
        </w:rPr>
      </w:pPr>
    </w:p>
    <w:p w14:paraId="086DE04D" w14:textId="77777777" w:rsidR="00DE734D" w:rsidRDefault="00DE734D" w:rsidP="00DE734D">
      <w:pPr>
        <w:ind w:left="720"/>
        <w:rPr>
          <w:rStyle w:val="AnnotationSmaller"/>
        </w:rPr>
      </w:pPr>
      <w:r>
        <w:rPr>
          <w:rStyle w:val="AnnotationSmaller"/>
        </w:rPr>
        <w:t>The isInitial attribute determines whether the request is part of the initial data requirements for the artifact.</w:t>
      </w:r>
    </w:p>
    <w:p w14:paraId="7A42B20D"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541"/>
      </w:tblGrid>
      <w:tr w:rsidR="00DE734D" w14:paraId="79422E8D" w14:textId="77777777" w:rsidTr="00DE734D">
        <w:tc>
          <w:tcPr>
            <w:tcW w:w="0" w:type="auto"/>
            <w:tcBorders>
              <w:top w:val="nil"/>
              <w:left w:val="nil"/>
              <w:bottom w:val="nil"/>
              <w:right w:val="nil"/>
            </w:tcBorders>
          </w:tcPr>
          <w:p w14:paraId="6BB592E2"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2FD0D32D" w14:textId="77777777" w:rsidR="00DE734D" w:rsidRDefault="00DE734D" w:rsidP="00DE734D">
            <w:pPr>
              <w:pStyle w:val="PropertyValue"/>
              <w:rPr>
                <w:rStyle w:val="CodeSmaller"/>
                <w:color w:val="000000"/>
              </w:rPr>
            </w:pPr>
            <w:r>
              <w:rPr>
                <w:rStyle w:val="CodeSmaller"/>
                <w:color w:val="000000"/>
              </w:rPr>
              <w:t>"true"</w:t>
            </w:r>
          </w:p>
        </w:tc>
      </w:tr>
    </w:tbl>
    <w:p w14:paraId="7B00C2D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32" w:name="b1062"/>
      <w:bookmarkEnd w:id="133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63" w:history="1">
        <w:r>
          <w:rPr>
            <w:b w:val="0"/>
            <w:bCs w:val="0"/>
            <w:color w:val="0000FF"/>
            <w:sz w:val="16"/>
            <w:szCs w:val="16"/>
          </w:rPr>
          <w:t>this</w:t>
        </w:r>
      </w:hyperlink>
      <w:r>
        <w:rPr>
          <w:rStyle w:val="NoteFont"/>
          <w:b w:val="0"/>
          <w:bCs w:val="0"/>
          <w:color w:val="000000"/>
        </w:rPr>
        <w:t xml:space="preserve"> component only; 1/2)</w:t>
      </w:r>
    </w:p>
    <w:p w14:paraId="673EC5D5" w14:textId="77777777" w:rsidR="00DE734D" w:rsidRDefault="00DE734D" w:rsidP="00DE734D">
      <w:pPr>
        <w:keepNext/>
      </w:pPr>
      <w:bookmarkStart w:id="1333" w:name="b1061"/>
      <w:bookmarkEnd w:id="1333"/>
      <w:r>
        <w:rPr>
          <w:noProof/>
          <w:lang w:eastAsia="en-US"/>
        </w:rPr>
        <w:drawing>
          <wp:inline distT="0" distB="0" distL="0" distR="0" wp14:anchorId="6F5D63CC" wp14:editId="6CCA6CC3">
            <wp:extent cx="152400" cy="95250"/>
            <wp:effectExtent l="0" t="0" r="0" b="0"/>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imeOffse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E501942" w14:textId="77777777" w:rsidTr="00DE734D">
        <w:tc>
          <w:tcPr>
            <w:tcW w:w="0" w:type="auto"/>
            <w:tcBorders>
              <w:top w:val="nil"/>
              <w:left w:val="nil"/>
              <w:bottom w:val="nil"/>
              <w:right w:val="nil"/>
            </w:tcBorders>
          </w:tcPr>
          <w:p w14:paraId="6E386A9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55E50D8"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1E5A197" w14:textId="77777777" w:rsidR="00DE734D" w:rsidRDefault="00DE734D" w:rsidP="00DE734D">
      <w:pPr>
        <w:widowControl w:val="0"/>
        <w:spacing w:before="160" w:line="14" w:lineRule="auto"/>
        <w:ind w:left="720"/>
        <w:rPr>
          <w:sz w:val="2"/>
          <w:szCs w:val="2"/>
        </w:rPr>
      </w:pPr>
    </w:p>
    <w:p w14:paraId="5174E290" w14:textId="77777777" w:rsidR="00DE734D" w:rsidRDefault="00DE734D" w:rsidP="00DE734D">
      <w:pPr>
        <w:spacing w:after="160"/>
        <w:ind w:left="720"/>
        <w:rPr>
          <w:rStyle w:val="AnnotationSmaller"/>
        </w:rPr>
      </w:pPr>
      <w:r>
        <w:rPr>
          <w:rStyle w:val="AnnotationSmaller"/>
        </w:rPr>
        <w:t>The timeOffset element optionally specifies an amount of time to delay execution of the artifact if it was triggered as a data event. This element is only valid when used on a request that is specified as the request for a data changed event trigger.</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3C6CC7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C249DC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28DE71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C9EC8E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meOffset</w:t>
            </w:r>
            <w:r>
              <w:rPr>
                <w:rStyle w:val="XMLRepMarkup"/>
                <w:rFonts w:ascii="Courier New" w:hAnsi="Courier New" w:cs="Courier New"/>
                <w:sz w:val="14"/>
                <w:szCs w:val="14"/>
              </w:rPr>
              <w:t>&gt;</w:t>
            </w:r>
          </w:p>
        </w:tc>
      </w:tr>
      <w:tr w:rsidR="00DE734D" w14:paraId="55970784" w14:textId="77777777" w:rsidTr="00DE734D">
        <w:trPr>
          <w:cantSplit/>
        </w:trPr>
        <w:tc>
          <w:tcPr>
            <w:tcW w:w="215" w:type="pct"/>
            <w:tcBorders>
              <w:top w:val="nil"/>
              <w:bottom w:val="nil"/>
              <w:right w:val="nil"/>
            </w:tcBorders>
            <w:shd w:val="clear" w:color="auto" w:fill="F5F5F5"/>
            <w:tcMar>
              <w:left w:w="80" w:type="dxa"/>
            </w:tcMar>
            <w:vAlign w:val="center"/>
          </w:tcPr>
          <w:p w14:paraId="78E808E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B6A2711" w14:textId="77777777" w:rsidTr="00DE734D">
              <w:trPr>
                <w:cantSplit/>
              </w:trPr>
              <w:tc>
                <w:tcPr>
                  <w:tcW w:w="0" w:type="auto"/>
                  <w:tcMar>
                    <w:right w:w="40" w:type="dxa"/>
                  </w:tcMar>
                </w:tcPr>
                <w:p w14:paraId="78AB00DA"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4C912C"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72698818" w14:textId="77777777" w:rsidR="00DE734D" w:rsidRDefault="00DE734D" w:rsidP="00DE734D">
            <w:pPr>
              <w:keepNext/>
              <w:widowControl w:val="0"/>
            </w:pPr>
          </w:p>
        </w:tc>
      </w:tr>
      <w:tr w:rsidR="00DE734D" w14:paraId="395DC86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08241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imeOffset</w:t>
            </w:r>
            <w:r>
              <w:rPr>
                <w:rStyle w:val="XMLRepMarkup"/>
                <w:rFonts w:ascii="Courier New" w:hAnsi="Courier New" w:cs="Courier New"/>
                <w:sz w:val="14"/>
                <w:szCs w:val="14"/>
              </w:rPr>
              <w:t>&gt;</w:t>
            </w:r>
          </w:p>
        </w:tc>
      </w:tr>
    </w:tbl>
    <w:p w14:paraId="5DDE9BF1" w14:textId="77777777" w:rsidR="00DE734D" w:rsidRDefault="00DE734D" w:rsidP="00DE734D">
      <w:pPr>
        <w:widowControl w:val="0"/>
        <w:spacing w:before="400" w:line="14" w:lineRule="auto"/>
        <w:rPr>
          <w:sz w:val="2"/>
          <w:szCs w:val="2"/>
        </w:rPr>
      </w:pPr>
      <w:bookmarkStart w:id="1334" w:name="b1068"/>
      <w:bookmarkEnd w:id="1334"/>
    </w:p>
    <w:p w14:paraId="40115C0B" w14:textId="77777777" w:rsidR="00DE734D" w:rsidRDefault="00DE734D" w:rsidP="00DE734D">
      <w:pPr>
        <w:widowControl w:val="0"/>
        <w:spacing w:before="400" w:line="14" w:lineRule="auto"/>
        <w:rPr>
          <w:sz w:val="2"/>
          <w:szCs w:val="2"/>
        </w:rPr>
        <w:sectPr w:rsidR="00DE734D">
          <w:headerReference w:type="default" r:id="rId253"/>
          <w:type w:val="continuous"/>
          <w:pgSz w:w="11908" w:h="16833"/>
          <w:pgMar w:top="1137" w:right="849" w:bottom="1137" w:left="849" w:header="561" w:footer="720" w:gutter="0"/>
          <w:cols w:space="720"/>
          <w:noEndnote/>
        </w:sectPr>
      </w:pPr>
    </w:p>
    <w:p w14:paraId="7504F69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quiredBehavio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BD9E3B8" w14:textId="77777777" w:rsidTr="00DE734D">
        <w:trPr>
          <w:cantSplit/>
        </w:trPr>
        <w:tc>
          <w:tcPr>
            <w:tcW w:w="0" w:type="auto"/>
            <w:tcBorders>
              <w:top w:val="nil"/>
              <w:left w:val="nil"/>
              <w:bottom w:val="nil"/>
              <w:right w:val="nil"/>
            </w:tcBorders>
          </w:tcPr>
          <w:p w14:paraId="5A762FC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314464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37A2D6B" w14:textId="77777777" w:rsidTr="00DE734D">
        <w:trPr>
          <w:cantSplit/>
        </w:trPr>
        <w:tc>
          <w:tcPr>
            <w:tcW w:w="0" w:type="auto"/>
            <w:tcBorders>
              <w:top w:val="nil"/>
              <w:left w:val="nil"/>
              <w:bottom w:val="nil"/>
              <w:right w:val="nil"/>
            </w:tcBorders>
          </w:tcPr>
          <w:p w14:paraId="3101EB5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1ADCC0F" w14:textId="77777777" w:rsidR="00DE734D" w:rsidRDefault="00DE734D" w:rsidP="00DE734D">
            <w:pPr>
              <w:pStyle w:val="PropertyValue"/>
              <w:rPr>
                <w:color w:val="000000"/>
              </w:rPr>
            </w:pPr>
            <w:r>
              <w:rPr>
                <w:color w:val="000000"/>
              </w:rPr>
              <w:t>definition of 1 </w:t>
            </w:r>
            <w:hyperlink w:anchor="b1066" w:history="1">
              <w:r>
                <w:rPr>
                  <w:color w:val="0000FF"/>
                </w:rPr>
                <w:t>attribute</w:t>
              </w:r>
            </w:hyperlink>
          </w:p>
        </w:tc>
      </w:tr>
    </w:tbl>
    <w:p w14:paraId="312D572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AE610A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74978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848818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718AA43"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173F91A8" w14:textId="77777777" w:rsidTr="00DE734D">
        <w:trPr>
          <w:cantSplit/>
        </w:trPr>
        <w:tc>
          <w:tcPr>
            <w:tcW w:w="215" w:type="pct"/>
            <w:tcBorders>
              <w:top w:val="nil"/>
              <w:bottom w:val="nil"/>
              <w:right w:val="nil"/>
            </w:tcBorders>
            <w:shd w:val="clear" w:color="auto" w:fill="F5F5F5"/>
            <w:tcMar>
              <w:left w:w="80" w:type="dxa"/>
            </w:tcMar>
            <w:vAlign w:val="center"/>
          </w:tcPr>
          <w:p w14:paraId="709E639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738"/>
            </w:tblGrid>
            <w:tr w:rsidR="00DE734D" w14:paraId="4895C857" w14:textId="77777777" w:rsidTr="00DE734D">
              <w:trPr>
                <w:cantSplit/>
              </w:trPr>
              <w:tc>
                <w:tcPr>
                  <w:tcW w:w="0" w:type="auto"/>
                  <w:noWrap/>
                </w:tcPr>
                <w:p w14:paraId="0760B876" w14:textId="77777777" w:rsidR="00DE734D" w:rsidRDefault="00B87B97" w:rsidP="00DE734D">
                  <w:pPr>
                    <w:rPr>
                      <w:rStyle w:val="XMLRepAttributeName"/>
                    </w:rPr>
                  </w:pPr>
                  <w:hyperlink w:anchor="b1066" w:history="1">
                    <w:r w:rsidR="00DE734D">
                      <w:rPr>
                        <w:rStyle w:val="Underline"/>
                        <w:rFonts w:ascii="Courier New" w:hAnsi="Courier New" w:cs="Courier New"/>
                        <w:color w:val="990000"/>
                        <w:sz w:val="16"/>
                        <w:szCs w:val="16"/>
                      </w:rPr>
                      <w:t>value</w:t>
                    </w:r>
                  </w:hyperlink>
                </w:p>
              </w:tc>
              <w:tc>
                <w:tcPr>
                  <w:tcW w:w="0" w:type="auto"/>
                </w:tcPr>
                <w:p w14:paraId="2491375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720518D0" w14:textId="77777777" w:rsidR="00DE734D" w:rsidRDefault="00DE734D" w:rsidP="00DE734D">
                  <w:pPr>
                    <w:rPr>
                      <w:rStyle w:val="XMLRepValue"/>
                    </w:rPr>
                  </w:pPr>
                  <w:r>
                    <w:rPr>
                      <w:rStyle w:val="XMLRepValue"/>
                    </w:rPr>
                    <w:t>((</w:t>
                  </w:r>
                  <w:r>
                    <w:rPr>
                      <w:rStyle w:val="XMLRepMarkup"/>
                      <w:rFonts w:ascii="Courier New" w:hAnsi="Courier New" w:cs="Courier New"/>
                      <w:sz w:val="16"/>
                      <w:szCs w:val="16"/>
                    </w:rPr>
                    <w:t>"</w:t>
                  </w:r>
                  <w:r>
                    <w:rPr>
                      <w:rStyle w:val="XMLRepValue"/>
                    </w:rPr>
                    <w:t>Mu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ou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stUnlessDocumented</w:t>
                  </w:r>
                  <w:r>
                    <w:rPr>
                      <w:rStyle w:val="XMLRepMarkup"/>
                      <w:rFonts w:ascii="Courier New" w:hAnsi="Courier New" w:cs="Courier New"/>
                      <w:sz w:val="16"/>
                      <w:szCs w:val="16"/>
                    </w:rPr>
                    <w:t>"</w:t>
                  </w:r>
                  <w:r>
                    <w:rPr>
                      <w:rStyle w:val="XMLRepValue"/>
                    </w:rPr>
                    <w:t>) | (</w:t>
                  </w:r>
                  <w:r>
                    <w:rPr>
                      <w:rStyle w:val="XMLRepMarkup"/>
                      <w:rFonts w:ascii="Courier New" w:hAnsi="Courier New" w:cs="Courier New"/>
                      <w:sz w:val="16"/>
                      <w:szCs w:val="16"/>
                    </w:rPr>
                    <w:t>"</w:t>
                  </w:r>
                  <w:r>
                    <w:rPr>
                      <w:rStyle w:val="XMLRepValue"/>
                    </w:rPr>
                    <w:t>Must</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Coul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ustUnlessDocumented</w:t>
                  </w:r>
                  <w:r>
                    <w:rPr>
                      <w:rStyle w:val="XMLRepMarkup"/>
                      <w:rFonts w:ascii="Courier New" w:hAnsi="Courier New" w:cs="Courier New"/>
                      <w:sz w:val="16"/>
                      <w:szCs w:val="16"/>
                    </w:rPr>
                    <w:t>"</w:t>
                  </w:r>
                  <w:r>
                    <w:rPr>
                      <w:rStyle w:val="XMLRepValue"/>
                    </w:rPr>
                    <w:t>))</w:t>
                  </w:r>
                </w:p>
              </w:tc>
            </w:tr>
          </w:tbl>
          <w:p w14:paraId="35339749" w14:textId="77777777" w:rsidR="00DE734D" w:rsidRDefault="00DE734D" w:rsidP="00DE734D">
            <w:pPr>
              <w:keepNext/>
              <w:widowControl w:val="0"/>
            </w:pPr>
          </w:p>
        </w:tc>
      </w:tr>
      <w:tr w:rsidR="00DE734D" w14:paraId="752F84D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CC38E1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3B08F13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11AD093" w14:textId="77777777" w:rsidR="00DE734D" w:rsidRDefault="00DE734D" w:rsidP="00DE734D">
      <w:pPr>
        <w:rPr>
          <w:sz w:val="20"/>
          <w:szCs w:val="20"/>
        </w:rPr>
      </w:pPr>
      <w:r>
        <w:rPr>
          <w:sz w:val="20"/>
          <w:szCs w:val="20"/>
        </w:rPr>
        <w:t>For a single action, specifies what level of requiredness is associated with the action.</w:t>
      </w:r>
    </w:p>
    <w:p w14:paraId="5CC0926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35" w:name="b1064"/>
      <w:bookmarkEnd w:id="133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61564C7" w14:textId="77777777" w:rsidTr="00DE734D">
        <w:trPr>
          <w:cantSplit/>
        </w:trPr>
        <w:tc>
          <w:tcPr>
            <w:tcW w:w="10234" w:type="dxa"/>
            <w:shd w:val="clear" w:color="auto" w:fill="F5F5F5"/>
            <w:vAlign w:val="center"/>
          </w:tcPr>
          <w:p w14:paraId="62BE8FE7" w14:textId="77777777" w:rsidR="00DE734D" w:rsidRDefault="00DE734D" w:rsidP="00DE734D">
            <w:pPr>
              <w:pStyle w:val="DerivationTreeHeading"/>
              <w:spacing w:before="80"/>
            </w:pPr>
            <w:r>
              <w:t>Type Derivation Tree</w:t>
            </w:r>
          </w:p>
          <w:p w14:paraId="43A37A1E" w14:textId="77777777" w:rsidR="00DE734D" w:rsidRDefault="00B87B97" w:rsidP="00DE734D">
            <w:pPr>
              <w:rPr>
                <w:rStyle w:val="DerivationTreeMethod"/>
              </w:rPr>
            </w:pPr>
            <w:hyperlink w:anchor="b360" w:history="1">
              <w:r w:rsidR="00DE734D">
                <w:rPr>
                  <w:rFonts w:ascii="Courier New" w:hAnsi="Courier New" w:cs="Courier New"/>
                  <w:i/>
                  <w:iCs/>
                  <w:color w:val="0000FF"/>
                  <w:sz w:val="18"/>
                  <w:szCs w:val="18"/>
                </w:rPr>
                <w:t>Behavior</w:t>
              </w:r>
            </w:hyperlink>
            <w:r w:rsidR="00DE734D">
              <w:rPr>
                <w:rStyle w:val="PageNumberSmall"/>
              </w:rPr>
              <w:t xml:space="preserve"> [</w:t>
            </w:r>
            <w:r w:rsidR="00DE734D">
              <w:rPr>
                <w:rStyle w:val="PageNumberSmall"/>
              </w:rPr>
              <w:fldChar w:fldCharType="begin"/>
            </w:r>
            <w:r w:rsidR="00DE734D">
              <w:rPr>
                <w:rStyle w:val="PageNumberSmall"/>
              </w:rPr>
              <w:instrText>PAGEREF b360</w:instrText>
            </w:r>
            <w:r w:rsidR="00DE734D">
              <w:rPr>
                <w:rStyle w:val="PageNumberSmall"/>
              </w:rPr>
              <w:fldChar w:fldCharType="separate"/>
            </w:r>
            <w:r w:rsidR="00D4155B">
              <w:rPr>
                <w:rStyle w:val="PageNumberSmall"/>
                <w:noProof/>
              </w:rPr>
              <w:t>17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restriction)</w:t>
            </w:r>
          </w:p>
          <w:p w14:paraId="7190ABA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CBB6529" wp14:editId="2C249429">
                  <wp:extent cx="142875" cy="133350"/>
                  <wp:effectExtent l="0" t="0" r="9525" b="0"/>
                  <wp:docPr id="616" name="Picture 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w:t>
            </w:r>
          </w:p>
        </w:tc>
      </w:tr>
    </w:tbl>
    <w:p w14:paraId="0DC81B1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36" w:name="b1065"/>
      <w:bookmarkEnd w:id="1336"/>
      <w:r>
        <w:rPr>
          <w:color w:val="000000"/>
        </w:rPr>
        <w:t xml:space="preserve">XML Source </w:t>
      </w:r>
      <w:r>
        <w:rPr>
          <w:rStyle w:val="NoteFont"/>
          <w:b w:val="0"/>
          <w:bCs w:val="0"/>
          <w:color w:val="000000"/>
        </w:rPr>
        <w:t>(w/o annotations (1))</w:t>
      </w:r>
    </w:p>
    <w:p w14:paraId="50C4BB7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68" w:history="1">
        <w:r>
          <w:rPr>
            <w:rStyle w:val="Underline"/>
            <w:rFonts w:ascii="Verdana" w:hAnsi="Verdana" w:cs="Verdana"/>
            <w:b/>
            <w:bCs/>
            <w:sz w:val="14"/>
            <w:szCs w:val="14"/>
          </w:rPr>
          <w:t>RequiredBehavior</w:t>
        </w:r>
      </w:hyperlink>
      <w:r>
        <w:rPr>
          <w:rStyle w:val="XMLSourceMarkup"/>
          <w:rFonts w:ascii="Verdana" w:hAnsi="Verdana" w:cs="Verdana"/>
          <w:sz w:val="16"/>
          <w:szCs w:val="16"/>
        </w:rPr>
        <w:t>"&gt;</w:t>
      </w:r>
    </w:p>
    <w:p w14:paraId="2658AA3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286954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0" w:history="1">
        <w:r>
          <w:rPr>
            <w:rStyle w:val="Underline"/>
            <w:rFonts w:ascii="Verdana" w:hAnsi="Verdana" w:cs="Verdana"/>
            <w:b/>
            <w:bCs/>
            <w:sz w:val="14"/>
            <w:szCs w:val="14"/>
          </w:rPr>
          <w:t>Behavior</w:t>
        </w:r>
      </w:hyperlink>
      <w:r>
        <w:rPr>
          <w:rStyle w:val="XMLSourceMarkup"/>
          <w:rFonts w:ascii="Verdana" w:hAnsi="Verdana" w:cs="Verdana"/>
          <w:sz w:val="16"/>
          <w:szCs w:val="16"/>
        </w:rPr>
        <w:t>"&gt;</w:t>
      </w:r>
    </w:p>
    <w:p w14:paraId="7018F54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66"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55" w:history="1">
        <w:r>
          <w:rPr>
            <w:rStyle w:val="Underline"/>
            <w:rFonts w:ascii="Verdana" w:hAnsi="Verdana" w:cs="Verdana"/>
            <w:b/>
            <w:bCs/>
            <w:sz w:val="14"/>
            <w:szCs w:val="14"/>
          </w:rPr>
          <w:t>RequiredBehaviorType</w:t>
        </w:r>
      </w:hyperlink>
      <w:r>
        <w:rPr>
          <w:rStyle w:val="XMLSourceMarkup"/>
          <w:rFonts w:ascii="Verdana" w:hAnsi="Verdana" w:cs="Verdana"/>
          <w:sz w:val="16"/>
          <w:szCs w:val="16"/>
        </w:rPr>
        <w:t>"/&gt;</w:t>
      </w:r>
    </w:p>
    <w:p w14:paraId="088722C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434EE35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4739A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F184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37" w:name="b1067"/>
      <w:bookmarkEnd w:id="1337"/>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68" w:history="1">
        <w:r>
          <w:rPr>
            <w:b w:val="0"/>
            <w:bCs w:val="0"/>
            <w:color w:val="0000FF"/>
            <w:sz w:val="16"/>
            <w:szCs w:val="16"/>
          </w:rPr>
          <w:t>this</w:t>
        </w:r>
      </w:hyperlink>
      <w:r>
        <w:rPr>
          <w:rStyle w:val="NoteFont"/>
          <w:b w:val="0"/>
          <w:bCs w:val="0"/>
          <w:color w:val="000000"/>
        </w:rPr>
        <w:t xml:space="preserve"> component only; 1/1)</w:t>
      </w:r>
    </w:p>
    <w:p w14:paraId="4980C0D5" w14:textId="77777777" w:rsidR="00DE734D" w:rsidRDefault="00DE734D" w:rsidP="00DE734D">
      <w:pPr>
        <w:keepNext/>
      </w:pPr>
      <w:bookmarkStart w:id="1338" w:name="b1066"/>
      <w:bookmarkEnd w:id="1338"/>
      <w:r>
        <w:rPr>
          <w:noProof/>
          <w:lang w:eastAsia="en-US"/>
        </w:rPr>
        <w:drawing>
          <wp:inline distT="0" distB="0" distL="0" distR="0" wp14:anchorId="1254C090" wp14:editId="586C1BB8">
            <wp:extent cx="152400" cy="76200"/>
            <wp:effectExtent l="0" t="0" r="0" b="0"/>
            <wp:docPr id="617" name="Picture 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2337"/>
      </w:tblGrid>
      <w:tr w:rsidR="00DE734D" w14:paraId="325F09AD" w14:textId="77777777" w:rsidTr="00DE734D">
        <w:tc>
          <w:tcPr>
            <w:tcW w:w="0" w:type="auto"/>
            <w:tcBorders>
              <w:top w:val="nil"/>
              <w:left w:val="nil"/>
              <w:bottom w:val="nil"/>
              <w:right w:val="nil"/>
            </w:tcBorders>
          </w:tcPr>
          <w:p w14:paraId="6B7277B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1681E4C" w14:textId="77777777" w:rsidR="00DE734D" w:rsidRDefault="00B87B97" w:rsidP="00DE734D">
            <w:pPr>
              <w:pStyle w:val="PropertyValue"/>
              <w:rPr>
                <w:rStyle w:val="PageNumberSmall"/>
                <w:color w:val="000000"/>
              </w:rPr>
            </w:pPr>
            <w:hyperlink w:anchor="b1355" w:history="1">
              <w:r w:rsidR="00DE734D">
                <w:rPr>
                  <w:rFonts w:ascii="Courier New" w:hAnsi="Courier New" w:cs="Courier New"/>
                  <w:color w:val="0000FF"/>
                  <w:sz w:val="15"/>
                  <w:szCs w:val="15"/>
                </w:rPr>
                <w:t>RequiredBehavior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55</w:instrText>
            </w:r>
            <w:r w:rsidR="00DE734D">
              <w:rPr>
                <w:rStyle w:val="PageNumberSmall"/>
                <w:color w:val="000000"/>
              </w:rPr>
              <w:fldChar w:fldCharType="separate"/>
            </w:r>
            <w:r w:rsidR="00D4155B">
              <w:rPr>
                <w:rStyle w:val="PageNumberSmall"/>
                <w:noProof/>
                <w:color w:val="000000"/>
              </w:rPr>
              <w:t>401</w:t>
            </w:r>
            <w:r w:rsidR="00DE734D">
              <w:rPr>
                <w:rStyle w:val="PageNumberSmall"/>
                <w:color w:val="000000"/>
              </w:rPr>
              <w:fldChar w:fldCharType="end"/>
            </w:r>
            <w:r w:rsidR="00DE734D">
              <w:rPr>
                <w:rStyle w:val="PageNumberSmall"/>
                <w:color w:val="000000"/>
              </w:rPr>
              <w:t>]</w:t>
            </w:r>
          </w:p>
        </w:tc>
      </w:tr>
      <w:tr w:rsidR="00DE734D" w14:paraId="52F7FF19" w14:textId="77777777" w:rsidTr="00DE734D">
        <w:tc>
          <w:tcPr>
            <w:tcW w:w="0" w:type="auto"/>
            <w:tcBorders>
              <w:top w:val="nil"/>
              <w:left w:val="nil"/>
              <w:bottom w:val="nil"/>
              <w:right w:val="nil"/>
            </w:tcBorders>
            <w:vAlign w:val="center"/>
          </w:tcPr>
          <w:p w14:paraId="0302F0F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2E1FEC8" w14:textId="77777777" w:rsidR="00DE734D" w:rsidRDefault="00DE734D" w:rsidP="00DE734D">
            <w:pPr>
              <w:pStyle w:val="PropertyValue"/>
              <w:rPr>
                <w:color w:val="000000"/>
              </w:rPr>
            </w:pPr>
            <w:r>
              <w:rPr>
                <w:color w:val="000000"/>
              </w:rPr>
              <w:t>optional</w:t>
            </w:r>
          </w:p>
        </w:tc>
      </w:tr>
    </w:tbl>
    <w:p w14:paraId="0F0234A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8172"/>
      </w:tblGrid>
      <w:tr w:rsidR="00DE734D" w14:paraId="4D38B5C7" w14:textId="77777777" w:rsidTr="00DE734D">
        <w:trPr>
          <w:cantSplit/>
        </w:trPr>
        <w:tc>
          <w:tcPr>
            <w:tcW w:w="0" w:type="auto"/>
            <w:shd w:val="clear" w:color="auto" w:fill="F5F5F5"/>
            <w:vAlign w:val="center"/>
          </w:tcPr>
          <w:p w14:paraId="62AACAF3" w14:textId="77777777" w:rsidR="00DE734D" w:rsidRDefault="00DE734D" w:rsidP="00DE734D">
            <w:pPr>
              <w:spacing w:before="80" w:after="80"/>
              <w:rPr>
                <w:rStyle w:val="CodeSmaller"/>
              </w:rPr>
            </w:pPr>
            <w:r>
              <w:rPr>
                <w:rStyle w:val="CodeSmaller"/>
              </w:rPr>
              <w:t>("Must" | "Could" | "MustUnlessDocumented") | ("Must" | "Could" | "MustUnlessDocumented")</w:t>
            </w:r>
          </w:p>
        </w:tc>
      </w:tr>
    </w:tbl>
    <w:p w14:paraId="13A2638B" w14:textId="77777777" w:rsidR="00DE734D" w:rsidRDefault="00DE734D" w:rsidP="00DE734D">
      <w:pPr>
        <w:widowControl w:val="0"/>
        <w:spacing w:before="400" w:line="14" w:lineRule="auto"/>
        <w:rPr>
          <w:sz w:val="2"/>
          <w:szCs w:val="2"/>
        </w:rPr>
      </w:pPr>
      <w:bookmarkStart w:id="1339" w:name="b1073"/>
      <w:bookmarkEnd w:id="1339"/>
    </w:p>
    <w:p w14:paraId="57D19393" w14:textId="77777777" w:rsidR="00DE734D" w:rsidRDefault="00DE734D" w:rsidP="00DE734D">
      <w:pPr>
        <w:widowControl w:val="0"/>
        <w:spacing w:before="400" w:line="14" w:lineRule="auto"/>
        <w:rPr>
          <w:sz w:val="2"/>
          <w:szCs w:val="2"/>
        </w:rPr>
        <w:sectPr w:rsidR="00DE734D">
          <w:headerReference w:type="default" r:id="rId254"/>
          <w:type w:val="continuous"/>
          <w:pgSz w:w="11908" w:h="16833"/>
          <w:pgMar w:top="1137" w:right="849" w:bottom="1137" w:left="849" w:header="561" w:footer="720" w:gutter="0"/>
          <w:cols w:space="720"/>
          <w:noEndnote/>
        </w:sectPr>
      </w:pPr>
    </w:p>
    <w:p w14:paraId="1E17649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sourceRelationshipRefer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DA8175" w14:textId="77777777" w:rsidTr="00DE734D">
        <w:trPr>
          <w:cantSplit/>
        </w:trPr>
        <w:tc>
          <w:tcPr>
            <w:tcW w:w="0" w:type="auto"/>
            <w:tcBorders>
              <w:top w:val="nil"/>
              <w:left w:val="nil"/>
              <w:bottom w:val="nil"/>
              <w:right w:val="nil"/>
            </w:tcBorders>
          </w:tcPr>
          <w:p w14:paraId="0279D35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6AC663A"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2162D1E" w14:textId="77777777" w:rsidTr="00DE734D">
        <w:trPr>
          <w:cantSplit/>
        </w:trPr>
        <w:tc>
          <w:tcPr>
            <w:tcW w:w="0" w:type="auto"/>
            <w:tcBorders>
              <w:top w:val="nil"/>
              <w:left w:val="nil"/>
              <w:bottom w:val="nil"/>
              <w:right w:val="nil"/>
            </w:tcBorders>
          </w:tcPr>
          <w:p w14:paraId="4FA553CC"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148CA156" w14:textId="77777777" w:rsidR="00DE734D" w:rsidRDefault="00DE734D" w:rsidP="00DE734D">
            <w:pPr>
              <w:pStyle w:val="PropertyValue"/>
              <w:rPr>
                <w:color w:val="000000"/>
              </w:rPr>
            </w:pPr>
            <w:r>
              <w:rPr>
                <w:color w:val="000000"/>
              </w:rPr>
              <w:t>definitions of 2 </w:t>
            </w:r>
            <w:hyperlink w:anchor="b1070" w:history="1">
              <w:r>
                <w:rPr>
                  <w:color w:val="0000FF"/>
                </w:rPr>
                <w:t>elements</w:t>
              </w:r>
            </w:hyperlink>
          </w:p>
        </w:tc>
      </w:tr>
    </w:tbl>
    <w:p w14:paraId="57CDBFA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EBC72C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3F195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40E3FD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E8D0BE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2E695C9" w14:textId="77777777" w:rsidTr="00DE734D">
        <w:trPr>
          <w:cantSplit/>
        </w:trPr>
        <w:tc>
          <w:tcPr>
            <w:tcW w:w="215" w:type="pct"/>
            <w:tcBorders>
              <w:top w:val="nil"/>
              <w:bottom w:val="nil"/>
              <w:right w:val="nil"/>
            </w:tcBorders>
            <w:shd w:val="clear" w:color="auto" w:fill="F5F5F5"/>
            <w:tcMar>
              <w:left w:w="80" w:type="dxa"/>
            </w:tcMar>
            <w:vAlign w:val="center"/>
          </w:tcPr>
          <w:p w14:paraId="21B3C11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56"/>
            </w:tblGrid>
            <w:tr w:rsidR="00DE734D" w14:paraId="673B4803" w14:textId="77777777" w:rsidTr="00DE734D">
              <w:trPr>
                <w:cantSplit/>
              </w:trPr>
              <w:tc>
                <w:tcPr>
                  <w:tcW w:w="0" w:type="auto"/>
                  <w:tcMar>
                    <w:right w:w="40" w:type="dxa"/>
                  </w:tcMar>
                </w:tcPr>
                <w:p w14:paraId="08039315"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C2E4C8C" w14:textId="77777777" w:rsidR="00DE734D" w:rsidRDefault="00B87B97" w:rsidP="00DE734D">
                  <w:pPr>
                    <w:rPr>
                      <w:rStyle w:val="XMLRepContentModel"/>
                    </w:rPr>
                  </w:pPr>
                  <w:hyperlink w:anchor="b1070" w:history="1">
                    <w:r w:rsidR="00DE734D">
                      <w:rPr>
                        <w:rFonts w:ascii="Verdana" w:hAnsi="Verdana" w:cs="Verdana"/>
                        <w:color w:val="0000FF"/>
                        <w:sz w:val="18"/>
                        <w:szCs w:val="18"/>
                      </w:rPr>
                      <w:t>relationship</w:t>
                    </w:r>
                  </w:hyperlink>
                  <w:r w:rsidR="00DE734D">
                    <w:rPr>
                      <w:rStyle w:val="XMLRepContentModel"/>
                    </w:rPr>
                    <w:t xml:space="preserve">, </w:t>
                  </w:r>
                  <w:hyperlink w:anchor="b1071" w:history="1">
                    <w:r w:rsidR="00DE734D">
                      <w:rPr>
                        <w:rFonts w:ascii="Verdana" w:hAnsi="Verdana" w:cs="Verdana"/>
                        <w:color w:val="0000FF"/>
                        <w:sz w:val="18"/>
                        <w:szCs w:val="18"/>
                      </w:rPr>
                      <w:t>resources</w:t>
                    </w:r>
                  </w:hyperlink>
                </w:p>
              </w:tc>
            </w:tr>
          </w:tbl>
          <w:p w14:paraId="68467AEC" w14:textId="77777777" w:rsidR="00DE734D" w:rsidRDefault="00DE734D" w:rsidP="00DE734D">
            <w:pPr>
              <w:keepNext/>
              <w:widowControl w:val="0"/>
            </w:pPr>
          </w:p>
        </w:tc>
      </w:tr>
      <w:tr w:rsidR="00DE734D" w14:paraId="7AEA848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0D28F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1EBB465"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1525"/>
        <w:gridCol w:w="3013"/>
      </w:tblGrid>
      <w:tr w:rsidR="00DE734D" w14:paraId="36541826" w14:textId="77777777" w:rsidTr="00DE734D">
        <w:tc>
          <w:tcPr>
            <w:tcW w:w="0" w:type="auto"/>
            <w:tcBorders>
              <w:top w:val="nil"/>
              <w:left w:val="nil"/>
              <w:bottom w:val="nil"/>
              <w:right w:val="nil"/>
            </w:tcBorders>
          </w:tcPr>
          <w:p w14:paraId="1A744FC0" w14:textId="77777777" w:rsidR="00DE734D" w:rsidRDefault="00B87B97" w:rsidP="00DE734D">
            <w:pPr>
              <w:rPr>
                <w:sz w:val="20"/>
                <w:szCs w:val="20"/>
              </w:rPr>
            </w:pPr>
            <w:hyperlink w:anchor="b1070" w:history="1">
              <w:r w:rsidR="00DE734D">
                <w:rPr>
                  <w:color w:val="0000FF"/>
                  <w:sz w:val="20"/>
                  <w:szCs w:val="20"/>
                </w:rPr>
                <w:t>relationship</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70</w:instrText>
            </w:r>
            <w:r w:rsidR="00DE734D">
              <w:rPr>
                <w:rStyle w:val="PageNumberSmall"/>
              </w:rPr>
              <w:fldChar w:fldCharType="separate"/>
            </w:r>
            <w:r w:rsidR="00D4155B">
              <w:rPr>
                <w:rStyle w:val="PageNumberSmall"/>
                <w:noProof/>
              </w:rPr>
              <w:t>339</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B24300B" w14:textId="77777777" w:rsidR="00DE734D" w:rsidRDefault="00B87B97" w:rsidP="00DE734D">
            <w:pPr>
              <w:rPr>
                <w:rStyle w:val="PageNumberSmall"/>
              </w:rPr>
            </w:pPr>
            <w:hyperlink w:anchor="b1071" w:history="1">
              <w:r w:rsidR="00DE734D">
                <w:rPr>
                  <w:color w:val="0000FF"/>
                  <w:sz w:val="20"/>
                  <w:szCs w:val="20"/>
                </w:rPr>
                <w:t>resources</w:t>
              </w:r>
            </w:hyperlink>
            <w:r w:rsidR="00DE734D">
              <w:rPr>
                <w:rStyle w:val="NameModifier"/>
              </w:rPr>
              <w:t xml:space="preserve"> (in relatedResourc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71</w:instrText>
            </w:r>
            <w:r w:rsidR="00DE734D">
              <w:rPr>
                <w:rStyle w:val="PageNumberSmall"/>
              </w:rPr>
              <w:fldChar w:fldCharType="separate"/>
            </w:r>
            <w:r w:rsidR="00D4155B">
              <w:rPr>
                <w:rStyle w:val="PageNumberSmall"/>
                <w:noProof/>
              </w:rPr>
              <w:t>339</w:t>
            </w:r>
            <w:r w:rsidR="00DE734D">
              <w:rPr>
                <w:rStyle w:val="PageNumberSmall"/>
              </w:rPr>
              <w:fldChar w:fldCharType="end"/>
            </w:r>
            <w:r w:rsidR="00DE734D">
              <w:rPr>
                <w:rStyle w:val="PageNumberSmall"/>
              </w:rPr>
              <w:t>]</w:t>
            </w:r>
          </w:p>
        </w:tc>
      </w:tr>
    </w:tbl>
    <w:p w14:paraId="532F30E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7442F2" w14:textId="77777777" w:rsidR="00DE734D" w:rsidRDefault="00DE734D" w:rsidP="00DE734D">
      <w:pPr>
        <w:rPr>
          <w:sz w:val="20"/>
          <w:szCs w:val="20"/>
        </w:rPr>
      </w:pPr>
      <w:r>
        <w:rPr>
          <w:sz w:val="20"/>
          <w:szCs w:val="20"/>
        </w:rPr>
        <w:t>ResourceRelationshipReference defines the</w:t>
      </w:r>
      <w:r>
        <w:rPr>
          <w:sz w:val="20"/>
          <w:szCs w:val="20"/>
        </w:rPr>
        <w:br/>
        <w:t>association between a resource and a resource set. If one consider</w:t>
      </w:r>
      <w:r>
        <w:rPr>
          <w:sz w:val="20"/>
          <w:szCs w:val="20"/>
        </w:rPr>
        <w:br/>
        <w:t>such relationship as a triple (subject-predicate-object or</w:t>
      </w:r>
      <w:r>
        <w:rPr>
          <w:sz w:val="20"/>
          <w:szCs w:val="20"/>
        </w:rPr>
        <w:br/>
        <w:t>node-arc-node) with the source entity as the subject of the triple,</w:t>
      </w:r>
      <w:r>
        <w:rPr>
          <w:sz w:val="20"/>
          <w:szCs w:val="20"/>
        </w:rPr>
        <w:br/>
        <w:t>then ResourceRelationshipType defines the predicate and the object</w:t>
      </w:r>
      <w:r>
        <w:rPr>
          <w:sz w:val="20"/>
          <w:szCs w:val="20"/>
        </w:rPr>
        <w:br/>
        <w:t>of this relationship.</w:t>
      </w:r>
    </w:p>
    <w:p w14:paraId="0B3911C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40" w:name="b1069"/>
      <w:bookmarkEnd w:id="1340"/>
      <w:r>
        <w:rPr>
          <w:color w:val="000000"/>
        </w:rPr>
        <w:t xml:space="preserve">XML Source </w:t>
      </w:r>
      <w:r>
        <w:rPr>
          <w:rStyle w:val="NoteFont"/>
          <w:b w:val="0"/>
          <w:bCs w:val="0"/>
          <w:color w:val="000000"/>
        </w:rPr>
        <w:t>(w/o annotations (4))</w:t>
      </w:r>
    </w:p>
    <w:p w14:paraId="276B232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3" w:history="1">
        <w:r>
          <w:rPr>
            <w:rStyle w:val="Underline"/>
            <w:rFonts w:ascii="Verdana" w:hAnsi="Verdana" w:cs="Verdana"/>
            <w:b/>
            <w:bCs/>
            <w:sz w:val="14"/>
            <w:szCs w:val="14"/>
          </w:rPr>
          <w:t>ResourceRelationshipReference</w:t>
        </w:r>
      </w:hyperlink>
      <w:r>
        <w:rPr>
          <w:rStyle w:val="XMLSourceMarkup"/>
          <w:rFonts w:ascii="Verdana" w:hAnsi="Verdana" w:cs="Verdana"/>
          <w:sz w:val="16"/>
          <w:szCs w:val="16"/>
        </w:rPr>
        <w:t>"&gt;</w:t>
      </w:r>
    </w:p>
    <w:p w14:paraId="542F992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1136A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0" w:history="1">
        <w:r>
          <w:rPr>
            <w:rStyle w:val="Underline"/>
            <w:rFonts w:ascii="Verdana" w:hAnsi="Verdana" w:cs="Verdana"/>
            <w:b/>
            <w:bCs/>
            <w:sz w:val="14"/>
            <w:szCs w:val="14"/>
          </w:rPr>
          <w:t>relationship</w:t>
        </w:r>
      </w:hyperlink>
      <w:r>
        <w:rPr>
          <w:rStyle w:val="XMLSourceMarkup"/>
          <w:rFonts w:ascii="Verdana" w:hAnsi="Verdana" w:cs="Verdana"/>
          <w:sz w:val="16"/>
          <w:szCs w:val="16"/>
        </w:rPr>
        <w:t>"&gt;</w:t>
      </w:r>
    </w:p>
    <w:p w14:paraId="20DC0CB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4E1C62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val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64" w:history="1">
        <w:r>
          <w:rPr>
            <w:rStyle w:val="Underline"/>
            <w:rFonts w:ascii="Verdana" w:hAnsi="Verdana" w:cs="Verdana"/>
            <w:b/>
            <w:bCs/>
            <w:sz w:val="14"/>
            <w:szCs w:val="14"/>
          </w:rPr>
          <w:t>ResourceRelationship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547C1DB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88DA56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2D0EBCF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1" w:history="1">
        <w:r>
          <w:rPr>
            <w:rStyle w:val="Underline"/>
            <w:rFonts w:ascii="Verdana" w:hAnsi="Verdana" w:cs="Verdana"/>
            <w:b/>
            <w:bCs/>
            <w:sz w:val="14"/>
            <w:szCs w:val="14"/>
          </w:rPr>
          <w:t>resources</w:t>
        </w:r>
      </w:hyperlink>
      <w:r>
        <w:rPr>
          <w:rStyle w:val="XMLSourceMarkup"/>
          <w:rFonts w:ascii="Verdana" w:hAnsi="Verdana" w:cs="Verdana"/>
          <w:sz w:val="16"/>
          <w:szCs w:val="16"/>
        </w:rPr>
        <w:t>"&gt;</w:t>
      </w:r>
    </w:p>
    <w:p w14:paraId="29749FE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A266B8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EF71BD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resourc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57" w:history="1">
        <w:r>
          <w:rPr>
            <w:rStyle w:val="Underline"/>
            <w:rFonts w:ascii="Verdana" w:hAnsi="Verdana" w:cs="Verdana"/>
            <w:b/>
            <w:bCs/>
            <w:sz w:val="14"/>
            <w:szCs w:val="14"/>
          </w:rPr>
          <w:t>KnowledgeResource</w:t>
        </w:r>
      </w:hyperlink>
      <w:r>
        <w:rPr>
          <w:rStyle w:val="XMLSourceMarkup"/>
          <w:rFonts w:ascii="Verdana" w:hAnsi="Verdana" w:cs="Verdana"/>
          <w:sz w:val="16"/>
          <w:szCs w:val="16"/>
        </w:rPr>
        <w:t>"/&gt;</w:t>
      </w:r>
    </w:p>
    <w:p w14:paraId="58F4CB9E"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234608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E68567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33C8EB6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DFB39F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9EB7C0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41" w:name="b1072"/>
      <w:bookmarkEnd w:id="134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73" w:history="1">
        <w:r>
          <w:rPr>
            <w:b w:val="0"/>
            <w:bCs w:val="0"/>
            <w:color w:val="0000FF"/>
            <w:sz w:val="16"/>
            <w:szCs w:val="16"/>
          </w:rPr>
          <w:t>this</w:t>
        </w:r>
      </w:hyperlink>
      <w:r>
        <w:rPr>
          <w:rStyle w:val="NoteFont"/>
          <w:b w:val="0"/>
          <w:bCs w:val="0"/>
          <w:color w:val="000000"/>
        </w:rPr>
        <w:t xml:space="preserve"> component only; 2/2)</w:t>
      </w:r>
    </w:p>
    <w:p w14:paraId="0A0183A4" w14:textId="77777777" w:rsidR="00DE734D" w:rsidRDefault="00DE734D" w:rsidP="00DE734D">
      <w:pPr>
        <w:keepNext/>
      </w:pPr>
      <w:r>
        <w:rPr>
          <w:noProof/>
          <w:lang w:eastAsia="en-US"/>
        </w:rPr>
        <w:drawing>
          <wp:inline distT="0" distB="0" distL="0" distR="0" wp14:anchorId="46703FA7" wp14:editId="5B46D364">
            <wp:extent cx="152400" cy="95250"/>
            <wp:effectExtent l="0" t="0" r="0" b="0"/>
            <wp:docPr id="618" name="Picture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lationship</w:t>
      </w:r>
    </w:p>
    <w:tbl>
      <w:tblPr>
        <w:tblW w:w="0" w:type="auto"/>
        <w:tblInd w:w="710" w:type="dxa"/>
        <w:tblCellMar>
          <w:left w:w="0" w:type="dxa"/>
          <w:right w:w="0" w:type="dxa"/>
        </w:tblCellMar>
        <w:tblLook w:val="0000" w:firstRow="0" w:lastRow="0" w:firstColumn="0" w:lastColumn="0" w:noHBand="0" w:noVBand="0"/>
      </w:tblPr>
      <w:tblGrid>
        <w:gridCol w:w="567"/>
        <w:gridCol w:w="3326"/>
      </w:tblGrid>
      <w:tr w:rsidR="00DE734D" w14:paraId="61C27BE6" w14:textId="77777777" w:rsidTr="00DE734D">
        <w:tc>
          <w:tcPr>
            <w:tcW w:w="0" w:type="auto"/>
            <w:tcBorders>
              <w:top w:val="nil"/>
              <w:left w:val="nil"/>
              <w:bottom w:val="nil"/>
              <w:right w:val="nil"/>
            </w:tcBorders>
          </w:tcPr>
          <w:p w14:paraId="7723EA6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7E4DB6B" w14:textId="77777777" w:rsidR="00DE734D" w:rsidRDefault="00DE734D" w:rsidP="00DE734D">
            <w:pPr>
              <w:pStyle w:val="PropertyValue"/>
              <w:rPr>
                <w:color w:val="000000"/>
              </w:rPr>
            </w:pPr>
            <w:r>
              <w:rPr>
                <w:color w:val="000000"/>
              </w:rPr>
              <w:t>anonymous complexType, empty content</w:t>
            </w:r>
          </w:p>
        </w:tc>
      </w:tr>
    </w:tbl>
    <w:p w14:paraId="7D181333" w14:textId="77777777" w:rsidR="00DE734D" w:rsidRDefault="00DE734D" w:rsidP="00DE734D">
      <w:pPr>
        <w:widowControl w:val="0"/>
        <w:spacing w:before="160" w:line="14" w:lineRule="auto"/>
        <w:ind w:left="720"/>
        <w:rPr>
          <w:sz w:val="2"/>
          <w:szCs w:val="2"/>
        </w:rPr>
      </w:pPr>
    </w:p>
    <w:p w14:paraId="1FA573E8" w14:textId="77777777" w:rsidR="00DE734D" w:rsidRDefault="00DE734D" w:rsidP="00DE734D">
      <w:pPr>
        <w:spacing w:after="160"/>
        <w:ind w:left="720"/>
        <w:rPr>
          <w:rStyle w:val="AnnotationSmaller"/>
        </w:rPr>
      </w:pPr>
      <w:r>
        <w:rPr>
          <w:rStyle w:val="AnnotationSmaller"/>
        </w:rPr>
        <w:t>Relationship defines the association between two</w:t>
      </w:r>
      <w:r>
        <w:rPr>
          <w:rStyle w:val="AnnotationSmaller"/>
        </w:rPr>
        <w:br/>
        <w:t>resources - i.e., the predicate/arc of a triple. The object of the</w:t>
      </w:r>
      <w:r>
        <w:rPr>
          <w:rStyle w:val="AnnotationSmaller"/>
        </w:rPr>
        <w:br/>
        <w:t>relationship is often a pre-existing resource that predates the</w:t>
      </w:r>
      <w:r>
        <w:rPr>
          <w:rStyle w:val="AnnotationSmaller"/>
        </w:rPr>
        <w:br/>
        <w:t>subject of the relationship. This predicate can be one of six</w:t>
      </w:r>
      <w:r>
        <w:rPr>
          <w:rStyle w:val="AnnotationSmaller"/>
        </w:rPr>
        <w:br/>
        <w:t>types: (1) AdaptedFrom - the subject was adapted from the object</w:t>
      </w:r>
      <w:r>
        <w:rPr>
          <w:rStyle w:val="AnnotationSmaller"/>
        </w:rPr>
        <w:br/>
        <w:t>of the relationship. For instance, a diabetes visit order set may</w:t>
      </w:r>
      <w:r>
        <w:rPr>
          <w:rStyle w:val="AnnotationSmaller"/>
        </w:rPr>
        <w:br/>
        <w:t>be adapted from the HbA1c reminder (2) AssociatedResource - the</w:t>
      </w:r>
      <w:r>
        <w:rPr>
          <w:rStyle w:val="AnnotationSmaller"/>
        </w:rPr>
        <w:br/>
        <w:t>object is associated with the subject. For instance, an HbA1c</w:t>
      </w:r>
      <w:r>
        <w:rPr>
          <w:rStyle w:val="AnnotationSmaller"/>
        </w:rPr>
        <w:br/>
        <w:t>reminder may be associated with an HbA1c eMeasure (3) DependsOn -</w:t>
      </w:r>
      <w:r>
        <w:rPr>
          <w:rStyle w:val="AnnotationSmaller"/>
        </w:rPr>
        <w:br/>
        <w:t>the subject depends on the object. For instance, an HbA1c reminder</w:t>
      </w:r>
      <w:r>
        <w:rPr>
          <w:rStyle w:val="AnnotationSmaller"/>
        </w:rPr>
        <w:br/>
        <w:t>may depend on a Diabetes Value Set (4) DerivedFrom - the subject</w:t>
      </w:r>
      <w:r>
        <w:rPr>
          <w:rStyle w:val="AnnotationSmaller"/>
        </w:rPr>
        <w:br/>
        <w:t>was derived from the object. For instance, an HbA1c reminder rule</w:t>
      </w:r>
      <w:r>
        <w:rPr>
          <w:rStyle w:val="AnnotationSmaller"/>
        </w:rPr>
        <w:br/>
        <w:t>may be derived from a Diabetes Guideline (5) SimilarTo - the</w:t>
      </w:r>
      <w:r>
        <w:rPr>
          <w:rStyle w:val="AnnotationSmaller"/>
        </w:rPr>
        <w:br/>
        <w:t>subject and object are similar. For instance, an HbA1c reminder</w:t>
      </w:r>
      <w:r>
        <w:rPr>
          <w:rStyle w:val="AnnotationSmaller"/>
        </w:rPr>
        <w:br/>
        <w:t>may be similar to an LDL reminder and (6) VersionOf - the subject</w:t>
      </w:r>
      <w:r>
        <w:rPr>
          <w:rStyle w:val="AnnotationSmaller"/>
        </w:rPr>
        <w:br/>
        <w:t>is a version of the object (and vice-versa). For instance, the</w:t>
      </w:r>
      <w:r>
        <w:rPr>
          <w:rStyle w:val="AnnotationSmaller"/>
        </w:rPr>
        <w:br/>
        <w:t>HbA1c reminder v2 may be a version of the HbA1c reminder v1.</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308A85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95C3FC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614683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2ED7A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lationship</w:t>
            </w:r>
          </w:p>
        </w:tc>
      </w:tr>
      <w:tr w:rsidR="00DE734D" w14:paraId="790A0C7D" w14:textId="77777777" w:rsidTr="00DE734D">
        <w:trPr>
          <w:cantSplit/>
        </w:trPr>
        <w:tc>
          <w:tcPr>
            <w:tcW w:w="215" w:type="pct"/>
            <w:tcBorders>
              <w:top w:val="nil"/>
              <w:bottom w:val="nil"/>
              <w:right w:val="nil"/>
            </w:tcBorders>
            <w:shd w:val="clear" w:color="auto" w:fill="F5F5F5"/>
            <w:tcMar>
              <w:left w:w="80" w:type="dxa"/>
            </w:tcMar>
            <w:vAlign w:val="center"/>
          </w:tcPr>
          <w:p w14:paraId="47EF603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8368"/>
            </w:tblGrid>
            <w:tr w:rsidR="00DE734D" w14:paraId="6A887D99" w14:textId="77777777" w:rsidTr="00DE734D">
              <w:trPr>
                <w:cantSplit/>
              </w:trPr>
              <w:tc>
                <w:tcPr>
                  <w:tcW w:w="0" w:type="auto"/>
                  <w:noWrap/>
                </w:tcPr>
                <w:p w14:paraId="454C2F4C" w14:textId="77777777" w:rsidR="00DE734D" w:rsidRDefault="00DE734D" w:rsidP="00DE734D">
                  <w:pPr>
                    <w:rPr>
                      <w:rStyle w:val="XMLRepAttributeName"/>
                      <w:sz w:val="13"/>
                      <w:szCs w:val="13"/>
                    </w:rPr>
                  </w:pPr>
                  <w:r>
                    <w:rPr>
                      <w:rStyle w:val="XMLRepAttributeName"/>
                      <w:sz w:val="13"/>
                      <w:szCs w:val="13"/>
                    </w:rPr>
                    <w:t>value</w:t>
                  </w:r>
                </w:p>
              </w:tc>
              <w:tc>
                <w:tcPr>
                  <w:tcW w:w="0" w:type="auto"/>
                </w:tcPr>
                <w:p w14:paraId="16BF4B5B"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3BAA63E" w14:textId="77777777" w:rsidR="00DE734D" w:rsidRDefault="00DE734D" w:rsidP="00DE734D">
                  <w:pPr>
                    <w:rPr>
                      <w:rStyle w:val="XMLRepValue"/>
                      <w:sz w:val="13"/>
                      <w:szCs w:val="13"/>
                    </w:rPr>
                  </w:pPr>
                  <w:r>
                    <w:rPr>
                      <w:rStyle w:val="XMLRepValue"/>
                      <w:sz w:val="13"/>
                      <w:szCs w:val="13"/>
                    </w:rPr>
                    <w:t>((</w:t>
                  </w:r>
                  <w:r>
                    <w:rPr>
                      <w:rStyle w:val="XMLRepMarkup"/>
                      <w:rFonts w:ascii="Courier New" w:hAnsi="Courier New" w:cs="Courier New"/>
                      <w:sz w:val="13"/>
                      <w:szCs w:val="13"/>
                    </w:rPr>
                    <w:t>"</w:t>
                  </w:r>
                  <w:r>
                    <w:rPr>
                      <w:rStyle w:val="XMLRepValue"/>
                      <w:sz w:val="13"/>
                      <w:szCs w:val="13"/>
                    </w:rPr>
                    <w:t>Adapt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sociatedResour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pends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riv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ilarT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VersionOf</w:t>
                  </w:r>
                  <w:r>
                    <w:rPr>
                      <w:rStyle w:val="XMLRepMarkup"/>
                      <w:rFonts w:ascii="Courier New" w:hAnsi="Courier New" w:cs="Courier New"/>
                      <w:sz w:val="13"/>
                      <w:szCs w:val="13"/>
                    </w:rPr>
                    <w:t>"</w:t>
                  </w:r>
                  <w:r>
                    <w:rPr>
                      <w:rStyle w:val="XMLRepValue"/>
                      <w:sz w:val="13"/>
                      <w:szCs w:val="13"/>
                    </w:rPr>
                    <w:t>) | (</w:t>
                  </w:r>
                  <w:r>
                    <w:rPr>
                      <w:rStyle w:val="XMLRepMarkup"/>
                      <w:rFonts w:ascii="Courier New" w:hAnsi="Courier New" w:cs="Courier New"/>
                      <w:sz w:val="13"/>
                      <w:szCs w:val="13"/>
                    </w:rPr>
                    <w:t>"</w:t>
                  </w:r>
                  <w:r>
                    <w:rPr>
                      <w:rStyle w:val="XMLRepValue"/>
                      <w:sz w:val="13"/>
                      <w:szCs w:val="13"/>
                    </w:rPr>
                    <w:t>Adapt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AssociatedResource</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pendsOn</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DerivedFrom</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SimilarTo</w:t>
                  </w:r>
                  <w:r>
                    <w:rPr>
                      <w:rStyle w:val="XMLRepMarkup"/>
                      <w:rFonts w:ascii="Courier New" w:hAnsi="Courier New" w:cs="Courier New"/>
                      <w:sz w:val="13"/>
                      <w:szCs w:val="13"/>
                    </w:rPr>
                    <w:t>"</w:t>
                  </w:r>
                  <w:r>
                    <w:rPr>
                      <w:rStyle w:val="XMLRepValue"/>
                      <w:sz w:val="13"/>
                      <w:szCs w:val="13"/>
                    </w:rPr>
                    <w:t xml:space="preserve"> | </w:t>
                  </w:r>
                  <w:r>
                    <w:rPr>
                      <w:rStyle w:val="XMLRepMarkup"/>
                      <w:rFonts w:ascii="Courier New" w:hAnsi="Courier New" w:cs="Courier New"/>
                      <w:sz w:val="13"/>
                      <w:szCs w:val="13"/>
                    </w:rPr>
                    <w:t>"</w:t>
                  </w:r>
                  <w:r>
                    <w:rPr>
                      <w:rStyle w:val="XMLRepValue"/>
                      <w:sz w:val="13"/>
                      <w:szCs w:val="13"/>
                    </w:rPr>
                    <w:t>VersionOf</w:t>
                  </w:r>
                  <w:r>
                    <w:rPr>
                      <w:rStyle w:val="XMLRepMarkup"/>
                      <w:rFonts w:ascii="Courier New" w:hAnsi="Courier New" w:cs="Courier New"/>
                      <w:sz w:val="13"/>
                      <w:szCs w:val="13"/>
                    </w:rPr>
                    <w:t>"</w:t>
                  </w:r>
                  <w:r>
                    <w:rPr>
                      <w:rStyle w:val="XMLRepValue"/>
                      <w:sz w:val="13"/>
                      <w:szCs w:val="13"/>
                    </w:rPr>
                    <w:t>))</w:t>
                  </w:r>
                </w:p>
              </w:tc>
            </w:tr>
          </w:tbl>
          <w:p w14:paraId="11475810" w14:textId="77777777" w:rsidR="00DE734D" w:rsidRDefault="00DE734D" w:rsidP="00DE734D">
            <w:pPr>
              <w:keepNext/>
              <w:widowControl w:val="0"/>
            </w:pPr>
          </w:p>
        </w:tc>
      </w:tr>
      <w:tr w:rsidR="00DE734D" w14:paraId="141B4920"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18E1DD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75D114CF" w14:textId="77777777" w:rsidR="00DE734D" w:rsidRDefault="00DE734D" w:rsidP="00DE734D">
      <w:pPr>
        <w:widowControl w:val="0"/>
        <w:pBdr>
          <w:top w:val="dotted" w:sz="12" w:space="0" w:color="B2B2B2"/>
        </w:pBdr>
        <w:spacing w:before="240" w:after="160" w:line="14" w:lineRule="auto"/>
        <w:rPr>
          <w:sz w:val="2"/>
          <w:szCs w:val="2"/>
        </w:rPr>
      </w:pPr>
    </w:p>
    <w:p w14:paraId="71182E46" w14:textId="77777777" w:rsidR="00DE734D" w:rsidRDefault="00DE734D" w:rsidP="00DE734D">
      <w:pPr>
        <w:keepNext/>
      </w:pPr>
      <w:bookmarkStart w:id="1342" w:name="b1071"/>
      <w:bookmarkStart w:id="1343" w:name="b1070"/>
      <w:bookmarkEnd w:id="1342"/>
      <w:bookmarkEnd w:id="1343"/>
      <w:r>
        <w:rPr>
          <w:noProof/>
          <w:lang w:eastAsia="en-US"/>
        </w:rPr>
        <w:drawing>
          <wp:inline distT="0" distB="0" distL="0" distR="0" wp14:anchorId="4728887B" wp14:editId="7908B8C3">
            <wp:extent cx="152400" cy="95250"/>
            <wp:effectExtent l="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ource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1D4402F9" w14:textId="77777777" w:rsidTr="00DE734D">
        <w:tc>
          <w:tcPr>
            <w:tcW w:w="0" w:type="auto"/>
            <w:tcBorders>
              <w:top w:val="nil"/>
              <w:left w:val="nil"/>
              <w:bottom w:val="nil"/>
              <w:right w:val="nil"/>
            </w:tcBorders>
          </w:tcPr>
          <w:p w14:paraId="47B434F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7615D45" w14:textId="77777777" w:rsidR="00DE734D" w:rsidRDefault="00DE734D" w:rsidP="00DE734D">
            <w:pPr>
              <w:pStyle w:val="PropertyValue"/>
              <w:rPr>
                <w:color w:val="000000"/>
              </w:rPr>
            </w:pPr>
            <w:r>
              <w:rPr>
                <w:color w:val="000000"/>
              </w:rPr>
              <w:t>anonymous complexType, complex content</w:t>
            </w:r>
          </w:p>
        </w:tc>
      </w:tr>
    </w:tbl>
    <w:p w14:paraId="5532DB4E" w14:textId="77777777" w:rsidR="00DE734D" w:rsidRDefault="00DE734D" w:rsidP="00DE734D">
      <w:pPr>
        <w:widowControl w:val="0"/>
        <w:spacing w:before="160" w:line="14" w:lineRule="auto"/>
        <w:ind w:left="720"/>
        <w:rPr>
          <w:sz w:val="2"/>
          <w:szCs w:val="2"/>
        </w:rPr>
      </w:pPr>
    </w:p>
    <w:p w14:paraId="1B1418CE" w14:textId="77777777" w:rsidR="00DE734D" w:rsidRDefault="00DE734D" w:rsidP="00DE734D">
      <w:pPr>
        <w:spacing w:after="160"/>
        <w:ind w:left="720"/>
        <w:rPr>
          <w:rStyle w:val="AnnotationSmaller"/>
        </w:rPr>
      </w:pPr>
      <w:r>
        <w:rPr>
          <w:rStyle w:val="AnnotationSmaller"/>
        </w:rPr>
        <w:t>The set of resources associated with the subject</w:t>
      </w:r>
      <w:r>
        <w:rPr>
          <w:rStyle w:val="AnnotationSmaller"/>
        </w:rPr>
        <w:br/>
        <w:t>of this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16578C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0845A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4D9C2A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D6507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r w:rsidR="00DE734D" w14:paraId="6093586A" w14:textId="77777777" w:rsidTr="00DE734D">
        <w:trPr>
          <w:cantSplit/>
        </w:trPr>
        <w:tc>
          <w:tcPr>
            <w:tcW w:w="215" w:type="pct"/>
            <w:tcBorders>
              <w:top w:val="nil"/>
              <w:bottom w:val="nil"/>
              <w:right w:val="nil"/>
            </w:tcBorders>
            <w:shd w:val="clear" w:color="auto" w:fill="F5F5F5"/>
            <w:tcMar>
              <w:left w:w="80" w:type="dxa"/>
            </w:tcMar>
            <w:vAlign w:val="center"/>
          </w:tcPr>
          <w:p w14:paraId="510DE10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721"/>
            </w:tblGrid>
            <w:tr w:rsidR="00DE734D" w14:paraId="2B61EC1B" w14:textId="77777777" w:rsidTr="00DE734D">
              <w:trPr>
                <w:cantSplit/>
              </w:trPr>
              <w:tc>
                <w:tcPr>
                  <w:tcW w:w="0" w:type="auto"/>
                  <w:tcMar>
                    <w:right w:w="40" w:type="dxa"/>
                  </w:tcMar>
                </w:tcPr>
                <w:p w14:paraId="1C7DB6C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DD910B0" w14:textId="77777777" w:rsidR="00DE734D" w:rsidRDefault="00DE734D" w:rsidP="00DE734D">
                  <w:pPr>
                    <w:rPr>
                      <w:rStyle w:val="XMLRepContentModel"/>
                      <w:sz w:val="14"/>
                      <w:szCs w:val="14"/>
                    </w:rPr>
                  </w:pPr>
                  <w:r>
                    <w:rPr>
                      <w:rStyle w:val="XMLRepContentModel"/>
                      <w:sz w:val="14"/>
                      <w:szCs w:val="14"/>
                    </w:rPr>
                    <w:t>resource+</w:t>
                  </w:r>
                </w:p>
              </w:tc>
            </w:tr>
          </w:tbl>
          <w:p w14:paraId="66AB9C2D" w14:textId="77777777" w:rsidR="00DE734D" w:rsidRDefault="00DE734D" w:rsidP="00DE734D">
            <w:pPr>
              <w:keepNext/>
              <w:widowControl w:val="0"/>
            </w:pPr>
          </w:p>
        </w:tc>
      </w:tr>
      <w:tr w:rsidR="00DE734D" w14:paraId="00E0350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FB3D43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s</w:t>
            </w:r>
            <w:r>
              <w:rPr>
                <w:rStyle w:val="XMLRepMarkup"/>
                <w:rFonts w:ascii="Courier New" w:hAnsi="Courier New" w:cs="Courier New"/>
                <w:sz w:val="14"/>
                <w:szCs w:val="14"/>
              </w:rPr>
              <w:t>&gt;</w:t>
            </w:r>
          </w:p>
        </w:tc>
      </w:tr>
    </w:tbl>
    <w:p w14:paraId="345FA749" w14:textId="77777777" w:rsidR="00DE734D" w:rsidRDefault="00DE734D" w:rsidP="00DE734D">
      <w:pPr>
        <w:widowControl w:val="0"/>
        <w:spacing w:before="400" w:line="14" w:lineRule="auto"/>
        <w:rPr>
          <w:sz w:val="2"/>
          <w:szCs w:val="2"/>
        </w:rPr>
      </w:pPr>
      <w:bookmarkStart w:id="1344" w:name="b1078"/>
      <w:bookmarkEnd w:id="1344"/>
    </w:p>
    <w:p w14:paraId="54A16F84" w14:textId="77777777" w:rsidR="00DE734D" w:rsidRDefault="00DE734D" w:rsidP="00DE734D">
      <w:pPr>
        <w:widowControl w:val="0"/>
        <w:spacing w:before="400" w:line="14" w:lineRule="auto"/>
        <w:rPr>
          <w:sz w:val="2"/>
          <w:szCs w:val="2"/>
        </w:rPr>
        <w:sectPr w:rsidR="00DE734D">
          <w:headerReference w:type="default" r:id="rId255"/>
          <w:type w:val="continuous"/>
          <w:pgSz w:w="11908" w:h="16833"/>
          <w:pgMar w:top="1137" w:right="849" w:bottom="1137" w:left="849" w:header="561" w:footer="720" w:gutter="0"/>
          <w:cols w:space="720"/>
          <w:noEndnote/>
        </w:sectPr>
      </w:pPr>
    </w:p>
    <w:p w14:paraId="503FF1A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esponseBindin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FA6635" w14:textId="77777777" w:rsidTr="00DE734D">
        <w:trPr>
          <w:cantSplit/>
        </w:trPr>
        <w:tc>
          <w:tcPr>
            <w:tcW w:w="0" w:type="auto"/>
            <w:tcBorders>
              <w:top w:val="nil"/>
              <w:left w:val="nil"/>
              <w:bottom w:val="nil"/>
              <w:right w:val="nil"/>
            </w:tcBorders>
          </w:tcPr>
          <w:p w14:paraId="402796B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9CF04DD"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25D9835" w14:textId="77777777" w:rsidTr="00DE734D">
        <w:trPr>
          <w:cantSplit/>
        </w:trPr>
        <w:tc>
          <w:tcPr>
            <w:tcW w:w="0" w:type="auto"/>
            <w:tcBorders>
              <w:top w:val="nil"/>
              <w:left w:val="nil"/>
              <w:bottom w:val="nil"/>
              <w:right w:val="nil"/>
            </w:tcBorders>
          </w:tcPr>
          <w:p w14:paraId="122FC38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D6C64A3" w14:textId="77777777" w:rsidR="00DE734D" w:rsidRDefault="00DE734D" w:rsidP="00DE734D">
            <w:pPr>
              <w:pStyle w:val="PropertyValue"/>
              <w:rPr>
                <w:color w:val="000000"/>
              </w:rPr>
            </w:pPr>
            <w:r>
              <w:rPr>
                <w:color w:val="000000"/>
              </w:rPr>
              <w:t>definitions of 2 </w:t>
            </w:r>
            <w:hyperlink w:anchor="b1075" w:history="1">
              <w:r>
                <w:rPr>
                  <w:color w:val="0000FF"/>
                </w:rPr>
                <w:t>attributes</w:t>
              </w:r>
            </w:hyperlink>
          </w:p>
        </w:tc>
      </w:tr>
    </w:tbl>
    <w:p w14:paraId="6BA4FEA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A5A4B3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CAE9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C7F446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5056EFA"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C53BD6B" w14:textId="77777777" w:rsidTr="00DE734D">
        <w:trPr>
          <w:cantSplit/>
        </w:trPr>
        <w:tc>
          <w:tcPr>
            <w:tcW w:w="215" w:type="pct"/>
            <w:tcBorders>
              <w:top w:val="nil"/>
              <w:bottom w:val="nil"/>
              <w:right w:val="nil"/>
            </w:tcBorders>
            <w:shd w:val="clear" w:color="auto" w:fill="F5F5F5"/>
            <w:tcMar>
              <w:left w:w="80" w:type="dxa"/>
            </w:tcMar>
            <w:vAlign w:val="center"/>
          </w:tcPr>
          <w:p w14:paraId="397056F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2209"/>
            </w:tblGrid>
            <w:tr w:rsidR="00DE734D" w14:paraId="0AF6A459" w14:textId="77777777" w:rsidTr="00DE734D">
              <w:trPr>
                <w:cantSplit/>
              </w:trPr>
              <w:tc>
                <w:tcPr>
                  <w:tcW w:w="0" w:type="auto"/>
                  <w:noWrap/>
                </w:tcPr>
                <w:p w14:paraId="25C463D9" w14:textId="77777777" w:rsidR="00DE734D" w:rsidRDefault="00B87B97" w:rsidP="00DE734D">
                  <w:pPr>
                    <w:keepNext/>
                    <w:rPr>
                      <w:rStyle w:val="XMLRepAttributeName"/>
                    </w:rPr>
                  </w:pPr>
                  <w:hyperlink w:anchor="b1075" w:history="1">
                    <w:r w:rsidR="00DE734D">
                      <w:rPr>
                        <w:rStyle w:val="Underline"/>
                        <w:rFonts w:ascii="Courier New" w:hAnsi="Courier New" w:cs="Courier New"/>
                        <w:color w:val="990000"/>
                        <w:sz w:val="16"/>
                        <w:szCs w:val="16"/>
                      </w:rPr>
                      <w:t>container</w:t>
                    </w:r>
                  </w:hyperlink>
                </w:p>
              </w:tc>
              <w:tc>
                <w:tcPr>
                  <w:tcW w:w="0" w:type="auto"/>
                </w:tcPr>
                <w:p w14:paraId="7A373ED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3471C09A" w14:textId="77777777" w:rsidR="00DE734D" w:rsidRDefault="00DE734D" w:rsidP="00DE734D">
                  <w:pPr>
                    <w:keepNext/>
                    <w:rPr>
                      <w:rStyle w:val="XMLRepMarkup"/>
                      <w:rFonts w:ascii="Courier New" w:hAnsi="Courier New" w:cs="Courier New"/>
                      <w:sz w:val="16"/>
                      <w:szCs w:val="16"/>
                    </w:rPr>
                  </w:pPr>
                  <w:r>
                    <w:rPr>
                      <w:rStyle w:val="XMLRepValue"/>
                    </w:rPr>
                    <w:t xml:space="preserve">xs:string : </w:t>
                  </w:r>
                  <w:r>
                    <w:rPr>
                      <w:rStyle w:val="XMLRepMarkup"/>
                      <w:rFonts w:ascii="Courier New" w:hAnsi="Courier New" w:cs="Courier New"/>
                      <w:sz w:val="16"/>
                      <w:szCs w:val="16"/>
                    </w:rPr>
                    <w:t>"</w:t>
                  </w:r>
                  <w:r>
                    <w:rPr>
                      <w:rStyle w:val="XMLRepValue"/>
                    </w:rPr>
                    <w:t>Responses</w:t>
                  </w:r>
                  <w:r>
                    <w:rPr>
                      <w:rStyle w:val="XMLRepMarkup"/>
                      <w:rFonts w:ascii="Courier New" w:hAnsi="Courier New" w:cs="Courier New"/>
                      <w:sz w:val="16"/>
                      <w:szCs w:val="16"/>
                    </w:rPr>
                    <w:t>"</w:t>
                  </w:r>
                </w:p>
              </w:tc>
            </w:tr>
            <w:tr w:rsidR="00DE734D" w14:paraId="061A0E4E" w14:textId="77777777" w:rsidTr="00DE734D">
              <w:trPr>
                <w:cantSplit/>
              </w:trPr>
              <w:tc>
                <w:tcPr>
                  <w:tcW w:w="0" w:type="auto"/>
                  <w:noWrap/>
                </w:tcPr>
                <w:p w14:paraId="330B99FD" w14:textId="77777777" w:rsidR="00DE734D" w:rsidRDefault="00B87B97" w:rsidP="00DE734D">
                  <w:pPr>
                    <w:rPr>
                      <w:rStyle w:val="XMLRepAttributeName"/>
                    </w:rPr>
                  </w:pPr>
                  <w:hyperlink w:anchor="b1076" w:history="1">
                    <w:r w:rsidR="00DE734D">
                      <w:rPr>
                        <w:rStyle w:val="Underline"/>
                        <w:rFonts w:ascii="Courier New" w:hAnsi="Courier New" w:cs="Courier New"/>
                        <w:color w:val="990000"/>
                        <w:sz w:val="16"/>
                        <w:szCs w:val="16"/>
                      </w:rPr>
                      <w:t>property</w:t>
                    </w:r>
                  </w:hyperlink>
                </w:p>
              </w:tc>
              <w:tc>
                <w:tcPr>
                  <w:tcW w:w="0" w:type="auto"/>
                </w:tcPr>
                <w:p w14:paraId="5F1F4677"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4DDF2EFA" w14:textId="77777777" w:rsidR="00DE734D" w:rsidRDefault="00DE734D" w:rsidP="00DE734D">
                  <w:pPr>
                    <w:rPr>
                      <w:rStyle w:val="XMLRepValue"/>
                    </w:rPr>
                  </w:pPr>
                  <w:r>
                    <w:rPr>
                      <w:rStyle w:val="XMLRepValue"/>
                    </w:rPr>
                    <w:t>xs:string</w:t>
                  </w:r>
                </w:p>
              </w:tc>
            </w:tr>
          </w:tbl>
          <w:p w14:paraId="30A385E0" w14:textId="77777777" w:rsidR="00DE734D" w:rsidRDefault="00DE734D" w:rsidP="00DE734D">
            <w:pPr>
              <w:keepNext/>
              <w:widowControl w:val="0"/>
            </w:pPr>
          </w:p>
        </w:tc>
      </w:tr>
      <w:tr w:rsidR="00DE734D" w14:paraId="39F78D4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396599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68F4E3E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5D88E82" w14:textId="77777777" w:rsidR="00DE734D" w:rsidRDefault="00DE734D" w:rsidP="00DE734D">
      <w:pPr>
        <w:rPr>
          <w:sz w:val="20"/>
          <w:szCs w:val="20"/>
        </w:rPr>
      </w:pPr>
      <w:r>
        <w:rPr>
          <w:sz w:val="20"/>
          <w:szCs w:val="20"/>
        </w:rPr>
        <w:t>Defines the attributes required to specify a binding path for documentation item responses.</w:t>
      </w:r>
      <w:r>
        <w:rPr>
          <w:sz w:val="20"/>
          <w:szCs w:val="20"/>
        </w:rPr>
        <w:br/>
      </w:r>
      <w:r>
        <w:rPr>
          <w:sz w:val="20"/>
          <w:szCs w:val="20"/>
        </w:rPr>
        <w:br/>
        <w:t>The container attribute specifies the name of the response container that will be used. If</w:t>
      </w:r>
      <w:r>
        <w:rPr>
          <w:sz w:val="20"/>
          <w:szCs w:val="20"/>
        </w:rPr>
        <w:br/>
        <w:t>no container attribute is provided, the default container name of Responses will be used.</w:t>
      </w:r>
      <w:r>
        <w:rPr>
          <w:sz w:val="20"/>
          <w:szCs w:val="20"/>
        </w:rPr>
        <w:br/>
      </w:r>
      <w:r>
        <w:rPr>
          <w:sz w:val="20"/>
          <w:szCs w:val="20"/>
        </w:rPr>
        <w:br/>
        <w:t>The property attribute specifies the name of the property within the container that will be</w:t>
      </w:r>
      <w:r>
        <w:rPr>
          <w:sz w:val="20"/>
          <w:szCs w:val="20"/>
        </w:rPr>
        <w:br/>
        <w:t>used to store the user response value.</w:t>
      </w:r>
    </w:p>
    <w:p w14:paraId="2FDFC66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45" w:name="b1074"/>
      <w:bookmarkEnd w:id="1345"/>
      <w:r>
        <w:rPr>
          <w:color w:val="000000"/>
        </w:rPr>
        <w:t xml:space="preserve">XML Source </w:t>
      </w:r>
      <w:r>
        <w:rPr>
          <w:rStyle w:val="NoteFont"/>
          <w:b w:val="0"/>
          <w:bCs w:val="0"/>
          <w:color w:val="000000"/>
        </w:rPr>
        <w:t>(w/o annotations (1))</w:t>
      </w:r>
    </w:p>
    <w:p w14:paraId="36CC1C1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8" w:history="1">
        <w:r>
          <w:rPr>
            <w:rStyle w:val="Underline"/>
            <w:rFonts w:ascii="Verdana" w:hAnsi="Verdana" w:cs="Verdana"/>
            <w:b/>
            <w:bCs/>
            <w:sz w:val="14"/>
            <w:szCs w:val="14"/>
          </w:rPr>
          <w:t>ResponseBinding</w:t>
        </w:r>
      </w:hyperlink>
      <w:r>
        <w:rPr>
          <w:rStyle w:val="XMLSourceMarkup"/>
          <w:rFonts w:ascii="Verdana" w:hAnsi="Verdana" w:cs="Verdana"/>
          <w:sz w:val="16"/>
          <w:szCs w:val="16"/>
        </w:rPr>
        <w:t>"&gt;</w:t>
      </w:r>
    </w:p>
    <w:p w14:paraId="4F5E65B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default</w:t>
      </w:r>
      <w:r>
        <w:rPr>
          <w:rStyle w:val="XMLSourceMarkup"/>
          <w:rFonts w:ascii="Verdana" w:hAnsi="Verdana" w:cs="Verdana"/>
          <w:sz w:val="16"/>
          <w:szCs w:val="16"/>
        </w:rPr>
        <w:t>="</w:t>
      </w:r>
      <w:r>
        <w:rPr>
          <w:rStyle w:val="XMLSourceValue"/>
          <w:rFonts w:ascii="Verdana" w:hAnsi="Verdana" w:cs="Verdana"/>
        </w:rPr>
        <w:t>Response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5" w:history="1">
        <w:r>
          <w:rPr>
            <w:rStyle w:val="Underline"/>
            <w:rFonts w:ascii="Verdana" w:hAnsi="Verdana" w:cs="Verdana"/>
            <w:b/>
            <w:bCs/>
            <w:sz w:val="14"/>
            <w:szCs w:val="14"/>
          </w:rPr>
          <w:t>contain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736FE7C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76" w:history="1">
        <w:r>
          <w:rPr>
            <w:rStyle w:val="Underline"/>
            <w:rFonts w:ascii="Verdana" w:hAnsi="Verdana" w:cs="Verdana"/>
            <w:b/>
            <w:bCs/>
            <w:sz w:val="14"/>
            <w:szCs w:val="14"/>
          </w:rPr>
          <w:t>proper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71BAB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B8142A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46" w:name="b1077"/>
      <w:bookmarkEnd w:id="1346"/>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078" w:history="1">
        <w:r>
          <w:rPr>
            <w:b w:val="0"/>
            <w:bCs w:val="0"/>
            <w:color w:val="0000FF"/>
            <w:sz w:val="16"/>
            <w:szCs w:val="16"/>
          </w:rPr>
          <w:t>this</w:t>
        </w:r>
      </w:hyperlink>
      <w:r>
        <w:rPr>
          <w:rStyle w:val="NoteFont"/>
          <w:b w:val="0"/>
          <w:bCs w:val="0"/>
          <w:color w:val="000000"/>
        </w:rPr>
        <w:t xml:space="preserve"> component only; 2/2)</w:t>
      </w:r>
    </w:p>
    <w:p w14:paraId="58E6811E" w14:textId="77777777" w:rsidR="00DE734D" w:rsidRDefault="00DE734D" w:rsidP="00DE734D">
      <w:pPr>
        <w:keepNext/>
      </w:pPr>
      <w:r>
        <w:rPr>
          <w:noProof/>
          <w:lang w:eastAsia="en-US"/>
        </w:rPr>
        <w:drawing>
          <wp:inline distT="0" distB="0" distL="0" distR="0" wp14:anchorId="5EA50820" wp14:editId="7C35940E">
            <wp:extent cx="152400" cy="76200"/>
            <wp:effectExtent l="0" t="0" r="0" b="0"/>
            <wp:docPr id="620"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ntainer</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C762206" w14:textId="77777777" w:rsidTr="00DE734D">
        <w:tc>
          <w:tcPr>
            <w:tcW w:w="0" w:type="auto"/>
            <w:tcBorders>
              <w:top w:val="nil"/>
              <w:left w:val="nil"/>
              <w:bottom w:val="nil"/>
              <w:right w:val="nil"/>
            </w:tcBorders>
          </w:tcPr>
          <w:p w14:paraId="1DF4395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D485F20"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068B0C91" w14:textId="77777777" w:rsidTr="00DE734D">
        <w:tc>
          <w:tcPr>
            <w:tcW w:w="0" w:type="auto"/>
            <w:tcBorders>
              <w:top w:val="nil"/>
              <w:left w:val="nil"/>
              <w:bottom w:val="nil"/>
              <w:right w:val="nil"/>
            </w:tcBorders>
            <w:vAlign w:val="center"/>
          </w:tcPr>
          <w:p w14:paraId="7B03FA05"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29B9AB5" w14:textId="77777777" w:rsidR="00DE734D" w:rsidRDefault="00DE734D" w:rsidP="00DE734D">
            <w:pPr>
              <w:pStyle w:val="PropertyValue"/>
              <w:rPr>
                <w:color w:val="000000"/>
              </w:rPr>
            </w:pPr>
            <w:r>
              <w:rPr>
                <w:color w:val="000000"/>
              </w:rPr>
              <w:t>optional</w:t>
            </w:r>
          </w:p>
        </w:tc>
      </w:tr>
    </w:tbl>
    <w:p w14:paraId="1F6DBEFD" w14:textId="77777777" w:rsidR="00DE734D" w:rsidRDefault="00DE734D" w:rsidP="00DE734D">
      <w:pPr>
        <w:pStyle w:val="DetailHeading4"/>
        <w:ind w:left="720"/>
        <w:rPr>
          <w:color w:val="000000"/>
        </w:rPr>
      </w:pPr>
      <w:r>
        <w:rPr>
          <w:color w:val="000000"/>
        </w:rPr>
        <w:t>Attribute Value</w:t>
      </w:r>
    </w:p>
    <w:tbl>
      <w:tblPr>
        <w:tblW w:w="0" w:type="auto"/>
        <w:tblInd w:w="710" w:type="dxa"/>
        <w:tblCellMar>
          <w:left w:w="0" w:type="dxa"/>
          <w:right w:w="0" w:type="dxa"/>
        </w:tblCellMar>
        <w:tblLook w:val="0000" w:firstRow="0" w:lastRow="0" w:firstColumn="0" w:lastColumn="0" w:noHBand="0" w:noVBand="0"/>
      </w:tblPr>
      <w:tblGrid>
        <w:gridCol w:w="736"/>
        <w:gridCol w:w="991"/>
      </w:tblGrid>
      <w:tr w:rsidR="00DE734D" w14:paraId="3FFAF826" w14:textId="77777777" w:rsidTr="00DE734D">
        <w:tc>
          <w:tcPr>
            <w:tcW w:w="0" w:type="auto"/>
            <w:tcBorders>
              <w:top w:val="nil"/>
              <w:left w:val="nil"/>
              <w:bottom w:val="nil"/>
              <w:right w:val="nil"/>
            </w:tcBorders>
          </w:tcPr>
          <w:p w14:paraId="5044BF1C" w14:textId="77777777" w:rsidR="00DE734D" w:rsidRDefault="00DE734D" w:rsidP="00DE734D">
            <w:pPr>
              <w:pStyle w:val="PropertyTitle"/>
              <w:rPr>
                <w:color w:val="000000"/>
              </w:rPr>
            </w:pPr>
            <w:r>
              <w:rPr>
                <w:color w:val="000000"/>
              </w:rPr>
              <w:t>Default:</w:t>
            </w:r>
          </w:p>
        </w:tc>
        <w:tc>
          <w:tcPr>
            <w:tcW w:w="0" w:type="auto"/>
            <w:tcBorders>
              <w:top w:val="nil"/>
              <w:left w:val="nil"/>
              <w:bottom w:val="nil"/>
              <w:right w:val="nil"/>
            </w:tcBorders>
          </w:tcPr>
          <w:p w14:paraId="78646EC8" w14:textId="77777777" w:rsidR="00DE734D" w:rsidRDefault="00DE734D" w:rsidP="00DE734D">
            <w:pPr>
              <w:pStyle w:val="PropertyValue"/>
              <w:rPr>
                <w:rStyle w:val="CodeSmaller"/>
                <w:color w:val="000000"/>
              </w:rPr>
            </w:pPr>
            <w:r>
              <w:rPr>
                <w:rStyle w:val="CodeSmaller"/>
                <w:color w:val="000000"/>
              </w:rPr>
              <w:t>"Responses"</w:t>
            </w:r>
          </w:p>
        </w:tc>
      </w:tr>
    </w:tbl>
    <w:p w14:paraId="1A0EAFA3" w14:textId="77777777" w:rsidR="00DE734D" w:rsidRDefault="00DE734D" w:rsidP="00DE734D">
      <w:pPr>
        <w:widowControl w:val="0"/>
        <w:pBdr>
          <w:top w:val="dotted" w:sz="12" w:space="0" w:color="B2B2B2"/>
        </w:pBdr>
        <w:spacing w:before="240" w:after="160" w:line="14" w:lineRule="auto"/>
        <w:rPr>
          <w:sz w:val="2"/>
          <w:szCs w:val="2"/>
        </w:rPr>
      </w:pPr>
    </w:p>
    <w:p w14:paraId="4074ADEC" w14:textId="77777777" w:rsidR="00DE734D" w:rsidRDefault="00DE734D" w:rsidP="00DE734D">
      <w:pPr>
        <w:keepNext/>
      </w:pPr>
      <w:bookmarkStart w:id="1347" w:name="b1076"/>
      <w:bookmarkStart w:id="1348" w:name="b1075"/>
      <w:bookmarkEnd w:id="1347"/>
      <w:bookmarkEnd w:id="1348"/>
      <w:r>
        <w:rPr>
          <w:noProof/>
          <w:lang w:eastAsia="en-US"/>
        </w:rPr>
        <w:drawing>
          <wp:inline distT="0" distB="0" distL="0" distR="0" wp14:anchorId="2E7DD486" wp14:editId="2C4EE0D6">
            <wp:extent cx="152400" cy="76200"/>
            <wp:effectExtent l="0" t="0" r="0" b="0"/>
            <wp:docPr id="621"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proper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2DC5E672" w14:textId="77777777" w:rsidTr="00DE734D">
        <w:tc>
          <w:tcPr>
            <w:tcW w:w="0" w:type="auto"/>
            <w:tcBorders>
              <w:top w:val="nil"/>
              <w:left w:val="nil"/>
              <w:bottom w:val="nil"/>
              <w:right w:val="nil"/>
            </w:tcBorders>
          </w:tcPr>
          <w:p w14:paraId="574108E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500764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9360288" w14:textId="77777777" w:rsidTr="00DE734D">
        <w:tc>
          <w:tcPr>
            <w:tcW w:w="0" w:type="auto"/>
            <w:tcBorders>
              <w:top w:val="nil"/>
              <w:left w:val="nil"/>
              <w:bottom w:val="nil"/>
              <w:right w:val="nil"/>
            </w:tcBorders>
            <w:vAlign w:val="center"/>
          </w:tcPr>
          <w:p w14:paraId="1C2671D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09EB0BF2" w14:textId="77777777" w:rsidR="00DE734D" w:rsidRDefault="00DE734D" w:rsidP="00DE734D">
            <w:pPr>
              <w:pStyle w:val="PropertyValue"/>
              <w:rPr>
                <w:color w:val="000000"/>
              </w:rPr>
            </w:pPr>
            <w:r>
              <w:rPr>
                <w:color w:val="000000"/>
              </w:rPr>
              <w:t>required</w:t>
            </w:r>
          </w:p>
        </w:tc>
      </w:tr>
    </w:tbl>
    <w:p w14:paraId="480BD70D" w14:textId="77777777" w:rsidR="00DE734D" w:rsidRDefault="00DE734D" w:rsidP="00DE734D">
      <w:pPr>
        <w:widowControl w:val="0"/>
        <w:spacing w:before="400" w:line="14" w:lineRule="auto"/>
        <w:rPr>
          <w:sz w:val="2"/>
          <w:szCs w:val="2"/>
        </w:rPr>
      </w:pPr>
      <w:bookmarkStart w:id="1349" w:name="b1084"/>
      <w:bookmarkEnd w:id="1349"/>
    </w:p>
    <w:p w14:paraId="0945D7AE" w14:textId="77777777" w:rsidR="00DE734D" w:rsidRDefault="00DE734D" w:rsidP="00DE734D">
      <w:pPr>
        <w:widowControl w:val="0"/>
        <w:spacing w:before="400" w:line="14" w:lineRule="auto"/>
        <w:rPr>
          <w:sz w:val="2"/>
          <w:szCs w:val="2"/>
        </w:rPr>
        <w:sectPr w:rsidR="00DE734D">
          <w:headerReference w:type="default" r:id="rId256"/>
          <w:type w:val="continuous"/>
          <w:pgSz w:w="11908" w:h="16833"/>
          <w:pgMar w:top="1137" w:right="849" w:bottom="1137" w:left="849" w:header="561" w:footer="720" w:gutter="0"/>
          <w:cols w:space="720"/>
          <w:noEndnote/>
        </w:sectPr>
      </w:pPr>
    </w:p>
    <w:p w14:paraId="576FEC6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ightsDeclara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F5EF109" w14:textId="77777777" w:rsidTr="00DE734D">
        <w:trPr>
          <w:cantSplit/>
        </w:trPr>
        <w:tc>
          <w:tcPr>
            <w:tcW w:w="0" w:type="auto"/>
            <w:tcBorders>
              <w:top w:val="nil"/>
              <w:left w:val="nil"/>
              <w:bottom w:val="nil"/>
              <w:right w:val="nil"/>
            </w:tcBorders>
          </w:tcPr>
          <w:p w14:paraId="7BCCFC1D"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1F0D66E"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198E0D1" w14:textId="77777777" w:rsidTr="00DE734D">
        <w:trPr>
          <w:cantSplit/>
        </w:trPr>
        <w:tc>
          <w:tcPr>
            <w:tcW w:w="0" w:type="auto"/>
            <w:tcBorders>
              <w:top w:val="nil"/>
              <w:left w:val="nil"/>
              <w:bottom w:val="nil"/>
              <w:right w:val="nil"/>
            </w:tcBorders>
          </w:tcPr>
          <w:p w14:paraId="4851AD2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06C9B92" w14:textId="77777777" w:rsidR="00DE734D" w:rsidRDefault="00DE734D" w:rsidP="00DE734D">
            <w:pPr>
              <w:pStyle w:val="PropertyValue"/>
              <w:rPr>
                <w:color w:val="000000"/>
              </w:rPr>
            </w:pPr>
            <w:r>
              <w:rPr>
                <w:color w:val="000000"/>
              </w:rPr>
              <w:t>definitions of 3 </w:t>
            </w:r>
            <w:hyperlink w:anchor="b1080" w:history="1">
              <w:r>
                <w:rPr>
                  <w:color w:val="0000FF"/>
                </w:rPr>
                <w:t>elements</w:t>
              </w:r>
            </w:hyperlink>
          </w:p>
        </w:tc>
      </w:tr>
    </w:tbl>
    <w:p w14:paraId="40F5954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B1521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86CCAE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0EE0C9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DA7297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EC905B0" w14:textId="77777777" w:rsidTr="00DE734D">
        <w:trPr>
          <w:cantSplit/>
        </w:trPr>
        <w:tc>
          <w:tcPr>
            <w:tcW w:w="215" w:type="pct"/>
            <w:tcBorders>
              <w:top w:val="nil"/>
              <w:bottom w:val="nil"/>
              <w:right w:val="nil"/>
            </w:tcBorders>
            <w:shd w:val="clear" w:color="auto" w:fill="F5F5F5"/>
            <w:tcMar>
              <w:left w:w="80" w:type="dxa"/>
            </w:tcMar>
            <w:vAlign w:val="center"/>
          </w:tcPr>
          <w:p w14:paraId="7766320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873"/>
            </w:tblGrid>
            <w:tr w:rsidR="00DE734D" w14:paraId="188D17E7" w14:textId="77777777" w:rsidTr="00DE734D">
              <w:trPr>
                <w:cantSplit/>
              </w:trPr>
              <w:tc>
                <w:tcPr>
                  <w:tcW w:w="0" w:type="auto"/>
                  <w:tcMar>
                    <w:right w:w="40" w:type="dxa"/>
                  </w:tcMar>
                </w:tcPr>
                <w:p w14:paraId="269A3ED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69812C" w14:textId="77777777" w:rsidR="00DE734D" w:rsidRDefault="00B87B97" w:rsidP="00DE734D">
                  <w:pPr>
                    <w:rPr>
                      <w:rStyle w:val="XMLRepContentModel"/>
                    </w:rPr>
                  </w:pPr>
                  <w:hyperlink w:anchor="b1080" w:history="1">
                    <w:r w:rsidR="00DE734D">
                      <w:rPr>
                        <w:rFonts w:ascii="Verdana" w:hAnsi="Verdana" w:cs="Verdana"/>
                        <w:color w:val="0000FF"/>
                        <w:sz w:val="18"/>
                        <w:szCs w:val="18"/>
                      </w:rPr>
                      <w:t>assertedRights</w:t>
                    </w:r>
                  </w:hyperlink>
                  <w:r w:rsidR="00DE734D">
                    <w:rPr>
                      <w:rStyle w:val="XMLRepContentModel"/>
                    </w:rPr>
                    <w:t xml:space="preserve">, </w:t>
                  </w:r>
                  <w:hyperlink w:anchor="b1081" w:history="1">
                    <w:r w:rsidR="00DE734D">
                      <w:rPr>
                        <w:rFonts w:ascii="Verdana" w:hAnsi="Verdana" w:cs="Verdana"/>
                        <w:color w:val="0000FF"/>
                        <w:sz w:val="18"/>
                        <w:szCs w:val="18"/>
                      </w:rPr>
                      <w:t>rightsHolder</w:t>
                    </w:r>
                  </w:hyperlink>
                  <w:r w:rsidR="00DE734D">
                    <w:rPr>
                      <w:rStyle w:val="XMLRepContentModel"/>
                    </w:rPr>
                    <w:t xml:space="preserve">, </w:t>
                  </w:r>
                  <w:hyperlink w:anchor="b1082" w:history="1">
                    <w:r w:rsidR="00DE734D">
                      <w:rPr>
                        <w:rFonts w:ascii="Verdana" w:hAnsi="Verdana" w:cs="Verdana"/>
                        <w:color w:val="0000FF"/>
                        <w:sz w:val="18"/>
                        <w:szCs w:val="18"/>
                      </w:rPr>
                      <w:t>permissions</w:t>
                    </w:r>
                  </w:hyperlink>
                  <w:r w:rsidR="00DE734D">
                    <w:rPr>
                      <w:rStyle w:val="XMLRepContentModel"/>
                    </w:rPr>
                    <w:t>?</w:t>
                  </w:r>
                </w:p>
              </w:tc>
            </w:tr>
          </w:tbl>
          <w:p w14:paraId="77DAC51E" w14:textId="77777777" w:rsidR="00DE734D" w:rsidRDefault="00DE734D" w:rsidP="00DE734D">
            <w:pPr>
              <w:keepNext/>
              <w:widowControl w:val="0"/>
            </w:pPr>
          </w:p>
        </w:tc>
      </w:tr>
      <w:tr w:rsidR="00DE734D" w14:paraId="17BFE47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EBF918"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7AD4FED"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3089"/>
        <w:gridCol w:w="1782"/>
      </w:tblGrid>
      <w:tr w:rsidR="00DE734D" w14:paraId="61E3A13A" w14:textId="77777777" w:rsidTr="00DE734D">
        <w:tc>
          <w:tcPr>
            <w:tcW w:w="0" w:type="auto"/>
            <w:tcBorders>
              <w:top w:val="nil"/>
              <w:left w:val="nil"/>
              <w:bottom w:val="nil"/>
              <w:right w:val="nil"/>
            </w:tcBorders>
          </w:tcPr>
          <w:p w14:paraId="0EDFF9A3" w14:textId="77777777" w:rsidR="00DE734D" w:rsidRDefault="00B87B97" w:rsidP="00DE734D">
            <w:pPr>
              <w:rPr>
                <w:sz w:val="20"/>
                <w:szCs w:val="20"/>
              </w:rPr>
            </w:pPr>
            <w:hyperlink w:anchor="b1080" w:history="1">
              <w:r w:rsidR="00DE734D">
                <w:rPr>
                  <w:color w:val="0000FF"/>
                  <w:sz w:val="20"/>
                  <w:szCs w:val="20"/>
                </w:rPr>
                <w:t>assertedRigh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0</w:instrText>
            </w:r>
            <w:r w:rsidR="00DE734D">
              <w:rPr>
                <w:rStyle w:val="PageNumberSmall"/>
              </w:rPr>
              <w:fldChar w:fldCharType="separate"/>
            </w:r>
            <w:r w:rsidR="00D4155B">
              <w:rPr>
                <w:rStyle w:val="PageNumberSmall"/>
                <w:noProof/>
              </w:rPr>
              <w:t>341</w:t>
            </w:r>
            <w:r w:rsidR="00DE734D">
              <w:rPr>
                <w:rStyle w:val="PageNumberSmall"/>
              </w:rPr>
              <w:fldChar w:fldCharType="end"/>
            </w:r>
            <w:r w:rsidR="00DE734D">
              <w:rPr>
                <w:rStyle w:val="PageNumberSmall"/>
              </w:rPr>
              <w:t>]</w:t>
            </w:r>
            <w:r w:rsidR="00DE734D">
              <w:rPr>
                <w:sz w:val="20"/>
                <w:szCs w:val="20"/>
              </w:rPr>
              <w:t>,</w:t>
            </w:r>
          </w:p>
          <w:p w14:paraId="4178A114" w14:textId="77777777" w:rsidR="00DE734D" w:rsidRDefault="00B87B97" w:rsidP="00DE734D">
            <w:pPr>
              <w:rPr>
                <w:sz w:val="20"/>
                <w:szCs w:val="20"/>
              </w:rPr>
            </w:pPr>
            <w:hyperlink w:anchor="b1082" w:history="1">
              <w:r w:rsidR="00DE734D">
                <w:rPr>
                  <w:color w:val="0000FF"/>
                  <w:sz w:val="20"/>
                  <w:szCs w:val="20"/>
                </w:rPr>
                <w:t>permissions</w:t>
              </w:r>
            </w:hyperlink>
            <w:r w:rsidR="00DE734D">
              <w:rPr>
                <w:rStyle w:val="NameModifier"/>
              </w:rPr>
              <w:t xml:space="preserve"> (in rightsDeclaration)</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2</w:instrText>
            </w:r>
            <w:r w:rsidR="00DE734D">
              <w:rPr>
                <w:rStyle w:val="PageNumberSmall"/>
              </w:rPr>
              <w:fldChar w:fldCharType="separate"/>
            </w:r>
            <w:r w:rsidR="00D4155B">
              <w:rPr>
                <w:rStyle w:val="PageNumberSmall"/>
                <w:noProof/>
              </w:rPr>
              <w:t>341</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BC86551" w14:textId="77777777" w:rsidR="00DE734D" w:rsidRDefault="00B87B97" w:rsidP="00DE734D">
            <w:pPr>
              <w:rPr>
                <w:rStyle w:val="PageNumberSmall"/>
              </w:rPr>
            </w:pPr>
            <w:hyperlink w:anchor="b1081" w:history="1">
              <w:r w:rsidR="00DE734D">
                <w:rPr>
                  <w:color w:val="0000FF"/>
                  <w:sz w:val="20"/>
                  <w:szCs w:val="20"/>
                </w:rPr>
                <w:t>rightsHolde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1</w:instrText>
            </w:r>
            <w:r w:rsidR="00DE734D">
              <w:rPr>
                <w:rStyle w:val="PageNumberSmall"/>
              </w:rPr>
              <w:fldChar w:fldCharType="separate"/>
            </w:r>
            <w:r w:rsidR="00D4155B">
              <w:rPr>
                <w:rStyle w:val="PageNumberSmall"/>
                <w:noProof/>
              </w:rPr>
              <w:t>341</w:t>
            </w:r>
            <w:r w:rsidR="00DE734D">
              <w:rPr>
                <w:rStyle w:val="PageNumberSmall"/>
              </w:rPr>
              <w:fldChar w:fldCharType="end"/>
            </w:r>
            <w:r w:rsidR="00DE734D">
              <w:rPr>
                <w:rStyle w:val="PageNumberSmall"/>
              </w:rPr>
              <w:t>]</w:t>
            </w:r>
          </w:p>
        </w:tc>
      </w:tr>
    </w:tbl>
    <w:p w14:paraId="74AD0EE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209B4A" w14:textId="77777777" w:rsidR="00DE734D" w:rsidRDefault="00DE734D" w:rsidP="00DE734D">
      <w:pPr>
        <w:rPr>
          <w:sz w:val="20"/>
          <w:szCs w:val="20"/>
        </w:rPr>
      </w:pPr>
      <w:r>
        <w:rPr>
          <w:sz w:val="20"/>
          <w:szCs w:val="20"/>
        </w:rPr>
        <w:t>This specifies the intellectual property rights</w:t>
      </w:r>
      <w:r>
        <w:rPr>
          <w:sz w:val="20"/>
          <w:szCs w:val="20"/>
        </w:rPr>
        <w:br/>
        <w:t>associated with this CDS knowledge artifact, including who the</w:t>
      </w:r>
      <w:r>
        <w:rPr>
          <w:sz w:val="20"/>
          <w:szCs w:val="20"/>
        </w:rPr>
        <w:br/>
        <w:t>rights holder is and what rights they assert. It also specifies what</w:t>
      </w:r>
      <w:r>
        <w:rPr>
          <w:sz w:val="20"/>
          <w:szCs w:val="20"/>
        </w:rPr>
        <w:br/>
        <w:t>permissions are granted for usage. The asserted rights and</w:t>
      </w:r>
      <w:r>
        <w:rPr>
          <w:sz w:val="20"/>
          <w:szCs w:val="20"/>
        </w:rPr>
        <w:br/>
        <w:t>persmissions are specified as a free-form text string.</w:t>
      </w:r>
    </w:p>
    <w:p w14:paraId="33F23FB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50" w:name="b1079"/>
      <w:bookmarkEnd w:id="1350"/>
      <w:r>
        <w:rPr>
          <w:color w:val="000000"/>
        </w:rPr>
        <w:t xml:space="preserve">XML Source </w:t>
      </w:r>
      <w:r>
        <w:rPr>
          <w:rStyle w:val="NoteFont"/>
          <w:b w:val="0"/>
          <w:bCs w:val="0"/>
          <w:color w:val="000000"/>
        </w:rPr>
        <w:t>(w/o annotations (1))</w:t>
      </w:r>
    </w:p>
    <w:p w14:paraId="6F836DE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4" w:history="1">
        <w:r>
          <w:rPr>
            <w:rStyle w:val="Underline"/>
            <w:rFonts w:ascii="Verdana" w:hAnsi="Verdana" w:cs="Verdana"/>
            <w:b/>
            <w:bCs/>
            <w:sz w:val="14"/>
            <w:szCs w:val="14"/>
          </w:rPr>
          <w:t>RightsDeclaration</w:t>
        </w:r>
      </w:hyperlink>
      <w:r>
        <w:rPr>
          <w:rStyle w:val="XMLSourceMarkup"/>
          <w:rFonts w:ascii="Verdana" w:hAnsi="Verdana" w:cs="Verdana"/>
          <w:sz w:val="16"/>
          <w:szCs w:val="16"/>
        </w:rPr>
        <w:t>"&gt;</w:t>
      </w:r>
    </w:p>
    <w:p w14:paraId="201B2A2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D2C024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0" w:history="1">
        <w:r>
          <w:rPr>
            <w:rStyle w:val="Underline"/>
            <w:rFonts w:ascii="Verdana" w:hAnsi="Verdana" w:cs="Verdana"/>
            <w:b/>
            <w:bCs/>
            <w:sz w:val="14"/>
            <w:szCs w:val="14"/>
          </w:rPr>
          <w:t>assertedRight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2C60A39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1" w:history="1">
        <w:r>
          <w:rPr>
            <w:rStyle w:val="Underline"/>
            <w:rFonts w:ascii="Verdana" w:hAnsi="Verdana" w:cs="Verdana"/>
            <w:b/>
            <w:bCs/>
            <w:sz w:val="14"/>
            <w:szCs w:val="14"/>
          </w:rPr>
          <w:t>rightsHold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38" w:history="1">
        <w:r>
          <w:rPr>
            <w:rStyle w:val="Underline"/>
            <w:rFonts w:ascii="Verdana" w:hAnsi="Verdana" w:cs="Verdana"/>
            <w:b/>
            <w:bCs/>
            <w:sz w:val="14"/>
            <w:szCs w:val="14"/>
          </w:rPr>
          <w:t>Party</w:t>
        </w:r>
      </w:hyperlink>
      <w:r>
        <w:rPr>
          <w:rStyle w:val="XMLSourceMarkup"/>
          <w:rFonts w:ascii="Verdana" w:hAnsi="Verdana" w:cs="Verdana"/>
          <w:sz w:val="16"/>
          <w:szCs w:val="16"/>
        </w:rPr>
        <w:t>"/&gt;</w:t>
      </w:r>
    </w:p>
    <w:p w14:paraId="1271392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2" w:history="1">
        <w:r>
          <w:rPr>
            <w:rStyle w:val="Underline"/>
            <w:rFonts w:ascii="Verdana" w:hAnsi="Verdana" w:cs="Verdana"/>
            <w:b/>
            <w:bCs/>
            <w:sz w:val="14"/>
            <w:szCs w:val="14"/>
          </w:rPr>
          <w:t>permissions</w:t>
        </w:r>
      </w:hyperlink>
      <w:r>
        <w:rPr>
          <w:rStyle w:val="XMLSourceMarkup"/>
          <w:rFonts w:ascii="Verdana" w:hAnsi="Verdana" w:cs="Verdana"/>
          <w:sz w:val="16"/>
          <w:szCs w:val="16"/>
        </w:rPr>
        <w:t>"&gt;</w:t>
      </w:r>
    </w:p>
    <w:p w14:paraId="1CAAE18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9A55F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5E032AD" w14:textId="77777777" w:rsidR="00DE734D" w:rsidRDefault="00DE734D" w:rsidP="00DE734D">
      <w:pPr>
        <w:ind w:left="10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r>
        <w:rPr>
          <w:rStyle w:val="XMLSourceValue"/>
          <w:rFonts w:ascii="Verdana" w:hAnsi="Verdana" w:cs="Verdana"/>
        </w:rPr>
        <w:t>permissions</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89" w:history="1">
        <w:r>
          <w:rPr>
            <w:rStyle w:val="Underline"/>
            <w:rFonts w:ascii="Verdana" w:hAnsi="Verdana" w:cs="Verdana"/>
            <w:b/>
            <w:bCs/>
            <w:sz w:val="14"/>
            <w:szCs w:val="14"/>
          </w:rPr>
          <w:t>dt:ST</w:t>
        </w:r>
      </w:hyperlink>
      <w:r>
        <w:rPr>
          <w:rStyle w:val="XMLSourceMarkup"/>
          <w:rFonts w:ascii="Verdana" w:hAnsi="Verdana" w:cs="Verdana"/>
          <w:sz w:val="16"/>
          <w:szCs w:val="16"/>
        </w:rPr>
        <w:t>"/&gt;</w:t>
      </w:r>
    </w:p>
    <w:p w14:paraId="15050A2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D63B5A3"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53C19E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Markup"/>
          <w:rFonts w:ascii="Verdana" w:hAnsi="Verdana" w:cs="Verdana"/>
          <w:sz w:val="16"/>
          <w:szCs w:val="16"/>
        </w:rPr>
        <w:t>&gt;</w:t>
      </w:r>
    </w:p>
    <w:p w14:paraId="1DB9F4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1D487C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6A2D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51" w:name="b1083"/>
      <w:bookmarkEnd w:id="135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84" w:history="1">
        <w:r>
          <w:rPr>
            <w:b w:val="0"/>
            <w:bCs w:val="0"/>
            <w:color w:val="0000FF"/>
            <w:sz w:val="16"/>
            <w:szCs w:val="16"/>
          </w:rPr>
          <w:t>this</w:t>
        </w:r>
      </w:hyperlink>
      <w:r>
        <w:rPr>
          <w:rStyle w:val="NoteFont"/>
          <w:b w:val="0"/>
          <w:bCs w:val="0"/>
          <w:color w:val="000000"/>
        </w:rPr>
        <w:t xml:space="preserve"> component only; 3/3)</w:t>
      </w:r>
    </w:p>
    <w:p w14:paraId="716F780B" w14:textId="77777777" w:rsidR="00DE734D" w:rsidRDefault="00DE734D" w:rsidP="00DE734D">
      <w:pPr>
        <w:keepNext/>
      </w:pPr>
      <w:r>
        <w:rPr>
          <w:noProof/>
          <w:lang w:eastAsia="en-US"/>
        </w:rPr>
        <w:drawing>
          <wp:inline distT="0" distB="0" distL="0" distR="0" wp14:anchorId="69144882" wp14:editId="4A2E8A1A">
            <wp:extent cx="152400" cy="95250"/>
            <wp:effectExtent l="0" t="0" r="0" b="0"/>
            <wp:docPr id="622"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ssertedRights</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0DDACB9F" w14:textId="77777777" w:rsidTr="00DE734D">
        <w:tc>
          <w:tcPr>
            <w:tcW w:w="0" w:type="auto"/>
            <w:tcBorders>
              <w:top w:val="nil"/>
              <w:left w:val="nil"/>
              <w:bottom w:val="nil"/>
              <w:right w:val="nil"/>
            </w:tcBorders>
          </w:tcPr>
          <w:p w14:paraId="5C5D244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456904" w14:textId="77777777" w:rsidR="00DE734D" w:rsidRDefault="00B87B97" w:rsidP="00DE734D">
            <w:pPr>
              <w:pStyle w:val="PropertyValue"/>
              <w:rPr>
                <w:color w:val="000000"/>
              </w:rPr>
            </w:pPr>
            <w:hyperlink w:anchor="b189" w:history="1">
              <w:r w:rsidR="00DE734D">
                <w:rPr>
                  <w:rStyle w:val="CodeSmaller"/>
                  <w:color w:val="0000FF"/>
                </w:rPr>
                <w:t>dt:S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89</w:instrText>
            </w:r>
            <w:r w:rsidR="00DE734D">
              <w:rPr>
                <w:rStyle w:val="PageNumberSmall"/>
                <w:color w:val="000000"/>
              </w:rPr>
              <w:fldChar w:fldCharType="separate"/>
            </w:r>
            <w:r w:rsidR="00D4155B">
              <w:rPr>
                <w:rStyle w:val="PageNumberSmall"/>
                <w:noProof/>
                <w:color w:val="000000"/>
              </w:rPr>
              <w:t>124</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DC24E5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F7067F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243D5D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02D0D5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5118B0"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ssertedRights</w:t>
            </w:r>
          </w:p>
        </w:tc>
      </w:tr>
      <w:tr w:rsidR="00DE734D" w14:paraId="5DE68647" w14:textId="77777777" w:rsidTr="00DE734D">
        <w:trPr>
          <w:cantSplit/>
        </w:trPr>
        <w:tc>
          <w:tcPr>
            <w:tcW w:w="215" w:type="pct"/>
            <w:tcBorders>
              <w:top w:val="nil"/>
              <w:bottom w:val="nil"/>
              <w:right w:val="nil"/>
            </w:tcBorders>
            <w:shd w:val="clear" w:color="auto" w:fill="F5F5F5"/>
            <w:tcMar>
              <w:left w:w="80" w:type="dxa"/>
            </w:tcMar>
            <w:vAlign w:val="center"/>
          </w:tcPr>
          <w:p w14:paraId="5B66015F"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C9786D0" w14:textId="77777777" w:rsidTr="00DE734D">
              <w:trPr>
                <w:cantSplit/>
              </w:trPr>
              <w:tc>
                <w:tcPr>
                  <w:tcW w:w="0" w:type="auto"/>
                  <w:noWrap/>
                </w:tcPr>
                <w:p w14:paraId="734F84E2" w14:textId="77777777" w:rsidR="00DE734D" w:rsidRDefault="00B87B97" w:rsidP="00DE734D">
                  <w:pPr>
                    <w:rPr>
                      <w:rStyle w:val="XMLRepAttributeName"/>
                      <w:sz w:val="13"/>
                      <w:szCs w:val="13"/>
                    </w:rPr>
                  </w:pPr>
                  <w:hyperlink w:anchor="b187" w:history="1">
                    <w:r w:rsidR="00DE734D">
                      <w:rPr>
                        <w:rStyle w:val="Underline"/>
                        <w:rFonts w:ascii="Courier New" w:hAnsi="Courier New" w:cs="Courier New"/>
                        <w:color w:val="990000"/>
                        <w:sz w:val="13"/>
                        <w:szCs w:val="13"/>
                      </w:rPr>
                      <w:t>value</w:t>
                    </w:r>
                  </w:hyperlink>
                </w:p>
              </w:tc>
              <w:tc>
                <w:tcPr>
                  <w:tcW w:w="0" w:type="auto"/>
                </w:tcPr>
                <w:p w14:paraId="4CA9C57E"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80A4220" w14:textId="77777777" w:rsidR="00DE734D" w:rsidRDefault="00DE734D" w:rsidP="00DE734D">
                  <w:pPr>
                    <w:rPr>
                      <w:rStyle w:val="XMLRepValue"/>
                      <w:sz w:val="13"/>
                      <w:szCs w:val="13"/>
                    </w:rPr>
                  </w:pPr>
                  <w:r>
                    <w:rPr>
                      <w:rStyle w:val="XMLRepValue"/>
                      <w:sz w:val="13"/>
                      <w:szCs w:val="13"/>
                    </w:rPr>
                    <w:t>xs:string</w:t>
                  </w:r>
                </w:p>
              </w:tc>
            </w:tr>
          </w:tbl>
          <w:p w14:paraId="4C1BB473" w14:textId="77777777" w:rsidR="00DE734D" w:rsidRDefault="00DE734D" w:rsidP="00DE734D">
            <w:pPr>
              <w:keepNext/>
              <w:widowControl w:val="0"/>
            </w:pPr>
          </w:p>
        </w:tc>
      </w:tr>
      <w:tr w:rsidR="00DE734D" w14:paraId="56F1977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FBA3E3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0D4BFE1B" w14:textId="77777777" w:rsidR="00DE734D" w:rsidRDefault="00DE734D" w:rsidP="00DE734D">
      <w:pPr>
        <w:widowControl w:val="0"/>
        <w:pBdr>
          <w:top w:val="dotted" w:sz="12" w:space="0" w:color="B2B2B2"/>
        </w:pBdr>
        <w:spacing w:before="240" w:after="160" w:line="14" w:lineRule="auto"/>
        <w:rPr>
          <w:sz w:val="2"/>
          <w:szCs w:val="2"/>
        </w:rPr>
      </w:pPr>
    </w:p>
    <w:p w14:paraId="376017CB" w14:textId="77777777" w:rsidR="00DE734D" w:rsidRDefault="00DE734D" w:rsidP="00DE734D">
      <w:pPr>
        <w:keepNext/>
      </w:pPr>
      <w:bookmarkStart w:id="1352" w:name="b1081"/>
      <w:bookmarkStart w:id="1353" w:name="b1080"/>
      <w:bookmarkEnd w:id="1352"/>
      <w:bookmarkEnd w:id="1353"/>
      <w:r>
        <w:rPr>
          <w:noProof/>
          <w:lang w:eastAsia="en-US"/>
        </w:rPr>
        <w:drawing>
          <wp:inline distT="0" distB="0" distL="0" distR="0" wp14:anchorId="7674F058" wp14:editId="7F354531">
            <wp:extent cx="152400" cy="95250"/>
            <wp:effectExtent l="0" t="0" r="0" b="0"/>
            <wp:docPr id="623" name="Picture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ightsHolder</w:t>
      </w:r>
    </w:p>
    <w:tbl>
      <w:tblPr>
        <w:tblW w:w="0" w:type="auto"/>
        <w:tblInd w:w="710" w:type="dxa"/>
        <w:tblCellMar>
          <w:left w:w="0" w:type="dxa"/>
          <w:right w:w="0" w:type="dxa"/>
        </w:tblCellMar>
        <w:tblLook w:val="0000" w:firstRow="0" w:lastRow="0" w:firstColumn="0" w:lastColumn="0" w:noHBand="0" w:noVBand="0"/>
      </w:tblPr>
      <w:tblGrid>
        <w:gridCol w:w="567"/>
        <w:gridCol w:w="2432"/>
      </w:tblGrid>
      <w:tr w:rsidR="00DE734D" w14:paraId="64FAC01B" w14:textId="77777777" w:rsidTr="00DE734D">
        <w:tc>
          <w:tcPr>
            <w:tcW w:w="0" w:type="auto"/>
            <w:tcBorders>
              <w:top w:val="nil"/>
              <w:left w:val="nil"/>
              <w:bottom w:val="nil"/>
              <w:right w:val="nil"/>
            </w:tcBorders>
          </w:tcPr>
          <w:p w14:paraId="7C7D933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886C32E" w14:textId="77777777" w:rsidR="00DE734D" w:rsidRDefault="00B87B97" w:rsidP="00DE734D">
            <w:pPr>
              <w:pStyle w:val="PropertyValue"/>
              <w:rPr>
                <w:color w:val="000000"/>
              </w:rPr>
            </w:pPr>
            <w:hyperlink w:anchor="b938" w:history="1">
              <w:r w:rsidR="00DE734D">
                <w:rPr>
                  <w:rStyle w:val="CodeSmaller"/>
                  <w:i/>
                  <w:iCs/>
                  <w:color w:val="0000FF"/>
                </w:rPr>
                <w:t>Par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38</w:instrText>
            </w:r>
            <w:r w:rsidR="00DE734D">
              <w:rPr>
                <w:rStyle w:val="PageNumberSmall"/>
                <w:color w:val="000000"/>
              </w:rPr>
              <w:fldChar w:fldCharType="separate"/>
            </w:r>
            <w:r w:rsidR="00D4155B">
              <w:rPr>
                <w:rStyle w:val="PageNumberSmall"/>
                <w:noProof/>
                <w:color w:val="000000"/>
              </w:rPr>
              <w:t>309</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2A8CA8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2B7AC6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06DE35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EF9B71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5E629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ightsHolder</w:t>
            </w:r>
            <w:r>
              <w:rPr>
                <w:rStyle w:val="XMLRepMarkup"/>
                <w:rFonts w:ascii="Courier New" w:hAnsi="Courier New" w:cs="Courier New"/>
                <w:sz w:val="14"/>
                <w:szCs w:val="14"/>
              </w:rPr>
              <w:t>&gt;</w:t>
            </w:r>
          </w:p>
        </w:tc>
      </w:tr>
      <w:tr w:rsidR="00DE734D" w14:paraId="6EB813B4" w14:textId="77777777" w:rsidTr="00DE734D">
        <w:trPr>
          <w:cantSplit/>
        </w:trPr>
        <w:tc>
          <w:tcPr>
            <w:tcW w:w="215" w:type="pct"/>
            <w:tcBorders>
              <w:top w:val="nil"/>
              <w:bottom w:val="nil"/>
              <w:right w:val="nil"/>
            </w:tcBorders>
            <w:shd w:val="clear" w:color="auto" w:fill="F5F5F5"/>
            <w:tcMar>
              <w:left w:w="80" w:type="dxa"/>
            </w:tcMar>
            <w:vAlign w:val="center"/>
          </w:tcPr>
          <w:p w14:paraId="4CF0CA16"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544"/>
            </w:tblGrid>
            <w:tr w:rsidR="00DE734D" w14:paraId="2A074C86" w14:textId="77777777" w:rsidTr="00DE734D">
              <w:trPr>
                <w:cantSplit/>
              </w:trPr>
              <w:tc>
                <w:tcPr>
                  <w:tcW w:w="0" w:type="auto"/>
                  <w:tcMar>
                    <w:right w:w="40" w:type="dxa"/>
                  </w:tcMar>
                </w:tcPr>
                <w:p w14:paraId="4C858FC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AE97A58" w14:textId="77777777" w:rsidR="00DE734D" w:rsidRDefault="00B87B97" w:rsidP="00DE734D">
                  <w:pPr>
                    <w:rPr>
                      <w:rStyle w:val="XMLRepContentModel"/>
                      <w:sz w:val="14"/>
                      <w:szCs w:val="14"/>
                    </w:rPr>
                  </w:pPr>
                  <w:hyperlink w:anchor="b935" w:history="1">
                    <w:r w:rsidR="00DE734D">
                      <w:rPr>
                        <w:rFonts w:ascii="Verdana" w:hAnsi="Verdana" w:cs="Verdana"/>
                        <w:color w:val="0000FF"/>
                        <w:sz w:val="14"/>
                        <w:szCs w:val="14"/>
                      </w:rPr>
                      <w:t>addresses</w:t>
                    </w:r>
                  </w:hyperlink>
                  <w:r w:rsidR="00DE734D">
                    <w:rPr>
                      <w:rStyle w:val="XMLRepContentModel"/>
                      <w:sz w:val="14"/>
                      <w:szCs w:val="14"/>
                    </w:rPr>
                    <w:t xml:space="preserve">?, </w:t>
                  </w:r>
                  <w:hyperlink w:anchor="b936" w:history="1">
                    <w:r w:rsidR="00DE734D">
                      <w:rPr>
                        <w:rFonts w:ascii="Verdana" w:hAnsi="Verdana" w:cs="Verdana"/>
                        <w:color w:val="0000FF"/>
                        <w:sz w:val="14"/>
                        <w:szCs w:val="14"/>
                      </w:rPr>
                      <w:t>contacts</w:t>
                    </w:r>
                  </w:hyperlink>
                  <w:r w:rsidR="00DE734D">
                    <w:rPr>
                      <w:rStyle w:val="XMLRepContentModel"/>
                      <w:sz w:val="14"/>
                      <w:szCs w:val="14"/>
                    </w:rPr>
                    <w:t>?</w:t>
                  </w:r>
                </w:p>
              </w:tc>
            </w:tr>
          </w:tbl>
          <w:p w14:paraId="750F8040" w14:textId="77777777" w:rsidR="00DE734D" w:rsidRDefault="00DE734D" w:rsidP="00DE734D">
            <w:pPr>
              <w:keepNext/>
              <w:widowControl w:val="0"/>
            </w:pPr>
          </w:p>
        </w:tc>
      </w:tr>
      <w:tr w:rsidR="00DE734D" w14:paraId="677DCC5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6D8D55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ightsHolder</w:t>
            </w:r>
            <w:r>
              <w:rPr>
                <w:rStyle w:val="XMLRepMarkup"/>
                <w:rFonts w:ascii="Courier New" w:hAnsi="Courier New" w:cs="Courier New"/>
                <w:sz w:val="14"/>
                <w:szCs w:val="14"/>
              </w:rPr>
              <w:t>&gt;</w:t>
            </w:r>
          </w:p>
        </w:tc>
      </w:tr>
    </w:tbl>
    <w:p w14:paraId="6015F07D" w14:textId="77777777" w:rsidR="00DE734D" w:rsidRDefault="00DE734D" w:rsidP="00DE734D">
      <w:pPr>
        <w:widowControl w:val="0"/>
        <w:pBdr>
          <w:top w:val="dotted" w:sz="12" w:space="0" w:color="B2B2B2"/>
        </w:pBdr>
        <w:spacing w:before="240" w:after="160" w:line="14" w:lineRule="auto"/>
        <w:rPr>
          <w:sz w:val="2"/>
          <w:szCs w:val="2"/>
        </w:rPr>
      </w:pPr>
    </w:p>
    <w:p w14:paraId="44B7CA0B" w14:textId="77777777" w:rsidR="00DE734D" w:rsidRDefault="00DE734D" w:rsidP="00DE734D">
      <w:pPr>
        <w:keepNext/>
      </w:pPr>
      <w:bookmarkStart w:id="1354" w:name="b1082"/>
      <w:bookmarkEnd w:id="1354"/>
      <w:r>
        <w:rPr>
          <w:noProof/>
          <w:lang w:eastAsia="en-US"/>
        </w:rPr>
        <w:drawing>
          <wp:inline distT="0" distB="0" distL="0" distR="0" wp14:anchorId="39AC784A" wp14:editId="288F82BB">
            <wp:extent cx="152400" cy="95250"/>
            <wp:effectExtent l="0" t="0" r="0" b="0"/>
            <wp:docPr id="624" name="Picture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ermissions</w:t>
      </w:r>
    </w:p>
    <w:tbl>
      <w:tblPr>
        <w:tblW w:w="0" w:type="auto"/>
        <w:tblInd w:w="710" w:type="dxa"/>
        <w:tblCellMar>
          <w:left w:w="0" w:type="dxa"/>
          <w:right w:w="0" w:type="dxa"/>
        </w:tblCellMar>
        <w:tblLook w:val="0000" w:firstRow="0" w:lastRow="0" w:firstColumn="0" w:lastColumn="0" w:noHBand="0" w:noVBand="0"/>
      </w:tblPr>
      <w:tblGrid>
        <w:gridCol w:w="567"/>
        <w:gridCol w:w="3487"/>
      </w:tblGrid>
      <w:tr w:rsidR="00DE734D" w14:paraId="26B222D4" w14:textId="77777777" w:rsidTr="00DE734D">
        <w:tc>
          <w:tcPr>
            <w:tcW w:w="0" w:type="auto"/>
            <w:tcBorders>
              <w:top w:val="nil"/>
              <w:left w:val="nil"/>
              <w:bottom w:val="nil"/>
              <w:right w:val="nil"/>
            </w:tcBorders>
          </w:tcPr>
          <w:p w14:paraId="59CEF1A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3192520" w14:textId="77777777" w:rsidR="00DE734D" w:rsidRDefault="00DE734D" w:rsidP="00DE734D">
            <w:pPr>
              <w:pStyle w:val="PropertyValue"/>
              <w:rPr>
                <w:color w:val="000000"/>
              </w:rPr>
            </w:pPr>
            <w:r>
              <w:rPr>
                <w:color w:val="000000"/>
              </w:rPr>
              <w:t>anonymous complexType, complex content</w:t>
            </w:r>
          </w:p>
        </w:tc>
      </w:tr>
    </w:tbl>
    <w:p w14:paraId="1AEEEF91"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179556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B694B44"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E8544B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6CD56B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ermissions</w:t>
            </w:r>
            <w:r>
              <w:rPr>
                <w:rStyle w:val="XMLRepMarkup"/>
                <w:rFonts w:ascii="Courier New" w:hAnsi="Courier New" w:cs="Courier New"/>
                <w:sz w:val="14"/>
                <w:szCs w:val="14"/>
              </w:rPr>
              <w:t>&gt;</w:t>
            </w:r>
          </w:p>
        </w:tc>
      </w:tr>
      <w:tr w:rsidR="00DE734D" w14:paraId="1454711B" w14:textId="77777777" w:rsidTr="00DE734D">
        <w:trPr>
          <w:cantSplit/>
        </w:trPr>
        <w:tc>
          <w:tcPr>
            <w:tcW w:w="215" w:type="pct"/>
            <w:tcBorders>
              <w:top w:val="nil"/>
              <w:bottom w:val="nil"/>
              <w:right w:val="nil"/>
            </w:tcBorders>
            <w:shd w:val="clear" w:color="auto" w:fill="F5F5F5"/>
            <w:tcMar>
              <w:left w:w="80" w:type="dxa"/>
            </w:tcMar>
            <w:vAlign w:val="center"/>
          </w:tcPr>
          <w:p w14:paraId="79AAC35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951"/>
            </w:tblGrid>
            <w:tr w:rsidR="00DE734D" w14:paraId="3C749F18" w14:textId="77777777" w:rsidTr="00DE734D">
              <w:trPr>
                <w:cantSplit/>
              </w:trPr>
              <w:tc>
                <w:tcPr>
                  <w:tcW w:w="0" w:type="auto"/>
                  <w:tcMar>
                    <w:right w:w="40" w:type="dxa"/>
                  </w:tcMar>
                </w:tcPr>
                <w:p w14:paraId="2715327B"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733E69FA" w14:textId="77777777" w:rsidR="00DE734D" w:rsidRDefault="00DE734D" w:rsidP="00DE734D">
                  <w:pPr>
                    <w:rPr>
                      <w:rStyle w:val="XMLRepContentModel"/>
                      <w:sz w:val="14"/>
                      <w:szCs w:val="14"/>
                    </w:rPr>
                  </w:pPr>
                  <w:r>
                    <w:rPr>
                      <w:rStyle w:val="XMLRepContentModel"/>
                      <w:sz w:val="14"/>
                      <w:szCs w:val="14"/>
                    </w:rPr>
                    <w:t>permissions+</w:t>
                  </w:r>
                </w:p>
              </w:tc>
            </w:tr>
          </w:tbl>
          <w:p w14:paraId="61083E8C" w14:textId="77777777" w:rsidR="00DE734D" w:rsidRDefault="00DE734D" w:rsidP="00DE734D">
            <w:pPr>
              <w:keepNext/>
              <w:widowControl w:val="0"/>
            </w:pPr>
          </w:p>
        </w:tc>
      </w:tr>
      <w:tr w:rsidR="00DE734D" w14:paraId="09D097B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683D00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ermissions</w:t>
            </w:r>
            <w:r>
              <w:rPr>
                <w:rStyle w:val="XMLRepMarkup"/>
                <w:rFonts w:ascii="Courier New" w:hAnsi="Courier New" w:cs="Courier New"/>
                <w:sz w:val="14"/>
                <w:szCs w:val="14"/>
              </w:rPr>
              <w:t>&gt;</w:t>
            </w:r>
          </w:p>
        </w:tc>
      </w:tr>
    </w:tbl>
    <w:p w14:paraId="225985BA" w14:textId="77777777" w:rsidR="00DE734D" w:rsidRDefault="00DE734D" w:rsidP="00DE734D">
      <w:pPr>
        <w:widowControl w:val="0"/>
        <w:spacing w:before="400" w:line="14" w:lineRule="auto"/>
        <w:rPr>
          <w:sz w:val="2"/>
          <w:szCs w:val="2"/>
        </w:rPr>
      </w:pPr>
      <w:bookmarkStart w:id="1355" w:name="b1090"/>
      <w:bookmarkEnd w:id="1355"/>
    </w:p>
    <w:p w14:paraId="5F6BEB2A" w14:textId="77777777" w:rsidR="00DE734D" w:rsidRDefault="00DE734D" w:rsidP="00DE734D">
      <w:pPr>
        <w:widowControl w:val="0"/>
        <w:spacing w:before="400" w:line="14" w:lineRule="auto"/>
        <w:rPr>
          <w:sz w:val="2"/>
          <w:szCs w:val="2"/>
        </w:rPr>
        <w:sectPr w:rsidR="00DE734D">
          <w:headerReference w:type="default" r:id="rId257"/>
          <w:type w:val="continuous"/>
          <w:pgSz w:w="11908" w:h="16833"/>
          <w:pgMar w:top="1137" w:right="849" w:bottom="1137" w:left="849" w:header="561" w:footer="720" w:gutter="0"/>
          <w:cols w:space="720"/>
          <w:noEndnote/>
        </w:sectPr>
      </w:pPr>
    </w:p>
    <w:p w14:paraId="4A2985B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Round"</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D5A3C8D" w14:textId="77777777" w:rsidTr="00DE734D">
        <w:trPr>
          <w:cantSplit/>
        </w:trPr>
        <w:tc>
          <w:tcPr>
            <w:tcW w:w="0" w:type="auto"/>
            <w:tcBorders>
              <w:top w:val="nil"/>
              <w:left w:val="nil"/>
              <w:bottom w:val="nil"/>
              <w:right w:val="nil"/>
            </w:tcBorders>
          </w:tcPr>
          <w:p w14:paraId="35FCC1E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CA7D319"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5FAC216" w14:textId="77777777" w:rsidTr="00DE734D">
        <w:trPr>
          <w:cantSplit/>
        </w:trPr>
        <w:tc>
          <w:tcPr>
            <w:tcW w:w="0" w:type="auto"/>
            <w:tcBorders>
              <w:top w:val="nil"/>
              <w:left w:val="nil"/>
              <w:bottom w:val="nil"/>
              <w:right w:val="nil"/>
            </w:tcBorders>
          </w:tcPr>
          <w:p w14:paraId="59D1B83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D955C17" w14:textId="77777777" w:rsidR="00DE734D" w:rsidRDefault="00DE734D" w:rsidP="00DE734D">
            <w:pPr>
              <w:pStyle w:val="PropertyValue"/>
              <w:rPr>
                <w:color w:val="000000"/>
              </w:rPr>
            </w:pPr>
            <w:r>
              <w:rPr>
                <w:color w:val="000000"/>
              </w:rPr>
              <w:t>definitions of 2 </w:t>
            </w:r>
            <w:hyperlink w:anchor="b1087" w:history="1">
              <w:r>
                <w:rPr>
                  <w:color w:val="0000FF"/>
                </w:rPr>
                <w:t>elements</w:t>
              </w:r>
            </w:hyperlink>
          </w:p>
        </w:tc>
      </w:tr>
    </w:tbl>
    <w:p w14:paraId="3FF496C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0893F5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48AFB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E73B30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4FDA39"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6396559" w14:textId="77777777" w:rsidTr="00DE734D">
        <w:trPr>
          <w:cantSplit/>
        </w:trPr>
        <w:tc>
          <w:tcPr>
            <w:tcW w:w="215" w:type="pct"/>
            <w:tcBorders>
              <w:top w:val="nil"/>
              <w:bottom w:val="nil"/>
              <w:right w:val="nil"/>
            </w:tcBorders>
            <w:shd w:val="clear" w:color="auto" w:fill="F5F5F5"/>
            <w:tcMar>
              <w:left w:w="80" w:type="dxa"/>
            </w:tcMar>
            <w:vAlign w:val="center"/>
          </w:tcPr>
          <w:p w14:paraId="37A7996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988"/>
            </w:tblGrid>
            <w:tr w:rsidR="00DE734D" w14:paraId="49110EFF" w14:textId="77777777" w:rsidTr="00DE734D">
              <w:trPr>
                <w:cantSplit/>
              </w:trPr>
              <w:tc>
                <w:tcPr>
                  <w:tcW w:w="0" w:type="auto"/>
                  <w:tcMar>
                    <w:right w:w="40" w:type="dxa"/>
                  </w:tcMar>
                </w:tcPr>
                <w:p w14:paraId="33B44B6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6BD592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87" w:history="1">
                    <w:r w:rsidR="00DE734D">
                      <w:rPr>
                        <w:rFonts w:ascii="Verdana" w:hAnsi="Verdana" w:cs="Verdana"/>
                        <w:color w:val="0000FF"/>
                        <w:sz w:val="18"/>
                        <w:szCs w:val="18"/>
                      </w:rPr>
                      <w:t>operand</w:t>
                    </w:r>
                  </w:hyperlink>
                  <w:r w:rsidR="00DE734D">
                    <w:rPr>
                      <w:rStyle w:val="XMLRepContentModel"/>
                    </w:rPr>
                    <w:t xml:space="preserve">, </w:t>
                  </w:r>
                  <w:hyperlink w:anchor="b1088" w:history="1">
                    <w:r w:rsidR="00DE734D">
                      <w:rPr>
                        <w:rFonts w:ascii="Verdana" w:hAnsi="Verdana" w:cs="Verdana"/>
                        <w:color w:val="0000FF"/>
                        <w:sz w:val="18"/>
                        <w:szCs w:val="18"/>
                      </w:rPr>
                      <w:t>precision</w:t>
                    </w:r>
                  </w:hyperlink>
                  <w:r w:rsidR="00DE734D">
                    <w:rPr>
                      <w:rStyle w:val="XMLRepContentModel"/>
                    </w:rPr>
                    <w:t>?</w:t>
                  </w:r>
                </w:p>
              </w:tc>
            </w:tr>
          </w:tbl>
          <w:p w14:paraId="2E791578" w14:textId="77777777" w:rsidR="00DE734D" w:rsidRDefault="00DE734D" w:rsidP="00DE734D">
            <w:pPr>
              <w:keepNext/>
              <w:widowControl w:val="0"/>
            </w:pPr>
          </w:p>
        </w:tc>
      </w:tr>
      <w:tr w:rsidR="00DE734D" w14:paraId="667D2E1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F1EF7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B5E9547"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504"/>
      </w:tblGrid>
      <w:tr w:rsidR="00DE734D" w14:paraId="6BD012BF" w14:textId="77777777" w:rsidTr="00DE734D">
        <w:tc>
          <w:tcPr>
            <w:tcW w:w="0" w:type="auto"/>
            <w:tcBorders>
              <w:top w:val="nil"/>
              <w:left w:val="nil"/>
              <w:bottom w:val="nil"/>
              <w:right w:val="nil"/>
            </w:tcBorders>
          </w:tcPr>
          <w:p w14:paraId="2691ABF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3D7F2794" w14:textId="77777777" w:rsidR="00DE734D" w:rsidRDefault="00B87B97" w:rsidP="00DE734D">
            <w:pPr>
              <w:rPr>
                <w:sz w:val="20"/>
                <w:szCs w:val="20"/>
              </w:rPr>
            </w:pPr>
            <w:hyperlink w:anchor="b1087" w:history="1">
              <w:r w:rsidR="00DE734D">
                <w:rPr>
                  <w:color w:val="0000FF"/>
                  <w:sz w:val="20"/>
                  <w:szCs w:val="20"/>
                </w:rPr>
                <w:t>operand</w:t>
              </w:r>
            </w:hyperlink>
            <w:r w:rsidR="00DE734D">
              <w:rPr>
                <w:rStyle w:val="NameModifier"/>
              </w:rPr>
              <w:t xml:space="preserve"> (defined in </w:t>
            </w:r>
            <w:hyperlink w:anchor="b1090" w:history="1">
              <w:r w:rsidR="00DE734D">
                <w:rPr>
                  <w:rStyle w:val="Underline"/>
                  <w:rFonts w:ascii="Verdana" w:hAnsi="Verdana" w:cs="Verdana"/>
                  <w:color w:val="999999"/>
                  <w:sz w:val="14"/>
                  <w:szCs w:val="14"/>
                </w:rPr>
                <w:t>Round</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7</w:instrText>
            </w:r>
            <w:r w:rsidR="00DE734D">
              <w:rPr>
                <w:rStyle w:val="PageNumberSmall"/>
              </w:rPr>
              <w:fldChar w:fldCharType="separate"/>
            </w:r>
            <w:r w:rsidR="00D4155B">
              <w:rPr>
                <w:rStyle w:val="PageNumberSmall"/>
                <w:noProof/>
              </w:rPr>
              <w:t>342</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21E347A" w14:textId="77777777" w:rsidR="00DE734D" w:rsidRDefault="00B87B97" w:rsidP="00DE734D">
            <w:pPr>
              <w:rPr>
                <w:rStyle w:val="PageNumberSmall"/>
              </w:rPr>
            </w:pPr>
            <w:hyperlink w:anchor="b1088" w:history="1">
              <w:r w:rsidR="00DE734D">
                <w:rPr>
                  <w:color w:val="0000FF"/>
                  <w:sz w:val="20"/>
                  <w:szCs w:val="20"/>
                </w:rPr>
                <w:t>precision</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88</w:instrText>
            </w:r>
            <w:r w:rsidR="00DE734D">
              <w:rPr>
                <w:rStyle w:val="PageNumberSmall"/>
              </w:rPr>
              <w:fldChar w:fldCharType="separate"/>
            </w:r>
            <w:r w:rsidR="00D4155B">
              <w:rPr>
                <w:rStyle w:val="PageNumberSmall"/>
                <w:noProof/>
              </w:rPr>
              <w:t>342</w:t>
            </w:r>
            <w:r w:rsidR="00DE734D">
              <w:rPr>
                <w:rStyle w:val="PageNumberSmall"/>
              </w:rPr>
              <w:fldChar w:fldCharType="end"/>
            </w:r>
            <w:r w:rsidR="00DE734D">
              <w:rPr>
                <w:rStyle w:val="PageNumberSmall"/>
              </w:rPr>
              <w:t>]</w:t>
            </w:r>
          </w:p>
        </w:tc>
      </w:tr>
    </w:tbl>
    <w:p w14:paraId="286C0ED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8225D8" w14:textId="77777777" w:rsidR="00DE734D" w:rsidRDefault="00DE734D" w:rsidP="00DE734D">
      <w:pPr>
        <w:rPr>
          <w:sz w:val="20"/>
          <w:szCs w:val="20"/>
        </w:rPr>
      </w:pPr>
      <w:r>
        <w:rPr>
          <w:sz w:val="20"/>
          <w:szCs w:val="20"/>
        </w:rPr>
        <w:t>The Round operator returns the nearest integer to its argument. The semantics of round are defined as a traditional round, meaning that a decimal value of 0.5 or higher will round to 1.</w:t>
      </w:r>
      <w:r>
        <w:rPr>
          <w:sz w:val="20"/>
          <w:szCs w:val="20"/>
        </w:rPr>
        <w:br/>
      </w:r>
      <w:r>
        <w:rPr>
          <w:sz w:val="20"/>
          <w:szCs w:val="20"/>
        </w:rPr>
        <w:br/>
        <w:t>If the argument is null, the result is null.</w:t>
      </w:r>
      <w:r>
        <w:rPr>
          <w:sz w:val="20"/>
          <w:szCs w:val="20"/>
        </w:rPr>
        <w:br/>
      </w:r>
      <w:r>
        <w:rPr>
          <w:sz w:val="20"/>
          <w:szCs w:val="20"/>
        </w:rPr>
        <w:br/>
        <w:t>Precision determines the decimal place at which the rounding will occur. If precision is not specified or null, 0 is assumed.</w:t>
      </w:r>
    </w:p>
    <w:p w14:paraId="1FF2C43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56" w:name="b1085"/>
      <w:bookmarkEnd w:id="135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C7D56A9" w14:textId="77777777" w:rsidTr="00DE734D">
        <w:trPr>
          <w:cantSplit/>
        </w:trPr>
        <w:tc>
          <w:tcPr>
            <w:tcW w:w="10234" w:type="dxa"/>
            <w:shd w:val="clear" w:color="auto" w:fill="F5F5F5"/>
            <w:vAlign w:val="center"/>
          </w:tcPr>
          <w:p w14:paraId="3F5DFEF2" w14:textId="77777777" w:rsidR="00DE734D" w:rsidRDefault="00DE734D" w:rsidP="00DE734D">
            <w:pPr>
              <w:pStyle w:val="DerivationTreeHeading"/>
              <w:spacing w:before="80"/>
            </w:pPr>
            <w:r>
              <w:t>Type Derivation Tree</w:t>
            </w:r>
          </w:p>
          <w:p w14:paraId="140A4DA7"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A51BAE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496FD3A" wp14:editId="4F7D63E0">
                  <wp:extent cx="142875" cy="133350"/>
                  <wp:effectExtent l="0" t="0" r="9525" b="0"/>
                  <wp:docPr id="625" name="Picture 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ound</w:t>
            </w:r>
          </w:p>
        </w:tc>
      </w:tr>
    </w:tbl>
    <w:p w14:paraId="4F728A8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57" w:name="b1086"/>
      <w:bookmarkEnd w:id="1357"/>
      <w:r>
        <w:rPr>
          <w:color w:val="000000"/>
        </w:rPr>
        <w:t xml:space="preserve">XML Source </w:t>
      </w:r>
      <w:r>
        <w:rPr>
          <w:rStyle w:val="NoteFont"/>
          <w:b w:val="0"/>
          <w:bCs w:val="0"/>
          <w:color w:val="000000"/>
        </w:rPr>
        <w:t>(w/o annotations (1))</w:t>
      </w:r>
    </w:p>
    <w:p w14:paraId="783A386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0" w:history="1">
        <w:r>
          <w:rPr>
            <w:rStyle w:val="Underline"/>
            <w:rFonts w:ascii="Verdana" w:hAnsi="Verdana" w:cs="Verdana"/>
            <w:b/>
            <w:bCs/>
            <w:sz w:val="14"/>
            <w:szCs w:val="14"/>
          </w:rPr>
          <w:t>Round</w:t>
        </w:r>
      </w:hyperlink>
      <w:r>
        <w:rPr>
          <w:rStyle w:val="XMLSourceMarkup"/>
          <w:rFonts w:ascii="Verdana" w:hAnsi="Verdana" w:cs="Verdana"/>
          <w:sz w:val="16"/>
          <w:szCs w:val="16"/>
        </w:rPr>
        <w:t>"&gt;</w:t>
      </w:r>
    </w:p>
    <w:p w14:paraId="6C92F14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C3F28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E0586D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513D43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7"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4C0BBE9"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88" w:history="1">
        <w:r>
          <w:rPr>
            <w:rStyle w:val="Underline"/>
            <w:rFonts w:ascii="Verdana" w:hAnsi="Verdana" w:cs="Verdana"/>
            <w:b/>
            <w:bCs/>
            <w:sz w:val="14"/>
            <w:szCs w:val="14"/>
          </w:rPr>
          <w:t>preci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0F5BE8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E99FAB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433D32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338B65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1B912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58" w:name="b1089"/>
      <w:bookmarkEnd w:id="1358"/>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90" w:history="1">
        <w:r>
          <w:rPr>
            <w:b w:val="0"/>
            <w:bCs w:val="0"/>
            <w:color w:val="0000FF"/>
            <w:sz w:val="16"/>
            <w:szCs w:val="16"/>
          </w:rPr>
          <w:t>this</w:t>
        </w:r>
      </w:hyperlink>
      <w:r>
        <w:rPr>
          <w:rStyle w:val="NoteFont"/>
          <w:b w:val="0"/>
          <w:bCs w:val="0"/>
          <w:color w:val="000000"/>
        </w:rPr>
        <w:t xml:space="preserve"> component only; 2/3)</w:t>
      </w:r>
    </w:p>
    <w:p w14:paraId="13FE4D37" w14:textId="77777777" w:rsidR="00DE734D" w:rsidRDefault="00DE734D" w:rsidP="00DE734D">
      <w:pPr>
        <w:keepNext/>
      </w:pPr>
      <w:r>
        <w:rPr>
          <w:noProof/>
          <w:lang w:eastAsia="en-US"/>
        </w:rPr>
        <w:drawing>
          <wp:inline distT="0" distB="0" distL="0" distR="0" wp14:anchorId="186D5EFF" wp14:editId="36E20F37">
            <wp:extent cx="152400" cy="95250"/>
            <wp:effectExtent l="0" t="0" r="0" b="0"/>
            <wp:docPr id="626" name="Picture 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4CF97948" w14:textId="77777777" w:rsidTr="00DE734D">
        <w:tc>
          <w:tcPr>
            <w:tcW w:w="0" w:type="auto"/>
            <w:tcBorders>
              <w:top w:val="nil"/>
              <w:left w:val="nil"/>
              <w:bottom w:val="nil"/>
              <w:right w:val="nil"/>
            </w:tcBorders>
          </w:tcPr>
          <w:p w14:paraId="1DE4E54A"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13D051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9AE99E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36CE6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A52BEC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E57E85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3DE330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548F91B4" w14:textId="77777777" w:rsidTr="00DE734D">
        <w:trPr>
          <w:cantSplit/>
        </w:trPr>
        <w:tc>
          <w:tcPr>
            <w:tcW w:w="215" w:type="pct"/>
            <w:tcBorders>
              <w:top w:val="nil"/>
              <w:bottom w:val="nil"/>
              <w:right w:val="nil"/>
            </w:tcBorders>
            <w:shd w:val="clear" w:color="auto" w:fill="F5F5F5"/>
            <w:tcMar>
              <w:left w:w="80" w:type="dxa"/>
            </w:tcMar>
            <w:vAlign w:val="center"/>
          </w:tcPr>
          <w:p w14:paraId="7D780007"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1F43FA64" w14:textId="77777777" w:rsidTr="00DE734D">
              <w:trPr>
                <w:cantSplit/>
              </w:trPr>
              <w:tc>
                <w:tcPr>
                  <w:tcW w:w="0" w:type="auto"/>
                  <w:tcMar>
                    <w:right w:w="40" w:type="dxa"/>
                  </w:tcMar>
                </w:tcPr>
                <w:p w14:paraId="7FA60AD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FFBF072"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DE991EB" w14:textId="77777777" w:rsidR="00DE734D" w:rsidRDefault="00DE734D" w:rsidP="00DE734D">
            <w:pPr>
              <w:keepNext/>
              <w:widowControl w:val="0"/>
            </w:pPr>
          </w:p>
        </w:tc>
      </w:tr>
      <w:tr w:rsidR="00DE734D" w14:paraId="7307103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2D57C1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71060A35" w14:textId="77777777" w:rsidR="00DE734D" w:rsidRDefault="00DE734D" w:rsidP="00DE734D">
      <w:pPr>
        <w:widowControl w:val="0"/>
        <w:pBdr>
          <w:top w:val="dotted" w:sz="12" w:space="0" w:color="B2B2B2"/>
        </w:pBdr>
        <w:spacing w:before="240" w:after="160" w:line="14" w:lineRule="auto"/>
        <w:rPr>
          <w:sz w:val="2"/>
          <w:szCs w:val="2"/>
        </w:rPr>
      </w:pPr>
    </w:p>
    <w:p w14:paraId="0FC299C1" w14:textId="77777777" w:rsidR="00DE734D" w:rsidRDefault="00DE734D" w:rsidP="00DE734D">
      <w:pPr>
        <w:keepNext/>
      </w:pPr>
      <w:bookmarkStart w:id="1359" w:name="b1088"/>
      <w:bookmarkStart w:id="1360" w:name="b1087"/>
      <w:bookmarkEnd w:id="1359"/>
      <w:bookmarkEnd w:id="1360"/>
      <w:r>
        <w:rPr>
          <w:noProof/>
          <w:lang w:eastAsia="en-US"/>
        </w:rPr>
        <w:drawing>
          <wp:inline distT="0" distB="0" distL="0" distR="0" wp14:anchorId="196E7BC3" wp14:editId="3E8EA5F5">
            <wp:extent cx="152400" cy="95250"/>
            <wp:effectExtent l="0" t="0" r="0" b="0"/>
            <wp:docPr id="627" name="Picture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precis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0ED3FCF" w14:textId="77777777" w:rsidTr="00DE734D">
        <w:tc>
          <w:tcPr>
            <w:tcW w:w="0" w:type="auto"/>
            <w:tcBorders>
              <w:top w:val="nil"/>
              <w:left w:val="nil"/>
              <w:bottom w:val="nil"/>
              <w:right w:val="nil"/>
            </w:tcBorders>
          </w:tcPr>
          <w:p w14:paraId="3791366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8E0536C"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18B5BF6B"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0A0CE8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F7D2FD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C0C4CF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20DEB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ecision</w:t>
            </w:r>
            <w:r>
              <w:rPr>
                <w:rStyle w:val="XMLRepMarkup"/>
                <w:rFonts w:ascii="Courier New" w:hAnsi="Courier New" w:cs="Courier New"/>
                <w:sz w:val="14"/>
                <w:szCs w:val="14"/>
              </w:rPr>
              <w:t>&gt;</w:t>
            </w:r>
          </w:p>
        </w:tc>
      </w:tr>
      <w:tr w:rsidR="00DE734D" w14:paraId="064A33BA" w14:textId="77777777" w:rsidTr="00DE734D">
        <w:trPr>
          <w:cantSplit/>
        </w:trPr>
        <w:tc>
          <w:tcPr>
            <w:tcW w:w="215" w:type="pct"/>
            <w:tcBorders>
              <w:top w:val="nil"/>
              <w:bottom w:val="nil"/>
              <w:right w:val="nil"/>
            </w:tcBorders>
            <w:shd w:val="clear" w:color="auto" w:fill="F5F5F5"/>
            <w:tcMar>
              <w:left w:w="80" w:type="dxa"/>
            </w:tcMar>
            <w:vAlign w:val="center"/>
          </w:tcPr>
          <w:p w14:paraId="3EF0CA8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AD8D1CA" w14:textId="77777777" w:rsidTr="00DE734D">
              <w:trPr>
                <w:cantSplit/>
              </w:trPr>
              <w:tc>
                <w:tcPr>
                  <w:tcW w:w="0" w:type="auto"/>
                  <w:tcMar>
                    <w:right w:w="40" w:type="dxa"/>
                  </w:tcMar>
                </w:tcPr>
                <w:p w14:paraId="3696D5D1"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539589EB"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AF50EEB" w14:textId="77777777" w:rsidR="00DE734D" w:rsidRDefault="00DE734D" w:rsidP="00DE734D">
            <w:pPr>
              <w:keepNext/>
              <w:widowControl w:val="0"/>
            </w:pPr>
          </w:p>
        </w:tc>
      </w:tr>
      <w:tr w:rsidR="00DE734D" w14:paraId="4439480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7AF1EB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precision</w:t>
            </w:r>
            <w:r>
              <w:rPr>
                <w:rStyle w:val="XMLRepMarkup"/>
                <w:rFonts w:ascii="Courier New" w:hAnsi="Courier New" w:cs="Courier New"/>
                <w:sz w:val="14"/>
                <w:szCs w:val="14"/>
              </w:rPr>
              <w:t>&gt;</w:t>
            </w:r>
          </w:p>
        </w:tc>
      </w:tr>
    </w:tbl>
    <w:p w14:paraId="648C8184" w14:textId="77777777" w:rsidR="00DE734D" w:rsidRDefault="00DE734D" w:rsidP="00DE734D">
      <w:pPr>
        <w:widowControl w:val="0"/>
        <w:spacing w:before="400" w:line="14" w:lineRule="auto"/>
        <w:rPr>
          <w:sz w:val="2"/>
          <w:szCs w:val="2"/>
        </w:rPr>
      </w:pPr>
      <w:bookmarkStart w:id="1361" w:name="b1096"/>
      <w:bookmarkEnd w:id="1361"/>
    </w:p>
    <w:p w14:paraId="7D518A67" w14:textId="77777777" w:rsidR="00DE734D" w:rsidRDefault="00DE734D" w:rsidP="00DE734D">
      <w:pPr>
        <w:widowControl w:val="0"/>
        <w:spacing w:before="400" w:line="14" w:lineRule="auto"/>
        <w:rPr>
          <w:sz w:val="2"/>
          <w:szCs w:val="2"/>
        </w:rPr>
        <w:sectPr w:rsidR="00DE734D">
          <w:headerReference w:type="default" r:id="rId258"/>
          <w:type w:val="continuous"/>
          <w:pgSz w:w="11908" w:h="16833"/>
          <w:pgMar w:top="1137" w:right="849" w:bottom="1137" w:left="849" w:header="561" w:footer="720" w:gutter="0"/>
          <w:cols w:space="720"/>
          <w:noEndnote/>
        </w:sectPr>
      </w:pPr>
    </w:p>
    <w:p w14:paraId="3C378F5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etSubsum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694F83" w14:textId="77777777" w:rsidTr="00DE734D">
        <w:trPr>
          <w:cantSplit/>
        </w:trPr>
        <w:tc>
          <w:tcPr>
            <w:tcW w:w="0" w:type="auto"/>
            <w:tcBorders>
              <w:top w:val="nil"/>
              <w:left w:val="nil"/>
              <w:bottom w:val="nil"/>
              <w:right w:val="nil"/>
            </w:tcBorders>
          </w:tcPr>
          <w:p w14:paraId="3A84166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85BBCDD"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96D78CE" w14:textId="77777777" w:rsidTr="00DE734D">
        <w:trPr>
          <w:cantSplit/>
        </w:trPr>
        <w:tc>
          <w:tcPr>
            <w:tcW w:w="0" w:type="auto"/>
            <w:tcBorders>
              <w:top w:val="nil"/>
              <w:left w:val="nil"/>
              <w:bottom w:val="nil"/>
              <w:right w:val="nil"/>
            </w:tcBorders>
          </w:tcPr>
          <w:p w14:paraId="4D1C3DB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F786953" w14:textId="77777777" w:rsidR="00DE734D" w:rsidRDefault="00DE734D" w:rsidP="00DE734D">
            <w:pPr>
              <w:pStyle w:val="PropertyValue"/>
              <w:rPr>
                <w:color w:val="000000"/>
              </w:rPr>
            </w:pPr>
            <w:r>
              <w:rPr>
                <w:color w:val="000000"/>
              </w:rPr>
              <w:t>definitions of 2 </w:t>
            </w:r>
            <w:hyperlink w:anchor="b1093" w:history="1">
              <w:r>
                <w:rPr>
                  <w:color w:val="0000FF"/>
                </w:rPr>
                <w:t>elements</w:t>
              </w:r>
            </w:hyperlink>
          </w:p>
        </w:tc>
      </w:tr>
    </w:tbl>
    <w:p w14:paraId="57C0670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76DE12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3C67F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0267AE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D62536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3D25B8F" w14:textId="77777777" w:rsidTr="00DE734D">
        <w:trPr>
          <w:cantSplit/>
        </w:trPr>
        <w:tc>
          <w:tcPr>
            <w:tcW w:w="215" w:type="pct"/>
            <w:tcBorders>
              <w:top w:val="nil"/>
              <w:bottom w:val="nil"/>
              <w:right w:val="nil"/>
            </w:tcBorders>
            <w:shd w:val="clear" w:color="auto" w:fill="F5F5F5"/>
            <w:tcMar>
              <w:left w:w="80" w:type="dxa"/>
            </w:tcMar>
            <w:vAlign w:val="center"/>
          </w:tcPr>
          <w:p w14:paraId="5F45934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535"/>
            </w:tblGrid>
            <w:tr w:rsidR="00DE734D" w14:paraId="3F7FE026" w14:textId="77777777" w:rsidTr="00DE734D">
              <w:trPr>
                <w:cantSplit/>
              </w:trPr>
              <w:tc>
                <w:tcPr>
                  <w:tcW w:w="0" w:type="auto"/>
                  <w:tcMar>
                    <w:right w:w="40" w:type="dxa"/>
                  </w:tcMar>
                </w:tcPr>
                <w:p w14:paraId="0B30272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15B881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093" w:history="1">
                    <w:r w:rsidR="00DE734D">
                      <w:rPr>
                        <w:rFonts w:ascii="Verdana" w:hAnsi="Verdana" w:cs="Verdana"/>
                        <w:color w:val="0000FF"/>
                        <w:sz w:val="18"/>
                        <w:szCs w:val="18"/>
                      </w:rPr>
                      <w:t>ancestors</w:t>
                    </w:r>
                  </w:hyperlink>
                  <w:r w:rsidR="00DE734D">
                    <w:rPr>
                      <w:rStyle w:val="XMLRepContentModel"/>
                    </w:rPr>
                    <w:t xml:space="preserve">?, </w:t>
                  </w:r>
                  <w:hyperlink w:anchor="b1094" w:history="1">
                    <w:r w:rsidR="00DE734D">
                      <w:rPr>
                        <w:rFonts w:ascii="Verdana" w:hAnsi="Verdana" w:cs="Verdana"/>
                        <w:color w:val="0000FF"/>
                        <w:sz w:val="18"/>
                        <w:szCs w:val="18"/>
                      </w:rPr>
                      <w:t>descendents</w:t>
                    </w:r>
                  </w:hyperlink>
                  <w:r w:rsidR="00DE734D">
                    <w:rPr>
                      <w:rStyle w:val="XMLRepContentModel"/>
                    </w:rPr>
                    <w:t>?</w:t>
                  </w:r>
                </w:p>
              </w:tc>
            </w:tr>
          </w:tbl>
          <w:p w14:paraId="27C6E1D4" w14:textId="77777777" w:rsidR="00DE734D" w:rsidRDefault="00DE734D" w:rsidP="00DE734D">
            <w:pPr>
              <w:keepNext/>
              <w:widowControl w:val="0"/>
            </w:pPr>
          </w:p>
        </w:tc>
      </w:tr>
      <w:tr w:rsidR="00DE734D" w14:paraId="4A1AB34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80F32C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D5BDE10"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1547"/>
        <w:gridCol w:w="4313"/>
      </w:tblGrid>
      <w:tr w:rsidR="00DE734D" w14:paraId="27120192" w14:textId="77777777" w:rsidTr="00DE734D">
        <w:tc>
          <w:tcPr>
            <w:tcW w:w="0" w:type="auto"/>
            <w:tcBorders>
              <w:top w:val="nil"/>
              <w:left w:val="nil"/>
              <w:bottom w:val="nil"/>
              <w:right w:val="nil"/>
            </w:tcBorders>
          </w:tcPr>
          <w:p w14:paraId="48630C04" w14:textId="77777777" w:rsidR="00DE734D" w:rsidRDefault="00B87B97" w:rsidP="00DE734D">
            <w:pPr>
              <w:rPr>
                <w:sz w:val="20"/>
                <w:szCs w:val="20"/>
              </w:rPr>
            </w:pPr>
            <w:hyperlink w:anchor="b1093" w:history="1">
              <w:r w:rsidR="00DE734D">
                <w:rPr>
                  <w:color w:val="0000FF"/>
                  <w:sz w:val="20"/>
                  <w:szCs w:val="20"/>
                </w:rPr>
                <w:t>ances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93</w:instrText>
            </w:r>
            <w:r w:rsidR="00DE734D">
              <w:rPr>
                <w:rStyle w:val="PageNumberSmall"/>
              </w:rPr>
              <w:fldChar w:fldCharType="separate"/>
            </w:r>
            <w:r w:rsidR="00D4155B">
              <w:rPr>
                <w:rStyle w:val="PageNumberSmall"/>
                <w:noProof/>
              </w:rPr>
              <w:t>344</w:t>
            </w:r>
            <w:r w:rsidR="00DE734D">
              <w:rPr>
                <w:rStyle w:val="PageNumberSmall"/>
              </w:rPr>
              <w:fldChar w:fldCharType="end"/>
            </w:r>
            <w:r w:rsidR="00DE734D">
              <w:rPr>
                <w:rStyle w:val="PageNumberSmall"/>
              </w:rPr>
              <w:t>]</w:t>
            </w:r>
            <w:r w:rsidR="00DE734D">
              <w:rPr>
                <w:sz w:val="20"/>
                <w:szCs w:val="20"/>
              </w:rPr>
              <w:t>,</w:t>
            </w:r>
          </w:p>
          <w:p w14:paraId="1AD0C734" w14:textId="77777777" w:rsidR="00DE734D" w:rsidRDefault="00B87B97" w:rsidP="00DE734D">
            <w:pPr>
              <w:rPr>
                <w:sz w:val="20"/>
                <w:szCs w:val="20"/>
              </w:rPr>
            </w:pPr>
            <w:hyperlink w:anchor="b1094" w:history="1">
              <w:r w:rsidR="00DE734D">
                <w:rPr>
                  <w:color w:val="0000FF"/>
                  <w:sz w:val="20"/>
                  <w:szCs w:val="20"/>
                </w:rPr>
                <w:t>descendent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94</w:instrText>
            </w:r>
            <w:r w:rsidR="00DE734D">
              <w:rPr>
                <w:rStyle w:val="PageNumberSmall"/>
              </w:rPr>
              <w:fldChar w:fldCharType="separate"/>
            </w:r>
            <w:r w:rsidR="00D4155B">
              <w:rPr>
                <w:rStyle w:val="PageNumberSmall"/>
                <w:noProof/>
              </w:rPr>
              <w:t>344</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676CFE2" w14:textId="77777777" w:rsidR="00DE734D" w:rsidRDefault="00B87B97" w:rsidP="00DE734D">
            <w:pPr>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tc>
      </w:tr>
    </w:tbl>
    <w:p w14:paraId="78D30A2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339DC13" w14:textId="77777777" w:rsidR="00DE734D" w:rsidRDefault="00DE734D" w:rsidP="00DE734D">
      <w:pPr>
        <w:rPr>
          <w:sz w:val="20"/>
          <w:szCs w:val="20"/>
        </w:rPr>
      </w:pPr>
      <w:r>
        <w:rPr>
          <w:sz w:val="20"/>
          <w:szCs w:val="20"/>
        </w:rPr>
        <w:t>The SetSubsumes operator returns the list of descendants that were subsumed by some code in the list of ancestors.</w:t>
      </w:r>
    </w:p>
    <w:p w14:paraId="6DBCB79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62" w:name="b1091"/>
      <w:bookmarkEnd w:id="136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7175BFA" w14:textId="77777777" w:rsidTr="00DE734D">
        <w:trPr>
          <w:cantSplit/>
        </w:trPr>
        <w:tc>
          <w:tcPr>
            <w:tcW w:w="10234" w:type="dxa"/>
            <w:shd w:val="clear" w:color="auto" w:fill="F5F5F5"/>
            <w:vAlign w:val="center"/>
          </w:tcPr>
          <w:p w14:paraId="7BDD05C1" w14:textId="77777777" w:rsidR="00DE734D" w:rsidRDefault="00DE734D" w:rsidP="00DE734D">
            <w:pPr>
              <w:pStyle w:val="DerivationTreeHeading"/>
              <w:spacing w:before="80"/>
            </w:pPr>
            <w:r>
              <w:t>Type Derivation Tree</w:t>
            </w:r>
          </w:p>
          <w:p w14:paraId="6932C9E7"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C78887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18171BD" wp14:editId="5DF508F2">
                  <wp:extent cx="142875" cy="133350"/>
                  <wp:effectExtent l="0" t="0" r="9525" b="0"/>
                  <wp:docPr id="628" name="Picture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etSubsumes</w:t>
            </w:r>
          </w:p>
        </w:tc>
      </w:tr>
    </w:tbl>
    <w:p w14:paraId="7630422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63" w:name="b1092"/>
      <w:bookmarkEnd w:id="1363"/>
      <w:r>
        <w:rPr>
          <w:color w:val="000000"/>
        </w:rPr>
        <w:t xml:space="preserve">XML Source </w:t>
      </w:r>
      <w:r>
        <w:rPr>
          <w:rStyle w:val="NoteFont"/>
          <w:b w:val="0"/>
          <w:bCs w:val="0"/>
          <w:color w:val="000000"/>
        </w:rPr>
        <w:t>(w/o annotations (3))</w:t>
      </w:r>
    </w:p>
    <w:p w14:paraId="34661B0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6" w:history="1">
        <w:r>
          <w:rPr>
            <w:rStyle w:val="Underline"/>
            <w:rFonts w:ascii="Verdana" w:hAnsi="Verdana" w:cs="Verdana"/>
            <w:b/>
            <w:bCs/>
            <w:sz w:val="14"/>
            <w:szCs w:val="14"/>
          </w:rPr>
          <w:t>SetSubsumes</w:t>
        </w:r>
      </w:hyperlink>
      <w:r>
        <w:rPr>
          <w:rStyle w:val="XMLSourceMarkup"/>
          <w:rFonts w:ascii="Verdana" w:hAnsi="Verdana" w:cs="Verdana"/>
          <w:sz w:val="16"/>
          <w:szCs w:val="16"/>
        </w:rPr>
        <w:t>"&gt;</w:t>
      </w:r>
    </w:p>
    <w:p w14:paraId="4C2774A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0B2B20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263EF4A"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DFA75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3" w:history="1">
        <w:r>
          <w:rPr>
            <w:rStyle w:val="Underline"/>
            <w:rFonts w:ascii="Verdana" w:hAnsi="Verdana" w:cs="Verdana"/>
            <w:b/>
            <w:bCs/>
            <w:sz w:val="14"/>
            <w:szCs w:val="14"/>
          </w:rPr>
          <w:t>ancestor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522F2E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4" w:history="1">
        <w:r>
          <w:rPr>
            <w:rStyle w:val="Underline"/>
            <w:rFonts w:ascii="Verdana" w:hAnsi="Verdana" w:cs="Verdana"/>
            <w:b/>
            <w:bCs/>
            <w:sz w:val="14"/>
            <w:szCs w:val="14"/>
          </w:rPr>
          <w:t>descendent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8CD20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06751B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6B78B3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638DD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84691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64" w:name="b1095"/>
      <w:bookmarkEnd w:id="136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096" w:history="1">
        <w:r>
          <w:rPr>
            <w:b w:val="0"/>
            <w:bCs w:val="0"/>
            <w:color w:val="0000FF"/>
            <w:sz w:val="16"/>
            <w:szCs w:val="16"/>
          </w:rPr>
          <w:t>this</w:t>
        </w:r>
      </w:hyperlink>
      <w:r>
        <w:rPr>
          <w:rStyle w:val="NoteFont"/>
          <w:b w:val="0"/>
          <w:bCs w:val="0"/>
          <w:color w:val="000000"/>
        </w:rPr>
        <w:t xml:space="preserve"> component only; 2/3)</w:t>
      </w:r>
    </w:p>
    <w:p w14:paraId="163F6460" w14:textId="77777777" w:rsidR="00DE734D" w:rsidRDefault="00DE734D" w:rsidP="00DE734D">
      <w:pPr>
        <w:keepNext/>
      </w:pPr>
      <w:r>
        <w:rPr>
          <w:noProof/>
          <w:lang w:eastAsia="en-US"/>
        </w:rPr>
        <w:drawing>
          <wp:inline distT="0" distB="0" distL="0" distR="0" wp14:anchorId="1C6508FB" wp14:editId="6B1634B0">
            <wp:extent cx="152400" cy="95250"/>
            <wp:effectExtent l="0" t="0" r="0" b="0"/>
            <wp:docPr id="629" name="Picture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ncestor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0B7DA83F" w14:textId="77777777" w:rsidTr="00DE734D">
        <w:tc>
          <w:tcPr>
            <w:tcW w:w="0" w:type="auto"/>
            <w:tcBorders>
              <w:top w:val="nil"/>
              <w:left w:val="nil"/>
              <w:bottom w:val="nil"/>
              <w:right w:val="nil"/>
            </w:tcBorders>
          </w:tcPr>
          <w:p w14:paraId="18FA70B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AC32560"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EAC4097" w14:textId="77777777" w:rsidR="00DE734D" w:rsidRDefault="00DE734D" w:rsidP="00DE734D">
      <w:pPr>
        <w:widowControl w:val="0"/>
        <w:spacing w:before="160" w:line="14" w:lineRule="auto"/>
        <w:ind w:left="720"/>
        <w:rPr>
          <w:sz w:val="2"/>
          <w:szCs w:val="2"/>
        </w:rPr>
      </w:pPr>
    </w:p>
    <w:p w14:paraId="6136DA8A" w14:textId="77777777" w:rsidR="00DE734D" w:rsidRDefault="00DE734D" w:rsidP="00DE734D">
      <w:pPr>
        <w:spacing w:after="160"/>
        <w:ind w:left="720"/>
        <w:rPr>
          <w:rStyle w:val="AnnotationSmaller"/>
        </w:rPr>
      </w:pPr>
      <w:r>
        <w:rPr>
          <w:rStyle w:val="AnnotationSmaller"/>
        </w:rPr>
        <w:t>The codes that will be tested for the ancestor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956582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06AB96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365E3D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811741"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s</w:t>
            </w:r>
            <w:r>
              <w:rPr>
                <w:rStyle w:val="XMLRepMarkup"/>
                <w:rFonts w:ascii="Courier New" w:hAnsi="Courier New" w:cs="Courier New"/>
                <w:sz w:val="14"/>
                <w:szCs w:val="14"/>
              </w:rPr>
              <w:t>&gt;</w:t>
            </w:r>
          </w:p>
        </w:tc>
      </w:tr>
      <w:tr w:rsidR="00DE734D" w14:paraId="5B3B9774" w14:textId="77777777" w:rsidTr="00DE734D">
        <w:trPr>
          <w:cantSplit/>
        </w:trPr>
        <w:tc>
          <w:tcPr>
            <w:tcW w:w="215" w:type="pct"/>
            <w:tcBorders>
              <w:top w:val="nil"/>
              <w:bottom w:val="nil"/>
              <w:right w:val="nil"/>
            </w:tcBorders>
            <w:shd w:val="clear" w:color="auto" w:fill="F5F5F5"/>
            <w:tcMar>
              <w:left w:w="80" w:type="dxa"/>
            </w:tcMar>
            <w:vAlign w:val="center"/>
          </w:tcPr>
          <w:p w14:paraId="56E2970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717DE73" w14:textId="77777777" w:rsidTr="00DE734D">
              <w:trPr>
                <w:cantSplit/>
              </w:trPr>
              <w:tc>
                <w:tcPr>
                  <w:tcW w:w="0" w:type="auto"/>
                  <w:tcMar>
                    <w:right w:w="40" w:type="dxa"/>
                  </w:tcMar>
                </w:tcPr>
                <w:p w14:paraId="4DC8E54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108054"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9BDA3A3" w14:textId="77777777" w:rsidR="00DE734D" w:rsidRDefault="00DE734D" w:rsidP="00DE734D">
            <w:pPr>
              <w:keepNext/>
              <w:widowControl w:val="0"/>
            </w:pPr>
          </w:p>
        </w:tc>
      </w:tr>
      <w:tr w:rsidR="00DE734D" w14:paraId="3D4B14C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82E24EB"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s</w:t>
            </w:r>
            <w:r>
              <w:rPr>
                <w:rStyle w:val="XMLRepMarkup"/>
                <w:rFonts w:ascii="Courier New" w:hAnsi="Courier New" w:cs="Courier New"/>
                <w:sz w:val="14"/>
                <w:szCs w:val="14"/>
              </w:rPr>
              <w:t>&gt;</w:t>
            </w:r>
          </w:p>
        </w:tc>
      </w:tr>
    </w:tbl>
    <w:p w14:paraId="0469D69E" w14:textId="77777777" w:rsidR="00DE734D" w:rsidRDefault="00DE734D" w:rsidP="00DE734D">
      <w:pPr>
        <w:widowControl w:val="0"/>
        <w:pBdr>
          <w:top w:val="dotted" w:sz="12" w:space="0" w:color="B2B2B2"/>
        </w:pBdr>
        <w:spacing w:before="240" w:after="160" w:line="14" w:lineRule="auto"/>
        <w:rPr>
          <w:sz w:val="2"/>
          <w:szCs w:val="2"/>
        </w:rPr>
      </w:pPr>
    </w:p>
    <w:p w14:paraId="6B5B0C37" w14:textId="77777777" w:rsidR="00DE734D" w:rsidRDefault="00DE734D" w:rsidP="00DE734D">
      <w:pPr>
        <w:keepNext/>
      </w:pPr>
      <w:bookmarkStart w:id="1365" w:name="b1094"/>
      <w:bookmarkStart w:id="1366" w:name="b1093"/>
      <w:bookmarkEnd w:id="1365"/>
      <w:bookmarkEnd w:id="1366"/>
      <w:r>
        <w:rPr>
          <w:noProof/>
          <w:lang w:eastAsia="en-US"/>
        </w:rPr>
        <w:drawing>
          <wp:inline distT="0" distB="0" distL="0" distR="0" wp14:anchorId="4DF023EC" wp14:editId="109EE270">
            <wp:extent cx="152400" cy="95250"/>
            <wp:effectExtent l="0" t="0" r="0" b="0"/>
            <wp:docPr id="630" name="Picture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endents</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C7CB35B" w14:textId="77777777" w:rsidTr="00DE734D">
        <w:tc>
          <w:tcPr>
            <w:tcW w:w="0" w:type="auto"/>
            <w:tcBorders>
              <w:top w:val="nil"/>
              <w:left w:val="nil"/>
              <w:bottom w:val="nil"/>
              <w:right w:val="nil"/>
            </w:tcBorders>
          </w:tcPr>
          <w:p w14:paraId="1EF0894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CCE2C0D"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6F99296" w14:textId="77777777" w:rsidR="00DE734D" w:rsidRDefault="00DE734D" w:rsidP="00DE734D">
      <w:pPr>
        <w:widowControl w:val="0"/>
        <w:spacing w:before="160" w:line="14" w:lineRule="auto"/>
        <w:ind w:left="720"/>
        <w:rPr>
          <w:sz w:val="2"/>
          <w:szCs w:val="2"/>
        </w:rPr>
      </w:pPr>
    </w:p>
    <w:p w14:paraId="1F7946E2" w14:textId="77777777" w:rsidR="00DE734D" w:rsidRDefault="00DE734D" w:rsidP="00DE734D">
      <w:pPr>
        <w:spacing w:after="160"/>
        <w:ind w:left="720"/>
        <w:rPr>
          <w:rStyle w:val="AnnotationSmaller"/>
        </w:rPr>
      </w:pPr>
      <w:r>
        <w:rPr>
          <w:rStyle w:val="AnnotationSmaller"/>
        </w:rPr>
        <w:t>The codes that will be tested for the descendent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17E6D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AA0FD0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9D7329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8FF6BCB"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s</w:t>
            </w:r>
            <w:r>
              <w:rPr>
                <w:rStyle w:val="XMLRepMarkup"/>
                <w:rFonts w:ascii="Courier New" w:hAnsi="Courier New" w:cs="Courier New"/>
                <w:sz w:val="14"/>
                <w:szCs w:val="14"/>
              </w:rPr>
              <w:t>&gt;</w:t>
            </w:r>
          </w:p>
        </w:tc>
      </w:tr>
      <w:tr w:rsidR="00DE734D" w14:paraId="691334F5" w14:textId="77777777" w:rsidTr="00DE734D">
        <w:trPr>
          <w:cantSplit/>
        </w:trPr>
        <w:tc>
          <w:tcPr>
            <w:tcW w:w="215" w:type="pct"/>
            <w:tcBorders>
              <w:top w:val="nil"/>
              <w:bottom w:val="nil"/>
              <w:right w:val="nil"/>
            </w:tcBorders>
            <w:shd w:val="clear" w:color="auto" w:fill="F5F5F5"/>
            <w:tcMar>
              <w:left w:w="80" w:type="dxa"/>
            </w:tcMar>
            <w:vAlign w:val="center"/>
          </w:tcPr>
          <w:p w14:paraId="4FBCE82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62CDE375" w14:textId="77777777" w:rsidTr="00DE734D">
              <w:trPr>
                <w:cantSplit/>
              </w:trPr>
              <w:tc>
                <w:tcPr>
                  <w:tcW w:w="0" w:type="auto"/>
                  <w:tcMar>
                    <w:right w:w="40" w:type="dxa"/>
                  </w:tcMar>
                </w:tcPr>
                <w:p w14:paraId="1D221E0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0E66C19"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F9BDA52" w14:textId="77777777" w:rsidR="00DE734D" w:rsidRDefault="00DE734D" w:rsidP="00DE734D">
            <w:pPr>
              <w:keepNext/>
              <w:widowControl w:val="0"/>
            </w:pPr>
          </w:p>
        </w:tc>
      </w:tr>
      <w:tr w:rsidR="00DE734D" w14:paraId="546D4CF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0E38B8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s</w:t>
            </w:r>
            <w:r>
              <w:rPr>
                <w:rStyle w:val="XMLRepMarkup"/>
                <w:rFonts w:ascii="Courier New" w:hAnsi="Courier New" w:cs="Courier New"/>
                <w:sz w:val="14"/>
                <w:szCs w:val="14"/>
              </w:rPr>
              <w:t>&gt;</w:t>
            </w:r>
          </w:p>
        </w:tc>
      </w:tr>
    </w:tbl>
    <w:p w14:paraId="002E1758" w14:textId="77777777" w:rsidR="00DE734D" w:rsidRDefault="00DE734D" w:rsidP="00DE734D">
      <w:pPr>
        <w:widowControl w:val="0"/>
        <w:spacing w:before="400" w:line="14" w:lineRule="auto"/>
        <w:rPr>
          <w:sz w:val="2"/>
          <w:szCs w:val="2"/>
        </w:rPr>
      </w:pPr>
      <w:bookmarkStart w:id="1367" w:name="b1101"/>
      <w:bookmarkEnd w:id="1367"/>
    </w:p>
    <w:p w14:paraId="03423143" w14:textId="77777777" w:rsidR="00DE734D" w:rsidRDefault="00DE734D" w:rsidP="00DE734D">
      <w:pPr>
        <w:widowControl w:val="0"/>
        <w:spacing w:before="400" w:line="14" w:lineRule="auto"/>
        <w:rPr>
          <w:sz w:val="2"/>
          <w:szCs w:val="2"/>
        </w:rPr>
        <w:sectPr w:rsidR="00DE734D">
          <w:headerReference w:type="default" r:id="rId259"/>
          <w:type w:val="continuous"/>
          <w:pgSz w:w="11908" w:h="16833"/>
          <w:pgMar w:top="1137" w:right="849" w:bottom="1137" w:left="849" w:header="561" w:footer="720" w:gutter="0"/>
          <w:cols w:space="720"/>
          <w:noEndnote/>
        </w:sectPr>
      </w:pPr>
    </w:p>
    <w:p w14:paraId="1D6883D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impleCode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CC9983F" w14:textId="77777777" w:rsidTr="00DE734D">
        <w:trPr>
          <w:cantSplit/>
        </w:trPr>
        <w:tc>
          <w:tcPr>
            <w:tcW w:w="0" w:type="auto"/>
            <w:tcBorders>
              <w:top w:val="nil"/>
              <w:left w:val="nil"/>
              <w:bottom w:val="nil"/>
              <w:right w:val="nil"/>
            </w:tcBorders>
          </w:tcPr>
          <w:p w14:paraId="4D970000"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4E7D455"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FCEAA81" w14:textId="77777777" w:rsidTr="00DE734D">
        <w:trPr>
          <w:cantSplit/>
        </w:trPr>
        <w:tc>
          <w:tcPr>
            <w:tcW w:w="0" w:type="auto"/>
            <w:tcBorders>
              <w:top w:val="nil"/>
              <w:left w:val="nil"/>
              <w:bottom w:val="nil"/>
              <w:right w:val="nil"/>
            </w:tcBorders>
          </w:tcPr>
          <w:p w14:paraId="1CE27AC9"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78D38F4" w14:textId="77777777" w:rsidR="00DE734D" w:rsidRDefault="00DE734D" w:rsidP="00DE734D">
            <w:pPr>
              <w:pStyle w:val="PropertyValue"/>
              <w:rPr>
                <w:color w:val="000000"/>
              </w:rPr>
            </w:pPr>
            <w:r>
              <w:rPr>
                <w:color w:val="000000"/>
              </w:rPr>
              <w:t>definition of 1 </w:t>
            </w:r>
            <w:hyperlink w:anchor="b1099" w:history="1">
              <w:r>
                <w:rPr>
                  <w:color w:val="0000FF"/>
                </w:rPr>
                <w:t>attribute</w:t>
              </w:r>
            </w:hyperlink>
          </w:p>
        </w:tc>
      </w:tr>
    </w:tbl>
    <w:p w14:paraId="766FE3B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D23DF3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D80B170"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FA51CB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4363BE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4C35207" w14:textId="77777777" w:rsidTr="00DE734D">
        <w:trPr>
          <w:cantSplit/>
        </w:trPr>
        <w:tc>
          <w:tcPr>
            <w:tcW w:w="215" w:type="pct"/>
            <w:tcBorders>
              <w:top w:val="nil"/>
              <w:bottom w:val="nil"/>
              <w:right w:val="nil"/>
            </w:tcBorders>
            <w:shd w:val="clear" w:color="auto" w:fill="F5F5F5"/>
            <w:tcMar>
              <w:left w:w="80" w:type="dxa"/>
            </w:tcMar>
            <w:vAlign w:val="center"/>
          </w:tcPr>
          <w:p w14:paraId="1C4B150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BF43B3D" w14:textId="77777777" w:rsidTr="00DE734D">
              <w:trPr>
                <w:cantSplit/>
              </w:trPr>
              <w:tc>
                <w:tcPr>
                  <w:tcW w:w="0" w:type="auto"/>
                  <w:noWrap/>
                </w:tcPr>
                <w:p w14:paraId="0772C67A" w14:textId="77777777" w:rsidR="00DE734D" w:rsidRDefault="00B87B97" w:rsidP="00DE734D">
                  <w:pPr>
                    <w:rPr>
                      <w:rStyle w:val="XMLRepAttributeName"/>
                    </w:rPr>
                  </w:pPr>
                  <w:hyperlink w:anchor="b1099" w:history="1">
                    <w:r w:rsidR="00DE734D">
                      <w:rPr>
                        <w:rStyle w:val="Underline"/>
                        <w:rFonts w:ascii="Courier New" w:hAnsi="Courier New" w:cs="Courier New"/>
                        <w:color w:val="990000"/>
                        <w:sz w:val="16"/>
                        <w:szCs w:val="16"/>
                      </w:rPr>
                      <w:t>code</w:t>
                    </w:r>
                  </w:hyperlink>
                </w:p>
              </w:tc>
              <w:tc>
                <w:tcPr>
                  <w:tcW w:w="0" w:type="auto"/>
                </w:tcPr>
                <w:p w14:paraId="5934DF6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C6A7AC2" w14:textId="77777777" w:rsidR="00DE734D" w:rsidRDefault="00DE734D" w:rsidP="00DE734D">
                  <w:pPr>
                    <w:rPr>
                      <w:rStyle w:val="XMLRepValue"/>
                    </w:rPr>
                  </w:pPr>
                  <w:r>
                    <w:rPr>
                      <w:rStyle w:val="XMLRepValue"/>
                    </w:rPr>
                    <w:t>xs:string</w:t>
                  </w:r>
                </w:p>
              </w:tc>
            </w:tr>
          </w:tbl>
          <w:p w14:paraId="6391A066" w14:textId="77777777" w:rsidR="00DE734D" w:rsidRDefault="00DE734D" w:rsidP="00DE734D">
            <w:pPr>
              <w:keepNext/>
              <w:widowControl w:val="0"/>
            </w:pPr>
          </w:p>
        </w:tc>
      </w:tr>
      <w:tr w:rsidR="00DE734D" w14:paraId="5336BB08" w14:textId="77777777" w:rsidTr="00DE734D">
        <w:trPr>
          <w:cantSplit/>
        </w:trPr>
        <w:tc>
          <w:tcPr>
            <w:tcW w:w="215" w:type="pct"/>
            <w:tcBorders>
              <w:top w:val="nil"/>
              <w:bottom w:val="nil"/>
              <w:right w:val="nil"/>
            </w:tcBorders>
            <w:shd w:val="clear" w:color="auto" w:fill="F5F5F5"/>
            <w:tcMar>
              <w:left w:w="80" w:type="dxa"/>
            </w:tcMar>
            <w:vAlign w:val="center"/>
          </w:tcPr>
          <w:p w14:paraId="342EC2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0F1B19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1EA15630" w14:textId="77777777" w:rsidTr="00DE734D">
        <w:trPr>
          <w:cantSplit/>
        </w:trPr>
        <w:tc>
          <w:tcPr>
            <w:tcW w:w="215" w:type="pct"/>
            <w:tcBorders>
              <w:top w:val="nil"/>
              <w:bottom w:val="nil"/>
              <w:right w:val="nil"/>
            </w:tcBorders>
            <w:shd w:val="clear" w:color="auto" w:fill="F5F5F5"/>
            <w:tcMar>
              <w:left w:w="80" w:type="dxa"/>
            </w:tcMar>
            <w:vAlign w:val="center"/>
          </w:tcPr>
          <w:p w14:paraId="75B1FF3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218FF0CD" w14:textId="77777777" w:rsidTr="00DE734D">
              <w:trPr>
                <w:cantSplit/>
              </w:trPr>
              <w:tc>
                <w:tcPr>
                  <w:tcW w:w="0" w:type="auto"/>
                  <w:tcMar>
                    <w:right w:w="40" w:type="dxa"/>
                  </w:tcMar>
                </w:tcPr>
                <w:p w14:paraId="4897E59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4F0C1A"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A15BA85" w14:textId="77777777" w:rsidR="00DE734D" w:rsidRDefault="00DE734D" w:rsidP="00DE734D">
            <w:pPr>
              <w:keepNext/>
              <w:widowControl w:val="0"/>
            </w:pPr>
          </w:p>
        </w:tc>
      </w:tr>
      <w:tr w:rsidR="00DE734D" w14:paraId="3957F21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74290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DEEA3A2" w14:textId="77777777" w:rsidR="00DE734D" w:rsidRDefault="00DE734D" w:rsidP="00DE734D">
      <w:pPr>
        <w:pStyle w:val="ListHeading1"/>
        <w:rPr>
          <w:color w:val="000000"/>
        </w:rPr>
      </w:pPr>
      <w:r>
        <w:rPr>
          <w:color w:val="000000"/>
        </w:rPr>
        <w:t>Content Model Elements (1):</w:t>
      </w:r>
    </w:p>
    <w:p w14:paraId="47086ACC"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28F5F22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E574DB4" w14:textId="77777777" w:rsidR="00DE734D" w:rsidRDefault="00DE734D" w:rsidP="00DE734D">
      <w:pPr>
        <w:rPr>
          <w:sz w:val="20"/>
          <w:szCs w:val="20"/>
        </w:rPr>
      </w:pPr>
      <w:r>
        <w:rPr>
          <w:sz w:val="20"/>
          <w:szCs w:val="20"/>
        </w:rPr>
        <w:t>The SimpleCodeLiteral expression returns a value of type CS with the given attributes.</w:t>
      </w:r>
    </w:p>
    <w:p w14:paraId="764CF1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68" w:name="b1097"/>
      <w:bookmarkEnd w:id="136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E888343" w14:textId="77777777" w:rsidTr="00DE734D">
        <w:trPr>
          <w:cantSplit/>
        </w:trPr>
        <w:tc>
          <w:tcPr>
            <w:tcW w:w="10234" w:type="dxa"/>
            <w:shd w:val="clear" w:color="auto" w:fill="F5F5F5"/>
            <w:vAlign w:val="center"/>
          </w:tcPr>
          <w:p w14:paraId="00DB44C8" w14:textId="77777777" w:rsidR="00DE734D" w:rsidRDefault="00DE734D" w:rsidP="00DE734D">
            <w:pPr>
              <w:pStyle w:val="DerivationTreeHeading"/>
              <w:spacing w:before="80"/>
            </w:pPr>
            <w:r>
              <w:t>Type Derivation Tree</w:t>
            </w:r>
          </w:p>
          <w:p w14:paraId="76EA53B1"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6999F7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A61A407" wp14:editId="4EDE6301">
                  <wp:extent cx="142875" cy="133350"/>
                  <wp:effectExtent l="0" t="0" r="9525"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impleCodeLiteral</w:t>
            </w:r>
          </w:p>
        </w:tc>
      </w:tr>
    </w:tbl>
    <w:p w14:paraId="762056B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69" w:name="b1098"/>
      <w:bookmarkEnd w:id="1369"/>
      <w:r>
        <w:rPr>
          <w:color w:val="000000"/>
        </w:rPr>
        <w:t xml:space="preserve">XML Source </w:t>
      </w:r>
      <w:r>
        <w:rPr>
          <w:rStyle w:val="NoteFont"/>
          <w:b w:val="0"/>
          <w:bCs w:val="0"/>
          <w:color w:val="000000"/>
        </w:rPr>
        <w:t>(w/o annotations (1))</w:t>
      </w:r>
    </w:p>
    <w:p w14:paraId="51AA845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01" w:history="1">
        <w:r>
          <w:rPr>
            <w:rStyle w:val="Underline"/>
            <w:rFonts w:ascii="Verdana" w:hAnsi="Verdana" w:cs="Verdana"/>
            <w:b/>
            <w:bCs/>
            <w:sz w:val="14"/>
            <w:szCs w:val="14"/>
          </w:rPr>
          <w:t>SimpleCodeLiteral</w:t>
        </w:r>
      </w:hyperlink>
      <w:r>
        <w:rPr>
          <w:rStyle w:val="XMLSourceMarkup"/>
          <w:rFonts w:ascii="Verdana" w:hAnsi="Verdana" w:cs="Verdana"/>
          <w:sz w:val="16"/>
          <w:szCs w:val="16"/>
        </w:rPr>
        <w:t>"&gt;</w:t>
      </w:r>
    </w:p>
    <w:p w14:paraId="15A4C9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DCBE09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175167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099" w:history="1">
        <w:r>
          <w:rPr>
            <w:rStyle w:val="Underline"/>
            <w:rFonts w:ascii="Verdana" w:hAnsi="Verdana" w:cs="Verdana"/>
            <w:b/>
            <w:bCs/>
            <w:sz w:val="14"/>
            <w:szCs w:val="14"/>
          </w:rPr>
          <w:t>cod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43EACF6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2249BC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178316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0CF5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70" w:name="b1100"/>
      <w:bookmarkEnd w:id="1370"/>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01" w:history="1">
        <w:r>
          <w:rPr>
            <w:b w:val="0"/>
            <w:bCs w:val="0"/>
            <w:color w:val="0000FF"/>
            <w:sz w:val="16"/>
            <w:szCs w:val="16"/>
          </w:rPr>
          <w:t>this</w:t>
        </w:r>
      </w:hyperlink>
      <w:r>
        <w:rPr>
          <w:rStyle w:val="NoteFont"/>
          <w:b w:val="0"/>
          <w:bCs w:val="0"/>
          <w:color w:val="000000"/>
        </w:rPr>
        <w:t xml:space="preserve"> component only; 1/1)</w:t>
      </w:r>
    </w:p>
    <w:p w14:paraId="2B26530E" w14:textId="77777777" w:rsidR="00DE734D" w:rsidRDefault="00DE734D" w:rsidP="00DE734D">
      <w:pPr>
        <w:keepNext/>
      </w:pPr>
      <w:bookmarkStart w:id="1371" w:name="b1099"/>
      <w:bookmarkEnd w:id="1371"/>
      <w:r>
        <w:rPr>
          <w:noProof/>
          <w:lang w:eastAsia="en-US"/>
        </w:rPr>
        <w:drawing>
          <wp:inline distT="0" distB="0" distL="0" distR="0" wp14:anchorId="4488FBA0" wp14:editId="5629EFEE">
            <wp:extent cx="152400" cy="76200"/>
            <wp:effectExtent l="0" t="0" r="0" b="0"/>
            <wp:docPr id="632" name="Picture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od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9267BD3" w14:textId="77777777" w:rsidTr="00DE734D">
        <w:tc>
          <w:tcPr>
            <w:tcW w:w="0" w:type="auto"/>
            <w:tcBorders>
              <w:top w:val="nil"/>
              <w:left w:val="nil"/>
              <w:bottom w:val="nil"/>
              <w:right w:val="nil"/>
            </w:tcBorders>
          </w:tcPr>
          <w:p w14:paraId="784D112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F9819E7"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46CBD91" w14:textId="77777777" w:rsidTr="00DE734D">
        <w:tc>
          <w:tcPr>
            <w:tcW w:w="0" w:type="auto"/>
            <w:tcBorders>
              <w:top w:val="nil"/>
              <w:left w:val="nil"/>
              <w:bottom w:val="nil"/>
              <w:right w:val="nil"/>
            </w:tcBorders>
            <w:vAlign w:val="center"/>
          </w:tcPr>
          <w:p w14:paraId="64691D6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F98CFE8" w14:textId="77777777" w:rsidR="00DE734D" w:rsidRDefault="00DE734D" w:rsidP="00DE734D">
            <w:pPr>
              <w:pStyle w:val="PropertyValue"/>
              <w:rPr>
                <w:color w:val="000000"/>
              </w:rPr>
            </w:pPr>
            <w:r>
              <w:rPr>
                <w:color w:val="000000"/>
              </w:rPr>
              <w:t>required</w:t>
            </w:r>
          </w:p>
        </w:tc>
      </w:tr>
    </w:tbl>
    <w:p w14:paraId="2AB125B0" w14:textId="77777777" w:rsidR="00DE734D" w:rsidRDefault="00DE734D" w:rsidP="00DE734D">
      <w:pPr>
        <w:widowControl w:val="0"/>
        <w:spacing w:before="400" w:line="14" w:lineRule="auto"/>
        <w:rPr>
          <w:sz w:val="2"/>
          <w:szCs w:val="2"/>
        </w:rPr>
      </w:pPr>
      <w:bookmarkStart w:id="1372" w:name="b1108"/>
      <w:bookmarkEnd w:id="1372"/>
    </w:p>
    <w:p w14:paraId="68FFABC0" w14:textId="77777777" w:rsidR="00DE734D" w:rsidRDefault="00DE734D" w:rsidP="00DE734D">
      <w:pPr>
        <w:widowControl w:val="0"/>
        <w:spacing w:before="400" w:line="14" w:lineRule="auto"/>
        <w:rPr>
          <w:sz w:val="2"/>
          <w:szCs w:val="2"/>
        </w:rPr>
        <w:sectPr w:rsidR="00DE734D">
          <w:headerReference w:type="default" r:id="rId260"/>
          <w:type w:val="continuous"/>
          <w:pgSz w:w="11908" w:h="16833"/>
          <w:pgMar w:top="1137" w:right="849" w:bottom="1137" w:left="849" w:header="561" w:footer="720" w:gutter="0"/>
          <w:cols w:space="720"/>
          <w:noEndnote/>
        </w:sectPr>
      </w:pPr>
    </w:p>
    <w:p w14:paraId="336CC44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or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14FBC08" w14:textId="77777777" w:rsidTr="00DE734D">
        <w:trPr>
          <w:cantSplit/>
        </w:trPr>
        <w:tc>
          <w:tcPr>
            <w:tcW w:w="0" w:type="auto"/>
            <w:tcBorders>
              <w:top w:val="nil"/>
              <w:left w:val="nil"/>
              <w:bottom w:val="nil"/>
              <w:right w:val="nil"/>
            </w:tcBorders>
          </w:tcPr>
          <w:p w14:paraId="6EB2EEB2"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17C1C1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234B0EE" w14:textId="77777777" w:rsidTr="00DE734D">
        <w:trPr>
          <w:cantSplit/>
        </w:trPr>
        <w:tc>
          <w:tcPr>
            <w:tcW w:w="0" w:type="auto"/>
            <w:tcBorders>
              <w:top w:val="nil"/>
              <w:left w:val="nil"/>
              <w:bottom w:val="nil"/>
              <w:right w:val="nil"/>
            </w:tcBorders>
          </w:tcPr>
          <w:p w14:paraId="1AED78E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3439194" w14:textId="77777777" w:rsidR="00DE734D" w:rsidRDefault="00DE734D" w:rsidP="00DE734D">
            <w:pPr>
              <w:pStyle w:val="PropertyValue"/>
              <w:rPr>
                <w:color w:val="000000"/>
              </w:rPr>
            </w:pPr>
            <w:r>
              <w:rPr>
                <w:color w:val="000000"/>
              </w:rPr>
              <w:t>definitions of 1 </w:t>
            </w:r>
            <w:hyperlink w:anchor="b1104" w:history="1">
              <w:r>
                <w:rPr>
                  <w:color w:val="0000FF"/>
                </w:rPr>
                <w:t>attribute</w:t>
              </w:r>
            </w:hyperlink>
            <w:r>
              <w:rPr>
                <w:color w:val="000000"/>
              </w:rPr>
              <w:t>, 1 </w:t>
            </w:r>
            <w:hyperlink w:anchor="b1106" w:history="1">
              <w:r>
                <w:rPr>
                  <w:color w:val="0000FF"/>
                </w:rPr>
                <w:t>element</w:t>
              </w:r>
            </w:hyperlink>
          </w:p>
        </w:tc>
      </w:tr>
    </w:tbl>
    <w:p w14:paraId="6A74965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C7660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5B7850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0DC7E4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634F0D"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3599887" w14:textId="77777777" w:rsidTr="00DE734D">
        <w:trPr>
          <w:cantSplit/>
        </w:trPr>
        <w:tc>
          <w:tcPr>
            <w:tcW w:w="215" w:type="pct"/>
            <w:tcBorders>
              <w:top w:val="nil"/>
              <w:bottom w:val="nil"/>
              <w:right w:val="nil"/>
            </w:tcBorders>
            <w:shd w:val="clear" w:color="auto" w:fill="F5F5F5"/>
            <w:tcMar>
              <w:left w:w="80" w:type="dxa"/>
            </w:tcMar>
            <w:vAlign w:val="center"/>
          </w:tcPr>
          <w:p w14:paraId="75E5AB2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673"/>
              <w:gridCol w:w="433"/>
              <w:gridCol w:w="865"/>
            </w:tblGrid>
            <w:tr w:rsidR="00DE734D" w14:paraId="5C415BE8" w14:textId="77777777" w:rsidTr="00DE734D">
              <w:trPr>
                <w:cantSplit/>
              </w:trPr>
              <w:tc>
                <w:tcPr>
                  <w:tcW w:w="0" w:type="auto"/>
                  <w:noWrap/>
                </w:tcPr>
                <w:p w14:paraId="06E4FCCD" w14:textId="77777777" w:rsidR="00DE734D" w:rsidRDefault="00B87B97" w:rsidP="00DE734D">
                  <w:pPr>
                    <w:rPr>
                      <w:rStyle w:val="XMLRepAttributeName"/>
                    </w:rPr>
                  </w:pPr>
                  <w:hyperlink w:anchor="b1104" w:history="1">
                    <w:r w:rsidR="00DE734D">
                      <w:rPr>
                        <w:rStyle w:val="Underline"/>
                        <w:rFonts w:ascii="Courier New" w:hAnsi="Courier New" w:cs="Courier New"/>
                        <w:color w:val="990000"/>
                        <w:sz w:val="16"/>
                        <w:szCs w:val="16"/>
                      </w:rPr>
                      <w:t>orderBy</w:t>
                    </w:r>
                  </w:hyperlink>
                </w:p>
              </w:tc>
              <w:tc>
                <w:tcPr>
                  <w:tcW w:w="0" w:type="auto"/>
                </w:tcPr>
                <w:p w14:paraId="19C2E5F8"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64FD15FC" w14:textId="77777777" w:rsidR="00DE734D" w:rsidRDefault="00DE734D" w:rsidP="00DE734D">
                  <w:pPr>
                    <w:rPr>
                      <w:rStyle w:val="XMLRepValue"/>
                    </w:rPr>
                  </w:pPr>
                  <w:r>
                    <w:rPr>
                      <w:rStyle w:val="XMLRepValue"/>
                    </w:rPr>
                    <w:t>xs:string</w:t>
                  </w:r>
                </w:p>
              </w:tc>
            </w:tr>
          </w:tbl>
          <w:p w14:paraId="526FBAAE" w14:textId="77777777" w:rsidR="00DE734D" w:rsidRDefault="00DE734D" w:rsidP="00DE734D">
            <w:pPr>
              <w:keepNext/>
              <w:widowControl w:val="0"/>
            </w:pPr>
          </w:p>
        </w:tc>
      </w:tr>
      <w:tr w:rsidR="00DE734D" w14:paraId="274063CC" w14:textId="77777777" w:rsidTr="00DE734D">
        <w:trPr>
          <w:cantSplit/>
        </w:trPr>
        <w:tc>
          <w:tcPr>
            <w:tcW w:w="215" w:type="pct"/>
            <w:tcBorders>
              <w:top w:val="nil"/>
              <w:bottom w:val="nil"/>
              <w:right w:val="nil"/>
            </w:tcBorders>
            <w:shd w:val="clear" w:color="auto" w:fill="F5F5F5"/>
            <w:tcMar>
              <w:left w:w="80" w:type="dxa"/>
            </w:tcMar>
            <w:vAlign w:val="center"/>
          </w:tcPr>
          <w:p w14:paraId="3F3D3B6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B1D89E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F144811" w14:textId="77777777" w:rsidTr="00DE734D">
        <w:trPr>
          <w:cantSplit/>
        </w:trPr>
        <w:tc>
          <w:tcPr>
            <w:tcW w:w="215" w:type="pct"/>
            <w:tcBorders>
              <w:top w:val="nil"/>
              <w:bottom w:val="nil"/>
              <w:right w:val="nil"/>
            </w:tcBorders>
            <w:shd w:val="clear" w:color="auto" w:fill="F5F5F5"/>
            <w:tcMar>
              <w:left w:w="80" w:type="dxa"/>
            </w:tcMar>
            <w:vAlign w:val="center"/>
          </w:tcPr>
          <w:p w14:paraId="6C414CC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2AD40612" w14:textId="77777777" w:rsidTr="00DE734D">
              <w:trPr>
                <w:cantSplit/>
              </w:trPr>
              <w:tc>
                <w:tcPr>
                  <w:tcW w:w="0" w:type="auto"/>
                  <w:tcMar>
                    <w:right w:w="40" w:type="dxa"/>
                  </w:tcMar>
                </w:tcPr>
                <w:p w14:paraId="202AFC3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C1B352F"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06" w:history="1">
                    <w:r w:rsidR="00DE734D">
                      <w:rPr>
                        <w:rFonts w:ascii="Verdana" w:hAnsi="Verdana" w:cs="Verdana"/>
                        <w:color w:val="0000FF"/>
                        <w:sz w:val="18"/>
                        <w:szCs w:val="18"/>
                      </w:rPr>
                      <w:t>source</w:t>
                    </w:r>
                  </w:hyperlink>
                </w:p>
              </w:tc>
            </w:tr>
          </w:tbl>
          <w:p w14:paraId="22F9AAA5" w14:textId="77777777" w:rsidR="00DE734D" w:rsidRDefault="00DE734D" w:rsidP="00DE734D">
            <w:pPr>
              <w:keepNext/>
              <w:widowControl w:val="0"/>
            </w:pPr>
          </w:p>
        </w:tc>
      </w:tr>
      <w:tr w:rsidR="00DE734D" w14:paraId="1402DCE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81DA2FF"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CE1D36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3482"/>
      </w:tblGrid>
      <w:tr w:rsidR="00DE734D" w14:paraId="6F948C82" w14:textId="77777777" w:rsidTr="00DE734D">
        <w:tc>
          <w:tcPr>
            <w:tcW w:w="0" w:type="auto"/>
            <w:tcBorders>
              <w:top w:val="nil"/>
              <w:left w:val="nil"/>
              <w:bottom w:val="nil"/>
              <w:right w:val="nil"/>
            </w:tcBorders>
          </w:tcPr>
          <w:p w14:paraId="0E77DA75"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7046B49" w14:textId="77777777" w:rsidR="00DE734D" w:rsidRDefault="00B87B97" w:rsidP="00DE734D">
            <w:pPr>
              <w:rPr>
                <w:rStyle w:val="PageNumberSmall"/>
              </w:rPr>
            </w:pPr>
            <w:hyperlink w:anchor="b1106" w:history="1">
              <w:r w:rsidR="00DE734D">
                <w:rPr>
                  <w:color w:val="0000FF"/>
                  <w:sz w:val="20"/>
                  <w:szCs w:val="20"/>
                </w:rPr>
                <w:t>source</w:t>
              </w:r>
            </w:hyperlink>
            <w:r w:rsidR="00DE734D">
              <w:rPr>
                <w:rStyle w:val="NameModifier"/>
              </w:rPr>
              <w:t xml:space="preserve"> (defined in </w:t>
            </w:r>
            <w:hyperlink w:anchor="b1108" w:history="1">
              <w:r w:rsidR="00DE734D">
                <w:rPr>
                  <w:rStyle w:val="Underline"/>
                  <w:rFonts w:ascii="Verdana" w:hAnsi="Verdana" w:cs="Verdana"/>
                  <w:color w:val="999999"/>
                  <w:sz w:val="14"/>
                  <w:szCs w:val="14"/>
                </w:rPr>
                <w:t>Sor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06</w:instrText>
            </w:r>
            <w:r w:rsidR="00DE734D">
              <w:rPr>
                <w:rStyle w:val="PageNumberSmall"/>
              </w:rPr>
              <w:fldChar w:fldCharType="separate"/>
            </w:r>
            <w:r w:rsidR="00D4155B">
              <w:rPr>
                <w:rStyle w:val="PageNumberSmall"/>
                <w:noProof/>
              </w:rPr>
              <w:t>346</w:t>
            </w:r>
            <w:r w:rsidR="00DE734D">
              <w:rPr>
                <w:rStyle w:val="PageNumberSmall"/>
              </w:rPr>
              <w:fldChar w:fldCharType="end"/>
            </w:r>
            <w:r w:rsidR="00DE734D">
              <w:rPr>
                <w:rStyle w:val="PageNumberSmall"/>
              </w:rPr>
              <w:t>]</w:t>
            </w:r>
          </w:p>
        </w:tc>
      </w:tr>
    </w:tbl>
    <w:p w14:paraId="30DF51E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553248" w14:textId="77777777" w:rsidR="00DE734D" w:rsidRDefault="00DE734D" w:rsidP="00DE734D">
      <w:pPr>
        <w:rPr>
          <w:sz w:val="20"/>
          <w:szCs w:val="20"/>
        </w:rPr>
      </w:pPr>
      <w:r>
        <w:rPr>
          <w:sz w:val="20"/>
          <w:szCs w:val="20"/>
        </w:rPr>
        <w:t>The Sort operator returns a list with all the elements in source, sorted by the given orderBy.</w:t>
      </w:r>
      <w:r>
        <w:rPr>
          <w:sz w:val="20"/>
          <w:szCs w:val="20"/>
        </w:rPr>
        <w:br/>
      </w:r>
      <w:r>
        <w:rPr>
          <w:sz w:val="20"/>
          <w:szCs w:val="20"/>
        </w:rPr>
        <w:br/>
        <w:t>If the argument is null, the result is null.</w:t>
      </w:r>
    </w:p>
    <w:p w14:paraId="1976AC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73" w:name="b1102"/>
      <w:bookmarkEnd w:id="137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FAC85D7" w14:textId="77777777" w:rsidTr="00DE734D">
        <w:trPr>
          <w:cantSplit/>
        </w:trPr>
        <w:tc>
          <w:tcPr>
            <w:tcW w:w="10234" w:type="dxa"/>
            <w:shd w:val="clear" w:color="auto" w:fill="F5F5F5"/>
            <w:vAlign w:val="center"/>
          </w:tcPr>
          <w:p w14:paraId="78B91BA2" w14:textId="77777777" w:rsidR="00DE734D" w:rsidRDefault="00DE734D" w:rsidP="00DE734D">
            <w:pPr>
              <w:pStyle w:val="DerivationTreeHeading"/>
              <w:spacing w:before="80"/>
            </w:pPr>
            <w:r>
              <w:t>Type Derivation Tree</w:t>
            </w:r>
          </w:p>
          <w:p w14:paraId="70661766"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79CA68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1E67041" wp14:editId="206D2B95">
                  <wp:extent cx="142875" cy="133350"/>
                  <wp:effectExtent l="0" t="0" r="9525" b="0"/>
                  <wp:docPr id="633" name="Picture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ort</w:t>
            </w:r>
          </w:p>
        </w:tc>
      </w:tr>
    </w:tbl>
    <w:p w14:paraId="4897874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74" w:name="b1103"/>
      <w:bookmarkEnd w:id="1374"/>
      <w:r>
        <w:rPr>
          <w:color w:val="000000"/>
        </w:rPr>
        <w:t xml:space="preserve">XML Source </w:t>
      </w:r>
      <w:r>
        <w:rPr>
          <w:rStyle w:val="NoteFont"/>
          <w:b w:val="0"/>
          <w:bCs w:val="0"/>
          <w:color w:val="000000"/>
        </w:rPr>
        <w:t>(w/o annotations (1))</w:t>
      </w:r>
    </w:p>
    <w:p w14:paraId="782DD0D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08" w:history="1">
        <w:r>
          <w:rPr>
            <w:rStyle w:val="Underline"/>
            <w:rFonts w:ascii="Verdana" w:hAnsi="Verdana" w:cs="Verdana"/>
            <w:b/>
            <w:bCs/>
            <w:sz w:val="14"/>
            <w:szCs w:val="14"/>
          </w:rPr>
          <w:t>Sort</w:t>
        </w:r>
      </w:hyperlink>
      <w:r>
        <w:rPr>
          <w:rStyle w:val="XMLSourceMarkup"/>
          <w:rFonts w:ascii="Verdana" w:hAnsi="Verdana" w:cs="Verdana"/>
          <w:sz w:val="16"/>
          <w:szCs w:val="16"/>
        </w:rPr>
        <w:t>"&gt;</w:t>
      </w:r>
    </w:p>
    <w:p w14:paraId="10B283D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B792CD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2B939F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6F1DC7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06" w:history="1">
        <w:r>
          <w:rPr>
            <w:rStyle w:val="Underline"/>
            <w:rFonts w:ascii="Verdana" w:hAnsi="Verdana" w:cs="Verdana"/>
            <w:b/>
            <w:bCs/>
            <w:sz w:val="14"/>
            <w:szCs w:val="14"/>
          </w:rPr>
          <w:t>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7A2FD3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2D843B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04" w:history="1">
        <w:r>
          <w:rPr>
            <w:rStyle w:val="Underline"/>
            <w:rFonts w:ascii="Verdana" w:hAnsi="Verdana" w:cs="Verdana"/>
            <w:b/>
            <w:bCs/>
            <w:sz w:val="14"/>
            <w:szCs w:val="14"/>
          </w:rPr>
          <w:t>orderB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DAA106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04337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TODO: Model ordering more explicitly? Multi-column sort? Ascending/Descending? </w:t>
      </w:r>
      <w:r>
        <w:rPr>
          <w:rStyle w:val="XMLSourceMarkup"/>
          <w:rFonts w:ascii="Verdana" w:hAnsi="Verdana" w:cs="Verdana"/>
          <w:sz w:val="16"/>
          <w:szCs w:val="16"/>
        </w:rPr>
        <w:t>--&gt;</w:t>
      </w:r>
    </w:p>
    <w:p w14:paraId="6DBDA6E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B989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BCD442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75" w:name="b1105"/>
      <w:bookmarkEnd w:id="1375"/>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08" w:history="1">
        <w:r>
          <w:rPr>
            <w:b w:val="0"/>
            <w:bCs w:val="0"/>
            <w:color w:val="0000FF"/>
            <w:sz w:val="16"/>
            <w:szCs w:val="16"/>
          </w:rPr>
          <w:t>this</w:t>
        </w:r>
      </w:hyperlink>
      <w:r>
        <w:rPr>
          <w:rStyle w:val="NoteFont"/>
          <w:b w:val="0"/>
          <w:bCs w:val="0"/>
          <w:color w:val="000000"/>
        </w:rPr>
        <w:t xml:space="preserve"> component only; 1/1)</w:t>
      </w:r>
    </w:p>
    <w:p w14:paraId="7CBC24E4" w14:textId="77777777" w:rsidR="00DE734D" w:rsidRDefault="00DE734D" w:rsidP="00DE734D">
      <w:pPr>
        <w:keepNext/>
      </w:pPr>
      <w:bookmarkStart w:id="1376" w:name="b1104"/>
      <w:bookmarkEnd w:id="1376"/>
      <w:r>
        <w:rPr>
          <w:noProof/>
          <w:lang w:eastAsia="en-US"/>
        </w:rPr>
        <w:drawing>
          <wp:inline distT="0" distB="0" distL="0" distR="0" wp14:anchorId="172DAEED" wp14:editId="4E9C6BA0">
            <wp:extent cx="152400" cy="76200"/>
            <wp:effectExtent l="0" t="0" r="0" b="0"/>
            <wp:docPr id="634" name="Picture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orderB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F29694E" w14:textId="77777777" w:rsidTr="00DE734D">
        <w:tc>
          <w:tcPr>
            <w:tcW w:w="0" w:type="auto"/>
            <w:tcBorders>
              <w:top w:val="nil"/>
              <w:left w:val="nil"/>
              <w:bottom w:val="nil"/>
              <w:right w:val="nil"/>
            </w:tcBorders>
          </w:tcPr>
          <w:p w14:paraId="58E03CC8"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D88AB89"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D580F75" w14:textId="77777777" w:rsidTr="00DE734D">
        <w:tc>
          <w:tcPr>
            <w:tcW w:w="0" w:type="auto"/>
            <w:tcBorders>
              <w:top w:val="nil"/>
              <w:left w:val="nil"/>
              <w:bottom w:val="nil"/>
              <w:right w:val="nil"/>
            </w:tcBorders>
            <w:vAlign w:val="center"/>
          </w:tcPr>
          <w:p w14:paraId="22B9BA9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A370F70" w14:textId="77777777" w:rsidR="00DE734D" w:rsidRDefault="00DE734D" w:rsidP="00DE734D">
            <w:pPr>
              <w:pStyle w:val="PropertyValue"/>
              <w:rPr>
                <w:color w:val="000000"/>
              </w:rPr>
            </w:pPr>
            <w:r>
              <w:rPr>
                <w:color w:val="000000"/>
              </w:rPr>
              <w:t>optional</w:t>
            </w:r>
          </w:p>
        </w:tc>
      </w:tr>
    </w:tbl>
    <w:p w14:paraId="7655D83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77" w:name="b1107"/>
      <w:bookmarkEnd w:id="137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08" w:history="1">
        <w:r>
          <w:rPr>
            <w:b w:val="0"/>
            <w:bCs w:val="0"/>
            <w:color w:val="0000FF"/>
            <w:sz w:val="16"/>
            <w:szCs w:val="16"/>
          </w:rPr>
          <w:t>this</w:t>
        </w:r>
      </w:hyperlink>
      <w:r>
        <w:rPr>
          <w:rStyle w:val="NoteFont"/>
          <w:b w:val="0"/>
          <w:bCs w:val="0"/>
          <w:color w:val="000000"/>
        </w:rPr>
        <w:t xml:space="preserve"> component only; 1/2)</w:t>
      </w:r>
    </w:p>
    <w:p w14:paraId="56539DBA" w14:textId="77777777" w:rsidR="00DE734D" w:rsidRDefault="00DE734D" w:rsidP="00DE734D">
      <w:pPr>
        <w:keepNext/>
      </w:pPr>
      <w:bookmarkStart w:id="1378" w:name="b1106"/>
      <w:bookmarkEnd w:id="1378"/>
      <w:r>
        <w:rPr>
          <w:noProof/>
          <w:lang w:eastAsia="en-US"/>
        </w:rPr>
        <w:drawing>
          <wp:inline distT="0" distB="0" distL="0" distR="0" wp14:anchorId="61D9B56F" wp14:editId="78125B22">
            <wp:extent cx="152400" cy="95250"/>
            <wp:effectExtent l="0" t="0" r="0" b="0"/>
            <wp:docPr id="635"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ource</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581DDB90" w14:textId="77777777" w:rsidTr="00DE734D">
        <w:tc>
          <w:tcPr>
            <w:tcW w:w="0" w:type="auto"/>
            <w:tcBorders>
              <w:top w:val="nil"/>
              <w:left w:val="nil"/>
              <w:bottom w:val="nil"/>
              <w:right w:val="nil"/>
            </w:tcBorders>
          </w:tcPr>
          <w:p w14:paraId="60D6BED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9630E07"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C7D05EC"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42480B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358E3B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41C1AC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6A4D1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r w:rsidR="00DE734D" w14:paraId="35E792B5" w14:textId="77777777" w:rsidTr="00DE734D">
        <w:trPr>
          <w:cantSplit/>
        </w:trPr>
        <w:tc>
          <w:tcPr>
            <w:tcW w:w="215" w:type="pct"/>
            <w:tcBorders>
              <w:top w:val="nil"/>
              <w:bottom w:val="nil"/>
              <w:right w:val="nil"/>
            </w:tcBorders>
            <w:shd w:val="clear" w:color="auto" w:fill="F5F5F5"/>
            <w:tcMar>
              <w:left w:w="80" w:type="dxa"/>
            </w:tcMar>
            <w:vAlign w:val="center"/>
          </w:tcPr>
          <w:p w14:paraId="453C6A0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22E3BFAB" w14:textId="77777777" w:rsidTr="00DE734D">
              <w:trPr>
                <w:cantSplit/>
              </w:trPr>
              <w:tc>
                <w:tcPr>
                  <w:tcW w:w="0" w:type="auto"/>
                  <w:tcMar>
                    <w:right w:w="40" w:type="dxa"/>
                  </w:tcMar>
                </w:tcPr>
                <w:p w14:paraId="39BCAD0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64652D0"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63CCF40" w14:textId="77777777" w:rsidR="00DE734D" w:rsidRDefault="00DE734D" w:rsidP="00DE734D">
            <w:pPr>
              <w:keepNext/>
              <w:widowControl w:val="0"/>
            </w:pPr>
          </w:p>
        </w:tc>
      </w:tr>
      <w:tr w:rsidR="00DE734D" w14:paraId="1D32674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FF3F60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ource</w:t>
            </w:r>
            <w:r>
              <w:rPr>
                <w:rStyle w:val="XMLRepMarkup"/>
                <w:rFonts w:ascii="Courier New" w:hAnsi="Courier New" w:cs="Courier New"/>
                <w:sz w:val="14"/>
                <w:szCs w:val="14"/>
              </w:rPr>
              <w:t>&gt;</w:t>
            </w:r>
          </w:p>
        </w:tc>
      </w:tr>
    </w:tbl>
    <w:p w14:paraId="31B1B902" w14:textId="77777777" w:rsidR="00DE734D" w:rsidRDefault="00DE734D" w:rsidP="00DE734D">
      <w:pPr>
        <w:widowControl w:val="0"/>
        <w:spacing w:before="400" w:line="14" w:lineRule="auto"/>
        <w:rPr>
          <w:sz w:val="2"/>
          <w:szCs w:val="2"/>
        </w:rPr>
      </w:pPr>
      <w:bookmarkStart w:id="1379" w:name="b1114"/>
      <w:bookmarkEnd w:id="1379"/>
    </w:p>
    <w:p w14:paraId="0A1358DF" w14:textId="77777777" w:rsidR="00DE734D" w:rsidRDefault="00DE734D" w:rsidP="00DE734D">
      <w:pPr>
        <w:widowControl w:val="0"/>
        <w:spacing w:before="400" w:line="14" w:lineRule="auto"/>
        <w:rPr>
          <w:sz w:val="2"/>
          <w:szCs w:val="2"/>
        </w:rPr>
        <w:sectPr w:rsidR="00DE734D">
          <w:headerReference w:type="default" r:id="rId261"/>
          <w:type w:val="continuous"/>
          <w:pgSz w:w="11908" w:h="16833"/>
          <w:pgMar w:top="1137" w:right="849" w:bottom="1137" w:left="849" w:header="561" w:footer="720" w:gutter="0"/>
          <w:cols w:space="720"/>
          <w:noEndnote/>
        </w:sectPr>
      </w:pPr>
    </w:p>
    <w:p w14:paraId="2345200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pli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7FB1DCC" w14:textId="77777777" w:rsidTr="00DE734D">
        <w:trPr>
          <w:cantSplit/>
        </w:trPr>
        <w:tc>
          <w:tcPr>
            <w:tcW w:w="0" w:type="auto"/>
            <w:tcBorders>
              <w:top w:val="nil"/>
              <w:left w:val="nil"/>
              <w:bottom w:val="nil"/>
              <w:right w:val="nil"/>
            </w:tcBorders>
          </w:tcPr>
          <w:p w14:paraId="2DE99AA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5DF0621"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85A87F7" w14:textId="77777777" w:rsidTr="00DE734D">
        <w:trPr>
          <w:cantSplit/>
        </w:trPr>
        <w:tc>
          <w:tcPr>
            <w:tcW w:w="0" w:type="auto"/>
            <w:tcBorders>
              <w:top w:val="nil"/>
              <w:left w:val="nil"/>
              <w:bottom w:val="nil"/>
              <w:right w:val="nil"/>
            </w:tcBorders>
          </w:tcPr>
          <w:p w14:paraId="47B2CDB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189A3B8" w14:textId="77777777" w:rsidR="00DE734D" w:rsidRDefault="00DE734D" w:rsidP="00DE734D">
            <w:pPr>
              <w:pStyle w:val="PropertyValue"/>
              <w:rPr>
                <w:color w:val="000000"/>
              </w:rPr>
            </w:pPr>
            <w:r>
              <w:rPr>
                <w:color w:val="000000"/>
              </w:rPr>
              <w:t>definitions of 2 </w:t>
            </w:r>
            <w:hyperlink w:anchor="b1111" w:history="1">
              <w:r>
                <w:rPr>
                  <w:color w:val="0000FF"/>
                </w:rPr>
                <w:t>elements</w:t>
              </w:r>
            </w:hyperlink>
          </w:p>
        </w:tc>
      </w:tr>
    </w:tbl>
    <w:p w14:paraId="141EB21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8C43AF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8A338B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5A50E6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B18133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C10DB1A" w14:textId="77777777" w:rsidTr="00DE734D">
        <w:trPr>
          <w:cantSplit/>
        </w:trPr>
        <w:tc>
          <w:tcPr>
            <w:tcW w:w="215" w:type="pct"/>
            <w:tcBorders>
              <w:top w:val="nil"/>
              <w:bottom w:val="nil"/>
              <w:right w:val="nil"/>
            </w:tcBorders>
            <w:shd w:val="clear" w:color="auto" w:fill="F5F5F5"/>
            <w:tcMar>
              <w:left w:w="80" w:type="dxa"/>
            </w:tcMar>
            <w:vAlign w:val="center"/>
          </w:tcPr>
          <w:p w14:paraId="18254EF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448"/>
            </w:tblGrid>
            <w:tr w:rsidR="00DE734D" w14:paraId="1374270A" w14:textId="77777777" w:rsidTr="00DE734D">
              <w:trPr>
                <w:cantSplit/>
              </w:trPr>
              <w:tc>
                <w:tcPr>
                  <w:tcW w:w="0" w:type="auto"/>
                  <w:tcMar>
                    <w:right w:w="40" w:type="dxa"/>
                  </w:tcMar>
                </w:tcPr>
                <w:p w14:paraId="6A534E9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8FBEB0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11" w:history="1">
                    <w:r w:rsidR="00DE734D">
                      <w:rPr>
                        <w:rFonts w:ascii="Verdana" w:hAnsi="Verdana" w:cs="Verdana"/>
                        <w:color w:val="0000FF"/>
                        <w:sz w:val="18"/>
                        <w:szCs w:val="18"/>
                      </w:rPr>
                      <w:t>stringToSplit</w:t>
                    </w:r>
                  </w:hyperlink>
                  <w:r w:rsidR="00DE734D">
                    <w:rPr>
                      <w:rStyle w:val="XMLRepContentModel"/>
                    </w:rPr>
                    <w:t xml:space="preserve">, </w:t>
                  </w:r>
                  <w:hyperlink w:anchor="b1112" w:history="1">
                    <w:r w:rsidR="00DE734D">
                      <w:rPr>
                        <w:rFonts w:ascii="Verdana" w:hAnsi="Verdana" w:cs="Verdana"/>
                        <w:color w:val="0000FF"/>
                        <w:sz w:val="18"/>
                        <w:szCs w:val="18"/>
                      </w:rPr>
                      <w:t>separator</w:t>
                    </w:r>
                  </w:hyperlink>
                  <w:r w:rsidR="00DE734D">
                    <w:rPr>
                      <w:rStyle w:val="XMLRepContentModel"/>
                    </w:rPr>
                    <w:t>?</w:t>
                  </w:r>
                </w:p>
              </w:tc>
            </w:tr>
          </w:tbl>
          <w:p w14:paraId="6A0A66A6" w14:textId="77777777" w:rsidR="00DE734D" w:rsidRDefault="00DE734D" w:rsidP="00DE734D">
            <w:pPr>
              <w:keepNext/>
              <w:widowControl w:val="0"/>
            </w:pPr>
          </w:p>
        </w:tc>
      </w:tr>
      <w:tr w:rsidR="00DE734D" w14:paraId="5AF6A94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DB244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3C84F9F"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123"/>
        <w:gridCol w:w="1812"/>
      </w:tblGrid>
      <w:tr w:rsidR="00DE734D" w14:paraId="5314C8EE" w14:textId="77777777" w:rsidTr="00DE734D">
        <w:tc>
          <w:tcPr>
            <w:tcW w:w="0" w:type="auto"/>
            <w:tcBorders>
              <w:top w:val="nil"/>
              <w:left w:val="nil"/>
              <w:bottom w:val="nil"/>
              <w:right w:val="nil"/>
            </w:tcBorders>
          </w:tcPr>
          <w:p w14:paraId="76A37042"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77168A96" w14:textId="77777777" w:rsidR="00DE734D" w:rsidRDefault="00B87B97" w:rsidP="00DE734D">
            <w:pPr>
              <w:rPr>
                <w:sz w:val="20"/>
                <w:szCs w:val="20"/>
              </w:rPr>
            </w:pPr>
            <w:hyperlink w:anchor="b1112" w:history="1">
              <w:r w:rsidR="00DE734D">
                <w:rPr>
                  <w:color w:val="0000FF"/>
                  <w:sz w:val="20"/>
                  <w:szCs w:val="20"/>
                </w:rPr>
                <w:t>separator</w:t>
              </w:r>
            </w:hyperlink>
            <w:r w:rsidR="00DE734D">
              <w:rPr>
                <w:rStyle w:val="NameModifier"/>
              </w:rPr>
              <w:t xml:space="preserve"> (defined in </w:t>
            </w:r>
            <w:hyperlink w:anchor="b1114" w:history="1">
              <w:r w:rsidR="00DE734D">
                <w:rPr>
                  <w:rStyle w:val="Underline"/>
                  <w:rFonts w:ascii="Verdana" w:hAnsi="Verdana" w:cs="Verdana"/>
                  <w:color w:val="999999"/>
                  <w:sz w:val="14"/>
                  <w:szCs w:val="14"/>
                </w:rPr>
                <w:t>Split</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12</w:instrText>
            </w:r>
            <w:r w:rsidR="00DE734D">
              <w:rPr>
                <w:rStyle w:val="PageNumberSmall"/>
              </w:rPr>
              <w:fldChar w:fldCharType="separate"/>
            </w:r>
            <w:r w:rsidR="00D4155B">
              <w:rPr>
                <w:rStyle w:val="PageNumberSmall"/>
                <w:noProof/>
              </w:rPr>
              <w:t>347</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6CF8B03" w14:textId="77777777" w:rsidR="00DE734D" w:rsidRDefault="00B87B97" w:rsidP="00DE734D">
            <w:pPr>
              <w:rPr>
                <w:rStyle w:val="PageNumberSmall"/>
              </w:rPr>
            </w:pPr>
            <w:hyperlink w:anchor="b1111" w:history="1">
              <w:r w:rsidR="00DE734D">
                <w:rPr>
                  <w:color w:val="0000FF"/>
                  <w:sz w:val="20"/>
                  <w:szCs w:val="20"/>
                </w:rPr>
                <w:t>stringToSpli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11</w:instrText>
            </w:r>
            <w:r w:rsidR="00DE734D">
              <w:rPr>
                <w:rStyle w:val="PageNumberSmall"/>
              </w:rPr>
              <w:fldChar w:fldCharType="separate"/>
            </w:r>
            <w:r w:rsidR="00D4155B">
              <w:rPr>
                <w:rStyle w:val="PageNumberSmall"/>
                <w:noProof/>
              </w:rPr>
              <w:t>347</w:t>
            </w:r>
            <w:r w:rsidR="00DE734D">
              <w:rPr>
                <w:rStyle w:val="PageNumberSmall"/>
              </w:rPr>
              <w:fldChar w:fldCharType="end"/>
            </w:r>
            <w:r w:rsidR="00DE734D">
              <w:rPr>
                <w:rStyle w:val="PageNumberSmall"/>
              </w:rPr>
              <w:t>]</w:t>
            </w:r>
          </w:p>
        </w:tc>
      </w:tr>
    </w:tbl>
    <w:p w14:paraId="5F6D404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D48D51C" w14:textId="77777777" w:rsidR="00DE734D" w:rsidRDefault="00DE734D" w:rsidP="00DE734D">
      <w:pPr>
        <w:rPr>
          <w:sz w:val="20"/>
          <w:szCs w:val="20"/>
        </w:rPr>
      </w:pPr>
      <w:r>
        <w:rPr>
          <w:sz w:val="20"/>
          <w:szCs w:val="20"/>
        </w:rPr>
        <w:t>The Split operator splits a string into a list of strings using a separator.</w:t>
      </w:r>
      <w:r>
        <w:rPr>
          <w:sz w:val="20"/>
          <w:szCs w:val="20"/>
        </w:rPr>
        <w:br/>
      </w:r>
      <w:r>
        <w:rPr>
          <w:sz w:val="20"/>
          <w:szCs w:val="20"/>
        </w:rPr>
        <w:br/>
        <w:t>If the stringToSplit argument is null, the result is null.</w:t>
      </w:r>
      <w:r>
        <w:rPr>
          <w:sz w:val="20"/>
          <w:szCs w:val="20"/>
        </w:rPr>
        <w:br/>
      </w:r>
      <w:r>
        <w:rPr>
          <w:sz w:val="20"/>
          <w:szCs w:val="20"/>
        </w:rPr>
        <w:br/>
        <w:t>If the stringToSplit argument does not contain any appearances of the separator, the result is a list of strings containing one element that is the value of the stringToSplit argument.</w:t>
      </w:r>
    </w:p>
    <w:p w14:paraId="6E249F2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80" w:name="b1109"/>
      <w:bookmarkEnd w:id="13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E66BEE5" w14:textId="77777777" w:rsidTr="00DE734D">
        <w:trPr>
          <w:cantSplit/>
        </w:trPr>
        <w:tc>
          <w:tcPr>
            <w:tcW w:w="10234" w:type="dxa"/>
            <w:shd w:val="clear" w:color="auto" w:fill="F5F5F5"/>
            <w:vAlign w:val="center"/>
          </w:tcPr>
          <w:p w14:paraId="0DF9E73F" w14:textId="77777777" w:rsidR="00DE734D" w:rsidRDefault="00DE734D" w:rsidP="00DE734D">
            <w:pPr>
              <w:pStyle w:val="DerivationTreeHeading"/>
              <w:spacing w:before="80"/>
            </w:pPr>
            <w:r>
              <w:t>Type Derivation Tree</w:t>
            </w:r>
          </w:p>
          <w:p w14:paraId="47291428"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DF72C2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33F1232" wp14:editId="55AA0944">
                  <wp:extent cx="142875" cy="133350"/>
                  <wp:effectExtent l="0" t="0" r="9525" b="0"/>
                  <wp:docPr id="636"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plit</w:t>
            </w:r>
          </w:p>
        </w:tc>
      </w:tr>
    </w:tbl>
    <w:p w14:paraId="26B63D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81" w:name="b1110"/>
      <w:bookmarkEnd w:id="1381"/>
      <w:r>
        <w:rPr>
          <w:color w:val="000000"/>
        </w:rPr>
        <w:t xml:space="preserve">XML Source </w:t>
      </w:r>
      <w:r>
        <w:rPr>
          <w:rStyle w:val="NoteFont"/>
          <w:b w:val="0"/>
          <w:bCs w:val="0"/>
          <w:color w:val="000000"/>
        </w:rPr>
        <w:t>(w/o annotations (1))</w:t>
      </w:r>
    </w:p>
    <w:p w14:paraId="385E1C3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4" w:history="1">
        <w:r>
          <w:rPr>
            <w:rStyle w:val="Underline"/>
            <w:rFonts w:ascii="Verdana" w:hAnsi="Verdana" w:cs="Verdana"/>
            <w:b/>
            <w:bCs/>
            <w:sz w:val="14"/>
            <w:szCs w:val="14"/>
          </w:rPr>
          <w:t>Split</w:t>
        </w:r>
      </w:hyperlink>
      <w:r>
        <w:rPr>
          <w:rStyle w:val="XMLSourceMarkup"/>
          <w:rFonts w:ascii="Verdana" w:hAnsi="Verdana" w:cs="Verdana"/>
          <w:sz w:val="16"/>
          <w:szCs w:val="16"/>
        </w:rPr>
        <w:t>"&gt;</w:t>
      </w:r>
    </w:p>
    <w:p w14:paraId="0D6E341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D2223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3775E1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56258FA"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1" w:history="1">
        <w:r>
          <w:rPr>
            <w:rStyle w:val="Underline"/>
            <w:rFonts w:ascii="Verdana" w:hAnsi="Verdana" w:cs="Verdana"/>
            <w:b/>
            <w:bCs/>
            <w:sz w:val="14"/>
            <w:szCs w:val="14"/>
          </w:rPr>
          <w:t>stringToSpli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8FC2B84"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2" w:history="1">
        <w:r>
          <w:rPr>
            <w:rStyle w:val="Underline"/>
            <w:rFonts w:ascii="Verdana" w:hAnsi="Verdana" w:cs="Verdana"/>
            <w:b/>
            <w:bCs/>
            <w:sz w:val="14"/>
            <w:szCs w:val="14"/>
          </w:rPr>
          <w:t>separa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D1E1F5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7A677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833D0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C05D2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CC1AAD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82" w:name="b1113"/>
      <w:bookmarkEnd w:id="1382"/>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14" w:history="1">
        <w:r>
          <w:rPr>
            <w:b w:val="0"/>
            <w:bCs w:val="0"/>
            <w:color w:val="0000FF"/>
            <w:sz w:val="16"/>
            <w:szCs w:val="16"/>
          </w:rPr>
          <w:t>this</w:t>
        </w:r>
      </w:hyperlink>
      <w:r>
        <w:rPr>
          <w:rStyle w:val="NoteFont"/>
          <w:b w:val="0"/>
          <w:bCs w:val="0"/>
          <w:color w:val="000000"/>
        </w:rPr>
        <w:t xml:space="preserve"> component only; 2/3)</w:t>
      </w:r>
    </w:p>
    <w:p w14:paraId="0CC474AB" w14:textId="77777777" w:rsidR="00DE734D" w:rsidRDefault="00DE734D" w:rsidP="00DE734D">
      <w:pPr>
        <w:keepNext/>
      </w:pPr>
      <w:r>
        <w:rPr>
          <w:noProof/>
          <w:lang w:eastAsia="en-US"/>
        </w:rPr>
        <w:drawing>
          <wp:inline distT="0" distB="0" distL="0" distR="0" wp14:anchorId="77324E57" wp14:editId="5FF45B3C">
            <wp:extent cx="152400" cy="95250"/>
            <wp:effectExtent l="0" t="0" r="0" b="0"/>
            <wp:docPr id="637"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ingToSpli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3E777243" w14:textId="77777777" w:rsidTr="00DE734D">
        <w:tc>
          <w:tcPr>
            <w:tcW w:w="0" w:type="auto"/>
            <w:tcBorders>
              <w:top w:val="nil"/>
              <w:left w:val="nil"/>
              <w:bottom w:val="nil"/>
              <w:right w:val="nil"/>
            </w:tcBorders>
          </w:tcPr>
          <w:p w14:paraId="67BC872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69ADF5B"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76743C5"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4BF663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9F7E5D"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F8AB3F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DC0265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plit</w:t>
            </w:r>
            <w:r>
              <w:rPr>
                <w:rStyle w:val="XMLRepMarkup"/>
                <w:rFonts w:ascii="Courier New" w:hAnsi="Courier New" w:cs="Courier New"/>
                <w:sz w:val="14"/>
                <w:szCs w:val="14"/>
              </w:rPr>
              <w:t>&gt;</w:t>
            </w:r>
          </w:p>
        </w:tc>
      </w:tr>
      <w:tr w:rsidR="00DE734D" w14:paraId="79A6B1D9" w14:textId="77777777" w:rsidTr="00DE734D">
        <w:trPr>
          <w:cantSplit/>
        </w:trPr>
        <w:tc>
          <w:tcPr>
            <w:tcW w:w="215" w:type="pct"/>
            <w:tcBorders>
              <w:top w:val="nil"/>
              <w:bottom w:val="nil"/>
              <w:right w:val="nil"/>
            </w:tcBorders>
            <w:shd w:val="clear" w:color="auto" w:fill="F5F5F5"/>
            <w:tcMar>
              <w:left w:w="80" w:type="dxa"/>
            </w:tcMar>
            <w:vAlign w:val="center"/>
          </w:tcPr>
          <w:p w14:paraId="1726C99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586F975" w14:textId="77777777" w:rsidTr="00DE734D">
              <w:trPr>
                <w:cantSplit/>
              </w:trPr>
              <w:tc>
                <w:tcPr>
                  <w:tcW w:w="0" w:type="auto"/>
                  <w:tcMar>
                    <w:right w:w="40" w:type="dxa"/>
                  </w:tcMar>
                </w:tcPr>
                <w:p w14:paraId="4610B54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A06E4DF"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61CCB0D" w14:textId="77777777" w:rsidR="00DE734D" w:rsidRDefault="00DE734D" w:rsidP="00DE734D">
            <w:pPr>
              <w:keepNext/>
              <w:widowControl w:val="0"/>
            </w:pPr>
          </w:p>
        </w:tc>
      </w:tr>
      <w:tr w:rsidR="00DE734D" w14:paraId="5D9ECF2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B01C2E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plit</w:t>
            </w:r>
            <w:r>
              <w:rPr>
                <w:rStyle w:val="XMLRepMarkup"/>
                <w:rFonts w:ascii="Courier New" w:hAnsi="Courier New" w:cs="Courier New"/>
                <w:sz w:val="14"/>
                <w:szCs w:val="14"/>
              </w:rPr>
              <w:t>&gt;</w:t>
            </w:r>
          </w:p>
        </w:tc>
      </w:tr>
    </w:tbl>
    <w:p w14:paraId="307D6CE6" w14:textId="77777777" w:rsidR="00DE734D" w:rsidRDefault="00DE734D" w:rsidP="00DE734D">
      <w:pPr>
        <w:widowControl w:val="0"/>
        <w:pBdr>
          <w:top w:val="dotted" w:sz="12" w:space="0" w:color="B2B2B2"/>
        </w:pBdr>
        <w:spacing w:before="240" w:after="160" w:line="14" w:lineRule="auto"/>
        <w:rPr>
          <w:sz w:val="2"/>
          <w:szCs w:val="2"/>
        </w:rPr>
      </w:pPr>
    </w:p>
    <w:p w14:paraId="56C77EB5" w14:textId="77777777" w:rsidR="00DE734D" w:rsidRDefault="00DE734D" w:rsidP="00DE734D">
      <w:pPr>
        <w:keepNext/>
      </w:pPr>
      <w:bookmarkStart w:id="1383" w:name="b1112"/>
      <w:bookmarkStart w:id="1384" w:name="b1111"/>
      <w:bookmarkEnd w:id="1383"/>
      <w:bookmarkEnd w:id="1384"/>
      <w:r>
        <w:rPr>
          <w:noProof/>
          <w:lang w:eastAsia="en-US"/>
        </w:rPr>
        <w:drawing>
          <wp:inline distT="0" distB="0" distL="0" distR="0" wp14:anchorId="3C5D01E9" wp14:editId="571F1DD0">
            <wp:extent cx="152400" cy="95250"/>
            <wp:effectExtent l="0" t="0" r="0" b="0"/>
            <wp:docPr id="638"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eparato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2E5B7ED5" w14:textId="77777777" w:rsidTr="00DE734D">
        <w:tc>
          <w:tcPr>
            <w:tcW w:w="0" w:type="auto"/>
            <w:tcBorders>
              <w:top w:val="nil"/>
              <w:left w:val="nil"/>
              <w:bottom w:val="nil"/>
              <w:right w:val="nil"/>
            </w:tcBorders>
          </w:tcPr>
          <w:p w14:paraId="3E54C6B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5580F9B"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071D7CD6"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7DC7C8D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4ACDD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CD4F89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4708CC3"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r w:rsidR="00DE734D" w14:paraId="660B0E88" w14:textId="77777777" w:rsidTr="00DE734D">
        <w:trPr>
          <w:cantSplit/>
        </w:trPr>
        <w:tc>
          <w:tcPr>
            <w:tcW w:w="215" w:type="pct"/>
            <w:tcBorders>
              <w:top w:val="nil"/>
              <w:bottom w:val="nil"/>
              <w:right w:val="nil"/>
            </w:tcBorders>
            <w:shd w:val="clear" w:color="auto" w:fill="F5F5F5"/>
            <w:tcMar>
              <w:left w:w="80" w:type="dxa"/>
            </w:tcMar>
            <w:vAlign w:val="center"/>
          </w:tcPr>
          <w:p w14:paraId="3150C9E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12E89AA" w14:textId="77777777" w:rsidTr="00DE734D">
              <w:trPr>
                <w:cantSplit/>
              </w:trPr>
              <w:tc>
                <w:tcPr>
                  <w:tcW w:w="0" w:type="auto"/>
                  <w:tcMar>
                    <w:right w:w="40" w:type="dxa"/>
                  </w:tcMar>
                </w:tcPr>
                <w:p w14:paraId="035DE2EF"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3D799A8"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31640B1C" w14:textId="77777777" w:rsidR="00DE734D" w:rsidRDefault="00DE734D" w:rsidP="00DE734D">
            <w:pPr>
              <w:keepNext/>
              <w:widowControl w:val="0"/>
            </w:pPr>
          </w:p>
        </w:tc>
      </w:tr>
      <w:tr w:rsidR="00DE734D" w14:paraId="20CBDA1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1395DAF"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eparator</w:t>
            </w:r>
            <w:r>
              <w:rPr>
                <w:rStyle w:val="XMLRepMarkup"/>
                <w:rFonts w:ascii="Courier New" w:hAnsi="Courier New" w:cs="Courier New"/>
                <w:sz w:val="14"/>
                <w:szCs w:val="14"/>
              </w:rPr>
              <w:t>&gt;</w:t>
            </w:r>
          </w:p>
        </w:tc>
      </w:tr>
    </w:tbl>
    <w:p w14:paraId="477A8430" w14:textId="77777777" w:rsidR="00DE734D" w:rsidRDefault="00DE734D" w:rsidP="00DE734D">
      <w:pPr>
        <w:widowControl w:val="0"/>
        <w:spacing w:before="400" w:line="14" w:lineRule="auto"/>
        <w:rPr>
          <w:sz w:val="2"/>
          <w:szCs w:val="2"/>
        </w:rPr>
      </w:pPr>
      <w:bookmarkStart w:id="1385" w:name="b1117"/>
      <w:bookmarkEnd w:id="1385"/>
    </w:p>
    <w:p w14:paraId="422E0B7D" w14:textId="77777777" w:rsidR="00DE734D" w:rsidRDefault="00DE734D" w:rsidP="00DE734D">
      <w:pPr>
        <w:widowControl w:val="0"/>
        <w:spacing w:before="400" w:line="14" w:lineRule="auto"/>
        <w:rPr>
          <w:sz w:val="2"/>
          <w:szCs w:val="2"/>
        </w:rPr>
        <w:sectPr w:rsidR="00DE734D">
          <w:headerReference w:type="default" r:id="rId262"/>
          <w:type w:val="continuous"/>
          <w:pgSz w:w="11908" w:h="16833"/>
          <w:pgMar w:top="1137" w:right="849" w:bottom="1137" w:left="849" w:header="561" w:footer="720" w:gutter="0"/>
          <w:cols w:space="720"/>
          <w:noEndnote/>
        </w:sectPr>
      </w:pPr>
    </w:p>
    <w:p w14:paraId="7B7BA36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tdDev"</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66069D0" w14:textId="77777777" w:rsidTr="00DE734D">
        <w:trPr>
          <w:cantSplit/>
        </w:trPr>
        <w:tc>
          <w:tcPr>
            <w:tcW w:w="0" w:type="auto"/>
            <w:tcBorders>
              <w:top w:val="nil"/>
              <w:left w:val="nil"/>
              <w:bottom w:val="nil"/>
              <w:right w:val="nil"/>
            </w:tcBorders>
          </w:tcPr>
          <w:p w14:paraId="5137D2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59EC10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C8077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6F821B2"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3D3FF5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5F6653D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831892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CD47AC3" w14:textId="77777777" w:rsidTr="00DE734D">
        <w:trPr>
          <w:cantSplit/>
        </w:trPr>
        <w:tc>
          <w:tcPr>
            <w:tcW w:w="215" w:type="pct"/>
            <w:tcBorders>
              <w:top w:val="nil"/>
              <w:bottom w:val="nil"/>
              <w:right w:val="nil"/>
            </w:tcBorders>
            <w:shd w:val="clear" w:color="auto" w:fill="F5F5F5"/>
            <w:tcMar>
              <w:left w:w="80" w:type="dxa"/>
            </w:tcMar>
            <w:vAlign w:val="center"/>
          </w:tcPr>
          <w:p w14:paraId="73AB0FF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EE16551" w14:textId="77777777" w:rsidTr="00DE734D">
              <w:trPr>
                <w:cantSplit/>
              </w:trPr>
              <w:tc>
                <w:tcPr>
                  <w:tcW w:w="0" w:type="auto"/>
                  <w:noWrap/>
                </w:tcPr>
                <w:p w14:paraId="04901455"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2668AAC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86BE949" w14:textId="77777777" w:rsidR="00DE734D" w:rsidRDefault="00DE734D" w:rsidP="00DE734D">
                  <w:pPr>
                    <w:rPr>
                      <w:rStyle w:val="XMLRepValue"/>
                    </w:rPr>
                  </w:pPr>
                  <w:r>
                    <w:rPr>
                      <w:rStyle w:val="XMLRepValue"/>
                    </w:rPr>
                    <w:t>xs:string</w:t>
                  </w:r>
                </w:p>
              </w:tc>
            </w:tr>
          </w:tbl>
          <w:p w14:paraId="27F8BF6D" w14:textId="77777777" w:rsidR="00DE734D" w:rsidRDefault="00DE734D" w:rsidP="00DE734D">
            <w:pPr>
              <w:keepNext/>
              <w:widowControl w:val="0"/>
            </w:pPr>
          </w:p>
        </w:tc>
      </w:tr>
      <w:tr w:rsidR="00DE734D" w14:paraId="08D897B8" w14:textId="77777777" w:rsidTr="00DE734D">
        <w:trPr>
          <w:cantSplit/>
        </w:trPr>
        <w:tc>
          <w:tcPr>
            <w:tcW w:w="215" w:type="pct"/>
            <w:tcBorders>
              <w:top w:val="nil"/>
              <w:bottom w:val="nil"/>
              <w:right w:val="nil"/>
            </w:tcBorders>
            <w:shd w:val="clear" w:color="auto" w:fill="F5F5F5"/>
            <w:tcMar>
              <w:left w:w="80" w:type="dxa"/>
            </w:tcMar>
            <w:vAlign w:val="center"/>
          </w:tcPr>
          <w:p w14:paraId="4E764D3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B7D815D"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93AF96E" w14:textId="77777777" w:rsidTr="00DE734D">
        <w:trPr>
          <w:cantSplit/>
        </w:trPr>
        <w:tc>
          <w:tcPr>
            <w:tcW w:w="215" w:type="pct"/>
            <w:tcBorders>
              <w:top w:val="nil"/>
              <w:bottom w:val="nil"/>
              <w:right w:val="nil"/>
            </w:tcBorders>
            <w:shd w:val="clear" w:color="auto" w:fill="F5F5F5"/>
            <w:tcMar>
              <w:left w:w="80" w:type="dxa"/>
            </w:tcMar>
            <w:vAlign w:val="center"/>
          </w:tcPr>
          <w:p w14:paraId="7841138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013D0CB7" w14:textId="77777777" w:rsidTr="00DE734D">
              <w:trPr>
                <w:cantSplit/>
              </w:trPr>
              <w:tc>
                <w:tcPr>
                  <w:tcW w:w="0" w:type="auto"/>
                  <w:tcMar>
                    <w:right w:w="40" w:type="dxa"/>
                  </w:tcMar>
                </w:tcPr>
                <w:p w14:paraId="7397304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A23248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1E1D6867" w14:textId="77777777" w:rsidR="00DE734D" w:rsidRDefault="00DE734D" w:rsidP="00DE734D">
            <w:pPr>
              <w:keepNext/>
              <w:widowControl w:val="0"/>
            </w:pPr>
          </w:p>
        </w:tc>
      </w:tr>
      <w:tr w:rsidR="00DE734D" w14:paraId="4172869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67FD74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1A18FB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02215908" w14:textId="77777777" w:rsidTr="00DE734D">
        <w:tc>
          <w:tcPr>
            <w:tcW w:w="0" w:type="auto"/>
            <w:tcBorders>
              <w:top w:val="nil"/>
              <w:left w:val="nil"/>
              <w:bottom w:val="nil"/>
              <w:right w:val="nil"/>
            </w:tcBorders>
          </w:tcPr>
          <w:p w14:paraId="0E124E6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F5745E5"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54613EA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AE6A96" w14:textId="77777777" w:rsidR="00DE734D" w:rsidRDefault="00DE734D" w:rsidP="00DE734D">
      <w:pPr>
        <w:rPr>
          <w:sz w:val="20"/>
          <w:szCs w:val="20"/>
        </w:rPr>
      </w:pPr>
      <w:r>
        <w:rPr>
          <w:sz w:val="20"/>
          <w:szCs w:val="20"/>
        </w:rPr>
        <w:t>The StdDev operator returns the statistical standard deviation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0B3BD10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86" w:name="b1115"/>
      <w:bookmarkEnd w:id="138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913F56" w14:textId="77777777" w:rsidTr="00DE734D">
        <w:trPr>
          <w:cantSplit/>
        </w:trPr>
        <w:tc>
          <w:tcPr>
            <w:tcW w:w="10234" w:type="dxa"/>
            <w:shd w:val="clear" w:color="auto" w:fill="F5F5F5"/>
            <w:vAlign w:val="center"/>
          </w:tcPr>
          <w:p w14:paraId="10CE35BC" w14:textId="77777777" w:rsidR="00DE734D" w:rsidRDefault="00DE734D" w:rsidP="00DE734D">
            <w:pPr>
              <w:pStyle w:val="DerivationTreeHeading"/>
              <w:spacing w:before="80"/>
            </w:pPr>
            <w:r>
              <w:t>Type Derivation Tree</w:t>
            </w:r>
          </w:p>
          <w:p w14:paraId="51F0386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7AF94D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FC78A0E" wp14:editId="05081E98">
                  <wp:extent cx="142875" cy="133350"/>
                  <wp:effectExtent l="0" t="0" r="9525" b="0"/>
                  <wp:docPr id="639"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75EEC1E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38A6917" wp14:editId="0FEE4FDB">
                  <wp:extent cx="142875" cy="133350"/>
                  <wp:effectExtent l="0" t="0" r="9525" b="0"/>
                  <wp:docPr id="640"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tdDev</w:t>
            </w:r>
          </w:p>
        </w:tc>
      </w:tr>
    </w:tbl>
    <w:p w14:paraId="5637BBA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87" w:name="b1116"/>
      <w:bookmarkEnd w:id="1387"/>
      <w:r>
        <w:rPr>
          <w:color w:val="000000"/>
        </w:rPr>
        <w:t xml:space="preserve">XML Source </w:t>
      </w:r>
      <w:r>
        <w:rPr>
          <w:rStyle w:val="NoteFont"/>
          <w:b w:val="0"/>
          <w:bCs w:val="0"/>
          <w:color w:val="000000"/>
        </w:rPr>
        <w:t>(w/o annotations (1))</w:t>
      </w:r>
    </w:p>
    <w:p w14:paraId="3326E7B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17" w:history="1">
        <w:r>
          <w:rPr>
            <w:rStyle w:val="Underline"/>
            <w:rFonts w:ascii="Verdana" w:hAnsi="Verdana" w:cs="Verdana"/>
            <w:b/>
            <w:bCs/>
            <w:sz w:val="14"/>
            <w:szCs w:val="14"/>
          </w:rPr>
          <w:t>StdDev</w:t>
        </w:r>
      </w:hyperlink>
      <w:r>
        <w:rPr>
          <w:rStyle w:val="XMLSourceMarkup"/>
          <w:rFonts w:ascii="Verdana" w:hAnsi="Verdana" w:cs="Verdana"/>
          <w:sz w:val="16"/>
          <w:szCs w:val="16"/>
        </w:rPr>
        <w:t>"&gt;</w:t>
      </w:r>
    </w:p>
    <w:p w14:paraId="7693F62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5560EA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17C0AA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EB0C20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E0FF34A" w14:textId="77777777" w:rsidR="00DE734D" w:rsidRDefault="00DE734D" w:rsidP="00DE734D">
      <w:pPr>
        <w:spacing w:after="400"/>
        <w:rPr>
          <w:rStyle w:val="XMLSourceMarkup"/>
          <w:rFonts w:ascii="Verdana" w:hAnsi="Verdana" w:cs="Verdana"/>
          <w:sz w:val="16"/>
          <w:szCs w:val="16"/>
        </w:rPr>
        <w:sectPr w:rsidR="00DE734D">
          <w:headerReference w:type="default" r:id="rId263"/>
          <w:type w:val="continuous"/>
          <w:pgSz w:w="11908" w:h="16833"/>
          <w:pgMar w:top="1137" w:right="849" w:bottom="1137" w:left="849" w:header="561" w:footer="720" w:gutter="0"/>
          <w:cols w:space="720"/>
          <w:noEndnote/>
        </w:sectPr>
      </w:pPr>
    </w:p>
    <w:p w14:paraId="64F51D9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388" w:name="b1122"/>
      <w:bookmarkEnd w:id="1388"/>
      <w:r>
        <w:t>complexType "String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CF18372" w14:textId="77777777" w:rsidTr="00DE734D">
        <w:trPr>
          <w:cantSplit/>
        </w:trPr>
        <w:tc>
          <w:tcPr>
            <w:tcW w:w="0" w:type="auto"/>
            <w:tcBorders>
              <w:top w:val="nil"/>
              <w:left w:val="nil"/>
              <w:bottom w:val="nil"/>
              <w:right w:val="nil"/>
            </w:tcBorders>
          </w:tcPr>
          <w:p w14:paraId="2A7C5304"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E898648"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7281D2B" w14:textId="77777777" w:rsidTr="00DE734D">
        <w:trPr>
          <w:cantSplit/>
        </w:trPr>
        <w:tc>
          <w:tcPr>
            <w:tcW w:w="0" w:type="auto"/>
            <w:tcBorders>
              <w:top w:val="nil"/>
              <w:left w:val="nil"/>
              <w:bottom w:val="nil"/>
              <w:right w:val="nil"/>
            </w:tcBorders>
          </w:tcPr>
          <w:p w14:paraId="584CA007"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EA410E0" w14:textId="77777777" w:rsidR="00DE734D" w:rsidRDefault="00DE734D" w:rsidP="00DE734D">
            <w:pPr>
              <w:pStyle w:val="PropertyValue"/>
              <w:rPr>
                <w:color w:val="000000"/>
              </w:rPr>
            </w:pPr>
            <w:r>
              <w:rPr>
                <w:color w:val="000000"/>
              </w:rPr>
              <w:t>definition of 1 </w:t>
            </w:r>
            <w:hyperlink w:anchor="b1120" w:history="1">
              <w:r>
                <w:rPr>
                  <w:color w:val="0000FF"/>
                </w:rPr>
                <w:t>attribute</w:t>
              </w:r>
            </w:hyperlink>
          </w:p>
        </w:tc>
      </w:tr>
    </w:tbl>
    <w:p w14:paraId="68F3D28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004BA5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DFC7E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74D3D5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06E6CB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16A5E28" w14:textId="77777777" w:rsidTr="00DE734D">
        <w:trPr>
          <w:cantSplit/>
        </w:trPr>
        <w:tc>
          <w:tcPr>
            <w:tcW w:w="215" w:type="pct"/>
            <w:tcBorders>
              <w:top w:val="nil"/>
              <w:bottom w:val="nil"/>
              <w:right w:val="nil"/>
            </w:tcBorders>
            <w:shd w:val="clear" w:color="auto" w:fill="F5F5F5"/>
            <w:tcMar>
              <w:left w:w="80" w:type="dxa"/>
            </w:tcMar>
            <w:vAlign w:val="center"/>
          </w:tcPr>
          <w:p w14:paraId="0935EC9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49A9FDF5" w14:textId="77777777" w:rsidTr="00DE734D">
              <w:trPr>
                <w:cantSplit/>
              </w:trPr>
              <w:tc>
                <w:tcPr>
                  <w:tcW w:w="0" w:type="auto"/>
                  <w:noWrap/>
                </w:tcPr>
                <w:p w14:paraId="74C173F4" w14:textId="77777777" w:rsidR="00DE734D" w:rsidRDefault="00B87B97" w:rsidP="00DE734D">
                  <w:pPr>
                    <w:rPr>
                      <w:rStyle w:val="XMLRepAttributeName"/>
                    </w:rPr>
                  </w:pPr>
                  <w:hyperlink w:anchor="b1120" w:history="1">
                    <w:r w:rsidR="00DE734D">
                      <w:rPr>
                        <w:rStyle w:val="Underline"/>
                        <w:rFonts w:ascii="Courier New" w:hAnsi="Courier New" w:cs="Courier New"/>
                        <w:color w:val="990000"/>
                        <w:sz w:val="16"/>
                        <w:szCs w:val="16"/>
                      </w:rPr>
                      <w:t>value</w:t>
                    </w:r>
                  </w:hyperlink>
                </w:p>
              </w:tc>
              <w:tc>
                <w:tcPr>
                  <w:tcW w:w="0" w:type="auto"/>
                </w:tcPr>
                <w:p w14:paraId="3C8A4C7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0A3DEE0" w14:textId="77777777" w:rsidR="00DE734D" w:rsidRDefault="00DE734D" w:rsidP="00DE734D">
                  <w:pPr>
                    <w:rPr>
                      <w:rStyle w:val="XMLRepValue"/>
                    </w:rPr>
                  </w:pPr>
                  <w:r>
                    <w:rPr>
                      <w:rStyle w:val="XMLRepValue"/>
                    </w:rPr>
                    <w:t>xs:string</w:t>
                  </w:r>
                </w:p>
              </w:tc>
            </w:tr>
          </w:tbl>
          <w:p w14:paraId="19807DE4" w14:textId="77777777" w:rsidR="00DE734D" w:rsidRDefault="00DE734D" w:rsidP="00DE734D">
            <w:pPr>
              <w:keepNext/>
              <w:widowControl w:val="0"/>
            </w:pPr>
          </w:p>
        </w:tc>
      </w:tr>
      <w:tr w:rsidR="00DE734D" w14:paraId="702DFDD6" w14:textId="77777777" w:rsidTr="00DE734D">
        <w:trPr>
          <w:cantSplit/>
        </w:trPr>
        <w:tc>
          <w:tcPr>
            <w:tcW w:w="215" w:type="pct"/>
            <w:tcBorders>
              <w:top w:val="nil"/>
              <w:bottom w:val="nil"/>
              <w:right w:val="nil"/>
            </w:tcBorders>
            <w:shd w:val="clear" w:color="auto" w:fill="F5F5F5"/>
            <w:tcMar>
              <w:left w:w="80" w:type="dxa"/>
            </w:tcMar>
            <w:vAlign w:val="center"/>
          </w:tcPr>
          <w:p w14:paraId="18AB059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40147D7"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A1BF0A7" w14:textId="77777777" w:rsidTr="00DE734D">
        <w:trPr>
          <w:cantSplit/>
        </w:trPr>
        <w:tc>
          <w:tcPr>
            <w:tcW w:w="215" w:type="pct"/>
            <w:tcBorders>
              <w:top w:val="nil"/>
              <w:bottom w:val="nil"/>
              <w:right w:val="nil"/>
            </w:tcBorders>
            <w:shd w:val="clear" w:color="auto" w:fill="F5F5F5"/>
            <w:tcMar>
              <w:left w:w="80" w:type="dxa"/>
            </w:tcMar>
            <w:vAlign w:val="center"/>
          </w:tcPr>
          <w:p w14:paraId="2F6FE8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439B6BB4" w14:textId="77777777" w:rsidTr="00DE734D">
              <w:trPr>
                <w:cantSplit/>
              </w:trPr>
              <w:tc>
                <w:tcPr>
                  <w:tcW w:w="0" w:type="auto"/>
                  <w:tcMar>
                    <w:right w:w="40" w:type="dxa"/>
                  </w:tcMar>
                </w:tcPr>
                <w:p w14:paraId="734906B2"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392D8F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3C7FB3A7" w14:textId="77777777" w:rsidR="00DE734D" w:rsidRDefault="00DE734D" w:rsidP="00DE734D">
            <w:pPr>
              <w:keepNext/>
              <w:widowControl w:val="0"/>
            </w:pPr>
          </w:p>
        </w:tc>
      </w:tr>
      <w:tr w:rsidR="00DE734D" w14:paraId="3134C29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CEBE81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01A89F3" w14:textId="77777777" w:rsidR="00DE734D" w:rsidRDefault="00DE734D" w:rsidP="00DE734D">
      <w:pPr>
        <w:pStyle w:val="ListHeading1"/>
        <w:rPr>
          <w:color w:val="000000"/>
        </w:rPr>
      </w:pPr>
      <w:r>
        <w:rPr>
          <w:color w:val="000000"/>
        </w:rPr>
        <w:t>Content Model Elements (1):</w:t>
      </w:r>
    </w:p>
    <w:p w14:paraId="252B20B9"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02930CD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6026FC" w14:textId="77777777" w:rsidR="00DE734D" w:rsidRDefault="00DE734D" w:rsidP="00DE734D">
      <w:pPr>
        <w:rPr>
          <w:sz w:val="20"/>
          <w:szCs w:val="20"/>
        </w:rPr>
      </w:pPr>
      <w:r>
        <w:rPr>
          <w:sz w:val="20"/>
          <w:szCs w:val="20"/>
        </w:rPr>
        <w:t>The StringLiteral expression returns a value of type ST with the given attributes.</w:t>
      </w:r>
    </w:p>
    <w:p w14:paraId="29C4891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89" w:name="b1118"/>
      <w:bookmarkEnd w:id="138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C1623E4" w14:textId="77777777" w:rsidTr="00DE734D">
        <w:trPr>
          <w:cantSplit/>
        </w:trPr>
        <w:tc>
          <w:tcPr>
            <w:tcW w:w="10234" w:type="dxa"/>
            <w:shd w:val="clear" w:color="auto" w:fill="F5F5F5"/>
            <w:vAlign w:val="center"/>
          </w:tcPr>
          <w:p w14:paraId="73CAEA6C" w14:textId="77777777" w:rsidR="00DE734D" w:rsidRDefault="00DE734D" w:rsidP="00DE734D">
            <w:pPr>
              <w:pStyle w:val="DerivationTreeHeading"/>
              <w:spacing w:before="80"/>
            </w:pPr>
            <w:r>
              <w:t>Type Derivation Tree</w:t>
            </w:r>
          </w:p>
          <w:p w14:paraId="4A90399B"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19FEB94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47A3663" wp14:editId="1F8545CA">
                  <wp:extent cx="142875" cy="133350"/>
                  <wp:effectExtent l="0" t="0" r="9525" b="0"/>
                  <wp:docPr id="641" name="Picture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tringLiteral</w:t>
            </w:r>
          </w:p>
        </w:tc>
      </w:tr>
    </w:tbl>
    <w:p w14:paraId="586BD8E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90" w:name="b1119"/>
      <w:bookmarkEnd w:id="1390"/>
      <w:r>
        <w:rPr>
          <w:color w:val="000000"/>
        </w:rPr>
        <w:t xml:space="preserve">XML Source </w:t>
      </w:r>
      <w:r>
        <w:rPr>
          <w:rStyle w:val="NoteFont"/>
          <w:b w:val="0"/>
          <w:bCs w:val="0"/>
          <w:color w:val="000000"/>
        </w:rPr>
        <w:t>(w/o annotations (1))</w:t>
      </w:r>
    </w:p>
    <w:p w14:paraId="3C6C6E5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2" w:history="1">
        <w:r>
          <w:rPr>
            <w:rStyle w:val="Underline"/>
            <w:rFonts w:ascii="Verdana" w:hAnsi="Verdana" w:cs="Verdana"/>
            <w:b/>
            <w:bCs/>
            <w:sz w:val="14"/>
            <w:szCs w:val="14"/>
          </w:rPr>
          <w:t>StringLiteral</w:t>
        </w:r>
      </w:hyperlink>
      <w:r>
        <w:rPr>
          <w:rStyle w:val="XMLSourceMarkup"/>
          <w:rFonts w:ascii="Verdana" w:hAnsi="Verdana" w:cs="Verdana"/>
          <w:sz w:val="16"/>
          <w:szCs w:val="16"/>
        </w:rPr>
        <w:t>"&gt;</w:t>
      </w:r>
    </w:p>
    <w:p w14:paraId="26D276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318AD0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4B26C3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0"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1BEE33E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1C49E8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58315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6978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91" w:name="b1121"/>
      <w:bookmarkEnd w:id="1391"/>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22" w:history="1">
        <w:r>
          <w:rPr>
            <w:b w:val="0"/>
            <w:bCs w:val="0"/>
            <w:color w:val="0000FF"/>
            <w:sz w:val="16"/>
            <w:szCs w:val="16"/>
          </w:rPr>
          <w:t>this</w:t>
        </w:r>
      </w:hyperlink>
      <w:r>
        <w:rPr>
          <w:rStyle w:val="NoteFont"/>
          <w:b w:val="0"/>
          <w:bCs w:val="0"/>
          <w:color w:val="000000"/>
        </w:rPr>
        <w:t xml:space="preserve"> component only; 1/1)</w:t>
      </w:r>
    </w:p>
    <w:p w14:paraId="5D39D7F3" w14:textId="77777777" w:rsidR="00DE734D" w:rsidRDefault="00DE734D" w:rsidP="00DE734D">
      <w:pPr>
        <w:keepNext/>
      </w:pPr>
      <w:bookmarkStart w:id="1392" w:name="b1120"/>
      <w:bookmarkEnd w:id="1392"/>
      <w:r>
        <w:rPr>
          <w:noProof/>
          <w:lang w:eastAsia="en-US"/>
        </w:rPr>
        <w:drawing>
          <wp:inline distT="0" distB="0" distL="0" distR="0" wp14:anchorId="56D31758" wp14:editId="7B337750">
            <wp:extent cx="152400" cy="76200"/>
            <wp:effectExtent l="0" t="0" r="0" b="0"/>
            <wp:docPr id="642" name="Picture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53451A64" w14:textId="77777777" w:rsidTr="00DE734D">
        <w:tc>
          <w:tcPr>
            <w:tcW w:w="0" w:type="auto"/>
            <w:tcBorders>
              <w:top w:val="nil"/>
              <w:left w:val="nil"/>
              <w:bottom w:val="nil"/>
              <w:right w:val="nil"/>
            </w:tcBorders>
          </w:tcPr>
          <w:p w14:paraId="0F1E704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DC615F5"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3231E55B" w14:textId="77777777" w:rsidTr="00DE734D">
        <w:tc>
          <w:tcPr>
            <w:tcW w:w="0" w:type="auto"/>
            <w:tcBorders>
              <w:top w:val="nil"/>
              <w:left w:val="nil"/>
              <w:bottom w:val="nil"/>
              <w:right w:val="nil"/>
            </w:tcBorders>
            <w:vAlign w:val="center"/>
          </w:tcPr>
          <w:p w14:paraId="1D12459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105AFB0" w14:textId="77777777" w:rsidR="00DE734D" w:rsidRDefault="00DE734D" w:rsidP="00DE734D">
            <w:pPr>
              <w:pStyle w:val="PropertyValue"/>
              <w:rPr>
                <w:color w:val="000000"/>
              </w:rPr>
            </w:pPr>
            <w:r>
              <w:rPr>
                <w:color w:val="000000"/>
              </w:rPr>
              <w:t>required</w:t>
            </w:r>
          </w:p>
        </w:tc>
      </w:tr>
    </w:tbl>
    <w:p w14:paraId="3F38958C" w14:textId="77777777" w:rsidR="00DE734D" w:rsidRDefault="00DE734D" w:rsidP="00DE734D">
      <w:pPr>
        <w:widowControl w:val="0"/>
        <w:spacing w:before="400" w:line="14" w:lineRule="auto"/>
        <w:rPr>
          <w:sz w:val="2"/>
          <w:szCs w:val="2"/>
        </w:rPr>
      </w:pPr>
      <w:bookmarkStart w:id="1393" w:name="b1129"/>
      <w:bookmarkEnd w:id="1393"/>
    </w:p>
    <w:p w14:paraId="78CDEC41" w14:textId="77777777" w:rsidR="00DE734D" w:rsidRDefault="00DE734D" w:rsidP="00DE734D">
      <w:pPr>
        <w:widowControl w:val="0"/>
        <w:spacing w:before="400" w:line="14" w:lineRule="auto"/>
        <w:rPr>
          <w:sz w:val="2"/>
          <w:szCs w:val="2"/>
        </w:rPr>
        <w:sectPr w:rsidR="00DE734D">
          <w:headerReference w:type="default" r:id="rId264"/>
          <w:type w:val="continuous"/>
          <w:pgSz w:w="11908" w:h="16833"/>
          <w:pgMar w:top="1137" w:right="849" w:bottom="1137" w:left="849" w:header="561" w:footer="720" w:gutter="0"/>
          <w:cols w:space="720"/>
          <w:noEndnote/>
        </w:sectPr>
      </w:pPr>
    </w:p>
    <w:p w14:paraId="0EED75F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ubstring"</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30AEA58" w14:textId="77777777" w:rsidTr="00DE734D">
        <w:trPr>
          <w:cantSplit/>
        </w:trPr>
        <w:tc>
          <w:tcPr>
            <w:tcW w:w="0" w:type="auto"/>
            <w:tcBorders>
              <w:top w:val="nil"/>
              <w:left w:val="nil"/>
              <w:bottom w:val="nil"/>
              <w:right w:val="nil"/>
            </w:tcBorders>
          </w:tcPr>
          <w:p w14:paraId="46D47F3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120668C"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47075C7" w14:textId="77777777" w:rsidTr="00DE734D">
        <w:trPr>
          <w:cantSplit/>
        </w:trPr>
        <w:tc>
          <w:tcPr>
            <w:tcW w:w="0" w:type="auto"/>
            <w:tcBorders>
              <w:top w:val="nil"/>
              <w:left w:val="nil"/>
              <w:bottom w:val="nil"/>
              <w:right w:val="nil"/>
            </w:tcBorders>
          </w:tcPr>
          <w:p w14:paraId="44CCF18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559E345" w14:textId="77777777" w:rsidR="00DE734D" w:rsidRDefault="00DE734D" w:rsidP="00DE734D">
            <w:pPr>
              <w:pStyle w:val="PropertyValue"/>
              <w:rPr>
                <w:color w:val="000000"/>
              </w:rPr>
            </w:pPr>
            <w:r>
              <w:rPr>
                <w:color w:val="000000"/>
              </w:rPr>
              <w:t>definitions of 3 </w:t>
            </w:r>
            <w:hyperlink w:anchor="b1125" w:history="1">
              <w:r>
                <w:rPr>
                  <w:color w:val="0000FF"/>
                </w:rPr>
                <w:t>elements</w:t>
              </w:r>
            </w:hyperlink>
          </w:p>
        </w:tc>
      </w:tr>
    </w:tbl>
    <w:p w14:paraId="4963377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5582B7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E53F12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96BCE52"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88E95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1C2D5B95" w14:textId="77777777" w:rsidTr="00DE734D">
        <w:trPr>
          <w:cantSplit/>
        </w:trPr>
        <w:tc>
          <w:tcPr>
            <w:tcW w:w="215" w:type="pct"/>
            <w:tcBorders>
              <w:top w:val="nil"/>
              <w:bottom w:val="nil"/>
              <w:right w:val="nil"/>
            </w:tcBorders>
            <w:shd w:val="clear" w:color="auto" w:fill="F5F5F5"/>
            <w:tcMar>
              <w:left w:w="80" w:type="dxa"/>
            </w:tcMar>
            <w:vAlign w:val="center"/>
          </w:tcPr>
          <w:p w14:paraId="67D7105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4162"/>
            </w:tblGrid>
            <w:tr w:rsidR="00DE734D" w14:paraId="036BD130" w14:textId="77777777" w:rsidTr="00DE734D">
              <w:trPr>
                <w:cantSplit/>
              </w:trPr>
              <w:tc>
                <w:tcPr>
                  <w:tcW w:w="0" w:type="auto"/>
                  <w:tcMar>
                    <w:right w:w="40" w:type="dxa"/>
                  </w:tcMar>
                </w:tcPr>
                <w:p w14:paraId="409A5FFA"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D60BE2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25" w:history="1">
                    <w:r w:rsidR="00DE734D">
                      <w:rPr>
                        <w:rFonts w:ascii="Verdana" w:hAnsi="Verdana" w:cs="Verdana"/>
                        <w:color w:val="0000FF"/>
                        <w:sz w:val="18"/>
                        <w:szCs w:val="18"/>
                      </w:rPr>
                      <w:t>stringToSub</w:t>
                    </w:r>
                  </w:hyperlink>
                  <w:r w:rsidR="00DE734D">
                    <w:rPr>
                      <w:rStyle w:val="XMLRepContentModel"/>
                    </w:rPr>
                    <w:t xml:space="preserve">, </w:t>
                  </w:r>
                  <w:hyperlink w:anchor="b1126" w:history="1">
                    <w:r w:rsidR="00DE734D">
                      <w:rPr>
                        <w:rFonts w:ascii="Verdana" w:hAnsi="Verdana" w:cs="Verdana"/>
                        <w:color w:val="0000FF"/>
                        <w:sz w:val="18"/>
                        <w:szCs w:val="18"/>
                      </w:rPr>
                      <w:t>startIndex</w:t>
                    </w:r>
                  </w:hyperlink>
                  <w:r w:rsidR="00DE734D">
                    <w:rPr>
                      <w:rStyle w:val="XMLRepContentModel"/>
                    </w:rPr>
                    <w:t xml:space="preserve">, </w:t>
                  </w:r>
                  <w:hyperlink w:anchor="b1127" w:history="1">
                    <w:r w:rsidR="00DE734D">
                      <w:rPr>
                        <w:rFonts w:ascii="Verdana" w:hAnsi="Verdana" w:cs="Verdana"/>
                        <w:color w:val="0000FF"/>
                        <w:sz w:val="18"/>
                        <w:szCs w:val="18"/>
                      </w:rPr>
                      <w:t>length</w:t>
                    </w:r>
                  </w:hyperlink>
                  <w:r w:rsidR="00DE734D">
                    <w:rPr>
                      <w:rStyle w:val="XMLRepContentModel"/>
                    </w:rPr>
                    <w:t>?</w:t>
                  </w:r>
                </w:p>
              </w:tc>
            </w:tr>
          </w:tbl>
          <w:p w14:paraId="5A44CB05" w14:textId="77777777" w:rsidR="00DE734D" w:rsidRDefault="00DE734D" w:rsidP="00DE734D">
            <w:pPr>
              <w:keepNext/>
              <w:widowControl w:val="0"/>
            </w:pPr>
          </w:p>
        </w:tc>
      </w:tr>
      <w:tr w:rsidR="00DE734D" w14:paraId="29F5528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31F11A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36B6ECA" w14:textId="77777777" w:rsidR="00DE734D" w:rsidRDefault="00DE734D" w:rsidP="00DE734D">
      <w:pPr>
        <w:pStyle w:val="ListHeading1"/>
        <w:rPr>
          <w:color w:val="000000"/>
        </w:rPr>
      </w:pPr>
      <w:r>
        <w:rPr>
          <w:color w:val="000000"/>
        </w:rPr>
        <w:t>Content Model Elements (4):</w:t>
      </w:r>
    </w:p>
    <w:tbl>
      <w:tblPr>
        <w:tblW w:w="0" w:type="auto"/>
        <w:tblInd w:w="710" w:type="dxa"/>
        <w:tblCellMar>
          <w:left w:w="0" w:type="dxa"/>
          <w:right w:w="0" w:type="dxa"/>
        </w:tblCellMar>
        <w:tblLook w:val="0000" w:firstRow="0" w:lastRow="0" w:firstColumn="0" w:lastColumn="0" w:noHBand="0" w:noVBand="0"/>
      </w:tblPr>
      <w:tblGrid>
        <w:gridCol w:w="4123"/>
        <w:gridCol w:w="1746"/>
      </w:tblGrid>
      <w:tr w:rsidR="00DE734D" w14:paraId="49EC4845" w14:textId="77777777" w:rsidTr="00DE734D">
        <w:tc>
          <w:tcPr>
            <w:tcW w:w="0" w:type="auto"/>
            <w:tcBorders>
              <w:top w:val="nil"/>
              <w:left w:val="nil"/>
              <w:bottom w:val="nil"/>
              <w:right w:val="nil"/>
            </w:tcBorders>
          </w:tcPr>
          <w:p w14:paraId="0B861740"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323699E3" w14:textId="77777777" w:rsidR="00DE734D" w:rsidRDefault="00B87B97" w:rsidP="00DE734D">
            <w:pPr>
              <w:rPr>
                <w:sz w:val="20"/>
                <w:szCs w:val="20"/>
              </w:rPr>
            </w:pPr>
            <w:hyperlink w:anchor="b1127" w:history="1">
              <w:r w:rsidR="00DE734D">
                <w:rPr>
                  <w:color w:val="0000FF"/>
                  <w:sz w:val="20"/>
                  <w:szCs w:val="20"/>
                </w:rPr>
                <w:t>length</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7</w:instrText>
            </w:r>
            <w:r w:rsidR="00DE734D">
              <w:rPr>
                <w:rStyle w:val="PageNumberSmall"/>
              </w:rPr>
              <w:fldChar w:fldCharType="separate"/>
            </w:r>
            <w:r w:rsidR="00D4155B">
              <w:rPr>
                <w:rStyle w:val="PageNumberSmall"/>
                <w:noProof/>
              </w:rPr>
              <w:t>35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3BA76AC" w14:textId="77777777" w:rsidR="00DE734D" w:rsidRDefault="00B87B97" w:rsidP="00DE734D">
            <w:pPr>
              <w:rPr>
                <w:sz w:val="20"/>
                <w:szCs w:val="20"/>
              </w:rPr>
            </w:pPr>
            <w:hyperlink w:anchor="b1126" w:history="1">
              <w:r w:rsidR="00DE734D">
                <w:rPr>
                  <w:color w:val="0000FF"/>
                  <w:sz w:val="20"/>
                  <w:szCs w:val="20"/>
                </w:rPr>
                <w:t>startIndex</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6</w:instrText>
            </w:r>
            <w:r w:rsidR="00DE734D">
              <w:rPr>
                <w:rStyle w:val="PageNumberSmall"/>
              </w:rPr>
              <w:fldChar w:fldCharType="separate"/>
            </w:r>
            <w:r w:rsidR="00D4155B">
              <w:rPr>
                <w:rStyle w:val="PageNumberSmall"/>
                <w:noProof/>
              </w:rPr>
              <w:t>350</w:t>
            </w:r>
            <w:r w:rsidR="00DE734D">
              <w:rPr>
                <w:rStyle w:val="PageNumberSmall"/>
              </w:rPr>
              <w:fldChar w:fldCharType="end"/>
            </w:r>
            <w:r w:rsidR="00DE734D">
              <w:rPr>
                <w:rStyle w:val="PageNumberSmall"/>
              </w:rPr>
              <w:t>]</w:t>
            </w:r>
            <w:r w:rsidR="00DE734D">
              <w:rPr>
                <w:sz w:val="20"/>
                <w:szCs w:val="20"/>
              </w:rPr>
              <w:t>,</w:t>
            </w:r>
          </w:p>
          <w:p w14:paraId="5367A330" w14:textId="77777777" w:rsidR="00DE734D" w:rsidRDefault="00B87B97" w:rsidP="00DE734D">
            <w:pPr>
              <w:rPr>
                <w:rStyle w:val="PageNumberSmall"/>
              </w:rPr>
            </w:pPr>
            <w:hyperlink w:anchor="b1125" w:history="1">
              <w:r w:rsidR="00DE734D">
                <w:rPr>
                  <w:color w:val="0000FF"/>
                  <w:sz w:val="20"/>
                  <w:szCs w:val="20"/>
                </w:rPr>
                <w:t>stringToSub</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25</w:instrText>
            </w:r>
            <w:r w:rsidR="00DE734D">
              <w:rPr>
                <w:rStyle w:val="PageNumberSmall"/>
              </w:rPr>
              <w:fldChar w:fldCharType="separate"/>
            </w:r>
            <w:r w:rsidR="00D4155B">
              <w:rPr>
                <w:rStyle w:val="PageNumberSmall"/>
                <w:noProof/>
              </w:rPr>
              <w:t>350</w:t>
            </w:r>
            <w:r w:rsidR="00DE734D">
              <w:rPr>
                <w:rStyle w:val="PageNumberSmall"/>
              </w:rPr>
              <w:fldChar w:fldCharType="end"/>
            </w:r>
            <w:r w:rsidR="00DE734D">
              <w:rPr>
                <w:rStyle w:val="PageNumberSmall"/>
              </w:rPr>
              <w:t>]</w:t>
            </w:r>
          </w:p>
        </w:tc>
      </w:tr>
    </w:tbl>
    <w:p w14:paraId="089D651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93D18E0" w14:textId="77777777" w:rsidR="00DE734D" w:rsidRDefault="00DE734D" w:rsidP="00DE734D">
      <w:pPr>
        <w:rPr>
          <w:sz w:val="20"/>
          <w:szCs w:val="20"/>
        </w:rPr>
      </w:pPr>
      <w:r>
        <w:rPr>
          <w:sz w:val="20"/>
          <w:szCs w:val="20"/>
        </w:rPr>
        <w:t>The Substring operator returns the string within stringToSub, beginning at the 1-based index startIndex, and consisting of length characters.</w:t>
      </w:r>
      <w:r>
        <w:rPr>
          <w:sz w:val="20"/>
          <w:szCs w:val="20"/>
        </w:rPr>
        <w:br/>
      </w:r>
      <w:r>
        <w:rPr>
          <w:sz w:val="20"/>
          <w:szCs w:val="20"/>
        </w:rPr>
        <w:br/>
        <w:t>If length is ommitted, the substring returned starts at startIndex and continues to the end of stringToSub.</w:t>
      </w:r>
      <w:r>
        <w:rPr>
          <w:sz w:val="20"/>
          <w:szCs w:val="20"/>
        </w:rPr>
        <w:br/>
      </w:r>
      <w:r>
        <w:rPr>
          <w:sz w:val="20"/>
          <w:szCs w:val="20"/>
        </w:rPr>
        <w:br/>
        <w:t>If stringToSub or startIndex is null, the result is null.</w:t>
      </w:r>
    </w:p>
    <w:p w14:paraId="57F00F3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394" w:name="b1123"/>
      <w:bookmarkEnd w:id="13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2B9014" w14:textId="77777777" w:rsidTr="00DE734D">
        <w:trPr>
          <w:cantSplit/>
        </w:trPr>
        <w:tc>
          <w:tcPr>
            <w:tcW w:w="10234" w:type="dxa"/>
            <w:shd w:val="clear" w:color="auto" w:fill="F5F5F5"/>
            <w:vAlign w:val="center"/>
          </w:tcPr>
          <w:p w14:paraId="2F84492F" w14:textId="77777777" w:rsidR="00DE734D" w:rsidRDefault="00DE734D" w:rsidP="00DE734D">
            <w:pPr>
              <w:pStyle w:val="DerivationTreeHeading"/>
              <w:spacing w:before="80"/>
            </w:pPr>
            <w:r>
              <w:t>Type Derivation Tree</w:t>
            </w:r>
          </w:p>
          <w:p w14:paraId="00F85D41"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31E3D8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0752AEF" wp14:editId="29FCB179">
                  <wp:extent cx="142875" cy="133350"/>
                  <wp:effectExtent l="0" t="0" r="9525" b="0"/>
                  <wp:docPr id="643" name="Picture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bstring</w:t>
            </w:r>
          </w:p>
        </w:tc>
      </w:tr>
    </w:tbl>
    <w:p w14:paraId="044336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95" w:name="b1124"/>
      <w:bookmarkEnd w:id="1395"/>
      <w:r>
        <w:rPr>
          <w:color w:val="000000"/>
        </w:rPr>
        <w:t xml:space="preserve">XML Source </w:t>
      </w:r>
      <w:r>
        <w:rPr>
          <w:rStyle w:val="NoteFont"/>
          <w:b w:val="0"/>
          <w:bCs w:val="0"/>
          <w:color w:val="000000"/>
        </w:rPr>
        <w:t>(w/o annotations (1))</w:t>
      </w:r>
    </w:p>
    <w:p w14:paraId="21898B9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9" w:history="1">
        <w:r>
          <w:rPr>
            <w:rStyle w:val="Underline"/>
            <w:rFonts w:ascii="Verdana" w:hAnsi="Verdana" w:cs="Verdana"/>
            <w:b/>
            <w:bCs/>
            <w:sz w:val="14"/>
            <w:szCs w:val="14"/>
          </w:rPr>
          <w:t>Substring</w:t>
        </w:r>
      </w:hyperlink>
      <w:r>
        <w:rPr>
          <w:rStyle w:val="XMLSourceMarkup"/>
          <w:rFonts w:ascii="Verdana" w:hAnsi="Verdana" w:cs="Verdana"/>
          <w:sz w:val="16"/>
          <w:szCs w:val="16"/>
        </w:rPr>
        <w:t>"&gt;</w:t>
      </w:r>
    </w:p>
    <w:p w14:paraId="34BCF8B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09E950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6EC7A30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C7197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5" w:history="1">
        <w:r>
          <w:rPr>
            <w:rStyle w:val="Underline"/>
            <w:rFonts w:ascii="Verdana" w:hAnsi="Verdana" w:cs="Verdana"/>
            <w:b/>
            <w:bCs/>
            <w:sz w:val="14"/>
            <w:szCs w:val="14"/>
          </w:rPr>
          <w:t>stringToSub</w:t>
        </w:r>
      </w:hyperlink>
      <w:r>
        <w:rPr>
          <w:rStyle w:val="XMLSourceMarkup"/>
          <w:rFonts w:ascii="Verdana" w:hAnsi="Verdana" w:cs="Verdana"/>
          <w:sz w:val="16"/>
          <w:szCs w:val="16"/>
        </w:rPr>
        <w:t>"/&gt;</w:t>
      </w:r>
    </w:p>
    <w:p w14:paraId="2027D74C"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6" w:history="1">
        <w:r>
          <w:rPr>
            <w:rStyle w:val="Underline"/>
            <w:rFonts w:ascii="Verdana" w:hAnsi="Verdana" w:cs="Verdana"/>
            <w:b/>
            <w:bCs/>
            <w:sz w:val="14"/>
            <w:szCs w:val="14"/>
          </w:rPr>
          <w:t>startIndex</w:t>
        </w:r>
      </w:hyperlink>
      <w:r>
        <w:rPr>
          <w:rStyle w:val="XMLSourceMarkup"/>
          <w:rFonts w:ascii="Verdana" w:hAnsi="Verdana" w:cs="Verdana"/>
          <w:sz w:val="16"/>
          <w:szCs w:val="16"/>
        </w:rPr>
        <w:t>"/&gt;</w:t>
      </w:r>
    </w:p>
    <w:p w14:paraId="337B50F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27" w:history="1">
        <w:r>
          <w:rPr>
            <w:rStyle w:val="Underline"/>
            <w:rFonts w:ascii="Verdana" w:hAnsi="Verdana" w:cs="Verdana"/>
            <w:b/>
            <w:bCs/>
            <w:sz w:val="14"/>
            <w:szCs w:val="14"/>
          </w:rPr>
          <w:t>length</w:t>
        </w:r>
      </w:hyperlink>
      <w:r>
        <w:rPr>
          <w:rStyle w:val="XMLSourceMarkup"/>
          <w:rFonts w:ascii="Verdana" w:hAnsi="Verdana" w:cs="Verdana"/>
          <w:sz w:val="16"/>
          <w:szCs w:val="16"/>
        </w:rPr>
        <w:t>"/&gt;</w:t>
      </w:r>
    </w:p>
    <w:p w14:paraId="1CDD926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B45891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35A9799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1A9A8A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4B928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396" w:name="b1128"/>
      <w:bookmarkEnd w:id="139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29" w:history="1">
        <w:r>
          <w:rPr>
            <w:b w:val="0"/>
            <w:bCs w:val="0"/>
            <w:color w:val="0000FF"/>
            <w:sz w:val="16"/>
            <w:szCs w:val="16"/>
          </w:rPr>
          <w:t>this</w:t>
        </w:r>
      </w:hyperlink>
      <w:r>
        <w:rPr>
          <w:rStyle w:val="NoteFont"/>
          <w:b w:val="0"/>
          <w:bCs w:val="0"/>
          <w:color w:val="000000"/>
        </w:rPr>
        <w:t xml:space="preserve"> component only; 3/4)</w:t>
      </w:r>
    </w:p>
    <w:p w14:paraId="6E600C07" w14:textId="77777777" w:rsidR="00DE734D" w:rsidRDefault="00DE734D" w:rsidP="00DE734D">
      <w:pPr>
        <w:keepNext/>
      </w:pPr>
      <w:r>
        <w:rPr>
          <w:noProof/>
          <w:lang w:eastAsia="en-US"/>
        </w:rPr>
        <w:drawing>
          <wp:inline distT="0" distB="0" distL="0" distR="0" wp14:anchorId="5E312D99" wp14:editId="1FAF263B">
            <wp:extent cx="152400" cy="95250"/>
            <wp:effectExtent l="0" t="0" r="0" b="0"/>
            <wp:docPr id="644" name="Picture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ringToSub</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4A31ED5D" w14:textId="77777777" w:rsidTr="00DE734D">
        <w:tc>
          <w:tcPr>
            <w:tcW w:w="0" w:type="auto"/>
            <w:tcBorders>
              <w:top w:val="nil"/>
              <w:left w:val="nil"/>
              <w:bottom w:val="nil"/>
              <w:right w:val="nil"/>
            </w:tcBorders>
          </w:tcPr>
          <w:p w14:paraId="75BA5F8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EFA8F8"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786BD642"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2AD75C9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C079B2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5324D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308D72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ub</w:t>
            </w:r>
            <w:r>
              <w:rPr>
                <w:rStyle w:val="XMLRepMarkup"/>
                <w:rFonts w:ascii="Courier New" w:hAnsi="Courier New" w:cs="Courier New"/>
                <w:sz w:val="14"/>
                <w:szCs w:val="14"/>
              </w:rPr>
              <w:t>&gt;</w:t>
            </w:r>
          </w:p>
        </w:tc>
      </w:tr>
      <w:tr w:rsidR="00DE734D" w14:paraId="5D04F320" w14:textId="77777777" w:rsidTr="00DE734D">
        <w:trPr>
          <w:cantSplit/>
        </w:trPr>
        <w:tc>
          <w:tcPr>
            <w:tcW w:w="209" w:type="pct"/>
            <w:tcBorders>
              <w:top w:val="nil"/>
              <w:bottom w:val="nil"/>
              <w:right w:val="nil"/>
            </w:tcBorders>
            <w:shd w:val="clear" w:color="auto" w:fill="F5F5F5"/>
            <w:tcMar>
              <w:left w:w="80" w:type="dxa"/>
            </w:tcMar>
            <w:vAlign w:val="center"/>
          </w:tcPr>
          <w:p w14:paraId="15CD73C6"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05DF27C2" w14:textId="77777777" w:rsidR="00DE734D" w:rsidRDefault="00DE734D" w:rsidP="00DE734D">
            <w:pPr>
              <w:keepNext/>
              <w:rPr>
                <w:rStyle w:val="XMLRepValue"/>
                <w:sz w:val="13"/>
                <w:szCs w:val="13"/>
              </w:rPr>
            </w:pPr>
            <w:r>
              <w:rPr>
                <w:rStyle w:val="XMLRepValue"/>
                <w:sz w:val="13"/>
                <w:szCs w:val="13"/>
              </w:rPr>
              <w:t>...</w:t>
            </w:r>
          </w:p>
        </w:tc>
      </w:tr>
      <w:tr w:rsidR="00DE734D" w14:paraId="0C9FDF49"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1EFEE90"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ringToSub</w:t>
            </w:r>
            <w:r>
              <w:rPr>
                <w:rStyle w:val="XMLRepMarkup"/>
                <w:rFonts w:ascii="Courier New" w:hAnsi="Courier New" w:cs="Courier New"/>
                <w:sz w:val="14"/>
                <w:szCs w:val="14"/>
              </w:rPr>
              <w:t>&gt;</w:t>
            </w:r>
          </w:p>
        </w:tc>
      </w:tr>
    </w:tbl>
    <w:p w14:paraId="6C45A63E" w14:textId="77777777" w:rsidR="00DE734D" w:rsidRDefault="00DE734D" w:rsidP="00DE734D">
      <w:pPr>
        <w:widowControl w:val="0"/>
        <w:pBdr>
          <w:top w:val="dotted" w:sz="12" w:space="0" w:color="B2B2B2"/>
        </w:pBdr>
        <w:spacing w:before="240" w:after="160" w:line="14" w:lineRule="auto"/>
        <w:rPr>
          <w:sz w:val="2"/>
          <w:szCs w:val="2"/>
        </w:rPr>
      </w:pPr>
    </w:p>
    <w:p w14:paraId="4707979A" w14:textId="77777777" w:rsidR="00DE734D" w:rsidRDefault="00DE734D" w:rsidP="00DE734D">
      <w:pPr>
        <w:keepNext/>
      </w:pPr>
      <w:bookmarkStart w:id="1397" w:name="b1126"/>
      <w:bookmarkStart w:id="1398" w:name="b1125"/>
      <w:bookmarkEnd w:id="1397"/>
      <w:bookmarkEnd w:id="1398"/>
      <w:r>
        <w:rPr>
          <w:noProof/>
          <w:lang w:eastAsia="en-US"/>
        </w:rPr>
        <w:drawing>
          <wp:inline distT="0" distB="0" distL="0" distR="0" wp14:anchorId="1D5A66EC" wp14:editId="302B3C22">
            <wp:extent cx="152400" cy="95250"/>
            <wp:effectExtent l="0" t="0" r="0" b="0"/>
            <wp:docPr id="645" name="Picture 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startIndex</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1079D432" w14:textId="77777777" w:rsidTr="00DE734D">
        <w:tc>
          <w:tcPr>
            <w:tcW w:w="0" w:type="auto"/>
            <w:tcBorders>
              <w:top w:val="nil"/>
              <w:left w:val="nil"/>
              <w:bottom w:val="nil"/>
              <w:right w:val="nil"/>
            </w:tcBorders>
          </w:tcPr>
          <w:p w14:paraId="094FCB30"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532948D"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2CCE360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2212D01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DFB059A"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3ED0A2D"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6C5F8F8"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Index</w:t>
            </w:r>
            <w:r>
              <w:rPr>
                <w:rStyle w:val="XMLRepMarkup"/>
                <w:rFonts w:ascii="Courier New" w:hAnsi="Courier New" w:cs="Courier New"/>
                <w:sz w:val="14"/>
                <w:szCs w:val="14"/>
              </w:rPr>
              <w:t>&gt;</w:t>
            </w:r>
          </w:p>
        </w:tc>
      </w:tr>
      <w:tr w:rsidR="00DE734D" w14:paraId="43F83F36" w14:textId="77777777" w:rsidTr="00DE734D">
        <w:trPr>
          <w:cantSplit/>
        </w:trPr>
        <w:tc>
          <w:tcPr>
            <w:tcW w:w="209" w:type="pct"/>
            <w:tcBorders>
              <w:top w:val="nil"/>
              <w:bottom w:val="nil"/>
              <w:right w:val="nil"/>
            </w:tcBorders>
            <w:shd w:val="clear" w:color="auto" w:fill="F5F5F5"/>
            <w:tcMar>
              <w:left w:w="80" w:type="dxa"/>
            </w:tcMar>
            <w:vAlign w:val="center"/>
          </w:tcPr>
          <w:p w14:paraId="27AC3026"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13BFE671" w14:textId="77777777" w:rsidR="00DE734D" w:rsidRDefault="00DE734D" w:rsidP="00DE734D">
            <w:pPr>
              <w:keepNext/>
              <w:rPr>
                <w:rStyle w:val="XMLRepValue"/>
                <w:sz w:val="13"/>
                <w:szCs w:val="13"/>
              </w:rPr>
            </w:pPr>
            <w:r>
              <w:rPr>
                <w:rStyle w:val="XMLRepValue"/>
                <w:sz w:val="13"/>
                <w:szCs w:val="13"/>
              </w:rPr>
              <w:t>...</w:t>
            </w:r>
          </w:p>
        </w:tc>
      </w:tr>
      <w:tr w:rsidR="00DE734D" w14:paraId="3528647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9DE35E"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startIndex</w:t>
            </w:r>
            <w:r>
              <w:rPr>
                <w:rStyle w:val="XMLRepMarkup"/>
                <w:rFonts w:ascii="Courier New" w:hAnsi="Courier New" w:cs="Courier New"/>
                <w:sz w:val="14"/>
                <w:szCs w:val="14"/>
              </w:rPr>
              <w:t>&gt;</w:t>
            </w:r>
          </w:p>
        </w:tc>
      </w:tr>
    </w:tbl>
    <w:p w14:paraId="69A20DFA" w14:textId="77777777" w:rsidR="00DE734D" w:rsidRDefault="00DE734D" w:rsidP="00DE734D">
      <w:pPr>
        <w:widowControl w:val="0"/>
        <w:pBdr>
          <w:top w:val="dotted" w:sz="12" w:space="0" w:color="B2B2B2"/>
        </w:pBdr>
        <w:spacing w:before="240" w:after="160" w:line="14" w:lineRule="auto"/>
        <w:rPr>
          <w:sz w:val="2"/>
          <w:szCs w:val="2"/>
        </w:rPr>
      </w:pPr>
    </w:p>
    <w:p w14:paraId="08FF223D" w14:textId="77777777" w:rsidR="00DE734D" w:rsidRDefault="00DE734D" w:rsidP="00DE734D">
      <w:pPr>
        <w:keepNext/>
      </w:pPr>
      <w:bookmarkStart w:id="1399" w:name="b1127"/>
      <w:bookmarkEnd w:id="1399"/>
      <w:r>
        <w:rPr>
          <w:noProof/>
          <w:lang w:eastAsia="en-US"/>
        </w:rPr>
        <w:drawing>
          <wp:inline distT="0" distB="0" distL="0" distR="0" wp14:anchorId="05AEBA60" wp14:editId="1B309612">
            <wp:extent cx="152400" cy="95250"/>
            <wp:effectExtent l="0" t="0" r="0" b="0"/>
            <wp:docPr id="646" name="Picture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ength</w:t>
      </w:r>
    </w:p>
    <w:tbl>
      <w:tblPr>
        <w:tblW w:w="0" w:type="auto"/>
        <w:tblInd w:w="710" w:type="dxa"/>
        <w:tblCellMar>
          <w:left w:w="0" w:type="dxa"/>
          <w:right w:w="0" w:type="dxa"/>
        </w:tblCellMar>
        <w:tblLook w:val="0000" w:firstRow="0" w:lastRow="0" w:firstColumn="0" w:lastColumn="0" w:noHBand="0" w:noVBand="0"/>
      </w:tblPr>
      <w:tblGrid>
        <w:gridCol w:w="567"/>
        <w:gridCol w:w="1968"/>
      </w:tblGrid>
      <w:tr w:rsidR="00DE734D" w14:paraId="5EC63668" w14:textId="77777777" w:rsidTr="00DE734D">
        <w:tc>
          <w:tcPr>
            <w:tcW w:w="0" w:type="auto"/>
            <w:tcBorders>
              <w:top w:val="nil"/>
              <w:left w:val="nil"/>
              <w:bottom w:val="nil"/>
              <w:right w:val="nil"/>
            </w:tcBorders>
          </w:tcPr>
          <w:p w14:paraId="3ED13FA6"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C8393B3" w14:textId="77777777" w:rsidR="00DE734D" w:rsidRDefault="00DE734D" w:rsidP="00DE734D">
            <w:pPr>
              <w:pStyle w:val="PropertyValue"/>
              <w:rPr>
                <w:color w:val="000000"/>
              </w:rPr>
            </w:pPr>
            <w:r>
              <w:rPr>
                <w:rStyle w:val="CodeSmaller"/>
                <w:color w:val="000000"/>
              </w:rPr>
              <w:t>xs:anyType</w:t>
            </w:r>
            <w:r>
              <w:rPr>
                <w:color w:val="000000"/>
              </w:rPr>
              <w:t>, any content</w:t>
            </w:r>
          </w:p>
        </w:tc>
      </w:tr>
    </w:tbl>
    <w:p w14:paraId="752221B3"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9104"/>
      </w:tblGrid>
      <w:tr w:rsidR="00DE734D" w14:paraId="27F77C9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973BBC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CEAB12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C726DC9"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ength</w:t>
            </w:r>
            <w:r>
              <w:rPr>
                <w:rStyle w:val="XMLRepMarkup"/>
                <w:rFonts w:ascii="Courier New" w:hAnsi="Courier New" w:cs="Courier New"/>
                <w:sz w:val="14"/>
                <w:szCs w:val="14"/>
              </w:rPr>
              <w:t>&gt;</w:t>
            </w:r>
          </w:p>
        </w:tc>
      </w:tr>
      <w:tr w:rsidR="00DE734D" w14:paraId="63A4E9A7" w14:textId="77777777" w:rsidTr="00DE734D">
        <w:trPr>
          <w:cantSplit/>
        </w:trPr>
        <w:tc>
          <w:tcPr>
            <w:tcW w:w="209" w:type="pct"/>
            <w:tcBorders>
              <w:top w:val="nil"/>
              <w:bottom w:val="nil"/>
              <w:right w:val="nil"/>
            </w:tcBorders>
            <w:shd w:val="clear" w:color="auto" w:fill="F5F5F5"/>
            <w:tcMar>
              <w:left w:w="80" w:type="dxa"/>
            </w:tcMar>
            <w:vAlign w:val="center"/>
          </w:tcPr>
          <w:p w14:paraId="429C0089" w14:textId="77777777" w:rsidR="00DE734D" w:rsidRDefault="00DE734D" w:rsidP="00DE734D">
            <w:pPr>
              <w:keepNext/>
              <w:rPr>
                <w:rStyle w:val="CodeRelative"/>
                <w:sz w:val="14"/>
                <w:szCs w:val="14"/>
              </w:rPr>
            </w:pPr>
            <w:r>
              <w:rPr>
                <w:rStyle w:val="CodeRelative"/>
                <w:sz w:val="14"/>
                <w:szCs w:val="14"/>
              </w:rPr>
              <w:t>   </w:t>
            </w:r>
          </w:p>
        </w:tc>
        <w:tc>
          <w:tcPr>
            <w:tcW w:w="4790" w:type="pct"/>
            <w:tcBorders>
              <w:top w:val="nil"/>
              <w:left w:val="nil"/>
              <w:bottom w:val="nil"/>
            </w:tcBorders>
            <w:shd w:val="clear" w:color="auto" w:fill="F5F5F5"/>
            <w:tcMar>
              <w:right w:w="80" w:type="dxa"/>
            </w:tcMar>
            <w:vAlign w:val="center"/>
          </w:tcPr>
          <w:p w14:paraId="75CD64E7" w14:textId="77777777" w:rsidR="00DE734D" w:rsidRDefault="00DE734D" w:rsidP="00DE734D">
            <w:pPr>
              <w:keepNext/>
              <w:rPr>
                <w:rStyle w:val="XMLRepValue"/>
                <w:sz w:val="13"/>
                <w:szCs w:val="13"/>
              </w:rPr>
            </w:pPr>
            <w:r>
              <w:rPr>
                <w:rStyle w:val="XMLRepValue"/>
                <w:sz w:val="13"/>
                <w:szCs w:val="13"/>
              </w:rPr>
              <w:t>...</w:t>
            </w:r>
          </w:p>
        </w:tc>
      </w:tr>
      <w:tr w:rsidR="00DE734D" w14:paraId="6C298C4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8A48FB2"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ength</w:t>
            </w:r>
            <w:r>
              <w:rPr>
                <w:rStyle w:val="XMLRepMarkup"/>
                <w:rFonts w:ascii="Courier New" w:hAnsi="Courier New" w:cs="Courier New"/>
                <w:sz w:val="14"/>
                <w:szCs w:val="14"/>
              </w:rPr>
              <w:t>&gt;</w:t>
            </w:r>
          </w:p>
        </w:tc>
      </w:tr>
    </w:tbl>
    <w:p w14:paraId="10F89B14" w14:textId="77777777" w:rsidR="00DE734D" w:rsidRDefault="00DE734D" w:rsidP="00DE734D">
      <w:pPr>
        <w:widowControl w:val="0"/>
        <w:spacing w:before="400" w:line="14" w:lineRule="auto"/>
        <w:rPr>
          <w:sz w:val="2"/>
          <w:szCs w:val="2"/>
        </w:rPr>
      </w:pPr>
      <w:bookmarkStart w:id="1400" w:name="b1135"/>
      <w:bookmarkEnd w:id="1400"/>
    </w:p>
    <w:p w14:paraId="2C6202CB" w14:textId="77777777" w:rsidR="00DE734D" w:rsidRDefault="00DE734D" w:rsidP="00DE734D">
      <w:pPr>
        <w:widowControl w:val="0"/>
        <w:spacing w:before="400" w:line="14" w:lineRule="auto"/>
        <w:rPr>
          <w:sz w:val="2"/>
          <w:szCs w:val="2"/>
        </w:rPr>
        <w:sectPr w:rsidR="00DE734D">
          <w:headerReference w:type="default" r:id="rId265"/>
          <w:type w:val="continuous"/>
          <w:pgSz w:w="11908" w:h="16833"/>
          <w:pgMar w:top="1137" w:right="849" w:bottom="1137" w:left="849" w:header="561" w:footer="720" w:gutter="0"/>
          <w:cols w:space="720"/>
          <w:noEndnote/>
        </w:sectPr>
      </w:pPr>
    </w:p>
    <w:p w14:paraId="4711E5E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ubsume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E96F3FC" w14:textId="77777777" w:rsidTr="00DE734D">
        <w:trPr>
          <w:cantSplit/>
        </w:trPr>
        <w:tc>
          <w:tcPr>
            <w:tcW w:w="0" w:type="auto"/>
            <w:tcBorders>
              <w:top w:val="nil"/>
              <w:left w:val="nil"/>
              <w:bottom w:val="nil"/>
              <w:right w:val="nil"/>
            </w:tcBorders>
          </w:tcPr>
          <w:p w14:paraId="14ACFB8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B3A172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45F68EB" w14:textId="77777777" w:rsidTr="00DE734D">
        <w:trPr>
          <w:cantSplit/>
        </w:trPr>
        <w:tc>
          <w:tcPr>
            <w:tcW w:w="0" w:type="auto"/>
            <w:tcBorders>
              <w:top w:val="nil"/>
              <w:left w:val="nil"/>
              <w:bottom w:val="nil"/>
              <w:right w:val="nil"/>
            </w:tcBorders>
          </w:tcPr>
          <w:p w14:paraId="501AC29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DA815F7" w14:textId="77777777" w:rsidR="00DE734D" w:rsidRDefault="00DE734D" w:rsidP="00DE734D">
            <w:pPr>
              <w:pStyle w:val="PropertyValue"/>
              <w:rPr>
                <w:color w:val="000000"/>
              </w:rPr>
            </w:pPr>
            <w:r>
              <w:rPr>
                <w:color w:val="000000"/>
              </w:rPr>
              <w:t>definitions of 2 </w:t>
            </w:r>
            <w:hyperlink w:anchor="b1132" w:history="1">
              <w:r>
                <w:rPr>
                  <w:color w:val="0000FF"/>
                </w:rPr>
                <w:t>elements</w:t>
              </w:r>
            </w:hyperlink>
          </w:p>
        </w:tc>
      </w:tr>
    </w:tbl>
    <w:p w14:paraId="7B48BE1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81C39D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0B12D1B"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881D23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DE44042"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A7317F7" w14:textId="77777777" w:rsidTr="00DE734D">
        <w:trPr>
          <w:cantSplit/>
        </w:trPr>
        <w:tc>
          <w:tcPr>
            <w:tcW w:w="215" w:type="pct"/>
            <w:tcBorders>
              <w:top w:val="nil"/>
              <w:bottom w:val="nil"/>
              <w:right w:val="nil"/>
            </w:tcBorders>
            <w:shd w:val="clear" w:color="auto" w:fill="F5F5F5"/>
            <w:tcMar>
              <w:left w:w="80" w:type="dxa"/>
            </w:tcMar>
            <w:vAlign w:val="center"/>
          </w:tcPr>
          <w:p w14:paraId="776A17D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3347"/>
            </w:tblGrid>
            <w:tr w:rsidR="00DE734D" w14:paraId="088CDC72" w14:textId="77777777" w:rsidTr="00DE734D">
              <w:trPr>
                <w:cantSplit/>
              </w:trPr>
              <w:tc>
                <w:tcPr>
                  <w:tcW w:w="0" w:type="auto"/>
                  <w:tcMar>
                    <w:right w:w="40" w:type="dxa"/>
                  </w:tcMar>
                </w:tcPr>
                <w:p w14:paraId="3C22669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EC722C0"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32" w:history="1">
                    <w:r w:rsidR="00DE734D">
                      <w:rPr>
                        <w:rFonts w:ascii="Verdana" w:hAnsi="Verdana" w:cs="Verdana"/>
                        <w:color w:val="0000FF"/>
                        <w:sz w:val="18"/>
                        <w:szCs w:val="18"/>
                      </w:rPr>
                      <w:t>ancestor</w:t>
                    </w:r>
                  </w:hyperlink>
                  <w:r w:rsidR="00DE734D">
                    <w:rPr>
                      <w:rStyle w:val="XMLRepContentModel"/>
                    </w:rPr>
                    <w:t xml:space="preserve">?, </w:t>
                  </w:r>
                  <w:hyperlink w:anchor="b1133" w:history="1">
                    <w:r w:rsidR="00DE734D">
                      <w:rPr>
                        <w:rFonts w:ascii="Verdana" w:hAnsi="Verdana" w:cs="Verdana"/>
                        <w:color w:val="0000FF"/>
                        <w:sz w:val="18"/>
                        <w:szCs w:val="18"/>
                      </w:rPr>
                      <w:t>descendent</w:t>
                    </w:r>
                  </w:hyperlink>
                  <w:r w:rsidR="00DE734D">
                    <w:rPr>
                      <w:rStyle w:val="XMLRepContentModel"/>
                    </w:rPr>
                    <w:t>?</w:t>
                  </w:r>
                </w:p>
              </w:tc>
            </w:tr>
          </w:tbl>
          <w:p w14:paraId="1EF1B9D6" w14:textId="77777777" w:rsidR="00DE734D" w:rsidRDefault="00DE734D" w:rsidP="00DE734D">
            <w:pPr>
              <w:keepNext/>
              <w:widowControl w:val="0"/>
            </w:pPr>
          </w:p>
        </w:tc>
      </w:tr>
      <w:tr w:rsidR="00DE734D" w14:paraId="67D0916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C6B34A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7683F58"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1469"/>
        <w:gridCol w:w="4313"/>
      </w:tblGrid>
      <w:tr w:rsidR="00DE734D" w14:paraId="2926D536" w14:textId="77777777" w:rsidTr="00DE734D">
        <w:tc>
          <w:tcPr>
            <w:tcW w:w="0" w:type="auto"/>
            <w:tcBorders>
              <w:top w:val="nil"/>
              <w:left w:val="nil"/>
              <w:bottom w:val="nil"/>
              <w:right w:val="nil"/>
            </w:tcBorders>
          </w:tcPr>
          <w:p w14:paraId="0552DBA7" w14:textId="77777777" w:rsidR="00DE734D" w:rsidRDefault="00B87B97" w:rsidP="00DE734D">
            <w:pPr>
              <w:rPr>
                <w:sz w:val="20"/>
                <w:szCs w:val="20"/>
              </w:rPr>
            </w:pPr>
            <w:hyperlink w:anchor="b1132" w:history="1">
              <w:r w:rsidR="00DE734D">
                <w:rPr>
                  <w:color w:val="0000FF"/>
                  <w:sz w:val="20"/>
                  <w:szCs w:val="20"/>
                </w:rPr>
                <w:t>ancesto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32</w:instrText>
            </w:r>
            <w:r w:rsidR="00DE734D">
              <w:rPr>
                <w:rStyle w:val="PageNumberSmall"/>
              </w:rPr>
              <w:fldChar w:fldCharType="separate"/>
            </w:r>
            <w:r w:rsidR="00D4155B">
              <w:rPr>
                <w:rStyle w:val="PageNumberSmall"/>
                <w:noProof/>
              </w:rPr>
              <w:t>352</w:t>
            </w:r>
            <w:r w:rsidR="00DE734D">
              <w:rPr>
                <w:rStyle w:val="PageNumberSmall"/>
              </w:rPr>
              <w:fldChar w:fldCharType="end"/>
            </w:r>
            <w:r w:rsidR="00DE734D">
              <w:rPr>
                <w:rStyle w:val="PageNumberSmall"/>
              </w:rPr>
              <w:t>]</w:t>
            </w:r>
            <w:r w:rsidR="00DE734D">
              <w:rPr>
                <w:sz w:val="20"/>
                <w:szCs w:val="20"/>
              </w:rPr>
              <w:t>,</w:t>
            </w:r>
          </w:p>
          <w:p w14:paraId="56C1507C" w14:textId="77777777" w:rsidR="00DE734D" w:rsidRDefault="00B87B97" w:rsidP="00DE734D">
            <w:pPr>
              <w:rPr>
                <w:sz w:val="20"/>
                <w:szCs w:val="20"/>
              </w:rPr>
            </w:pPr>
            <w:hyperlink w:anchor="b1133" w:history="1">
              <w:r w:rsidR="00DE734D">
                <w:rPr>
                  <w:color w:val="0000FF"/>
                  <w:sz w:val="20"/>
                  <w:szCs w:val="20"/>
                </w:rPr>
                <w:t>descend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33</w:instrText>
            </w:r>
            <w:r w:rsidR="00DE734D">
              <w:rPr>
                <w:rStyle w:val="PageNumberSmall"/>
              </w:rPr>
              <w:fldChar w:fldCharType="separate"/>
            </w:r>
            <w:r w:rsidR="00D4155B">
              <w:rPr>
                <w:rStyle w:val="PageNumberSmall"/>
                <w:noProof/>
              </w:rPr>
              <w:t>352</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1399570" w14:textId="77777777" w:rsidR="00DE734D" w:rsidRDefault="00B87B97" w:rsidP="00DE734D">
            <w:pPr>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tc>
      </w:tr>
    </w:tbl>
    <w:p w14:paraId="51CE453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415B10" w14:textId="77777777" w:rsidR="00DE734D" w:rsidRDefault="00DE734D" w:rsidP="00DE734D">
      <w:pPr>
        <w:rPr>
          <w:sz w:val="20"/>
          <w:szCs w:val="20"/>
        </w:rPr>
      </w:pPr>
      <w:r>
        <w:rPr>
          <w:sz w:val="20"/>
          <w:szCs w:val="20"/>
        </w:rPr>
        <w:t>The Subsumes operator returns true if the operands were of the same code system, and the ancestor operand subsumed the descendant operand in the hierarchy of the code system. If the codes are the same code, the operator returns true.</w:t>
      </w:r>
    </w:p>
    <w:p w14:paraId="734F75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01" w:name="b1130"/>
      <w:bookmarkEnd w:id="140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3AEB439" w14:textId="77777777" w:rsidTr="00DE734D">
        <w:trPr>
          <w:cantSplit/>
        </w:trPr>
        <w:tc>
          <w:tcPr>
            <w:tcW w:w="10234" w:type="dxa"/>
            <w:shd w:val="clear" w:color="auto" w:fill="F5F5F5"/>
            <w:vAlign w:val="center"/>
          </w:tcPr>
          <w:p w14:paraId="4A4BCBFF" w14:textId="77777777" w:rsidR="00DE734D" w:rsidRDefault="00DE734D" w:rsidP="00DE734D">
            <w:pPr>
              <w:pStyle w:val="DerivationTreeHeading"/>
              <w:spacing w:before="80"/>
            </w:pPr>
            <w:r>
              <w:t>Type Derivation Tree</w:t>
            </w:r>
          </w:p>
          <w:p w14:paraId="58DDCAFB"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FC0D4C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F9F5ED" wp14:editId="5D5C4037">
                  <wp:extent cx="142875" cy="133350"/>
                  <wp:effectExtent l="0" t="0" r="9525" b="0"/>
                  <wp:docPr id="647" name="Picture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bsumes</w:t>
            </w:r>
          </w:p>
        </w:tc>
      </w:tr>
    </w:tbl>
    <w:p w14:paraId="5044CCD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02" w:name="b1131"/>
      <w:bookmarkEnd w:id="1402"/>
      <w:r>
        <w:rPr>
          <w:color w:val="000000"/>
        </w:rPr>
        <w:t xml:space="preserve">XML Source </w:t>
      </w:r>
      <w:r>
        <w:rPr>
          <w:rStyle w:val="NoteFont"/>
          <w:b w:val="0"/>
          <w:bCs w:val="0"/>
          <w:color w:val="000000"/>
        </w:rPr>
        <w:t>(w/o annotations (3))</w:t>
      </w:r>
    </w:p>
    <w:p w14:paraId="7A724D2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35" w:history="1">
        <w:r>
          <w:rPr>
            <w:rStyle w:val="Underline"/>
            <w:rFonts w:ascii="Verdana" w:hAnsi="Verdana" w:cs="Verdana"/>
            <w:b/>
            <w:bCs/>
            <w:sz w:val="14"/>
            <w:szCs w:val="14"/>
          </w:rPr>
          <w:t>Subsumes</w:t>
        </w:r>
      </w:hyperlink>
      <w:r>
        <w:rPr>
          <w:rStyle w:val="XMLSourceMarkup"/>
          <w:rFonts w:ascii="Verdana" w:hAnsi="Verdana" w:cs="Verdana"/>
          <w:sz w:val="16"/>
          <w:szCs w:val="16"/>
        </w:rPr>
        <w:t>"&gt;</w:t>
      </w:r>
    </w:p>
    <w:p w14:paraId="0E06F29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B94620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68210C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6CA281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32" w:history="1">
        <w:r>
          <w:rPr>
            <w:rStyle w:val="Underline"/>
            <w:rFonts w:ascii="Verdana" w:hAnsi="Verdana" w:cs="Verdana"/>
            <w:b/>
            <w:bCs/>
            <w:sz w:val="14"/>
            <w:szCs w:val="14"/>
          </w:rPr>
          <w:t>ancesto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46FC721"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33" w:history="1">
        <w:r>
          <w:rPr>
            <w:rStyle w:val="Underline"/>
            <w:rFonts w:ascii="Verdana" w:hAnsi="Verdana" w:cs="Verdana"/>
            <w:b/>
            <w:bCs/>
            <w:sz w:val="14"/>
            <w:szCs w:val="14"/>
          </w:rPr>
          <w:t>descenden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1F37043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CAAB4C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BE5687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AE49B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F2C9A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03" w:name="b1134"/>
      <w:bookmarkEnd w:id="1403"/>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35" w:history="1">
        <w:r>
          <w:rPr>
            <w:b w:val="0"/>
            <w:bCs w:val="0"/>
            <w:color w:val="0000FF"/>
            <w:sz w:val="16"/>
            <w:szCs w:val="16"/>
          </w:rPr>
          <w:t>this</w:t>
        </w:r>
      </w:hyperlink>
      <w:r>
        <w:rPr>
          <w:rStyle w:val="NoteFont"/>
          <w:b w:val="0"/>
          <w:bCs w:val="0"/>
          <w:color w:val="000000"/>
        </w:rPr>
        <w:t xml:space="preserve"> component only; 2/3)</w:t>
      </w:r>
    </w:p>
    <w:p w14:paraId="6D26F678" w14:textId="77777777" w:rsidR="00DE734D" w:rsidRDefault="00DE734D" w:rsidP="00DE734D">
      <w:pPr>
        <w:keepNext/>
      </w:pPr>
      <w:r>
        <w:rPr>
          <w:noProof/>
          <w:lang w:eastAsia="en-US"/>
        </w:rPr>
        <w:drawing>
          <wp:inline distT="0" distB="0" distL="0" distR="0" wp14:anchorId="371863E2" wp14:editId="3DBCB024">
            <wp:extent cx="152400" cy="95250"/>
            <wp:effectExtent l="0" t="0" r="0" b="0"/>
            <wp:docPr id="648" name="Picture 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ncestor</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938158A" w14:textId="77777777" w:rsidTr="00DE734D">
        <w:tc>
          <w:tcPr>
            <w:tcW w:w="0" w:type="auto"/>
            <w:tcBorders>
              <w:top w:val="nil"/>
              <w:left w:val="nil"/>
              <w:bottom w:val="nil"/>
              <w:right w:val="nil"/>
            </w:tcBorders>
          </w:tcPr>
          <w:p w14:paraId="0ACA5CC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056B3B0"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79F4E96" w14:textId="77777777" w:rsidR="00DE734D" w:rsidRDefault="00DE734D" w:rsidP="00DE734D">
      <w:pPr>
        <w:widowControl w:val="0"/>
        <w:spacing w:before="160" w:line="14" w:lineRule="auto"/>
        <w:ind w:left="720"/>
        <w:rPr>
          <w:sz w:val="2"/>
          <w:szCs w:val="2"/>
        </w:rPr>
      </w:pPr>
    </w:p>
    <w:p w14:paraId="2596A936" w14:textId="77777777" w:rsidR="00DE734D" w:rsidRDefault="00DE734D" w:rsidP="00DE734D">
      <w:pPr>
        <w:spacing w:after="160"/>
        <w:ind w:left="720"/>
        <w:rPr>
          <w:rStyle w:val="AnnotationSmaller"/>
        </w:rPr>
      </w:pPr>
      <w:r>
        <w:rPr>
          <w:rStyle w:val="AnnotationSmaller"/>
        </w:rPr>
        <w:t>The code that will be tested for the ancestor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D2BD64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FE6327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7890F28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5C74437"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w:t>
            </w:r>
            <w:r>
              <w:rPr>
                <w:rStyle w:val="XMLRepMarkup"/>
                <w:rFonts w:ascii="Courier New" w:hAnsi="Courier New" w:cs="Courier New"/>
                <w:sz w:val="14"/>
                <w:szCs w:val="14"/>
              </w:rPr>
              <w:t>&gt;</w:t>
            </w:r>
          </w:p>
        </w:tc>
      </w:tr>
      <w:tr w:rsidR="00DE734D" w14:paraId="6E80C72D" w14:textId="77777777" w:rsidTr="00DE734D">
        <w:trPr>
          <w:cantSplit/>
        </w:trPr>
        <w:tc>
          <w:tcPr>
            <w:tcW w:w="215" w:type="pct"/>
            <w:tcBorders>
              <w:top w:val="nil"/>
              <w:bottom w:val="nil"/>
              <w:right w:val="nil"/>
            </w:tcBorders>
            <w:shd w:val="clear" w:color="auto" w:fill="F5F5F5"/>
            <w:tcMar>
              <w:left w:w="80" w:type="dxa"/>
            </w:tcMar>
            <w:vAlign w:val="center"/>
          </w:tcPr>
          <w:p w14:paraId="6BB62619"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4E86EAD" w14:textId="77777777" w:rsidTr="00DE734D">
              <w:trPr>
                <w:cantSplit/>
              </w:trPr>
              <w:tc>
                <w:tcPr>
                  <w:tcW w:w="0" w:type="auto"/>
                  <w:tcMar>
                    <w:right w:w="40" w:type="dxa"/>
                  </w:tcMar>
                </w:tcPr>
                <w:p w14:paraId="45E0784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F741F7A"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3EAB724" w14:textId="77777777" w:rsidR="00DE734D" w:rsidRDefault="00DE734D" w:rsidP="00DE734D">
            <w:pPr>
              <w:keepNext/>
              <w:widowControl w:val="0"/>
            </w:pPr>
          </w:p>
        </w:tc>
      </w:tr>
      <w:tr w:rsidR="00DE734D" w14:paraId="2E2D3C1C"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D66072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ncestor</w:t>
            </w:r>
            <w:r>
              <w:rPr>
                <w:rStyle w:val="XMLRepMarkup"/>
                <w:rFonts w:ascii="Courier New" w:hAnsi="Courier New" w:cs="Courier New"/>
                <w:sz w:val="14"/>
                <w:szCs w:val="14"/>
              </w:rPr>
              <w:t>&gt;</w:t>
            </w:r>
          </w:p>
        </w:tc>
      </w:tr>
    </w:tbl>
    <w:p w14:paraId="1867C8F4" w14:textId="77777777" w:rsidR="00DE734D" w:rsidRDefault="00DE734D" w:rsidP="00DE734D">
      <w:pPr>
        <w:widowControl w:val="0"/>
        <w:pBdr>
          <w:top w:val="dotted" w:sz="12" w:space="0" w:color="B2B2B2"/>
        </w:pBdr>
        <w:spacing w:before="240" w:after="160" w:line="14" w:lineRule="auto"/>
        <w:rPr>
          <w:sz w:val="2"/>
          <w:szCs w:val="2"/>
        </w:rPr>
      </w:pPr>
    </w:p>
    <w:p w14:paraId="6094F6C1" w14:textId="77777777" w:rsidR="00DE734D" w:rsidRDefault="00DE734D" w:rsidP="00DE734D">
      <w:pPr>
        <w:keepNext/>
      </w:pPr>
      <w:bookmarkStart w:id="1404" w:name="b1133"/>
      <w:bookmarkStart w:id="1405" w:name="b1132"/>
      <w:bookmarkEnd w:id="1404"/>
      <w:bookmarkEnd w:id="1405"/>
      <w:r>
        <w:rPr>
          <w:noProof/>
          <w:lang w:eastAsia="en-US"/>
        </w:rPr>
        <w:drawing>
          <wp:inline distT="0" distB="0" distL="0" distR="0" wp14:anchorId="0ABE2328" wp14:editId="3B577359">
            <wp:extent cx="152400" cy="95250"/>
            <wp:effectExtent l="0" t="0" r="0" b="0"/>
            <wp:docPr id="649" name="Picture 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descendent</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A9BC4FA" w14:textId="77777777" w:rsidTr="00DE734D">
        <w:tc>
          <w:tcPr>
            <w:tcW w:w="0" w:type="auto"/>
            <w:tcBorders>
              <w:top w:val="nil"/>
              <w:left w:val="nil"/>
              <w:bottom w:val="nil"/>
              <w:right w:val="nil"/>
            </w:tcBorders>
          </w:tcPr>
          <w:p w14:paraId="4DCB3A35"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884D2E8"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4E09B96" w14:textId="77777777" w:rsidR="00DE734D" w:rsidRDefault="00DE734D" w:rsidP="00DE734D">
      <w:pPr>
        <w:widowControl w:val="0"/>
        <w:spacing w:before="160" w:line="14" w:lineRule="auto"/>
        <w:ind w:left="720"/>
        <w:rPr>
          <w:sz w:val="2"/>
          <w:szCs w:val="2"/>
        </w:rPr>
      </w:pPr>
    </w:p>
    <w:p w14:paraId="67BDB17E" w14:textId="77777777" w:rsidR="00DE734D" w:rsidRDefault="00DE734D" w:rsidP="00DE734D">
      <w:pPr>
        <w:spacing w:after="160"/>
        <w:ind w:left="720"/>
        <w:rPr>
          <w:rStyle w:val="AnnotationSmaller"/>
        </w:rPr>
      </w:pPr>
      <w:r>
        <w:rPr>
          <w:rStyle w:val="AnnotationSmaller"/>
        </w:rPr>
        <w:t>The code that will be tested for the descendent relationship.</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3AB6B8F3"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34F0D1B"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10C29A9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EE20ABC"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w:t>
            </w:r>
            <w:r>
              <w:rPr>
                <w:rStyle w:val="XMLRepMarkup"/>
                <w:rFonts w:ascii="Courier New" w:hAnsi="Courier New" w:cs="Courier New"/>
                <w:sz w:val="14"/>
                <w:szCs w:val="14"/>
              </w:rPr>
              <w:t>&gt;</w:t>
            </w:r>
          </w:p>
        </w:tc>
      </w:tr>
      <w:tr w:rsidR="00DE734D" w14:paraId="2FF507B5" w14:textId="77777777" w:rsidTr="00DE734D">
        <w:trPr>
          <w:cantSplit/>
        </w:trPr>
        <w:tc>
          <w:tcPr>
            <w:tcW w:w="215" w:type="pct"/>
            <w:tcBorders>
              <w:top w:val="nil"/>
              <w:bottom w:val="nil"/>
              <w:right w:val="nil"/>
            </w:tcBorders>
            <w:shd w:val="clear" w:color="auto" w:fill="F5F5F5"/>
            <w:tcMar>
              <w:left w:w="80" w:type="dxa"/>
            </w:tcMar>
            <w:vAlign w:val="center"/>
          </w:tcPr>
          <w:p w14:paraId="14B0CF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4F0D627C" w14:textId="77777777" w:rsidTr="00DE734D">
              <w:trPr>
                <w:cantSplit/>
              </w:trPr>
              <w:tc>
                <w:tcPr>
                  <w:tcW w:w="0" w:type="auto"/>
                  <w:tcMar>
                    <w:right w:w="40" w:type="dxa"/>
                  </w:tcMar>
                </w:tcPr>
                <w:p w14:paraId="5E208925"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13A2796"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4F880357" w14:textId="77777777" w:rsidR="00DE734D" w:rsidRDefault="00DE734D" w:rsidP="00DE734D">
            <w:pPr>
              <w:keepNext/>
              <w:widowControl w:val="0"/>
            </w:pPr>
          </w:p>
        </w:tc>
      </w:tr>
      <w:tr w:rsidR="00DE734D" w14:paraId="2DD0910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635823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descendent</w:t>
            </w:r>
            <w:r>
              <w:rPr>
                <w:rStyle w:val="XMLRepMarkup"/>
                <w:rFonts w:ascii="Courier New" w:hAnsi="Courier New" w:cs="Courier New"/>
                <w:sz w:val="14"/>
                <w:szCs w:val="14"/>
              </w:rPr>
              <w:t>&gt;</w:t>
            </w:r>
          </w:p>
        </w:tc>
      </w:tr>
    </w:tbl>
    <w:p w14:paraId="3558A3B8" w14:textId="77777777" w:rsidR="00DE734D" w:rsidRDefault="00DE734D" w:rsidP="00DE734D">
      <w:pPr>
        <w:widowControl w:val="0"/>
        <w:spacing w:before="400" w:line="14" w:lineRule="auto"/>
        <w:rPr>
          <w:sz w:val="2"/>
          <w:szCs w:val="2"/>
        </w:rPr>
      </w:pPr>
      <w:bookmarkStart w:id="1406" w:name="b1138"/>
      <w:bookmarkEnd w:id="1406"/>
    </w:p>
    <w:p w14:paraId="248D8C15" w14:textId="77777777" w:rsidR="00DE734D" w:rsidRDefault="00DE734D" w:rsidP="00DE734D">
      <w:pPr>
        <w:widowControl w:val="0"/>
        <w:spacing w:before="400" w:line="14" w:lineRule="auto"/>
        <w:rPr>
          <w:sz w:val="2"/>
          <w:szCs w:val="2"/>
        </w:rPr>
        <w:sectPr w:rsidR="00DE734D">
          <w:headerReference w:type="default" r:id="rId266"/>
          <w:type w:val="continuous"/>
          <w:pgSz w:w="11908" w:h="16833"/>
          <w:pgMar w:top="1137" w:right="849" w:bottom="1137" w:left="849" w:header="561" w:footer="720" w:gutter="0"/>
          <w:cols w:space="720"/>
          <w:noEndnote/>
        </w:sectPr>
      </w:pPr>
    </w:p>
    <w:p w14:paraId="6543CAF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ubtrac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249586A" w14:textId="77777777" w:rsidTr="00DE734D">
        <w:trPr>
          <w:cantSplit/>
        </w:trPr>
        <w:tc>
          <w:tcPr>
            <w:tcW w:w="0" w:type="auto"/>
            <w:tcBorders>
              <w:top w:val="nil"/>
              <w:left w:val="nil"/>
              <w:bottom w:val="nil"/>
              <w:right w:val="nil"/>
            </w:tcBorders>
          </w:tcPr>
          <w:p w14:paraId="74CEF8B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328762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2D18E5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4943C31"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C4F2D9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A9ECEB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D5EAD6"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B67EC08" w14:textId="77777777" w:rsidTr="00DE734D">
        <w:trPr>
          <w:cantSplit/>
        </w:trPr>
        <w:tc>
          <w:tcPr>
            <w:tcW w:w="215" w:type="pct"/>
            <w:tcBorders>
              <w:top w:val="nil"/>
              <w:bottom w:val="nil"/>
              <w:right w:val="nil"/>
            </w:tcBorders>
            <w:shd w:val="clear" w:color="auto" w:fill="F5F5F5"/>
            <w:tcMar>
              <w:left w:w="80" w:type="dxa"/>
            </w:tcMar>
            <w:vAlign w:val="center"/>
          </w:tcPr>
          <w:p w14:paraId="496CF41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47F09C51" w14:textId="77777777" w:rsidTr="00DE734D">
              <w:trPr>
                <w:cantSplit/>
              </w:trPr>
              <w:tc>
                <w:tcPr>
                  <w:tcW w:w="0" w:type="auto"/>
                  <w:tcMar>
                    <w:right w:w="40" w:type="dxa"/>
                  </w:tcMar>
                </w:tcPr>
                <w:p w14:paraId="73DCACE8"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3E233F8"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74A9A691" w14:textId="77777777" w:rsidR="00DE734D" w:rsidRDefault="00DE734D" w:rsidP="00DE734D">
            <w:pPr>
              <w:keepNext/>
              <w:widowControl w:val="0"/>
            </w:pPr>
          </w:p>
        </w:tc>
      </w:tr>
      <w:tr w:rsidR="00DE734D" w14:paraId="6611225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CD6C35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A6065B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4FAF4091" w14:textId="77777777" w:rsidTr="00DE734D">
        <w:tc>
          <w:tcPr>
            <w:tcW w:w="0" w:type="auto"/>
            <w:tcBorders>
              <w:top w:val="nil"/>
              <w:left w:val="nil"/>
              <w:bottom w:val="nil"/>
              <w:right w:val="nil"/>
            </w:tcBorders>
          </w:tcPr>
          <w:p w14:paraId="1F2AD0B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48967910"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114CC7C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998F39C" w14:textId="77777777" w:rsidR="00DE734D" w:rsidRDefault="00DE734D" w:rsidP="00DE734D">
      <w:pPr>
        <w:rPr>
          <w:sz w:val="20"/>
          <w:szCs w:val="20"/>
        </w:rPr>
      </w:pPr>
      <w:r>
        <w:rPr>
          <w:sz w:val="20"/>
          <w:szCs w:val="20"/>
        </w:rPr>
        <w:t>The Subtract operator performs numeric subtraction of its arguments.</w:t>
      </w:r>
      <w:r>
        <w:rPr>
          <w:sz w:val="20"/>
          <w:szCs w:val="20"/>
        </w:rPr>
        <w:br/>
      </w:r>
      <w:r>
        <w:rPr>
          <w:sz w:val="20"/>
          <w:szCs w:val="20"/>
        </w:rPr>
        <w:br/>
        <w:t>If either argument is null, the result is null.</w:t>
      </w:r>
      <w:r>
        <w:rPr>
          <w:sz w:val="20"/>
          <w:szCs w:val="20"/>
        </w:rPr>
        <w:br/>
      </w:r>
      <w:r>
        <w:rPr>
          <w:sz w:val="20"/>
          <w:szCs w:val="20"/>
        </w:rPr>
        <w:br/>
        <w:t>The Subtract operator is defined for the Integer and Real types.</w:t>
      </w:r>
    </w:p>
    <w:p w14:paraId="0BC68B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07" w:name="b1136"/>
      <w:bookmarkEnd w:id="14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869834F" w14:textId="77777777" w:rsidTr="00DE734D">
        <w:trPr>
          <w:cantSplit/>
        </w:trPr>
        <w:tc>
          <w:tcPr>
            <w:tcW w:w="10234" w:type="dxa"/>
            <w:shd w:val="clear" w:color="auto" w:fill="F5F5F5"/>
            <w:vAlign w:val="center"/>
          </w:tcPr>
          <w:p w14:paraId="5AD33FB5" w14:textId="77777777" w:rsidR="00DE734D" w:rsidRDefault="00DE734D" w:rsidP="00DE734D">
            <w:pPr>
              <w:pStyle w:val="DerivationTreeHeading"/>
              <w:spacing w:before="80"/>
            </w:pPr>
            <w:r>
              <w:t>Type Derivation Tree</w:t>
            </w:r>
          </w:p>
          <w:p w14:paraId="753FE5BB"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F5D351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4F0F18E" wp14:editId="4A6F8E5B">
                  <wp:extent cx="142875" cy="133350"/>
                  <wp:effectExtent l="0" t="0" r="9525" b="0"/>
                  <wp:docPr id="650"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25CB6EE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4B5149F" wp14:editId="21E4F041">
                  <wp:extent cx="142875" cy="133350"/>
                  <wp:effectExtent l="0" t="0" r="9525" b="0"/>
                  <wp:docPr id="651"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btract</w:t>
            </w:r>
          </w:p>
        </w:tc>
      </w:tr>
    </w:tbl>
    <w:p w14:paraId="52DF31C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08" w:name="b1137"/>
      <w:bookmarkEnd w:id="1408"/>
      <w:r>
        <w:rPr>
          <w:color w:val="000000"/>
        </w:rPr>
        <w:t xml:space="preserve">XML Source </w:t>
      </w:r>
      <w:r>
        <w:rPr>
          <w:rStyle w:val="NoteFont"/>
          <w:b w:val="0"/>
          <w:bCs w:val="0"/>
          <w:color w:val="000000"/>
        </w:rPr>
        <w:t>(w/o annotations (1))</w:t>
      </w:r>
    </w:p>
    <w:p w14:paraId="5786B04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38" w:history="1">
        <w:r>
          <w:rPr>
            <w:rStyle w:val="Underline"/>
            <w:rFonts w:ascii="Verdana" w:hAnsi="Verdana" w:cs="Verdana"/>
            <w:b/>
            <w:bCs/>
            <w:sz w:val="14"/>
            <w:szCs w:val="14"/>
          </w:rPr>
          <w:t>Subtract</w:t>
        </w:r>
      </w:hyperlink>
      <w:r>
        <w:rPr>
          <w:rStyle w:val="XMLSourceMarkup"/>
          <w:rFonts w:ascii="Verdana" w:hAnsi="Verdana" w:cs="Verdana"/>
          <w:sz w:val="16"/>
          <w:szCs w:val="16"/>
        </w:rPr>
        <w:t>"&gt;</w:t>
      </w:r>
    </w:p>
    <w:p w14:paraId="6526A5E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6B8967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4272435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48EBCE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F177EE" w14:textId="77777777" w:rsidR="00DE734D" w:rsidRDefault="00DE734D" w:rsidP="00DE734D">
      <w:pPr>
        <w:spacing w:after="400"/>
        <w:rPr>
          <w:rStyle w:val="XMLSourceMarkup"/>
          <w:rFonts w:ascii="Verdana" w:hAnsi="Verdana" w:cs="Verdana"/>
          <w:sz w:val="16"/>
          <w:szCs w:val="16"/>
        </w:rPr>
        <w:sectPr w:rsidR="00DE734D">
          <w:headerReference w:type="default" r:id="rId267"/>
          <w:type w:val="continuous"/>
          <w:pgSz w:w="11908" w:h="16833"/>
          <w:pgMar w:top="1137" w:right="849" w:bottom="1137" w:left="849" w:header="561" w:footer="720" w:gutter="0"/>
          <w:cols w:space="720"/>
          <w:noEndnote/>
        </w:sectPr>
      </w:pPr>
    </w:p>
    <w:p w14:paraId="6492BE0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09" w:name="b1141"/>
      <w:bookmarkEnd w:id="1409"/>
      <w:r>
        <w:t>complexType "Succ"</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2E4CCA9" w14:textId="77777777" w:rsidTr="00DE734D">
        <w:trPr>
          <w:cantSplit/>
        </w:trPr>
        <w:tc>
          <w:tcPr>
            <w:tcW w:w="0" w:type="auto"/>
            <w:tcBorders>
              <w:top w:val="nil"/>
              <w:left w:val="nil"/>
              <w:bottom w:val="nil"/>
              <w:right w:val="nil"/>
            </w:tcBorders>
          </w:tcPr>
          <w:p w14:paraId="6C90E0D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D0E9131"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E8C2A4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C369B2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23F29E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4C8DCB8"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5EA9E54"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7658BA2" w14:textId="77777777" w:rsidTr="00DE734D">
        <w:trPr>
          <w:cantSplit/>
        </w:trPr>
        <w:tc>
          <w:tcPr>
            <w:tcW w:w="215" w:type="pct"/>
            <w:tcBorders>
              <w:top w:val="nil"/>
              <w:bottom w:val="nil"/>
              <w:right w:val="nil"/>
            </w:tcBorders>
            <w:shd w:val="clear" w:color="auto" w:fill="F5F5F5"/>
            <w:tcMar>
              <w:left w:w="80" w:type="dxa"/>
            </w:tcMar>
            <w:vAlign w:val="center"/>
          </w:tcPr>
          <w:p w14:paraId="58C887B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6917D83E" w14:textId="77777777" w:rsidTr="00DE734D">
              <w:trPr>
                <w:cantSplit/>
              </w:trPr>
              <w:tc>
                <w:tcPr>
                  <w:tcW w:w="0" w:type="auto"/>
                  <w:tcMar>
                    <w:right w:w="40" w:type="dxa"/>
                  </w:tcMar>
                </w:tcPr>
                <w:p w14:paraId="200C321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EEB047D"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52CFC280" w14:textId="77777777" w:rsidR="00DE734D" w:rsidRDefault="00DE734D" w:rsidP="00DE734D">
            <w:pPr>
              <w:keepNext/>
              <w:widowControl w:val="0"/>
            </w:pPr>
          </w:p>
        </w:tc>
      </w:tr>
      <w:tr w:rsidR="00DE734D" w14:paraId="71C6689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DAA853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3A89871"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07E385E6" w14:textId="77777777" w:rsidTr="00DE734D">
        <w:tc>
          <w:tcPr>
            <w:tcW w:w="0" w:type="auto"/>
            <w:tcBorders>
              <w:top w:val="nil"/>
              <w:left w:val="nil"/>
              <w:bottom w:val="nil"/>
              <w:right w:val="nil"/>
            </w:tcBorders>
          </w:tcPr>
          <w:p w14:paraId="55ED0A7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1B7EBF3"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3E947A0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1198B10" w14:textId="77777777" w:rsidR="00DE734D" w:rsidRDefault="00DE734D" w:rsidP="00DE734D">
      <w:pPr>
        <w:rPr>
          <w:sz w:val="20"/>
          <w:szCs w:val="20"/>
        </w:rPr>
      </w:pPr>
      <w:r>
        <w:rPr>
          <w:sz w:val="20"/>
          <w:szCs w:val="20"/>
        </w:rPr>
        <w:t>The Succ operator returns the successor of the argument. For example, the successor of 1 is 2.</w:t>
      </w:r>
      <w:r>
        <w:rPr>
          <w:sz w:val="20"/>
          <w:szCs w:val="20"/>
        </w:rPr>
        <w:br/>
      </w:r>
      <w:r>
        <w:rPr>
          <w:sz w:val="20"/>
          <w:szCs w:val="20"/>
        </w:rPr>
        <w:br/>
        <w:t>If the argument is null, the result is null.</w:t>
      </w:r>
    </w:p>
    <w:p w14:paraId="2BF8C86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10" w:name="b1139"/>
      <w:bookmarkEnd w:id="14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895DBE" w14:textId="77777777" w:rsidTr="00DE734D">
        <w:trPr>
          <w:cantSplit/>
        </w:trPr>
        <w:tc>
          <w:tcPr>
            <w:tcW w:w="10234" w:type="dxa"/>
            <w:shd w:val="clear" w:color="auto" w:fill="F5F5F5"/>
            <w:vAlign w:val="center"/>
          </w:tcPr>
          <w:p w14:paraId="022C8D88" w14:textId="77777777" w:rsidR="00DE734D" w:rsidRDefault="00DE734D" w:rsidP="00DE734D">
            <w:pPr>
              <w:pStyle w:val="DerivationTreeHeading"/>
              <w:spacing w:before="80"/>
            </w:pPr>
            <w:r>
              <w:t>Type Derivation Tree</w:t>
            </w:r>
          </w:p>
          <w:p w14:paraId="023E4EC9"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B61273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6E1B4F1" wp14:editId="7BE77EC1">
                  <wp:extent cx="142875" cy="133350"/>
                  <wp:effectExtent l="0" t="0" r="9525" b="0"/>
                  <wp:docPr id="652"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492A9B0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AF69FF4" wp14:editId="62635EEE">
                  <wp:extent cx="142875" cy="133350"/>
                  <wp:effectExtent l="0" t="0" r="9525" b="0"/>
                  <wp:docPr id="653"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cc</w:t>
            </w:r>
          </w:p>
        </w:tc>
      </w:tr>
    </w:tbl>
    <w:p w14:paraId="6ADDF67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11" w:name="b1140"/>
      <w:bookmarkEnd w:id="1411"/>
      <w:r>
        <w:rPr>
          <w:color w:val="000000"/>
        </w:rPr>
        <w:t xml:space="preserve">XML Source </w:t>
      </w:r>
      <w:r>
        <w:rPr>
          <w:rStyle w:val="NoteFont"/>
          <w:b w:val="0"/>
          <w:bCs w:val="0"/>
          <w:color w:val="000000"/>
        </w:rPr>
        <w:t>(w/o annotations (1))</w:t>
      </w:r>
    </w:p>
    <w:p w14:paraId="60455F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1" w:history="1">
        <w:r>
          <w:rPr>
            <w:rStyle w:val="Underline"/>
            <w:rFonts w:ascii="Verdana" w:hAnsi="Verdana" w:cs="Verdana"/>
            <w:b/>
            <w:bCs/>
            <w:sz w:val="14"/>
            <w:szCs w:val="14"/>
          </w:rPr>
          <w:t>Succ</w:t>
        </w:r>
      </w:hyperlink>
      <w:r>
        <w:rPr>
          <w:rStyle w:val="XMLSourceMarkup"/>
          <w:rFonts w:ascii="Verdana" w:hAnsi="Verdana" w:cs="Verdana"/>
          <w:sz w:val="16"/>
          <w:szCs w:val="16"/>
        </w:rPr>
        <w:t>"&gt;</w:t>
      </w:r>
    </w:p>
    <w:p w14:paraId="606D45F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B21920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31EC286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BD7D08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1680A09" w14:textId="77777777" w:rsidR="00DE734D" w:rsidRDefault="00DE734D" w:rsidP="00DE734D">
      <w:pPr>
        <w:spacing w:after="400"/>
        <w:rPr>
          <w:rStyle w:val="XMLSourceMarkup"/>
          <w:rFonts w:ascii="Verdana" w:hAnsi="Verdana" w:cs="Verdana"/>
          <w:sz w:val="16"/>
          <w:szCs w:val="16"/>
        </w:rPr>
        <w:sectPr w:rsidR="00DE734D">
          <w:headerReference w:type="default" r:id="rId268"/>
          <w:type w:val="continuous"/>
          <w:pgSz w:w="11908" w:h="16833"/>
          <w:pgMar w:top="1137" w:right="849" w:bottom="1137" w:left="849" w:header="561" w:footer="720" w:gutter="0"/>
          <w:cols w:space="720"/>
          <w:noEndnote/>
        </w:sectPr>
      </w:pPr>
    </w:p>
    <w:p w14:paraId="7F55D52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12" w:name="b1144"/>
      <w:bookmarkEnd w:id="1412"/>
      <w:r>
        <w:t>complexType "Sum"</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ABB7538" w14:textId="77777777" w:rsidTr="00DE734D">
        <w:trPr>
          <w:cantSplit/>
        </w:trPr>
        <w:tc>
          <w:tcPr>
            <w:tcW w:w="0" w:type="auto"/>
            <w:tcBorders>
              <w:top w:val="nil"/>
              <w:left w:val="nil"/>
              <w:bottom w:val="nil"/>
              <w:right w:val="nil"/>
            </w:tcBorders>
          </w:tcPr>
          <w:p w14:paraId="1AE044B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8B8F5D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48CCF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19D2F8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90D630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D0310F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66343C8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6582DDF2" w14:textId="77777777" w:rsidTr="00DE734D">
        <w:trPr>
          <w:cantSplit/>
        </w:trPr>
        <w:tc>
          <w:tcPr>
            <w:tcW w:w="215" w:type="pct"/>
            <w:tcBorders>
              <w:top w:val="nil"/>
              <w:bottom w:val="nil"/>
              <w:right w:val="nil"/>
            </w:tcBorders>
            <w:shd w:val="clear" w:color="auto" w:fill="F5F5F5"/>
            <w:tcMar>
              <w:left w:w="80" w:type="dxa"/>
            </w:tcMar>
            <w:vAlign w:val="center"/>
          </w:tcPr>
          <w:p w14:paraId="79AF7CB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7082520E" w14:textId="77777777" w:rsidTr="00DE734D">
              <w:trPr>
                <w:cantSplit/>
              </w:trPr>
              <w:tc>
                <w:tcPr>
                  <w:tcW w:w="0" w:type="auto"/>
                  <w:noWrap/>
                </w:tcPr>
                <w:p w14:paraId="5C518620"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3E935244"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4C7CFF9" w14:textId="77777777" w:rsidR="00DE734D" w:rsidRDefault="00DE734D" w:rsidP="00DE734D">
                  <w:pPr>
                    <w:rPr>
                      <w:rStyle w:val="XMLRepValue"/>
                    </w:rPr>
                  </w:pPr>
                  <w:r>
                    <w:rPr>
                      <w:rStyle w:val="XMLRepValue"/>
                    </w:rPr>
                    <w:t>xs:string</w:t>
                  </w:r>
                </w:p>
              </w:tc>
            </w:tr>
          </w:tbl>
          <w:p w14:paraId="5292D1AE" w14:textId="77777777" w:rsidR="00DE734D" w:rsidRDefault="00DE734D" w:rsidP="00DE734D">
            <w:pPr>
              <w:keepNext/>
              <w:widowControl w:val="0"/>
            </w:pPr>
          </w:p>
        </w:tc>
      </w:tr>
      <w:tr w:rsidR="00DE734D" w14:paraId="0C4CF067" w14:textId="77777777" w:rsidTr="00DE734D">
        <w:trPr>
          <w:cantSplit/>
        </w:trPr>
        <w:tc>
          <w:tcPr>
            <w:tcW w:w="215" w:type="pct"/>
            <w:tcBorders>
              <w:top w:val="nil"/>
              <w:bottom w:val="nil"/>
              <w:right w:val="nil"/>
            </w:tcBorders>
            <w:shd w:val="clear" w:color="auto" w:fill="F5F5F5"/>
            <w:tcMar>
              <w:left w:w="80" w:type="dxa"/>
            </w:tcMar>
            <w:vAlign w:val="center"/>
          </w:tcPr>
          <w:p w14:paraId="68896FA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7B8DDC6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D07AE27" w14:textId="77777777" w:rsidTr="00DE734D">
        <w:trPr>
          <w:cantSplit/>
        </w:trPr>
        <w:tc>
          <w:tcPr>
            <w:tcW w:w="215" w:type="pct"/>
            <w:tcBorders>
              <w:top w:val="nil"/>
              <w:bottom w:val="nil"/>
              <w:right w:val="nil"/>
            </w:tcBorders>
            <w:shd w:val="clear" w:color="auto" w:fill="F5F5F5"/>
            <w:tcMar>
              <w:left w:w="80" w:type="dxa"/>
            </w:tcMar>
            <w:vAlign w:val="center"/>
          </w:tcPr>
          <w:p w14:paraId="7EAF4D7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69AAF336" w14:textId="77777777" w:rsidTr="00DE734D">
              <w:trPr>
                <w:cantSplit/>
              </w:trPr>
              <w:tc>
                <w:tcPr>
                  <w:tcW w:w="0" w:type="auto"/>
                  <w:tcMar>
                    <w:right w:w="40" w:type="dxa"/>
                  </w:tcMar>
                </w:tcPr>
                <w:p w14:paraId="263CF62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BBCEBB3"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5E415FDE" w14:textId="77777777" w:rsidR="00DE734D" w:rsidRDefault="00DE734D" w:rsidP="00DE734D">
            <w:pPr>
              <w:keepNext/>
              <w:widowControl w:val="0"/>
            </w:pPr>
          </w:p>
        </w:tc>
      </w:tr>
      <w:tr w:rsidR="00DE734D" w14:paraId="6CCA888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B0D43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0E4FD7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5C4A41DA" w14:textId="77777777" w:rsidTr="00DE734D">
        <w:tc>
          <w:tcPr>
            <w:tcW w:w="0" w:type="auto"/>
            <w:tcBorders>
              <w:top w:val="nil"/>
              <w:left w:val="nil"/>
              <w:bottom w:val="nil"/>
              <w:right w:val="nil"/>
            </w:tcBorders>
          </w:tcPr>
          <w:p w14:paraId="5BDC5DEC"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300C2092"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27CD269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44EDD0E" w14:textId="77777777" w:rsidR="00DE734D" w:rsidRDefault="00DE734D" w:rsidP="00DE734D">
      <w:pPr>
        <w:rPr>
          <w:sz w:val="20"/>
          <w:szCs w:val="20"/>
        </w:rPr>
      </w:pPr>
      <w:r>
        <w:rPr>
          <w:sz w:val="20"/>
          <w:szCs w:val="20"/>
        </w:rPr>
        <w:t>The Sum operator returns the sum of non-null elements in the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6083264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13" w:name="b1142"/>
      <w:bookmarkEnd w:id="14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80F374" w14:textId="77777777" w:rsidTr="00DE734D">
        <w:trPr>
          <w:cantSplit/>
        </w:trPr>
        <w:tc>
          <w:tcPr>
            <w:tcW w:w="10234" w:type="dxa"/>
            <w:shd w:val="clear" w:color="auto" w:fill="F5F5F5"/>
            <w:vAlign w:val="center"/>
          </w:tcPr>
          <w:p w14:paraId="22600A26" w14:textId="77777777" w:rsidR="00DE734D" w:rsidRDefault="00DE734D" w:rsidP="00DE734D">
            <w:pPr>
              <w:pStyle w:val="DerivationTreeHeading"/>
              <w:spacing w:before="80"/>
            </w:pPr>
            <w:r>
              <w:t>Type Derivation Tree</w:t>
            </w:r>
          </w:p>
          <w:p w14:paraId="5972088E"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06BF04A2"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93DC414" wp14:editId="7197F127">
                  <wp:extent cx="142875" cy="133350"/>
                  <wp:effectExtent l="0" t="0" r="9525" b="0"/>
                  <wp:docPr id="654"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6921748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D0B66B7" wp14:editId="69707CEE">
                  <wp:extent cx="142875" cy="133350"/>
                  <wp:effectExtent l="0" t="0" r="9525" b="0"/>
                  <wp:docPr id="655"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Sum</w:t>
            </w:r>
          </w:p>
        </w:tc>
      </w:tr>
    </w:tbl>
    <w:p w14:paraId="450885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14" w:name="b1143"/>
      <w:bookmarkEnd w:id="1414"/>
      <w:r>
        <w:rPr>
          <w:color w:val="000000"/>
        </w:rPr>
        <w:t xml:space="preserve">XML Source </w:t>
      </w:r>
      <w:r>
        <w:rPr>
          <w:rStyle w:val="NoteFont"/>
          <w:b w:val="0"/>
          <w:bCs w:val="0"/>
          <w:color w:val="000000"/>
        </w:rPr>
        <w:t>(w/o annotations (1))</w:t>
      </w:r>
    </w:p>
    <w:p w14:paraId="7300041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4" w:history="1">
        <w:r>
          <w:rPr>
            <w:rStyle w:val="Underline"/>
            <w:rFonts w:ascii="Verdana" w:hAnsi="Verdana" w:cs="Verdana"/>
            <w:b/>
            <w:bCs/>
            <w:sz w:val="14"/>
            <w:szCs w:val="14"/>
          </w:rPr>
          <w:t>Sum</w:t>
        </w:r>
      </w:hyperlink>
      <w:r>
        <w:rPr>
          <w:rStyle w:val="XMLSourceMarkup"/>
          <w:rFonts w:ascii="Verdana" w:hAnsi="Verdana" w:cs="Verdana"/>
          <w:sz w:val="16"/>
          <w:szCs w:val="16"/>
        </w:rPr>
        <w:t>"&gt;</w:t>
      </w:r>
    </w:p>
    <w:p w14:paraId="62A900E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8947A2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431F1B0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5C0AB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51328E1" w14:textId="77777777" w:rsidR="00DE734D" w:rsidRDefault="00DE734D" w:rsidP="00DE734D">
      <w:pPr>
        <w:spacing w:after="400"/>
        <w:rPr>
          <w:rStyle w:val="XMLSourceMarkup"/>
          <w:rFonts w:ascii="Verdana" w:hAnsi="Verdana" w:cs="Verdana"/>
          <w:sz w:val="16"/>
          <w:szCs w:val="16"/>
        </w:rPr>
        <w:sectPr w:rsidR="00DE734D">
          <w:headerReference w:type="default" r:id="rId269"/>
          <w:type w:val="continuous"/>
          <w:pgSz w:w="11908" w:h="16833"/>
          <w:pgMar w:top="1137" w:right="849" w:bottom="1137" w:left="849" w:header="561" w:footer="720" w:gutter="0"/>
          <w:cols w:space="720"/>
          <w:noEndnote/>
        </w:sectPr>
      </w:pPr>
    </w:p>
    <w:p w14:paraId="3B140D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15" w:name="b1148"/>
      <w:bookmarkEnd w:id="1415"/>
      <w:r>
        <w:t>complexType "SupportingEvide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4087BDC" w14:textId="77777777" w:rsidTr="00DE734D">
        <w:trPr>
          <w:cantSplit/>
        </w:trPr>
        <w:tc>
          <w:tcPr>
            <w:tcW w:w="0" w:type="auto"/>
            <w:tcBorders>
              <w:top w:val="nil"/>
              <w:left w:val="nil"/>
              <w:bottom w:val="nil"/>
              <w:right w:val="nil"/>
            </w:tcBorders>
          </w:tcPr>
          <w:p w14:paraId="0B65A89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6025F22"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ED0AF9A" w14:textId="77777777" w:rsidTr="00DE734D">
        <w:trPr>
          <w:cantSplit/>
        </w:trPr>
        <w:tc>
          <w:tcPr>
            <w:tcW w:w="0" w:type="auto"/>
            <w:tcBorders>
              <w:top w:val="nil"/>
              <w:left w:val="nil"/>
              <w:bottom w:val="nil"/>
              <w:right w:val="nil"/>
            </w:tcBorders>
          </w:tcPr>
          <w:p w14:paraId="44847EF6"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2A078D9E" w14:textId="77777777" w:rsidR="00DE734D" w:rsidRDefault="00DE734D" w:rsidP="00DE734D">
            <w:pPr>
              <w:pStyle w:val="PropertyValue"/>
              <w:rPr>
                <w:color w:val="000000"/>
              </w:rPr>
            </w:pPr>
            <w:r>
              <w:rPr>
                <w:color w:val="000000"/>
              </w:rPr>
              <w:t>definition of 1 </w:t>
            </w:r>
            <w:hyperlink w:anchor="b1146" w:history="1">
              <w:r>
                <w:rPr>
                  <w:color w:val="0000FF"/>
                </w:rPr>
                <w:t>element</w:t>
              </w:r>
            </w:hyperlink>
          </w:p>
        </w:tc>
      </w:tr>
    </w:tbl>
    <w:p w14:paraId="26ED928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588A17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31BB20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F92CB3F"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4BF079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09DBD17" w14:textId="77777777" w:rsidTr="00DE734D">
        <w:trPr>
          <w:cantSplit/>
        </w:trPr>
        <w:tc>
          <w:tcPr>
            <w:tcW w:w="215" w:type="pct"/>
            <w:tcBorders>
              <w:top w:val="nil"/>
              <w:bottom w:val="nil"/>
              <w:right w:val="nil"/>
            </w:tcBorders>
            <w:shd w:val="clear" w:color="auto" w:fill="F5F5F5"/>
            <w:tcMar>
              <w:left w:w="80" w:type="dxa"/>
            </w:tcMar>
            <w:vAlign w:val="center"/>
          </w:tcPr>
          <w:p w14:paraId="6D8C343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45"/>
            </w:tblGrid>
            <w:tr w:rsidR="00DE734D" w14:paraId="486612DA" w14:textId="77777777" w:rsidTr="00DE734D">
              <w:trPr>
                <w:cantSplit/>
              </w:trPr>
              <w:tc>
                <w:tcPr>
                  <w:tcW w:w="0" w:type="auto"/>
                  <w:tcMar>
                    <w:right w:w="40" w:type="dxa"/>
                  </w:tcMar>
                </w:tcPr>
                <w:p w14:paraId="36BBCD1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DB6C9BC" w14:textId="77777777" w:rsidR="00DE734D" w:rsidRDefault="00B87B97" w:rsidP="00DE734D">
                  <w:pPr>
                    <w:rPr>
                      <w:rStyle w:val="XMLRepContentModel"/>
                    </w:rPr>
                  </w:pPr>
                  <w:hyperlink w:anchor="b1146" w:history="1">
                    <w:r w:rsidR="00DE734D">
                      <w:rPr>
                        <w:rFonts w:ascii="Verdana" w:hAnsi="Verdana" w:cs="Verdana"/>
                        <w:color w:val="0000FF"/>
                        <w:sz w:val="18"/>
                        <w:szCs w:val="18"/>
                      </w:rPr>
                      <w:t>evidence</w:t>
                    </w:r>
                  </w:hyperlink>
                  <w:r w:rsidR="00DE734D">
                    <w:rPr>
                      <w:rStyle w:val="XMLRepContentModel"/>
                    </w:rPr>
                    <w:t>+</w:t>
                  </w:r>
                </w:p>
              </w:tc>
            </w:tr>
          </w:tbl>
          <w:p w14:paraId="0EEE2212" w14:textId="77777777" w:rsidR="00DE734D" w:rsidRDefault="00DE734D" w:rsidP="00DE734D">
            <w:pPr>
              <w:keepNext/>
              <w:widowControl w:val="0"/>
            </w:pPr>
          </w:p>
        </w:tc>
      </w:tr>
      <w:tr w:rsidR="00DE734D" w14:paraId="32B5224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E6C102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9F0E3C5" w14:textId="77777777" w:rsidR="00DE734D" w:rsidRDefault="00DE734D" w:rsidP="00DE734D">
      <w:pPr>
        <w:pStyle w:val="ListHeading1"/>
        <w:rPr>
          <w:color w:val="000000"/>
        </w:rPr>
      </w:pPr>
      <w:r>
        <w:rPr>
          <w:color w:val="000000"/>
        </w:rPr>
        <w:t>Content Model Elements (1):</w:t>
      </w:r>
    </w:p>
    <w:p w14:paraId="595EDE92" w14:textId="77777777" w:rsidR="00DE734D" w:rsidRDefault="00B87B97" w:rsidP="00DE734D">
      <w:pPr>
        <w:ind w:left="720"/>
        <w:rPr>
          <w:rStyle w:val="PageNumberSmall"/>
        </w:rPr>
      </w:pPr>
      <w:hyperlink w:anchor="b1146" w:history="1">
        <w:r w:rsidR="00DE734D">
          <w:rPr>
            <w:color w:val="0000FF"/>
            <w:sz w:val="20"/>
            <w:szCs w:val="20"/>
          </w:rPr>
          <w:t>evidenc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46</w:instrText>
      </w:r>
      <w:r w:rsidR="00DE734D">
        <w:rPr>
          <w:rStyle w:val="PageNumberSmall"/>
        </w:rPr>
        <w:fldChar w:fldCharType="separate"/>
      </w:r>
      <w:r w:rsidR="00D4155B">
        <w:rPr>
          <w:rStyle w:val="PageNumberSmall"/>
          <w:noProof/>
        </w:rPr>
        <w:t>355</w:t>
      </w:r>
      <w:r w:rsidR="00DE734D">
        <w:rPr>
          <w:rStyle w:val="PageNumberSmall"/>
        </w:rPr>
        <w:fldChar w:fldCharType="end"/>
      </w:r>
      <w:r w:rsidR="00DE734D">
        <w:rPr>
          <w:rStyle w:val="PageNumberSmall"/>
        </w:rPr>
        <w:t>]</w:t>
      </w:r>
    </w:p>
    <w:p w14:paraId="278D775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928C29C" w14:textId="77777777" w:rsidR="00DE734D" w:rsidRDefault="00DE734D" w:rsidP="00DE734D">
      <w:pPr>
        <w:rPr>
          <w:sz w:val="20"/>
          <w:szCs w:val="20"/>
        </w:rPr>
      </w:pPr>
      <w:r>
        <w:rPr>
          <w:sz w:val="20"/>
          <w:szCs w:val="20"/>
        </w:rPr>
        <w:t>The evidence grade and the sources of evidence</w:t>
      </w:r>
      <w:r>
        <w:rPr>
          <w:sz w:val="20"/>
          <w:szCs w:val="20"/>
        </w:rPr>
        <w:br/>
        <w:t>associated with this artifact.</w:t>
      </w:r>
    </w:p>
    <w:p w14:paraId="2BBED1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16" w:name="b1145"/>
      <w:bookmarkEnd w:id="1416"/>
      <w:r>
        <w:rPr>
          <w:color w:val="000000"/>
        </w:rPr>
        <w:t xml:space="preserve">XML Source </w:t>
      </w:r>
      <w:r>
        <w:rPr>
          <w:rStyle w:val="NoteFont"/>
          <w:b w:val="0"/>
          <w:bCs w:val="0"/>
          <w:color w:val="000000"/>
        </w:rPr>
        <w:t>(w/o annotations (2))</w:t>
      </w:r>
    </w:p>
    <w:p w14:paraId="5280E4E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8" w:history="1">
        <w:r>
          <w:rPr>
            <w:rStyle w:val="Underline"/>
            <w:rFonts w:ascii="Verdana" w:hAnsi="Verdana" w:cs="Verdana"/>
            <w:b/>
            <w:bCs/>
            <w:sz w:val="14"/>
            <w:szCs w:val="14"/>
          </w:rPr>
          <w:t>SupportingEvidence</w:t>
        </w:r>
      </w:hyperlink>
      <w:r>
        <w:rPr>
          <w:rStyle w:val="XMLSourceMarkup"/>
          <w:rFonts w:ascii="Verdana" w:hAnsi="Verdana" w:cs="Verdana"/>
          <w:sz w:val="16"/>
          <w:szCs w:val="16"/>
        </w:rPr>
        <w:t>"&gt;</w:t>
      </w:r>
    </w:p>
    <w:p w14:paraId="35DA2FF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E6EB32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46" w:history="1">
        <w:r>
          <w:rPr>
            <w:rStyle w:val="Underline"/>
            <w:rFonts w:ascii="Verdana" w:hAnsi="Verdana" w:cs="Verdana"/>
            <w:b/>
            <w:bCs/>
            <w:sz w:val="14"/>
            <w:szCs w:val="14"/>
          </w:rPr>
          <w:t>evid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2" w:history="1">
        <w:r>
          <w:rPr>
            <w:rStyle w:val="Underline"/>
            <w:rFonts w:ascii="Verdana" w:hAnsi="Verdana" w:cs="Verdana"/>
            <w:b/>
            <w:bCs/>
            <w:sz w:val="14"/>
            <w:szCs w:val="14"/>
          </w:rPr>
          <w:t>Evidence</w:t>
        </w:r>
      </w:hyperlink>
      <w:r>
        <w:rPr>
          <w:rStyle w:val="XMLSourceMarkup"/>
          <w:rFonts w:ascii="Verdana" w:hAnsi="Verdana" w:cs="Verdana"/>
          <w:sz w:val="16"/>
          <w:szCs w:val="16"/>
        </w:rPr>
        <w:t>"/&gt;</w:t>
      </w:r>
    </w:p>
    <w:p w14:paraId="47DACCC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FEE0B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A2F18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17" w:name="b1147"/>
      <w:bookmarkEnd w:id="141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48" w:history="1">
        <w:r>
          <w:rPr>
            <w:b w:val="0"/>
            <w:bCs w:val="0"/>
            <w:color w:val="0000FF"/>
            <w:sz w:val="16"/>
            <w:szCs w:val="16"/>
          </w:rPr>
          <w:t>this</w:t>
        </w:r>
      </w:hyperlink>
      <w:r>
        <w:rPr>
          <w:rStyle w:val="NoteFont"/>
          <w:b w:val="0"/>
          <w:bCs w:val="0"/>
          <w:color w:val="000000"/>
        </w:rPr>
        <w:t xml:space="preserve"> component only; 1/1)</w:t>
      </w:r>
    </w:p>
    <w:p w14:paraId="5BBF9951" w14:textId="77777777" w:rsidR="00DE734D" w:rsidRDefault="00DE734D" w:rsidP="00DE734D">
      <w:pPr>
        <w:keepNext/>
      </w:pPr>
      <w:bookmarkStart w:id="1418" w:name="b1146"/>
      <w:bookmarkEnd w:id="1418"/>
      <w:r>
        <w:rPr>
          <w:noProof/>
          <w:lang w:eastAsia="en-US"/>
        </w:rPr>
        <w:drawing>
          <wp:inline distT="0" distB="0" distL="0" distR="0" wp14:anchorId="1B759972" wp14:editId="098C5BDF">
            <wp:extent cx="152400" cy="95250"/>
            <wp:effectExtent l="0" t="0" r="0" b="0"/>
            <wp:docPr id="656" name="Picture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idence</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02111271" w14:textId="77777777" w:rsidTr="00DE734D">
        <w:tc>
          <w:tcPr>
            <w:tcW w:w="0" w:type="auto"/>
            <w:tcBorders>
              <w:top w:val="nil"/>
              <w:left w:val="nil"/>
              <w:bottom w:val="nil"/>
              <w:right w:val="nil"/>
            </w:tcBorders>
          </w:tcPr>
          <w:p w14:paraId="606994E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D81A7D9" w14:textId="77777777" w:rsidR="00DE734D" w:rsidRDefault="00B87B97" w:rsidP="00DE734D">
            <w:pPr>
              <w:pStyle w:val="PropertyValue"/>
              <w:rPr>
                <w:color w:val="000000"/>
              </w:rPr>
            </w:pPr>
            <w:hyperlink w:anchor="b582" w:history="1">
              <w:r w:rsidR="00DE734D">
                <w:rPr>
                  <w:rStyle w:val="CodeSmaller"/>
                  <w:color w:val="0000FF"/>
                </w:rPr>
                <w:t>Eviden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2</w:instrText>
            </w:r>
            <w:r w:rsidR="00DE734D">
              <w:rPr>
                <w:rStyle w:val="PageNumberSmall"/>
                <w:color w:val="000000"/>
              </w:rPr>
              <w:fldChar w:fldCharType="separate"/>
            </w:r>
            <w:r w:rsidR="00D4155B">
              <w:rPr>
                <w:rStyle w:val="PageNumberSmall"/>
                <w:noProof/>
                <w:color w:val="000000"/>
              </w:rPr>
              <w:t>227</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3FD2E06" w14:textId="77777777" w:rsidR="00DE734D" w:rsidRDefault="00DE734D" w:rsidP="00DE734D">
      <w:pPr>
        <w:widowControl w:val="0"/>
        <w:spacing w:before="160" w:line="14" w:lineRule="auto"/>
        <w:ind w:left="720"/>
        <w:rPr>
          <w:sz w:val="2"/>
          <w:szCs w:val="2"/>
        </w:rPr>
      </w:pPr>
    </w:p>
    <w:p w14:paraId="02DB8622" w14:textId="77777777" w:rsidR="00DE734D" w:rsidRDefault="00DE734D" w:rsidP="00DE734D">
      <w:pPr>
        <w:spacing w:after="160"/>
        <w:ind w:left="720"/>
        <w:rPr>
          <w:rStyle w:val="AnnotationSmaller"/>
        </w:rPr>
      </w:pPr>
      <w:r>
        <w:rPr>
          <w:rStyle w:val="AnnotationSmaller"/>
        </w:rPr>
        <w:t>A single evidence referen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61964E9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AB58AB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62732A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E51E0B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idence</w:t>
            </w:r>
            <w:r>
              <w:rPr>
                <w:rStyle w:val="XMLRepMarkup"/>
                <w:rFonts w:ascii="Courier New" w:hAnsi="Courier New" w:cs="Courier New"/>
                <w:sz w:val="14"/>
                <w:szCs w:val="14"/>
              </w:rPr>
              <w:t>&gt;</w:t>
            </w:r>
          </w:p>
        </w:tc>
      </w:tr>
      <w:tr w:rsidR="00DE734D" w14:paraId="7027C78D" w14:textId="77777777" w:rsidTr="00DE734D">
        <w:trPr>
          <w:cantSplit/>
        </w:trPr>
        <w:tc>
          <w:tcPr>
            <w:tcW w:w="215" w:type="pct"/>
            <w:tcBorders>
              <w:top w:val="nil"/>
              <w:bottom w:val="nil"/>
              <w:right w:val="nil"/>
            </w:tcBorders>
            <w:shd w:val="clear" w:color="auto" w:fill="F5F5F5"/>
            <w:tcMar>
              <w:left w:w="80" w:type="dxa"/>
            </w:tcMar>
            <w:vAlign w:val="center"/>
          </w:tcPr>
          <w:p w14:paraId="28CF573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340"/>
            </w:tblGrid>
            <w:tr w:rsidR="00DE734D" w14:paraId="54D4CFC5" w14:textId="77777777" w:rsidTr="00DE734D">
              <w:trPr>
                <w:cantSplit/>
              </w:trPr>
              <w:tc>
                <w:tcPr>
                  <w:tcW w:w="0" w:type="auto"/>
                  <w:tcMar>
                    <w:right w:w="40" w:type="dxa"/>
                  </w:tcMar>
                </w:tcPr>
                <w:p w14:paraId="35526A78"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35CB56FC" w14:textId="77777777" w:rsidR="00DE734D" w:rsidRDefault="00B87B97" w:rsidP="00DE734D">
                  <w:pPr>
                    <w:rPr>
                      <w:rStyle w:val="XMLRepContentModel"/>
                      <w:sz w:val="14"/>
                      <w:szCs w:val="14"/>
                    </w:rPr>
                  </w:pPr>
                  <w:hyperlink w:anchor="b578" w:history="1">
                    <w:r w:rsidR="00DE734D">
                      <w:rPr>
                        <w:rFonts w:ascii="Verdana" w:hAnsi="Verdana" w:cs="Verdana"/>
                        <w:color w:val="0000FF"/>
                        <w:sz w:val="14"/>
                        <w:szCs w:val="14"/>
                      </w:rPr>
                      <w:t>qualityOfEvidence</w:t>
                    </w:r>
                  </w:hyperlink>
                  <w:r w:rsidR="00DE734D">
                    <w:rPr>
                      <w:rStyle w:val="XMLRepContentModel"/>
                      <w:sz w:val="14"/>
                      <w:szCs w:val="14"/>
                    </w:rPr>
                    <w:t xml:space="preserve">?, </w:t>
                  </w:r>
                  <w:hyperlink w:anchor="b579" w:history="1">
                    <w:r w:rsidR="00DE734D">
                      <w:rPr>
                        <w:rFonts w:ascii="Verdana" w:hAnsi="Verdana" w:cs="Verdana"/>
                        <w:color w:val="0000FF"/>
                        <w:sz w:val="14"/>
                        <w:szCs w:val="14"/>
                      </w:rPr>
                      <w:t>strengthOfRecommendation</w:t>
                    </w:r>
                  </w:hyperlink>
                  <w:r w:rsidR="00DE734D">
                    <w:rPr>
                      <w:rStyle w:val="XMLRepContentModel"/>
                      <w:sz w:val="14"/>
                      <w:szCs w:val="14"/>
                    </w:rPr>
                    <w:t xml:space="preserve">?, </w:t>
                  </w:r>
                  <w:hyperlink w:anchor="b580" w:history="1">
                    <w:r w:rsidR="00DE734D">
                      <w:rPr>
                        <w:rFonts w:ascii="Verdana" w:hAnsi="Verdana" w:cs="Verdana"/>
                        <w:color w:val="0000FF"/>
                        <w:sz w:val="14"/>
                        <w:szCs w:val="14"/>
                      </w:rPr>
                      <w:t>resources</w:t>
                    </w:r>
                  </w:hyperlink>
                  <w:r w:rsidR="00DE734D">
                    <w:rPr>
                      <w:rStyle w:val="XMLRepContentModel"/>
                      <w:sz w:val="14"/>
                      <w:szCs w:val="14"/>
                    </w:rPr>
                    <w:t>?</w:t>
                  </w:r>
                </w:p>
              </w:tc>
            </w:tr>
          </w:tbl>
          <w:p w14:paraId="0333AAB0" w14:textId="77777777" w:rsidR="00DE734D" w:rsidRDefault="00DE734D" w:rsidP="00DE734D">
            <w:pPr>
              <w:keepNext/>
              <w:widowControl w:val="0"/>
            </w:pPr>
          </w:p>
        </w:tc>
      </w:tr>
      <w:tr w:rsidR="00DE734D" w14:paraId="68DDF05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11F4D1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idence</w:t>
            </w:r>
            <w:r>
              <w:rPr>
                <w:rStyle w:val="XMLRepMarkup"/>
                <w:rFonts w:ascii="Courier New" w:hAnsi="Courier New" w:cs="Courier New"/>
                <w:sz w:val="14"/>
                <w:szCs w:val="14"/>
              </w:rPr>
              <w:t>&gt;</w:t>
            </w:r>
          </w:p>
        </w:tc>
      </w:tr>
    </w:tbl>
    <w:p w14:paraId="2559B975" w14:textId="77777777" w:rsidR="00DE734D" w:rsidRDefault="00DE734D" w:rsidP="00DE734D">
      <w:pPr>
        <w:widowControl w:val="0"/>
        <w:spacing w:before="400" w:line="14" w:lineRule="auto"/>
        <w:rPr>
          <w:sz w:val="2"/>
          <w:szCs w:val="2"/>
        </w:rPr>
      </w:pPr>
      <w:bookmarkStart w:id="1419" w:name="b1152"/>
      <w:bookmarkEnd w:id="1419"/>
    </w:p>
    <w:p w14:paraId="7E2C8967" w14:textId="77777777" w:rsidR="00DE734D" w:rsidRDefault="00DE734D" w:rsidP="00DE734D">
      <w:pPr>
        <w:widowControl w:val="0"/>
        <w:spacing w:before="400" w:line="14" w:lineRule="auto"/>
        <w:rPr>
          <w:sz w:val="2"/>
          <w:szCs w:val="2"/>
        </w:rPr>
        <w:sectPr w:rsidR="00DE734D">
          <w:headerReference w:type="default" r:id="rId270"/>
          <w:type w:val="continuous"/>
          <w:pgSz w:w="11908" w:h="16833"/>
          <w:pgMar w:top="1137" w:right="849" w:bottom="1137" w:left="849" w:header="561" w:footer="720" w:gutter="0"/>
          <w:cols w:space="720"/>
          <w:noEndnote/>
        </w:sectPr>
      </w:pPr>
    </w:p>
    <w:p w14:paraId="0DA034B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SupportingResour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9C3CAE9" w14:textId="77777777" w:rsidTr="00DE734D">
        <w:trPr>
          <w:cantSplit/>
        </w:trPr>
        <w:tc>
          <w:tcPr>
            <w:tcW w:w="0" w:type="auto"/>
            <w:tcBorders>
              <w:top w:val="nil"/>
              <w:left w:val="nil"/>
              <w:bottom w:val="nil"/>
              <w:right w:val="nil"/>
            </w:tcBorders>
          </w:tcPr>
          <w:p w14:paraId="5612694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B5EAA9B"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0E91BEE" w14:textId="77777777" w:rsidTr="00DE734D">
        <w:trPr>
          <w:cantSplit/>
        </w:trPr>
        <w:tc>
          <w:tcPr>
            <w:tcW w:w="0" w:type="auto"/>
            <w:tcBorders>
              <w:top w:val="nil"/>
              <w:left w:val="nil"/>
              <w:bottom w:val="nil"/>
              <w:right w:val="nil"/>
            </w:tcBorders>
          </w:tcPr>
          <w:p w14:paraId="074C14E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CC9B31D" w14:textId="77777777" w:rsidR="00DE734D" w:rsidRDefault="00DE734D" w:rsidP="00DE734D">
            <w:pPr>
              <w:pStyle w:val="PropertyValue"/>
              <w:rPr>
                <w:color w:val="000000"/>
              </w:rPr>
            </w:pPr>
            <w:r>
              <w:rPr>
                <w:color w:val="000000"/>
              </w:rPr>
              <w:t>definition of 1 </w:t>
            </w:r>
            <w:hyperlink w:anchor="b1150" w:history="1">
              <w:r>
                <w:rPr>
                  <w:color w:val="0000FF"/>
                </w:rPr>
                <w:t>element</w:t>
              </w:r>
            </w:hyperlink>
          </w:p>
        </w:tc>
      </w:tr>
    </w:tbl>
    <w:p w14:paraId="79E13C5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39873A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D5EA3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5ABDCA6"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3E7260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178288A" w14:textId="77777777" w:rsidTr="00DE734D">
        <w:trPr>
          <w:cantSplit/>
        </w:trPr>
        <w:tc>
          <w:tcPr>
            <w:tcW w:w="215" w:type="pct"/>
            <w:tcBorders>
              <w:top w:val="nil"/>
              <w:bottom w:val="nil"/>
              <w:right w:val="nil"/>
            </w:tcBorders>
            <w:shd w:val="clear" w:color="auto" w:fill="F5F5F5"/>
            <w:tcMar>
              <w:left w:w="80" w:type="dxa"/>
            </w:tcMar>
            <w:vAlign w:val="center"/>
          </w:tcPr>
          <w:p w14:paraId="4D3CA5E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927"/>
            </w:tblGrid>
            <w:tr w:rsidR="00DE734D" w14:paraId="5CC371B7" w14:textId="77777777" w:rsidTr="00DE734D">
              <w:trPr>
                <w:cantSplit/>
              </w:trPr>
              <w:tc>
                <w:tcPr>
                  <w:tcW w:w="0" w:type="auto"/>
                  <w:tcMar>
                    <w:right w:w="40" w:type="dxa"/>
                  </w:tcMar>
                </w:tcPr>
                <w:p w14:paraId="2AB60B81"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4E41341" w14:textId="77777777" w:rsidR="00DE734D" w:rsidRDefault="00B87B97" w:rsidP="00DE734D">
                  <w:pPr>
                    <w:rPr>
                      <w:rStyle w:val="XMLRepContentModel"/>
                    </w:rPr>
                  </w:pPr>
                  <w:hyperlink w:anchor="b1150" w:history="1">
                    <w:r w:rsidR="00DE734D">
                      <w:rPr>
                        <w:rFonts w:ascii="Verdana" w:hAnsi="Verdana" w:cs="Verdana"/>
                        <w:color w:val="0000FF"/>
                        <w:sz w:val="18"/>
                        <w:szCs w:val="18"/>
                      </w:rPr>
                      <w:t>resource</w:t>
                    </w:r>
                  </w:hyperlink>
                  <w:r w:rsidR="00DE734D">
                    <w:rPr>
                      <w:rStyle w:val="XMLRepContentModel"/>
                    </w:rPr>
                    <w:t>+</w:t>
                  </w:r>
                </w:p>
              </w:tc>
            </w:tr>
          </w:tbl>
          <w:p w14:paraId="50EE4FCC" w14:textId="77777777" w:rsidR="00DE734D" w:rsidRDefault="00DE734D" w:rsidP="00DE734D">
            <w:pPr>
              <w:keepNext/>
              <w:widowControl w:val="0"/>
            </w:pPr>
          </w:p>
        </w:tc>
      </w:tr>
      <w:tr w:rsidR="00DE734D" w14:paraId="058032AD"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9B81165"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224C84D" w14:textId="77777777" w:rsidR="00DE734D" w:rsidRDefault="00DE734D" w:rsidP="00DE734D">
      <w:pPr>
        <w:pStyle w:val="ListHeading1"/>
        <w:rPr>
          <w:color w:val="000000"/>
        </w:rPr>
      </w:pPr>
      <w:r>
        <w:rPr>
          <w:color w:val="000000"/>
        </w:rPr>
        <w:t>Content Model Elements (1):</w:t>
      </w:r>
    </w:p>
    <w:p w14:paraId="78250750" w14:textId="77777777" w:rsidR="00DE734D" w:rsidRDefault="00B87B97" w:rsidP="00DE734D">
      <w:pPr>
        <w:ind w:left="720"/>
        <w:rPr>
          <w:rStyle w:val="PageNumberSmall"/>
        </w:rPr>
      </w:pPr>
      <w:hyperlink w:anchor="b1150" w:history="1">
        <w:r w:rsidR="00DE734D">
          <w:rPr>
            <w:color w:val="0000FF"/>
            <w:sz w:val="20"/>
            <w:szCs w:val="20"/>
          </w:rPr>
          <w:t>resource</w:t>
        </w:r>
      </w:hyperlink>
      <w:r w:rsidR="00DE734D">
        <w:rPr>
          <w:rStyle w:val="NameModifier"/>
        </w:rPr>
        <w:t xml:space="preserve"> (defined in </w:t>
      </w:r>
      <w:hyperlink w:anchor="b1152" w:history="1">
        <w:r w:rsidR="00DE734D">
          <w:rPr>
            <w:rStyle w:val="Underline"/>
            <w:rFonts w:ascii="Verdana" w:hAnsi="Verdana" w:cs="Verdana"/>
            <w:color w:val="999999"/>
            <w:sz w:val="14"/>
            <w:szCs w:val="14"/>
          </w:rPr>
          <w:t>SupportingResourc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50</w:instrText>
      </w:r>
      <w:r w:rsidR="00DE734D">
        <w:rPr>
          <w:rStyle w:val="PageNumberSmall"/>
        </w:rPr>
        <w:fldChar w:fldCharType="separate"/>
      </w:r>
      <w:r w:rsidR="00D4155B">
        <w:rPr>
          <w:rStyle w:val="PageNumberSmall"/>
          <w:noProof/>
        </w:rPr>
        <w:t>356</w:t>
      </w:r>
      <w:r w:rsidR="00DE734D">
        <w:rPr>
          <w:rStyle w:val="PageNumberSmall"/>
        </w:rPr>
        <w:fldChar w:fldCharType="end"/>
      </w:r>
      <w:r w:rsidR="00DE734D">
        <w:rPr>
          <w:rStyle w:val="PageNumberSmall"/>
        </w:rPr>
        <w:t>]</w:t>
      </w:r>
    </w:p>
    <w:p w14:paraId="3F9683F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5291E6" w14:textId="77777777" w:rsidR="00DE734D" w:rsidRDefault="00DE734D" w:rsidP="00DE734D">
      <w:pPr>
        <w:rPr>
          <w:sz w:val="20"/>
          <w:szCs w:val="20"/>
        </w:rPr>
      </w:pPr>
      <w:r>
        <w:rPr>
          <w:sz w:val="20"/>
          <w:szCs w:val="20"/>
        </w:rPr>
        <w:t>Didactic or other informational resources</w:t>
      </w:r>
      <w:r>
        <w:rPr>
          <w:sz w:val="20"/>
          <w:szCs w:val="20"/>
        </w:rPr>
        <w:br/>
        <w:t>associated with the artifact that can be provided to the CDS</w:t>
      </w:r>
      <w:r>
        <w:rPr>
          <w:sz w:val="20"/>
          <w:szCs w:val="20"/>
        </w:rPr>
        <w:br/>
        <w:t>recipient. Information resources can include inline text commentary</w:t>
      </w:r>
      <w:r>
        <w:rPr>
          <w:sz w:val="20"/>
          <w:szCs w:val="20"/>
        </w:rPr>
        <w:br/>
        <w:t>and links to web resources.Note, supporting resources excludes</w:t>
      </w:r>
      <w:r>
        <w:rPr>
          <w:sz w:val="20"/>
          <w:szCs w:val="20"/>
        </w:rPr>
        <w:br/>
        <w:t>supporting evidence. For supporting evidence, use</w:t>
      </w:r>
      <w:r>
        <w:rPr>
          <w:sz w:val="20"/>
          <w:szCs w:val="20"/>
        </w:rPr>
        <w:br/>
        <w:t>SupportingEvidence.</w:t>
      </w:r>
    </w:p>
    <w:p w14:paraId="56B3EA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20" w:name="b1149"/>
      <w:bookmarkEnd w:id="1420"/>
      <w:r>
        <w:rPr>
          <w:color w:val="000000"/>
        </w:rPr>
        <w:t xml:space="preserve">XML Source </w:t>
      </w:r>
      <w:r>
        <w:rPr>
          <w:rStyle w:val="NoteFont"/>
          <w:b w:val="0"/>
          <w:bCs w:val="0"/>
          <w:color w:val="000000"/>
        </w:rPr>
        <w:t>(w/o annotations (2))</w:t>
      </w:r>
    </w:p>
    <w:p w14:paraId="4F2DFD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52" w:history="1">
        <w:r>
          <w:rPr>
            <w:rStyle w:val="Underline"/>
            <w:rFonts w:ascii="Verdana" w:hAnsi="Verdana" w:cs="Verdana"/>
            <w:b/>
            <w:bCs/>
            <w:sz w:val="14"/>
            <w:szCs w:val="14"/>
          </w:rPr>
          <w:t>SupportingResource</w:t>
        </w:r>
      </w:hyperlink>
      <w:r>
        <w:rPr>
          <w:rStyle w:val="XMLSourceMarkup"/>
          <w:rFonts w:ascii="Verdana" w:hAnsi="Verdana" w:cs="Verdana"/>
          <w:sz w:val="16"/>
          <w:szCs w:val="16"/>
        </w:rPr>
        <w:t>"&gt;</w:t>
      </w:r>
    </w:p>
    <w:p w14:paraId="3255969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87ED50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50" w:history="1">
        <w:r>
          <w:rPr>
            <w:rStyle w:val="Underline"/>
            <w:rFonts w:ascii="Verdana" w:hAnsi="Verdana" w:cs="Verdana"/>
            <w:b/>
            <w:bCs/>
            <w:sz w:val="14"/>
            <w:szCs w:val="14"/>
          </w:rPr>
          <w:t>resour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757" w:history="1">
        <w:r>
          <w:rPr>
            <w:rStyle w:val="Underline"/>
            <w:rFonts w:ascii="Verdana" w:hAnsi="Verdana" w:cs="Verdana"/>
            <w:b/>
            <w:bCs/>
            <w:sz w:val="14"/>
            <w:szCs w:val="14"/>
          </w:rPr>
          <w:t>KnowledgeResource</w:t>
        </w:r>
      </w:hyperlink>
      <w:r>
        <w:rPr>
          <w:rStyle w:val="XMLSourceMarkup"/>
          <w:rFonts w:ascii="Verdana" w:hAnsi="Verdana" w:cs="Verdana"/>
          <w:sz w:val="16"/>
          <w:szCs w:val="16"/>
        </w:rPr>
        <w:t>"/&gt;</w:t>
      </w:r>
    </w:p>
    <w:p w14:paraId="54BF53E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B0256A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3C4069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21" w:name="b1151"/>
      <w:bookmarkEnd w:id="1421"/>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52" w:history="1">
        <w:r>
          <w:rPr>
            <w:b w:val="0"/>
            <w:bCs w:val="0"/>
            <w:color w:val="0000FF"/>
            <w:sz w:val="16"/>
            <w:szCs w:val="16"/>
          </w:rPr>
          <w:t>this</w:t>
        </w:r>
      </w:hyperlink>
      <w:r>
        <w:rPr>
          <w:rStyle w:val="NoteFont"/>
          <w:b w:val="0"/>
          <w:bCs w:val="0"/>
          <w:color w:val="000000"/>
        </w:rPr>
        <w:t xml:space="preserve"> component only; 1/1)</w:t>
      </w:r>
    </w:p>
    <w:p w14:paraId="023C8261" w14:textId="77777777" w:rsidR="00DE734D" w:rsidRDefault="00DE734D" w:rsidP="00DE734D">
      <w:pPr>
        <w:keepNext/>
      </w:pPr>
      <w:bookmarkStart w:id="1422" w:name="b1150"/>
      <w:bookmarkEnd w:id="1422"/>
      <w:r>
        <w:rPr>
          <w:noProof/>
          <w:lang w:eastAsia="en-US"/>
        </w:rPr>
        <w:drawing>
          <wp:inline distT="0" distB="0" distL="0" distR="0" wp14:anchorId="68AD28FD" wp14:editId="560A6DD7">
            <wp:extent cx="152400" cy="95250"/>
            <wp:effectExtent l="0" t="0" r="0" b="0"/>
            <wp:docPr id="657" name="Picture 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resource</w:t>
      </w:r>
    </w:p>
    <w:tbl>
      <w:tblPr>
        <w:tblW w:w="0" w:type="auto"/>
        <w:tblInd w:w="710" w:type="dxa"/>
        <w:tblCellMar>
          <w:left w:w="0" w:type="dxa"/>
          <w:right w:w="0" w:type="dxa"/>
        </w:tblCellMar>
        <w:tblLook w:val="0000" w:firstRow="0" w:lastRow="0" w:firstColumn="0" w:lastColumn="0" w:noHBand="0" w:noVBand="0"/>
      </w:tblPr>
      <w:tblGrid>
        <w:gridCol w:w="567"/>
        <w:gridCol w:w="3512"/>
      </w:tblGrid>
      <w:tr w:rsidR="00DE734D" w14:paraId="54F4119D" w14:textId="77777777" w:rsidTr="00DE734D">
        <w:tc>
          <w:tcPr>
            <w:tcW w:w="0" w:type="auto"/>
            <w:tcBorders>
              <w:top w:val="nil"/>
              <w:left w:val="nil"/>
              <w:bottom w:val="nil"/>
              <w:right w:val="nil"/>
            </w:tcBorders>
          </w:tcPr>
          <w:p w14:paraId="66628253"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C2EA81B" w14:textId="77777777" w:rsidR="00DE734D" w:rsidRDefault="00B87B97" w:rsidP="00DE734D">
            <w:pPr>
              <w:pStyle w:val="PropertyValue"/>
              <w:rPr>
                <w:color w:val="000000"/>
              </w:rPr>
            </w:pPr>
            <w:hyperlink w:anchor="b757" w:history="1">
              <w:r w:rsidR="00DE734D">
                <w:rPr>
                  <w:rStyle w:val="CodeSmaller"/>
                  <w:color w:val="0000FF"/>
                </w:rPr>
                <w:t>KnowledgeResourc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757</w:instrText>
            </w:r>
            <w:r w:rsidR="00DE734D">
              <w:rPr>
                <w:rStyle w:val="PageNumberSmall"/>
                <w:color w:val="000000"/>
              </w:rPr>
              <w:fldChar w:fldCharType="separate"/>
            </w:r>
            <w:r w:rsidR="00D4155B">
              <w:rPr>
                <w:rStyle w:val="PageNumberSmall"/>
                <w:noProof/>
                <w:color w:val="000000"/>
              </w:rPr>
              <w:t>265</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32548CFA" w14:textId="77777777" w:rsidR="00DE734D" w:rsidRDefault="00DE734D" w:rsidP="00DE734D">
      <w:pPr>
        <w:widowControl w:val="0"/>
        <w:spacing w:before="160" w:line="14" w:lineRule="auto"/>
        <w:ind w:left="720"/>
        <w:rPr>
          <w:sz w:val="2"/>
          <w:szCs w:val="2"/>
        </w:rPr>
      </w:pPr>
    </w:p>
    <w:p w14:paraId="70B11D99" w14:textId="77777777" w:rsidR="00DE734D" w:rsidRDefault="00DE734D" w:rsidP="00DE734D">
      <w:pPr>
        <w:spacing w:after="160"/>
        <w:ind w:left="720"/>
        <w:rPr>
          <w:rStyle w:val="AnnotationSmaller"/>
        </w:rPr>
      </w:pPr>
      <w:r>
        <w:rPr>
          <w:rStyle w:val="AnnotationSmaller"/>
        </w:rPr>
        <w:t>An individual supporting resource.</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8B73E9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5C95B0F"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58F146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8EA0A05"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w:t>
            </w:r>
            <w:r>
              <w:rPr>
                <w:rStyle w:val="XMLRepMarkup"/>
                <w:rFonts w:ascii="Courier New" w:hAnsi="Courier New" w:cs="Courier New"/>
                <w:sz w:val="14"/>
                <w:szCs w:val="14"/>
              </w:rPr>
              <w:t>&gt;</w:t>
            </w:r>
          </w:p>
        </w:tc>
      </w:tr>
      <w:tr w:rsidR="00DE734D" w14:paraId="67170AB7" w14:textId="77777777" w:rsidTr="00DE734D">
        <w:trPr>
          <w:cantSplit/>
        </w:trPr>
        <w:tc>
          <w:tcPr>
            <w:tcW w:w="215" w:type="pct"/>
            <w:tcBorders>
              <w:top w:val="nil"/>
              <w:bottom w:val="nil"/>
              <w:right w:val="nil"/>
            </w:tcBorders>
            <w:shd w:val="clear" w:color="auto" w:fill="F5F5F5"/>
            <w:tcMar>
              <w:left w:w="80" w:type="dxa"/>
            </w:tcMar>
            <w:vAlign w:val="center"/>
          </w:tcPr>
          <w:p w14:paraId="3D0E317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4601"/>
            </w:tblGrid>
            <w:tr w:rsidR="00DE734D" w14:paraId="230BC581" w14:textId="77777777" w:rsidTr="00DE734D">
              <w:trPr>
                <w:cantSplit/>
              </w:trPr>
              <w:tc>
                <w:tcPr>
                  <w:tcW w:w="0" w:type="auto"/>
                  <w:tcMar>
                    <w:right w:w="40" w:type="dxa"/>
                  </w:tcMar>
                </w:tcPr>
                <w:p w14:paraId="648CAD12"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3D87BA3" w14:textId="77777777" w:rsidR="00DE734D" w:rsidRDefault="00B87B97" w:rsidP="00DE734D">
                  <w:pPr>
                    <w:rPr>
                      <w:rStyle w:val="XMLRepContentModel"/>
                      <w:sz w:val="14"/>
                      <w:szCs w:val="14"/>
                    </w:rPr>
                  </w:pPr>
                  <w:hyperlink w:anchor="b750" w:history="1">
                    <w:r w:rsidR="00DE734D">
                      <w:rPr>
                        <w:rFonts w:ascii="Verdana" w:hAnsi="Verdana" w:cs="Verdana"/>
                        <w:color w:val="0000FF"/>
                        <w:sz w:val="14"/>
                        <w:szCs w:val="14"/>
                      </w:rPr>
                      <w:t>identifiers</w:t>
                    </w:r>
                  </w:hyperlink>
                  <w:r w:rsidR="00DE734D">
                    <w:rPr>
                      <w:rStyle w:val="XMLRepContentModel"/>
                      <w:sz w:val="14"/>
                      <w:szCs w:val="14"/>
                    </w:rPr>
                    <w:t xml:space="preserve">?, </w:t>
                  </w:r>
                  <w:hyperlink w:anchor="b751" w:history="1">
                    <w:r w:rsidR="00DE734D">
                      <w:rPr>
                        <w:rFonts w:ascii="Verdana" w:hAnsi="Verdana" w:cs="Verdana"/>
                        <w:color w:val="0000FF"/>
                        <w:sz w:val="14"/>
                        <w:szCs w:val="14"/>
                      </w:rPr>
                      <w:t>templateIds</w:t>
                    </w:r>
                  </w:hyperlink>
                  <w:r w:rsidR="00DE734D">
                    <w:rPr>
                      <w:rStyle w:val="XMLRepContentModel"/>
                      <w:sz w:val="14"/>
                      <w:szCs w:val="14"/>
                    </w:rPr>
                    <w:t xml:space="preserve">?, </w:t>
                  </w:r>
                  <w:hyperlink w:anchor="b752" w:history="1">
                    <w:r w:rsidR="00DE734D">
                      <w:rPr>
                        <w:rFonts w:ascii="Verdana" w:hAnsi="Verdana" w:cs="Verdana"/>
                        <w:color w:val="0000FF"/>
                        <w:sz w:val="14"/>
                        <w:szCs w:val="14"/>
                      </w:rPr>
                      <w:t>title</w:t>
                    </w:r>
                  </w:hyperlink>
                  <w:r w:rsidR="00DE734D">
                    <w:rPr>
                      <w:rStyle w:val="XMLRepContentModel"/>
                      <w:sz w:val="14"/>
                      <w:szCs w:val="14"/>
                    </w:rPr>
                    <w:t xml:space="preserve">?, </w:t>
                  </w:r>
                  <w:hyperlink w:anchor="b753" w:history="1">
                    <w:r w:rsidR="00DE734D">
                      <w:rPr>
                        <w:rFonts w:ascii="Verdana" w:hAnsi="Verdana" w:cs="Verdana"/>
                        <w:color w:val="0000FF"/>
                        <w:sz w:val="14"/>
                        <w:szCs w:val="14"/>
                      </w:rPr>
                      <w:t>location</w:t>
                    </w:r>
                  </w:hyperlink>
                  <w:r w:rsidR="00DE734D">
                    <w:rPr>
                      <w:rStyle w:val="XMLRepContentModel"/>
                      <w:sz w:val="14"/>
                      <w:szCs w:val="14"/>
                    </w:rPr>
                    <w:t xml:space="preserve">?, </w:t>
                  </w:r>
                  <w:hyperlink w:anchor="b754"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755" w:history="1">
                    <w:r w:rsidR="00DE734D">
                      <w:rPr>
                        <w:rFonts w:ascii="Verdana" w:hAnsi="Verdana" w:cs="Verdana"/>
                        <w:color w:val="0000FF"/>
                        <w:sz w:val="14"/>
                        <w:szCs w:val="14"/>
                      </w:rPr>
                      <w:t>citation</w:t>
                    </w:r>
                  </w:hyperlink>
                  <w:r w:rsidR="00DE734D">
                    <w:rPr>
                      <w:rStyle w:val="XMLRepContentModel"/>
                      <w:sz w:val="14"/>
                      <w:szCs w:val="14"/>
                    </w:rPr>
                    <w:t>?</w:t>
                  </w:r>
                </w:p>
              </w:tc>
            </w:tr>
          </w:tbl>
          <w:p w14:paraId="15A49C90" w14:textId="77777777" w:rsidR="00DE734D" w:rsidRDefault="00DE734D" w:rsidP="00DE734D">
            <w:pPr>
              <w:keepNext/>
              <w:widowControl w:val="0"/>
            </w:pPr>
          </w:p>
        </w:tc>
      </w:tr>
      <w:tr w:rsidR="00DE734D" w14:paraId="5EB6AB04"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02F67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resource</w:t>
            </w:r>
            <w:r>
              <w:rPr>
                <w:rStyle w:val="XMLRepMarkup"/>
                <w:rFonts w:ascii="Courier New" w:hAnsi="Courier New" w:cs="Courier New"/>
                <w:sz w:val="14"/>
                <w:szCs w:val="14"/>
              </w:rPr>
              <w:t>&gt;</w:t>
            </w:r>
          </w:p>
        </w:tc>
      </w:tr>
    </w:tbl>
    <w:p w14:paraId="20CBACAB" w14:textId="77777777" w:rsidR="00DE734D" w:rsidRDefault="00DE734D" w:rsidP="00DE734D">
      <w:pPr>
        <w:widowControl w:val="0"/>
        <w:spacing w:before="400" w:line="14" w:lineRule="auto"/>
        <w:rPr>
          <w:sz w:val="2"/>
          <w:szCs w:val="2"/>
        </w:rPr>
      </w:pPr>
      <w:bookmarkStart w:id="1423" w:name="b1157"/>
      <w:bookmarkEnd w:id="1423"/>
    </w:p>
    <w:p w14:paraId="40ABEB65" w14:textId="77777777" w:rsidR="00DE734D" w:rsidRDefault="00DE734D" w:rsidP="00DE734D">
      <w:pPr>
        <w:widowControl w:val="0"/>
        <w:spacing w:before="400" w:line="14" w:lineRule="auto"/>
        <w:rPr>
          <w:sz w:val="2"/>
          <w:szCs w:val="2"/>
        </w:rPr>
        <w:sectPr w:rsidR="00DE734D">
          <w:headerReference w:type="default" r:id="rId271"/>
          <w:type w:val="continuous"/>
          <w:pgSz w:w="11908" w:h="16833"/>
          <w:pgMar w:top="1137" w:right="849" w:bottom="1137" w:left="849" w:header="561" w:footer="720" w:gutter="0"/>
          <w:cols w:space="720"/>
          <w:noEndnote/>
        </w:sectPr>
      </w:pPr>
    </w:p>
    <w:p w14:paraId="1E72624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ernaryExpress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FD77781" w14:textId="77777777" w:rsidTr="00DE734D">
        <w:trPr>
          <w:cantSplit/>
        </w:trPr>
        <w:tc>
          <w:tcPr>
            <w:tcW w:w="0" w:type="auto"/>
            <w:tcBorders>
              <w:top w:val="nil"/>
              <w:left w:val="nil"/>
              <w:bottom w:val="nil"/>
              <w:right w:val="nil"/>
            </w:tcBorders>
          </w:tcPr>
          <w:p w14:paraId="2530F67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626B0CD0"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4250066E" w14:textId="77777777" w:rsidTr="00DE734D">
        <w:trPr>
          <w:cantSplit/>
        </w:trPr>
        <w:tc>
          <w:tcPr>
            <w:tcW w:w="0" w:type="auto"/>
            <w:tcBorders>
              <w:top w:val="nil"/>
              <w:left w:val="nil"/>
              <w:bottom w:val="nil"/>
              <w:right w:val="nil"/>
            </w:tcBorders>
          </w:tcPr>
          <w:p w14:paraId="481077F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AD6177E" w14:textId="77777777" w:rsidR="00DE734D" w:rsidRDefault="00DE734D" w:rsidP="00DE734D">
            <w:pPr>
              <w:pStyle w:val="PropertyValue"/>
              <w:rPr>
                <w:color w:val="000000"/>
              </w:rPr>
            </w:pPr>
            <w:r>
              <w:rPr>
                <w:color w:val="000000"/>
              </w:rPr>
              <w:t>definition of 1 </w:t>
            </w:r>
            <w:hyperlink w:anchor="b1155" w:history="1">
              <w:r>
                <w:rPr>
                  <w:color w:val="0000FF"/>
                </w:rPr>
                <w:t>element</w:t>
              </w:r>
            </w:hyperlink>
          </w:p>
        </w:tc>
      </w:tr>
    </w:tbl>
    <w:p w14:paraId="131372A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A6BA8D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C21DE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789BC9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F3A382C"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1895282" w14:textId="77777777" w:rsidTr="00DE734D">
        <w:trPr>
          <w:cantSplit/>
        </w:trPr>
        <w:tc>
          <w:tcPr>
            <w:tcW w:w="215" w:type="pct"/>
            <w:tcBorders>
              <w:top w:val="nil"/>
              <w:bottom w:val="nil"/>
              <w:right w:val="nil"/>
            </w:tcBorders>
            <w:shd w:val="clear" w:color="auto" w:fill="F5F5F5"/>
            <w:tcMar>
              <w:left w:w="80" w:type="dxa"/>
            </w:tcMar>
            <w:vAlign w:val="center"/>
          </w:tcPr>
          <w:p w14:paraId="3A13AC3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3EB110A6" w14:textId="77777777" w:rsidTr="00DE734D">
              <w:trPr>
                <w:cantSplit/>
              </w:trPr>
              <w:tc>
                <w:tcPr>
                  <w:tcW w:w="0" w:type="auto"/>
                  <w:tcMar>
                    <w:right w:w="40" w:type="dxa"/>
                  </w:tcMar>
                </w:tcPr>
                <w:p w14:paraId="1FC293E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6B090D6"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55" w:history="1">
                    <w:r w:rsidR="00DE734D">
                      <w:rPr>
                        <w:rFonts w:ascii="Verdana" w:hAnsi="Verdana" w:cs="Verdana"/>
                        <w:color w:val="0000FF"/>
                        <w:sz w:val="18"/>
                        <w:szCs w:val="18"/>
                      </w:rPr>
                      <w:t>operand</w:t>
                    </w:r>
                  </w:hyperlink>
                  <w:r w:rsidR="00DE734D">
                    <w:rPr>
                      <w:rStyle w:val="XMLRepContentModel"/>
                    </w:rPr>
                    <w:t>[3..3]</w:t>
                  </w:r>
                </w:p>
              </w:tc>
            </w:tr>
          </w:tbl>
          <w:p w14:paraId="29D87EE8" w14:textId="77777777" w:rsidR="00DE734D" w:rsidRDefault="00DE734D" w:rsidP="00DE734D">
            <w:pPr>
              <w:keepNext/>
              <w:widowControl w:val="0"/>
            </w:pPr>
          </w:p>
        </w:tc>
      </w:tr>
      <w:tr w:rsidR="00DE734D" w14:paraId="7D1CD7F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C2F495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696A86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13"/>
      </w:tblGrid>
      <w:tr w:rsidR="00DE734D" w14:paraId="02D34648" w14:textId="77777777" w:rsidTr="00DE734D">
        <w:tc>
          <w:tcPr>
            <w:tcW w:w="0" w:type="auto"/>
            <w:tcBorders>
              <w:top w:val="nil"/>
              <w:left w:val="nil"/>
              <w:bottom w:val="nil"/>
              <w:right w:val="nil"/>
            </w:tcBorders>
          </w:tcPr>
          <w:p w14:paraId="6CC83B55"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58990EA2" w14:textId="77777777" w:rsidR="00DE734D" w:rsidRDefault="00B87B97" w:rsidP="00DE734D">
            <w:pPr>
              <w:rPr>
                <w:rStyle w:val="PageNumberSmall"/>
              </w:rPr>
            </w:pPr>
            <w:hyperlink w:anchor="b1155" w:history="1">
              <w:r w:rsidR="00DE734D">
                <w:rPr>
                  <w:color w:val="0000FF"/>
                  <w:sz w:val="20"/>
                  <w:szCs w:val="20"/>
                </w:rPr>
                <w:t>operand</w:t>
              </w:r>
            </w:hyperlink>
            <w:r w:rsidR="00DE734D">
              <w:rPr>
                <w:rStyle w:val="NameModifier"/>
              </w:rPr>
              <w:t xml:space="preserve"> (defined in </w:t>
            </w:r>
            <w:hyperlink w:anchor="b1157" w:history="1">
              <w:r w:rsidR="00DE734D">
                <w:rPr>
                  <w:rStyle w:val="Underline"/>
                  <w:rFonts w:ascii="Verdana" w:hAnsi="Verdana" w:cs="Verdana"/>
                  <w:color w:val="999999"/>
                  <w:sz w:val="14"/>
                  <w:szCs w:val="14"/>
                </w:rPr>
                <w:t>Ter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55</w:instrText>
            </w:r>
            <w:r w:rsidR="00DE734D">
              <w:rPr>
                <w:rStyle w:val="PageNumberSmall"/>
              </w:rPr>
              <w:fldChar w:fldCharType="separate"/>
            </w:r>
            <w:r w:rsidR="00D4155B">
              <w:rPr>
                <w:rStyle w:val="PageNumberSmall"/>
                <w:noProof/>
              </w:rPr>
              <w:t>357</w:t>
            </w:r>
            <w:r w:rsidR="00DE734D">
              <w:rPr>
                <w:rStyle w:val="PageNumberSmall"/>
              </w:rPr>
              <w:fldChar w:fldCharType="end"/>
            </w:r>
            <w:r w:rsidR="00DE734D">
              <w:rPr>
                <w:rStyle w:val="PageNumberSmall"/>
              </w:rPr>
              <w:t>]</w:t>
            </w:r>
          </w:p>
        </w:tc>
      </w:tr>
    </w:tbl>
    <w:p w14:paraId="7E3BDB1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50341B" w14:textId="77777777" w:rsidR="00DE734D" w:rsidRDefault="00DE734D" w:rsidP="00DE734D">
      <w:pPr>
        <w:rPr>
          <w:sz w:val="20"/>
          <w:szCs w:val="20"/>
        </w:rPr>
      </w:pPr>
      <w:r>
        <w:rPr>
          <w:sz w:val="20"/>
          <w:szCs w:val="20"/>
        </w:rPr>
        <w:t>The TernaryExpression type defines the abstract base type for all expressions that take three arguments.</w:t>
      </w:r>
    </w:p>
    <w:p w14:paraId="74EBD63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24" w:name="b1153"/>
      <w:bookmarkEnd w:id="142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0CFE2FE" w14:textId="77777777" w:rsidTr="00DE734D">
        <w:trPr>
          <w:cantSplit/>
        </w:trPr>
        <w:tc>
          <w:tcPr>
            <w:tcW w:w="10234" w:type="dxa"/>
            <w:shd w:val="clear" w:color="auto" w:fill="F5F5F5"/>
            <w:vAlign w:val="center"/>
          </w:tcPr>
          <w:p w14:paraId="1686A141" w14:textId="77777777" w:rsidR="00DE734D" w:rsidRDefault="00DE734D" w:rsidP="00DE734D">
            <w:pPr>
              <w:pStyle w:val="DerivationTreeHeading"/>
              <w:spacing w:before="80"/>
            </w:pPr>
            <w:r>
              <w:t>Type Derivation Tree</w:t>
            </w:r>
          </w:p>
          <w:p w14:paraId="45E4EBFE"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A3E3D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924BB94" wp14:editId="413CFAE0">
                  <wp:extent cx="142875" cy="133350"/>
                  <wp:effectExtent l="0" t="0" r="9525" b="0"/>
                  <wp:docPr id="658" name="Picture 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ernaryExpression</w:t>
            </w:r>
          </w:p>
        </w:tc>
      </w:tr>
    </w:tbl>
    <w:p w14:paraId="0244147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25" w:name="b1154"/>
      <w:bookmarkEnd w:id="1425"/>
      <w:r>
        <w:rPr>
          <w:color w:val="000000"/>
        </w:rPr>
        <w:t xml:space="preserve">XML Source </w:t>
      </w:r>
      <w:r>
        <w:rPr>
          <w:rStyle w:val="NoteFont"/>
          <w:b w:val="0"/>
          <w:bCs w:val="0"/>
          <w:color w:val="000000"/>
        </w:rPr>
        <w:t>(w/o annotations (1))</w:t>
      </w:r>
    </w:p>
    <w:p w14:paraId="08D1420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57" w:history="1">
        <w:r>
          <w:rPr>
            <w:rStyle w:val="Underline"/>
            <w:rFonts w:ascii="Verdana" w:hAnsi="Verdana" w:cs="Verdana"/>
            <w:b/>
            <w:bCs/>
            <w:sz w:val="14"/>
            <w:szCs w:val="14"/>
          </w:rPr>
          <w:t>TernaryExpression</w:t>
        </w:r>
      </w:hyperlink>
      <w:r>
        <w:rPr>
          <w:rStyle w:val="XMLSourceMarkup"/>
          <w:rFonts w:ascii="Verdana" w:hAnsi="Verdana" w:cs="Verdana"/>
          <w:sz w:val="16"/>
          <w:szCs w:val="16"/>
        </w:rPr>
        <w:t>"&gt;</w:t>
      </w:r>
    </w:p>
    <w:p w14:paraId="5EDE5CC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39B5B5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A0CD81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9CB24B3"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3</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3</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55"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14BDD4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674454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593A5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4A2CC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4A4EE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26" w:name="b1156"/>
      <w:bookmarkEnd w:id="142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57" w:history="1">
        <w:r>
          <w:rPr>
            <w:b w:val="0"/>
            <w:bCs w:val="0"/>
            <w:color w:val="0000FF"/>
            <w:sz w:val="16"/>
            <w:szCs w:val="16"/>
          </w:rPr>
          <w:t>this</w:t>
        </w:r>
      </w:hyperlink>
      <w:r>
        <w:rPr>
          <w:rStyle w:val="NoteFont"/>
          <w:b w:val="0"/>
          <w:bCs w:val="0"/>
          <w:color w:val="000000"/>
        </w:rPr>
        <w:t xml:space="preserve"> component only; 1/2)</w:t>
      </w:r>
    </w:p>
    <w:p w14:paraId="466C77F1" w14:textId="77777777" w:rsidR="00DE734D" w:rsidRDefault="00DE734D" w:rsidP="00DE734D">
      <w:pPr>
        <w:keepNext/>
      </w:pPr>
      <w:bookmarkStart w:id="1427" w:name="b1155"/>
      <w:bookmarkEnd w:id="1427"/>
      <w:r>
        <w:rPr>
          <w:noProof/>
          <w:lang w:eastAsia="en-US"/>
        </w:rPr>
        <w:drawing>
          <wp:inline distT="0" distB="0" distL="0" distR="0" wp14:anchorId="5B71429C" wp14:editId="23152F58">
            <wp:extent cx="152400" cy="95250"/>
            <wp:effectExtent l="0" t="0" r="0" b="0"/>
            <wp:docPr id="659" name="Picture 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0C16CC9" w14:textId="77777777" w:rsidTr="00DE734D">
        <w:tc>
          <w:tcPr>
            <w:tcW w:w="0" w:type="auto"/>
            <w:tcBorders>
              <w:top w:val="nil"/>
              <w:left w:val="nil"/>
              <w:bottom w:val="nil"/>
              <w:right w:val="nil"/>
            </w:tcBorders>
          </w:tcPr>
          <w:p w14:paraId="4A4222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62CD3AC"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7774C28"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8221DAE"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6B1A560"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41707F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FD972D4"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6212D3C7" w14:textId="77777777" w:rsidTr="00DE734D">
        <w:trPr>
          <w:cantSplit/>
        </w:trPr>
        <w:tc>
          <w:tcPr>
            <w:tcW w:w="215" w:type="pct"/>
            <w:tcBorders>
              <w:top w:val="nil"/>
              <w:bottom w:val="nil"/>
              <w:right w:val="nil"/>
            </w:tcBorders>
            <w:shd w:val="clear" w:color="auto" w:fill="F5F5F5"/>
            <w:tcMar>
              <w:left w:w="80" w:type="dxa"/>
            </w:tcMar>
            <w:vAlign w:val="center"/>
          </w:tcPr>
          <w:p w14:paraId="42990CC8"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D088E10" w14:textId="77777777" w:rsidTr="00DE734D">
              <w:trPr>
                <w:cantSplit/>
              </w:trPr>
              <w:tc>
                <w:tcPr>
                  <w:tcW w:w="0" w:type="auto"/>
                  <w:tcMar>
                    <w:right w:w="40" w:type="dxa"/>
                  </w:tcMar>
                </w:tcPr>
                <w:p w14:paraId="048C392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278BD73"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0C3ED8E0" w14:textId="77777777" w:rsidR="00DE734D" w:rsidRDefault="00DE734D" w:rsidP="00DE734D">
            <w:pPr>
              <w:keepNext/>
              <w:widowControl w:val="0"/>
            </w:pPr>
          </w:p>
        </w:tc>
      </w:tr>
      <w:tr w:rsidR="00DE734D" w14:paraId="24C8589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753614C"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34FB19E8" w14:textId="77777777" w:rsidR="00DE734D" w:rsidRDefault="00DE734D" w:rsidP="00DE734D">
      <w:pPr>
        <w:widowControl w:val="0"/>
        <w:spacing w:before="400" w:line="14" w:lineRule="auto"/>
        <w:rPr>
          <w:sz w:val="2"/>
          <w:szCs w:val="2"/>
        </w:rPr>
      </w:pPr>
      <w:bookmarkStart w:id="1428" w:name="b1160"/>
      <w:bookmarkEnd w:id="1428"/>
    </w:p>
    <w:p w14:paraId="201DA197" w14:textId="77777777" w:rsidR="00DE734D" w:rsidRDefault="00DE734D" w:rsidP="00DE734D">
      <w:pPr>
        <w:widowControl w:val="0"/>
        <w:spacing w:before="400" w:line="14" w:lineRule="auto"/>
        <w:rPr>
          <w:sz w:val="2"/>
          <w:szCs w:val="2"/>
        </w:rPr>
        <w:sectPr w:rsidR="00DE734D">
          <w:headerReference w:type="default" r:id="rId272"/>
          <w:type w:val="continuous"/>
          <w:pgSz w:w="11908" w:h="16833"/>
          <w:pgMar w:top="1137" w:right="849" w:bottom="1137" w:left="849" w:header="561" w:footer="720" w:gutter="0"/>
          <w:cols w:space="720"/>
          <w:noEndnote/>
        </w:sectPr>
      </w:pPr>
    </w:p>
    <w:p w14:paraId="2BCCDC3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imeOf"</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80027D0" w14:textId="77777777" w:rsidTr="00DE734D">
        <w:trPr>
          <w:cantSplit/>
        </w:trPr>
        <w:tc>
          <w:tcPr>
            <w:tcW w:w="0" w:type="auto"/>
            <w:tcBorders>
              <w:top w:val="nil"/>
              <w:left w:val="nil"/>
              <w:bottom w:val="nil"/>
              <w:right w:val="nil"/>
            </w:tcBorders>
          </w:tcPr>
          <w:p w14:paraId="6D2848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D7DA3C2"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904245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76B005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EF2E5E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971D161"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EF934F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0F675FC" w14:textId="77777777" w:rsidTr="00DE734D">
        <w:trPr>
          <w:cantSplit/>
        </w:trPr>
        <w:tc>
          <w:tcPr>
            <w:tcW w:w="215" w:type="pct"/>
            <w:tcBorders>
              <w:top w:val="nil"/>
              <w:bottom w:val="nil"/>
              <w:right w:val="nil"/>
            </w:tcBorders>
            <w:shd w:val="clear" w:color="auto" w:fill="F5F5F5"/>
            <w:tcMar>
              <w:left w:w="80" w:type="dxa"/>
            </w:tcMar>
            <w:vAlign w:val="center"/>
          </w:tcPr>
          <w:p w14:paraId="5E7A549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737F3827" w14:textId="77777777" w:rsidTr="00DE734D">
              <w:trPr>
                <w:cantSplit/>
              </w:trPr>
              <w:tc>
                <w:tcPr>
                  <w:tcW w:w="0" w:type="auto"/>
                  <w:tcMar>
                    <w:right w:w="40" w:type="dxa"/>
                  </w:tcMar>
                </w:tcPr>
                <w:p w14:paraId="160B592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C690204"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729A352A" w14:textId="77777777" w:rsidR="00DE734D" w:rsidRDefault="00DE734D" w:rsidP="00DE734D">
            <w:pPr>
              <w:keepNext/>
              <w:widowControl w:val="0"/>
            </w:pPr>
          </w:p>
        </w:tc>
      </w:tr>
      <w:tr w:rsidR="00DE734D" w14:paraId="1CA4BC32"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A19036A"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6D496F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4369B457" w14:textId="77777777" w:rsidTr="00DE734D">
        <w:tc>
          <w:tcPr>
            <w:tcW w:w="0" w:type="auto"/>
            <w:tcBorders>
              <w:top w:val="nil"/>
              <w:left w:val="nil"/>
              <w:bottom w:val="nil"/>
              <w:right w:val="nil"/>
            </w:tcBorders>
          </w:tcPr>
          <w:p w14:paraId="54B0628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0DC115B0"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4938384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CD50C37" w14:textId="77777777" w:rsidR="00DE734D" w:rsidRDefault="00DE734D" w:rsidP="00DE734D">
      <w:pPr>
        <w:rPr>
          <w:sz w:val="20"/>
          <w:szCs w:val="20"/>
        </w:rPr>
      </w:pPr>
      <w:r>
        <w:rPr>
          <w:sz w:val="20"/>
          <w:szCs w:val="20"/>
        </w:rPr>
        <w:t>The TimeOf operator returns the time (with no date component) of the argument.</w:t>
      </w:r>
      <w:r>
        <w:rPr>
          <w:sz w:val="20"/>
          <w:szCs w:val="20"/>
        </w:rPr>
        <w:br/>
      </w:r>
      <w:r>
        <w:rPr>
          <w:sz w:val="20"/>
          <w:szCs w:val="20"/>
        </w:rPr>
        <w:br/>
        <w:t>If the argument is null, the result is null.</w:t>
      </w:r>
    </w:p>
    <w:p w14:paraId="6442417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29" w:name="b1158"/>
      <w:bookmarkEnd w:id="142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A3BC54A" w14:textId="77777777" w:rsidTr="00DE734D">
        <w:trPr>
          <w:cantSplit/>
        </w:trPr>
        <w:tc>
          <w:tcPr>
            <w:tcW w:w="10234" w:type="dxa"/>
            <w:shd w:val="clear" w:color="auto" w:fill="F5F5F5"/>
            <w:vAlign w:val="center"/>
          </w:tcPr>
          <w:p w14:paraId="5CD667DE" w14:textId="77777777" w:rsidR="00DE734D" w:rsidRDefault="00DE734D" w:rsidP="00DE734D">
            <w:pPr>
              <w:pStyle w:val="DerivationTreeHeading"/>
              <w:spacing w:before="80"/>
            </w:pPr>
            <w:r>
              <w:t>Type Derivation Tree</w:t>
            </w:r>
          </w:p>
          <w:p w14:paraId="285B903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BB90671"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EC6002F" wp14:editId="0D01F447">
                  <wp:extent cx="142875" cy="133350"/>
                  <wp:effectExtent l="0" t="0" r="9525" b="0"/>
                  <wp:docPr id="660" name="Picture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6439032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F04FC2C" wp14:editId="1D4AD630">
                  <wp:extent cx="142875" cy="133350"/>
                  <wp:effectExtent l="0" t="0" r="9525" b="0"/>
                  <wp:docPr id="661" name="Picture 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imeOf</w:t>
            </w:r>
          </w:p>
        </w:tc>
      </w:tr>
    </w:tbl>
    <w:p w14:paraId="620C8FF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30" w:name="b1159"/>
      <w:bookmarkEnd w:id="1430"/>
      <w:r>
        <w:rPr>
          <w:color w:val="000000"/>
        </w:rPr>
        <w:t xml:space="preserve">XML Source </w:t>
      </w:r>
      <w:r>
        <w:rPr>
          <w:rStyle w:val="NoteFont"/>
          <w:b w:val="0"/>
          <w:bCs w:val="0"/>
          <w:color w:val="000000"/>
        </w:rPr>
        <w:t>(w/o annotations (1))</w:t>
      </w:r>
    </w:p>
    <w:p w14:paraId="16FB8F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0" w:history="1">
        <w:r>
          <w:rPr>
            <w:rStyle w:val="Underline"/>
            <w:rFonts w:ascii="Verdana" w:hAnsi="Verdana" w:cs="Verdana"/>
            <w:b/>
            <w:bCs/>
            <w:sz w:val="14"/>
            <w:szCs w:val="14"/>
          </w:rPr>
          <w:t>TimeOf</w:t>
        </w:r>
      </w:hyperlink>
      <w:r>
        <w:rPr>
          <w:rStyle w:val="XMLSourceMarkup"/>
          <w:rFonts w:ascii="Verdana" w:hAnsi="Verdana" w:cs="Verdana"/>
          <w:sz w:val="16"/>
          <w:szCs w:val="16"/>
        </w:rPr>
        <w:t>"&gt;</w:t>
      </w:r>
    </w:p>
    <w:p w14:paraId="4BB8733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293CA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0F07CE0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978690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B61A34E" w14:textId="77777777" w:rsidR="00DE734D" w:rsidRDefault="00DE734D" w:rsidP="00DE734D">
      <w:pPr>
        <w:spacing w:after="400"/>
        <w:rPr>
          <w:rStyle w:val="XMLSourceMarkup"/>
          <w:rFonts w:ascii="Verdana" w:hAnsi="Verdana" w:cs="Verdana"/>
          <w:sz w:val="16"/>
          <w:szCs w:val="16"/>
        </w:rPr>
        <w:sectPr w:rsidR="00DE734D">
          <w:headerReference w:type="default" r:id="rId273"/>
          <w:type w:val="continuous"/>
          <w:pgSz w:w="11908" w:h="16833"/>
          <w:pgMar w:top="1137" w:right="849" w:bottom="1137" w:left="849" w:header="561" w:footer="720" w:gutter="0"/>
          <w:cols w:space="720"/>
          <w:noEndnote/>
        </w:sectPr>
      </w:pPr>
    </w:p>
    <w:p w14:paraId="4BC2D3E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31" w:name="b1169"/>
      <w:bookmarkEnd w:id="1431"/>
      <w:r>
        <w:t>complexType "TimestampIntervalLiteral"</w:t>
      </w:r>
    </w:p>
    <w:tbl>
      <w:tblPr>
        <w:tblW w:w="0" w:type="auto"/>
        <w:tblInd w:w="-10" w:type="dxa"/>
        <w:tblCellMar>
          <w:left w:w="0" w:type="dxa"/>
          <w:right w:w="0" w:type="dxa"/>
        </w:tblCellMar>
        <w:tblLook w:val="0000" w:firstRow="0" w:lastRow="0" w:firstColumn="0" w:lastColumn="0" w:noHBand="0" w:noVBand="0"/>
      </w:tblPr>
      <w:tblGrid>
        <w:gridCol w:w="1083"/>
        <w:gridCol w:w="3036"/>
      </w:tblGrid>
      <w:tr w:rsidR="00DE734D" w14:paraId="04837C2D" w14:textId="77777777" w:rsidTr="00DE734D">
        <w:trPr>
          <w:cantSplit/>
        </w:trPr>
        <w:tc>
          <w:tcPr>
            <w:tcW w:w="0" w:type="auto"/>
            <w:tcBorders>
              <w:top w:val="nil"/>
              <w:left w:val="nil"/>
              <w:bottom w:val="nil"/>
              <w:right w:val="nil"/>
            </w:tcBorders>
          </w:tcPr>
          <w:p w14:paraId="0C484CB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CB2DADF"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9711C41" w14:textId="77777777" w:rsidTr="00DE734D">
        <w:trPr>
          <w:cantSplit/>
        </w:trPr>
        <w:tc>
          <w:tcPr>
            <w:tcW w:w="0" w:type="auto"/>
            <w:tcBorders>
              <w:top w:val="nil"/>
              <w:left w:val="nil"/>
              <w:bottom w:val="nil"/>
              <w:right w:val="nil"/>
            </w:tcBorders>
          </w:tcPr>
          <w:p w14:paraId="433F71AF"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3F92E46" w14:textId="77777777" w:rsidR="00DE734D" w:rsidRDefault="00DE734D" w:rsidP="00DE734D">
            <w:pPr>
              <w:pStyle w:val="PropertyValue"/>
              <w:rPr>
                <w:color w:val="000000"/>
              </w:rPr>
            </w:pPr>
            <w:r>
              <w:rPr>
                <w:color w:val="000000"/>
              </w:rPr>
              <w:t>definitions of 2 </w:t>
            </w:r>
            <w:hyperlink w:anchor="b1163" w:history="1">
              <w:r>
                <w:rPr>
                  <w:color w:val="0000FF"/>
                </w:rPr>
                <w:t>attributes</w:t>
              </w:r>
            </w:hyperlink>
            <w:r>
              <w:rPr>
                <w:color w:val="000000"/>
              </w:rPr>
              <w:t>, 2 </w:t>
            </w:r>
            <w:hyperlink w:anchor="b1166" w:history="1">
              <w:r>
                <w:rPr>
                  <w:color w:val="0000FF"/>
                </w:rPr>
                <w:t>elements</w:t>
              </w:r>
            </w:hyperlink>
          </w:p>
        </w:tc>
      </w:tr>
    </w:tbl>
    <w:p w14:paraId="4355C7F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58478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CE4830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312F068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60B7907"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86AC9DE" w14:textId="77777777" w:rsidTr="00DE734D">
        <w:trPr>
          <w:cantSplit/>
        </w:trPr>
        <w:tc>
          <w:tcPr>
            <w:tcW w:w="215" w:type="pct"/>
            <w:tcBorders>
              <w:top w:val="nil"/>
              <w:bottom w:val="nil"/>
              <w:right w:val="nil"/>
            </w:tcBorders>
            <w:shd w:val="clear" w:color="auto" w:fill="F5F5F5"/>
            <w:tcMar>
              <w:left w:w="80" w:type="dxa"/>
            </w:tcMar>
            <w:vAlign w:val="center"/>
          </w:tcPr>
          <w:p w14:paraId="741AC5D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1"/>
              <w:gridCol w:w="433"/>
              <w:gridCol w:w="961"/>
            </w:tblGrid>
            <w:tr w:rsidR="00DE734D" w14:paraId="16B93BFF" w14:textId="77777777" w:rsidTr="00DE734D">
              <w:trPr>
                <w:cantSplit/>
              </w:trPr>
              <w:tc>
                <w:tcPr>
                  <w:tcW w:w="0" w:type="auto"/>
                  <w:noWrap/>
                </w:tcPr>
                <w:p w14:paraId="422547B6" w14:textId="77777777" w:rsidR="00DE734D" w:rsidRDefault="00B87B97" w:rsidP="00DE734D">
                  <w:pPr>
                    <w:keepNext/>
                    <w:rPr>
                      <w:rStyle w:val="XMLRepAttributeName"/>
                    </w:rPr>
                  </w:pPr>
                  <w:hyperlink w:anchor="b1163" w:history="1">
                    <w:r w:rsidR="00DE734D">
                      <w:rPr>
                        <w:rStyle w:val="Underline"/>
                        <w:rFonts w:ascii="Courier New" w:hAnsi="Courier New" w:cs="Courier New"/>
                        <w:color w:val="990000"/>
                        <w:sz w:val="16"/>
                        <w:szCs w:val="16"/>
                      </w:rPr>
                      <w:t>lowClosed</w:t>
                    </w:r>
                  </w:hyperlink>
                </w:p>
              </w:tc>
              <w:tc>
                <w:tcPr>
                  <w:tcW w:w="0" w:type="auto"/>
                </w:tcPr>
                <w:p w14:paraId="2B3CF35A"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C507C31" w14:textId="77777777" w:rsidR="00DE734D" w:rsidRDefault="00DE734D" w:rsidP="00DE734D">
                  <w:pPr>
                    <w:keepNext/>
                    <w:rPr>
                      <w:rStyle w:val="XMLRepValue"/>
                    </w:rPr>
                  </w:pPr>
                  <w:r>
                    <w:rPr>
                      <w:rStyle w:val="XMLRepValue"/>
                    </w:rPr>
                    <w:t>xs:boolean</w:t>
                  </w:r>
                </w:p>
              </w:tc>
            </w:tr>
            <w:tr w:rsidR="00DE734D" w14:paraId="0A0A1B79" w14:textId="77777777" w:rsidTr="00DE734D">
              <w:trPr>
                <w:cantSplit/>
              </w:trPr>
              <w:tc>
                <w:tcPr>
                  <w:tcW w:w="0" w:type="auto"/>
                  <w:noWrap/>
                </w:tcPr>
                <w:p w14:paraId="5B3F5118" w14:textId="77777777" w:rsidR="00DE734D" w:rsidRDefault="00B87B97" w:rsidP="00DE734D">
                  <w:pPr>
                    <w:rPr>
                      <w:rStyle w:val="XMLRepAttributeName"/>
                    </w:rPr>
                  </w:pPr>
                  <w:hyperlink w:anchor="b1164" w:history="1">
                    <w:r w:rsidR="00DE734D">
                      <w:rPr>
                        <w:rStyle w:val="Underline"/>
                        <w:rFonts w:ascii="Courier New" w:hAnsi="Courier New" w:cs="Courier New"/>
                        <w:color w:val="990000"/>
                        <w:sz w:val="16"/>
                        <w:szCs w:val="16"/>
                      </w:rPr>
                      <w:t>highClosed</w:t>
                    </w:r>
                  </w:hyperlink>
                </w:p>
              </w:tc>
              <w:tc>
                <w:tcPr>
                  <w:tcW w:w="0" w:type="auto"/>
                </w:tcPr>
                <w:p w14:paraId="2716ED0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590AB58" w14:textId="77777777" w:rsidR="00DE734D" w:rsidRDefault="00DE734D" w:rsidP="00DE734D">
                  <w:pPr>
                    <w:rPr>
                      <w:rStyle w:val="XMLRepValue"/>
                    </w:rPr>
                  </w:pPr>
                  <w:r>
                    <w:rPr>
                      <w:rStyle w:val="XMLRepValue"/>
                    </w:rPr>
                    <w:t>xs:boolean</w:t>
                  </w:r>
                </w:p>
              </w:tc>
            </w:tr>
          </w:tbl>
          <w:p w14:paraId="40CCB5E4" w14:textId="77777777" w:rsidR="00DE734D" w:rsidRDefault="00DE734D" w:rsidP="00DE734D">
            <w:pPr>
              <w:keepNext/>
              <w:widowControl w:val="0"/>
            </w:pPr>
          </w:p>
        </w:tc>
      </w:tr>
      <w:tr w:rsidR="00DE734D" w14:paraId="13533B4C" w14:textId="77777777" w:rsidTr="00DE734D">
        <w:trPr>
          <w:cantSplit/>
        </w:trPr>
        <w:tc>
          <w:tcPr>
            <w:tcW w:w="215" w:type="pct"/>
            <w:tcBorders>
              <w:top w:val="nil"/>
              <w:bottom w:val="nil"/>
              <w:right w:val="nil"/>
            </w:tcBorders>
            <w:shd w:val="clear" w:color="auto" w:fill="F5F5F5"/>
            <w:tcMar>
              <w:left w:w="80" w:type="dxa"/>
            </w:tcMar>
            <w:vAlign w:val="center"/>
          </w:tcPr>
          <w:p w14:paraId="03CEFB8E"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6952903"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5FE4BC33" w14:textId="77777777" w:rsidTr="00DE734D">
        <w:trPr>
          <w:cantSplit/>
        </w:trPr>
        <w:tc>
          <w:tcPr>
            <w:tcW w:w="215" w:type="pct"/>
            <w:tcBorders>
              <w:top w:val="nil"/>
              <w:bottom w:val="nil"/>
              <w:right w:val="nil"/>
            </w:tcBorders>
            <w:shd w:val="clear" w:color="auto" w:fill="F5F5F5"/>
            <w:tcMar>
              <w:left w:w="80" w:type="dxa"/>
            </w:tcMar>
            <w:vAlign w:val="center"/>
          </w:tcPr>
          <w:p w14:paraId="7B1698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37"/>
            </w:tblGrid>
            <w:tr w:rsidR="00DE734D" w14:paraId="21A5BCDF" w14:textId="77777777" w:rsidTr="00DE734D">
              <w:trPr>
                <w:cantSplit/>
              </w:trPr>
              <w:tc>
                <w:tcPr>
                  <w:tcW w:w="0" w:type="auto"/>
                  <w:tcMar>
                    <w:right w:w="40" w:type="dxa"/>
                  </w:tcMar>
                </w:tcPr>
                <w:p w14:paraId="2CF72B1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13C4EBF"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66" w:history="1">
                    <w:r w:rsidR="00DE734D">
                      <w:rPr>
                        <w:rFonts w:ascii="Verdana" w:hAnsi="Verdana" w:cs="Verdana"/>
                        <w:color w:val="0000FF"/>
                        <w:sz w:val="18"/>
                        <w:szCs w:val="18"/>
                      </w:rPr>
                      <w:t>low</w:t>
                    </w:r>
                  </w:hyperlink>
                  <w:r w:rsidR="00DE734D">
                    <w:rPr>
                      <w:rStyle w:val="XMLRepContentModel"/>
                    </w:rPr>
                    <w:t xml:space="preserve">?, </w:t>
                  </w:r>
                  <w:hyperlink w:anchor="b1167" w:history="1">
                    <w:r w:rsidR="00DE734D">
                      <w:rPr>
                        <w:rFonts w:ascii="Verdana" w:hAnsi="Verdana" w:cs="Verdana"/>
                        <w:color w:val="0000FF"/>
                        <w:sz w:val="18"/>
                        <w:szCs w:val="18"/>
                      </w:rPr>
                      <w:t>high</w:t>
                    </w:r>
                  </w:hyperlink>
                  <w:r w:rsidR="00DE734D">
                    <w:rPr>
                      <w:rStyle w:val="XMLRepContentModel"/>
                    </w:rPr>
                    <w:t>?</w:t>
                  </w:r>
                </w:p>
              </w:tc>
            </w:tr>
          </w:tbl>
          <w:p w14:paraId="6E4B756D" w14:textId="77777777" w:rsidR="00DE734D" w:rsidRDefault="00DE734D" w:rsidP="00DE734D">
            <w:pPr>
              <w:keepNext/>
              <w:widowControl w:val="0"/>
            </w:pPr>
          </w:p>
        </w:tc>
      </w:tr>
      <w:tr w:rsidR="00DE734D" w14:paraId="6B64B5A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514D60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1995DA0" w14:textId="77777777" w:rsidR="00DE734D" w:rsidRDefault="00DE734D" w:rsidP="00DE734D">
      <w:pPr>
        <w:pStyle w:val="ListHeading1"/>
        <w:rPr>
          <w:color w:val="000000"/>
        </w:rPr>
      </w:pPr>
      <w:r>
        <w:rPr>
          <w:color w:val="000000"/>
        </w:rPr>
        <w:t>Content Model Elements (3):</w:t>
      </w:r>
    </w:p>
    <w:tbl>
      <w:tblPr>
        <w:tblW w:w="0" w:type="auto"/>
        <w:tblInd w:w="710" w:type="dxa"/>
        <w:tblCellMar>
          <w:left w:w="0" w:type="dxa"/>
          <w:right w:w="0" w:type="dxa"/>
        </w:tblCellMar>
        <w:tblLook w:val="0000" w:firstRow="0" w:lastRow="0" w:firstColumn="0" w:lastColumn="0" w:noHBand="0" w:noVBand="0"/>
      </w:tblPr>
      <w:tblGrid>
        <w:gridCol w:w="4599"/>
        <w:gridCol w:w="4733"/>
      </w:tblGrid>
      <w:tr w:rsidR="00DE734D" w14:paraId="7E0E93B8" w14:textId="77777777" w:rsidTr="00DE734D">
        <w:tc>
          <w:tcPr>
            <w:tcW w:w="0" w:type="auto"/>
            <w:tcBorders>
              <w:top w:val="nil"/>
              <w:left w:val="nil"/>
              <w:bottom w:val="nil"/>
              <w:right w:val="nil"/>
            </w:tcBorders>
          </w:tcPr>
          <w:p w14:paraId="43A97F25"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p w14:paraId="587F74DF" w14:textId="77777777" w:rsidR="00DE734D" w:rsidRDefault="00B87B97" w:rsidP="00DE734D">
            <w:pPr>
              <w:rPr>
                <w:sz w:val="20"/>
                <w:szCs w:val="20"/>
              </w:rPr>
            </w:pPr>
            <w:hyperlink w:anchor="b1167" w:history="1">
              <w:r w:rsidR="00DE734D">
                <w:rPr>
                  <w:color w:val="0000FF"/>
                  <w:sz w:val="20"/>
                  <w:szCs w:val="20"/>
                </w:rPr>
                <w:t>high</w:t>
              </w:r>
            </w:hyperlink>
            <w:r w:rsidR="00DE734D">
              <w:rPr>
                <w:rStyle w:val="NameModifier"/>
              </w:rPr>
              <w:t xml:space="preserve"> (defined in </w:t>
            </w:r>
            <w:hyperlink w:anchor="b1169" w:history="1">
              <w:r w:rsidR="00DE734D">
                <w:rPr>
                  <w:rStyle w:val="Underline"/>
                  <w:rFonts w:ascii="Verdana" w:hAnsi="Verdana" w:cs="Verdana"/>
                  <w:color w:val="999999"/>
                  <w:sz w:val="14"/>
                  <w:szCs w:val="14"/>
                </w:rPr>
                <w:t>Timestamp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67</w:instrText>
            </w:r>
            <w:r w:rsidR="00DE734D">
              <w:rPr>
                <w:rStyle w:val="PageNumberSmall"/>
              </w:rPr>
              <w:fldChar w:fldCharType="separate"/>
            </w:r>
            <w:r w:rsidR="00D4155B">
              <w:rPr>
                <w:rStyle w:val="PageNumberSmall"/>
                <w:noProof/>
              </w:rPr>
              <w:t>359</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2CB38553" w14:textId="77777777" w:rsidR="00DE734D" w:rsidRDefault="00B87B97" w:rsidP="00DE734D">
            <w:pPr>
              <w:rPr>
                <w:rStyle w:val="PageNumberSmall"/>
              </w:rPr>
            </w:pPr>
            <w:hyperlink w:anchor="b1166" w:history="1">
              <w:r w:rsidR="00DE734D">
                <w:rPr>
                  <w:color w:val="0000FF"/>
                  <w:sz w:val="20"/>
                  <w:szCs w:val="20"/>
                </w:rPr>
                <w:t>low</w:t>
              </w:r>
            </w:hyperlink>
            <w:r w:rsidR="00DE734D">
              <w:rPr>
                <w:rStyle w:val="NameModifier"/>
              </w:rPr>
              <w:t xml:space="preserve"> (defined in </w:t>
            </w:r>
            <w:hyperlink w:anchor="b1169" w:history="1">
              <w:r w:rsidR="00DE734D">
                <w:rPr>
                  <w:rStyle w:val="Underline"/>
                  <w:rFonts w:ascii="Verdana" w:hAnsi="Verdana" w:cs="Verdana"/>
                  <w:color w:val="999999"/>
                  <w:sz w:val="14"/>
                  <w:szCs w:val="14"/>
                </w:rPr>
                <w:t>TimestampIntervalLiteral</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66</w:instrText>
            </w:r>
            <w:r w:rsidR="00DE734D">
              <w:rPr>
                <w:rStyle w:val="PageNumberSmall"/>
              </w:rPr>
              <w:fldChar w:fldCharType="separate"/>
            </w:r>
            <w:r w:rsidR="00D4155B">
              <w:rPr>
                <w:rStyle w:val="PageNumberSmall"/>
                <w:noProof/>
              </w:rPr>
              <w:t>359</w:t>
            </w:r>
            <w:r w:rsidR="00DE734D">
              <w:rPr>
                <w:rStyle w:val="PageNumberSmall"/>
              </w:rPr>
              <w:fldChar w:fldCharType="end"/>
            </w:r>
            <w:r w:rsidR="00DE734D">
              <w:rPr>
                <w:rStyle w:val="PageNumberSmall"/>
              </w:rPr>
              <w:t>]</w:t>
            </w:r>
          </w:p>
        </w:tc>
      </w:tr>
    </w:tbl>
    <w:p w14:paraId="1046007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88DA4FB" w14:textId="77777777" w:rsidR="00DE734D" w:rsidRDefault="00DE734D" w:rsidP="00DE734D">
      <w:pPr>
        <w:rPr>
          <w:sz w:val="20"/>
          <w:szCs w:val="20"/>
        </w:rPr>
      </w:pPr>
      <w:r>
        <w:rPr>
          <w:sz w:val="20"/>
          <w:szCs w:val="20"/>
        </w:rPr>
        <w:t>The TimestampIntervalLiteral expression returns a value of type IVL_TS with the given attributes.</w:t>
      </w:r>
    </w:p>
    <w:p w14:paraId="1CFF2E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32" w:name="b1161"/>
      <w:bookmarkEnd w:id="143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6D039C" w14:textId="77777777" w:rsidTr="00DE734D">
        <w:trPr>
          <w:cantSplit/>
        </w:trPr>
        <w:tc>
          <w:tcPr>
            <w:tcW w:w="10234" w:type="dxa"/>
            <w:shd w:val="clear" w:color="auto" w:fill="F5F5F5"/>
            <w:vAlign w:val="center"/>
          </w:tcPr>
          <w:p w14:paraId="04B1D92B" w14:textId="77777777" w:rsidR="00DE734D" w:rsidRDefault="00DE734D" w:rsidP="00DE734D">
            <w:pPr>
              <w:pStyle w:val="DerivationTreeHeading"/>
              <w:spacing w:before="80"/>
            </w:pPr>
            <w:r>
              <w:t>Type Derivation Tree</w:t>
            </w:r>
          </w:p>
          <w:p w14:paraId="35E4F06F"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AE8937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B07BDBC" wp14:editId="5306CE61">
                  <wp:extent cx="142875" cy="133350"/>
                  <wp:effectExtent l="0" t="0" r="9525" b="0"/>
                  <wp:docPr id="662" name="Picture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imestampIntervalLiteral</w:t>
            </w:r>
          </w:p>
        </w:tc>
      </w:tr>
    </w:tbl>
    <w:p w14:paraId="6C303B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33" w:name="b1162"/>
      <w:bookmarkEnd w:id="1433"/>
      <w:r>
        <w:rPr>
          <w:color w:val="000000"/>
        </w:rPr>
        <w:t xml:space="preserve">XML Source </w:t>
      </w:r>
      <w:r>
        <w:rPr>
          <w:rStyle w:val="NoteFont"/>
          <w:b w:val="0"/>
          <w:bCs w:val="0"/>
          <w:color w:val="000000"/>
        </w:rPr>
        <w:t>(w/o annotations (1))</w:t>
      </w:r>
    </w:p>
    <w:p w14:paraId="117805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9" w:history="1">
        <w:r>
          <w:rPr>
            <w:rStyle w:val="Underline"/>
            <w:rFonts w:ascii="Verdana" w:hAnsi="Verdana" w:cs="Verdana"/>
            <w:b/>
            <w:bCs/>
            <w:sz w:val="14"/>
            <w:szCs w:val="14"/>
          </w:rPr>
          <w:t>TimestampIntervalLiteral</w:t>
        </w:r>
      </w:hyperlink>
      <w:r>
        <w:rPr>
          <w:rStyle w:val="XMLSourceMarkup"/>
          <w:rFonts w:ascii="Verdana" w:hAnsi="Verdana" w:cs="Verdana"/>
          <w:sz w:val="16"/>
          <w:szCs w:val="16"/>
        </w:rPr>
        <w:t>"&gt;</w:t>
      </w:r>
    </w:p>
    <w:p w14:paraId="447823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FF1B0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60D1929"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3F8AFAA2"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6" w:history="1">
        <w:r>
          <w:rPr>
            <w:rStyle w:val="Underline"/>
            <w:rFonts w:ascii="Verdana" w:hAnsi="Verdana" w:cs="Verdana"/>
            <w:b/>
            <w:bCs/>
            <w:sz w:val="14"/>
            <w:szCs w:val="14"/>
          </w:rPr>
          <w:t>low</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dt:TS</w:t>
        </w:r>
      </w:hyperlink>
      <w:r>
        <w:rPr>
          <w:rStyle w:val="XMLSourceMarkup"/>
          <w:rFonts w:ascii="Verdana" w:hAnsi="Verdana" w:cs="Verdana"/>
          <w:sz w:val="16"/>
          <w:szCs w:val="16"/>
        </w:rPr>
        <w:t>"/&gt;</w:t>
      </w:r>
    </w:p>
    <w:p w14:paraId="51BDF04B"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7" w:history="1">
        <w:r>
          <w:rPr>
            <w:rStyle w:val="Underline"/>
            <w:rFonts w:ascii="Verdana" w:hAnsi="Verdana" w:cs="Verdana"/>
            <w:b/>
            <w:bCs/>
            <w:sz w:val="14"/>
            <w:szCs w:val="14"/>
          </w:rPr>
          <w:t>high</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01" w:history="1">
        <w:r>
          <w:rPr>
            <w:rStyle w:val="Underline"/>
            <w:rFonts w:ascii="Verdana" w:hAnsi="Verdana" w:cs="Verdana"/>
            <w:b/>
            <w:bCs/>
            <w:sz w:val="14"/>
            <w:szCs w:val="14"/>
          </w:rPr>
          <w:t>dt:TS</w:t>
        </w:r>
      </w:hyperlink>
      <w:r>
        <w:rPr>
          <w:rStyle w:val="XMLSourceMarkup"/>
          <w:rFonts w:ascii="Verdana" w:hAnsi="Verdana" w:cs="Verdana"/>
          <w:sz w:val="16"/>
          <w:szCs w:val="16"/>
        </w:rPr>
        <w:t>"/&gt;</w:t>
      </w:r>
    </w:p>
    <w:p w14:paraId="7EB8461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E668A5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3" w:history="1">
        <w:r>
          <w:rPr>
            <w:rStyle w:val="Underline"/>
            <w:rFonts w:ascii="Verdana" w:hAnsi="Verdana" w:cs="Verdana"/>
            <w:b/>
            <w:bCs/>
            <w:sz w:val="14"/>
            <w:szCs w:val="14"/>
          </w:rPr>
          <w:t>low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ED63AA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64" w:history="1">
        <w:r>
          <w:rPr>
            <w:rStyle w:val="Underline"/>
            <w:rFonts w:ascii="Verdana" w:hAnsi="Verdana" w:cs="Verdana"/>
            <w:b/>
            <w:bCs/>
            <w:sz w:val="14"/>
            <w:szCs w:val="14"/>
          </w:rPr>
          <w:t>highClose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boolean</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3B949C5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F3E8B9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D7F40A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5E13EF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34" w:name="b1165"/>
      <w:bookmarkEnd w:id="143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69" w:history="1">
        <w:r>
          <w:rPr>
            <w:b w:val="0"/>
            <w:bCs w:val="0"/>
            <w:color w:val="0000FF"/>
            <w:sz w:val="16"/>
            <w:szCs w:val="16"/>
          </w:rPr>
          <w:t>this</w:t>
        </w:r>
      </w:hyperlink>
      <w:r>
        <w:rPr>
          <w:rStyle w:val="NoteFont"/>
          <w:b w:val="0"/>
          <w:bCs w:val="0"/>
          <w:color w:val="000000"/>
        </w:rPr>
        <w:t xml:space="preserve"> component only; 2/2)</w:t>
      </w:r>
    </w:p>
    <w:p w14:paraId="2D391E7D" w14:textId="77777777" w:rsidR="00DE734D" w:rsidRDefault="00DE734D" w:rsidP="00DE734D">
      <w:pPr>
        <w:keepNext/>
      </w:pPr>
      <w:r>
        <w:rPr>
          <w:noProof/>
          <w:lang w:eastAsia="en-US"/>
        </w:rPr>
        <w:drawing>
          <wp:inline distT="0" distB="0" distL="0" distR="0" wp14:anchorId="47284D75" wp14:editId="703062C2">
            <wp:extent cx="152400" cy="76200"/>
            <wp:effectExtent l="0" t="0" r="0" b="0"/>
            <wp:docPr id="663" name="Picture 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low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16936282" w14:textId="77777777" w:rsidTr="00DE734D">
        <w:tc>
          <w:tcPr>
            <w:tcW w:w="0" w:type="auto"/>
            <w:tcBorders>
              <w:top w:val="nil"/>
              <w:left w:val="nil"/>
              <w:bottom w:val="nil"/>
              <w:right w:val="nil"/>
            </w:tcBorders>
          </w:tcPr>
          <w:p w14:paraId="035360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0BB2551"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3FE34F87" w14:textId="77777777" w:rsidTr="00DE734D">
        <w:tc>
          <w:tcPr>
            <w:tcW w:w="0" w:type="auto"/>
            <w:tcBorders>
              <w:top w:val="nil"/>
              <w:left w:val="nil"/>
              <w:bottom w:val="nil"/>
              <w:right w:val="nil"/>
            </w:tcBorders>
            <w:vAlign w:val="center"/>
          </w:tcPr>
          <w:p w14:paraId="2F36C3AF"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62FDDBBA" w14:textId="77777777" w:rsidR="00DE734D" w:rsidRDefault="00DE734D" w:rsidP="00DE734D">
            <w:pPr>
              <w:pStyle w:val="PropertyValue"/>
              <w:rPr>
                <w:color w:val="000000"/>
              </w:rPr>
            </w:pPr>
            <w:r>
              <w:rPr>
                <w:color w:val="000000"/>
              </w:rPr>
              <w:t>optional</w:t>
            </w:r>
          </w:p>
        </w:tc>
      </w:tr>
    </w:tbl>
    <w:p w14:paraId="0E6EC989" w14:textId="77777777" w:rsidR="00DE734D" w:rsidRDefault="00DE734D" w:rsidP="00DE734D">
      <w:pPr>
        <w:widowControl w:val="0"/>
        <w:pBdr>
          <w:top w:val="dotted" w:sz="12" w:space="0" w:color="B2B2B2"/>
        </w:pBdr>
        <w:spacing w:before="240" w:after="160" w:line="14" w:lineRule="auto"/>
        <w:rPr>
          <w:sz w:val="2"/>
          <w:szCs w:val="2"/>
        </w:rPr>
      </w:pPr>
    </w:p>
    <w:p w14:paraId="4B3637EE" w14:textId="77777777" w:rsidR="00DE734D" w:rsidRDefault="00DE734D" w:rsidP="00DE734D">
      <w:pPr>
        <w:keepNext/>
      </w:pPr>
      <w:bookmarkStart w:id="1435" w:name="b1164"/>
      <w:bookmarkStart w:id="1436" w:name="b1163"/>
      <w:bookmarkEnd w:id="1435"/>
      <w:bookmarkEnd w:id="1436"/>
      <w:r>
        <w:rPr>
          <w:noProof/>
          <w:lang w:eastAsia="en-US"/>
        </w:rPr>
        <w:drawing>
          <wp:inline distT="0" distB="0" distL="0" distR="0" wp14:anchorId="0B49A3D7" wp14:editId="231F3038">
            <wp:extent cx="152400" cy="76200"/>
            <wp:effectExtent l="0" t="0" r="0" b="0"/>
            <wp:docPr id="664" name="Picture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highClosed</w:t>
      </w:r>
    </w:p>
    <w:tbl>
      <w:tblPr>
        <w:tblW w:w="0" w:type="auto"/>
        <w:tblInd w:w="710" w:type="dxa"/>
        <w:tblCellMar>
          <w:left w:w="0" w:type="dxa"/>
          <w:right w:w="0" w:type="dxa"/>
        </w:tblCellMar>
        <w:tblLook w:val="0000" w:firstRow="0" w:lastRow="0" w:firstColumn="0" w:lastColumn="0" w:noHBand="0" w:noVBand="0"/>
      </w:tblPr>
      <w:tblGrid>
        <w:gridCol w:w="567"/>
        <w:gridCol w:w="1870"/>
      </w:tblGrid>
      <w:tr w:rsidR="00DE734D" w14:paraId="2A43EE7A" w14:textId="77777777" w:rsidTr="00DE734D">
        <w:tc>
          <w:tcPr>
            <w:tcW w:w="0" w:type="auto"/>
            <w:tcBorders>
              <w:top w:val="nil"/>
              <w:left w:val="nil"/>
              <w:bottom w:val="nil"/>
              <w:right w:val="nil"/>
            </w:tcBorders>
          </w:tcPr>
          <w:p w14:paraId="7A0C70E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A54977A" w14:textId="77777777" w:rsidR="00DE734D" w:rsidRDefault="00DE734D" w:rsidP="00DE734D">
            <w:pPr>
              <w:pStyle w:val="PropertyValue"/>
              <w:rPr>
                <w:color w:val="000000"/>
              </w:rPr>
            </w:pPr>
            <w:r>
              <w:rPr>
                <w:rStyle w:val="CodeSmaller"/>
                <w:color w:val="000000"/>
              </w:rPr>
              <w:t>xs:boolean</w:t>
            </w:r>
            <w:r>
              <w:rPr>
                <w:color w:val="000000"/>
              </w:rPr>
              <w:t>, predefined</w:t>
            </w:r>
          </w:p>
        </w:tc>
      </w:tr>
      <w:tr w:rsidR="00DE734D" w14:paraId="55A6CDA8" w14:textId="77777777" w:rsidTr="00DE734D">
        <w:tc>
          <w:tcPr>
            <w:tcW w:w="0" w:type="auto"/>
            <w:tcBorders>
              <w:top w:val="nil"/>
              <w:left w:val="nil"/>
              <w:bottom w:val="nil"/>
              <w:right w:val="nil"/>
            </w:tcBorders>
            <w:vAlign w:val="center"/>
          </w:tcPr>
          <w:p w14:paraId="0B2078EB"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77CB847E" w14:textId="77777777" w:rsidR="00DE734D" w:rsidRDefault="00DE734D" w:rsidP="00DE734D">
            <w:pPr>
              <w:pStyle w:val="PropertyValue"/>
              <w:rPr>
                <w:color w:val="000000"/>
              </w:rPr>
            </w:pPr>
            <w:r>
              <w:rPr>
                <w:color w:val="000000"/>
              </w:rPr>
              <w:t>optional</w:t>
            </w:r>
          </w:p>
        </w:tc>
      </w:tr>
    </w:tbl>
    <w:p w14:paraId="7B2C97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37" w:name="b1168"/>
      <w:bookmarkEnd w:id="1437"/>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69" w:history="1">
        <w:r>
          <w:rPr>
            <w:b w:val="0"/>
            <w:bCs w:val="0"/>
            <w:color w:val="0000FF"/>
            <w:sz w:val="16"/>
            <w:szCs w:val="16"/>
          </w:rPr>
          <w:t>this</w:t>
        </w:r>
      </w:hyperlink>
      <w:r>
        <w:rPr>
          <w:rStyle w:val="NoteFont"/>
          <w:b w:val="0"/>
          <w:bCs w:val="0"/>
          <w:color w:val="000000"/>
        </w:rPr>
        <w:t xml:space="preserve"> component only; 2/3)</w:t>
      </w:r>
    </w:p>
    <w:p w14:paraId="78CA364C" w14:textId="77777777" w:rsidR="00DE734D" w:rsidRDefault="00DE734D" w:rsidP="00DE734D">
      <w:pPr>
        <w:keepNext/>
      </w:pPr>
      <w:r>
        <w:rPr>
          <w:noProof/>
          <w:lang w:eastAsia="en-US"/>
        </w:rPr>
        <w:drawing>
          <wp:inline distT="0" distB="0" distL="0" distR="0" wp14:anchorId="7E89A843" wp14:editId="0208FCF8">
            <wp:extent cx="152400" cy="95250"/>
            <wp:effectExtent l="0" t="0" r="0" b="0"/>
            <wp:docPr id="665" name="Picture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low</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1018567E" w14:textId="77777777" w:rsidTr="00DE734D">
        <w:tc>
          <w:tcPr>
            <w:tcW w:w="0" w:type="auto"/>
            <w:tcBorders>
              <w:top w:val="nil"/>
              <w:left w:val="nil"/>
              <w:bottom w:val="nil"/>
              <w:right w:val="nil"/>
            </w:tcBorders>
          </w:tcPr>
          <w:p w14:paraId="0091F321"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A28F3A7" w14:textId="77777777" w:rsidR="00DE734D" w:rsidRDefault="00B87B97"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r w:rsidR="00D4155B">
              <w:rPr>
                <w:rStyle w:val="PageNumberSmall"/>
                <w:noProof/>
                <w:color w:val="000000"/>
              </w:rPr>
              <w:t>126</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10BAD25A"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17EDB370"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A249179"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C4F6D8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509996B"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low</w:t>
            </w:r>
          </w:p>
        </w:tc>
      </w:tr>
      <w:tr w:rsidR="00DE734D" w14:paraId="29B3232A" w14:textId="77777777" w:rsidTr="00DE734D">
        <w:trPr>
          <w:cantSplit/>
        </w:trPr>
        <w:tc>
          <w:tcPr>
            <w:tcW w:w="215" w:type="pct"/>
            <w:tcBorders>
              <w:top w:val="nil"/>
              <w:bottom w:val="nil"/>
              <w:right w:val="nil"/>
            </w:tcBorders>
            <w:shd w:val="clear" w:color="auto" w:fill="F5F5F5"/>
            <w:tcMar>
              <w:left w:w="80" w:type="dxa"/>
            </w:tcMar>
            <w:vAlign w:val="center"/>
          </w:tcPr>
          <w:p w14:paraId="7E29646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A7E4F1C" w14:textId="77777777" w:rsidTr="00DE734D">
              <w:trPr>
                <w:cantSplit/>
              </w:trPr>
              <w:tc>
                <w:tcPr>
                  <w:tcW w:w="0" w:type="auto"/>
                  <w:noWrap/>
                </w:tcPr>
                <w:p w14:paraId="14FCA7A5" w14:textId="77777777" w:rsidR="00DE734D" w:rsidRDefault="00B87B97"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3BB826A7"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2AFB9F9" w14:textId="77777777" w:rsidR="00DE734D" w:rsidRDefault="00DE734D" w:rsidP="00DE734D">
                  <w:pPr>
                    <w:rPr>
                      <w:rStyle w:val="XMLRepValue"/>
                      <w:sz w:val="13"/>
                      <w:szCs w:val="13"/>
                    </w:rPr>
                  </w:pPr>
                  <w:r>
                    <w:rPr>
                      <w:rStyle w:val="XMLRepValue"/>
                      <w:sz w:val="13"/>
                      <w:szCs w:val="13"/>
                    </w:rPr>
                    <w:t>xs:string</w:t>
                  </w:r>
                </w:p>
              </w:tc>
            </w:tr>
          </w:tbl>
          <w:p w14:paraId="6AADD437" w14:textId="77777777" w:rsidR="00DE734D" w:rsidRDefault="00DE734D" w:rsidP="00DE734D">
            <w:pPr>
              <w:keepNext/>
              <w:widowControl w:val="0"/>
            </w:pPr>
          </w:p>
        </w:tc>
      </w:tr>
      <w:tr w:rsidR="00DE734D" w14:paraId="61A1F80A"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858CC4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1DB58A93" w14:textId="77777777" w:rsidR="00DE734D" w:rsidRDefault="00DE734D" w:rsidP="00DE734D">
      <w:pPr>
        <w:widowControl w:val="0"/>
        <w:pBdr>
          <w:top w:val="dotted" w:sz="12" w:space="0" w:color="B2B2B2"/>
        </w:pBdr>
        <w:spacing w:before="240" w:after="160" w:line="14" w:lineRule="auto"/>
        <w:rPr>
          <w:sz w:val="2"/>
          <w:szCs w:val="2"/>
        </w:rPr>
      </w:pPr>
    </w:p>
    <w:p w14:paraId="5891F54E" w14:textId="77777777" w:rsidR="00DE734D" w:rsidRDefault="00DE734D" w:rsidP="00DE734D">
      <w:pPr>
        <w:keepNext/>
      </w:pPr>
      <w:bookmarkStart w:id="1438" w:name="b1167"/>
      <w:bookmarkStart w:id="1439" w:name="b1166"/>
      <w:bookmarkEnd w:id="1438"/>
      <w:bookmarkEnd w:id="1439"/>
      <w:r>
        <w:rPr>
          <w:noProof/>
          <w:lang w:eastAsia="en-US"/>
        </w:rPr>
        <w:drawing>
          <wp:inline distT="0" distB="0" distL="0" distR="0" wp14:anchorId="2DDD557D" wp14:editId="1F257A60">
            <wp:extent cx="152400" cy="95250"/>
            <wp:effectExtent l="0" t="0" r="0" b="0"/>
            <wp:docPr id="666" name="Picture 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high</w:t>
      </w:r>
    </w:p>
    <w:tbl>
      <w:tblPr>
        <w:tblW w:w="0" w:type="auto"/>
        <w:tblInd w:w="710" w:type="dxa"/>
        <w:tblCellMar>
          <w:left w:w="0" w:type="dxa"/>
          <w:right w:w="0" w:type="dxa"/>
        </w:tblCellMar>
        <w:tblLook w:val="0000" w:firstRow="0" w:lastRow="0" w:firstColumn="0" w:lastColumn="0" w:noHBand="0" w:noVBand="0"/>
      </w:tblPr>
      <w:tblGrid>
        <w:gridCol w:w="567"/>
        <w:gridCol w:w="2270"/>
      </w:tblGrid>
      <w:tr w:rsidR="00DE734D" w14:paraId="5237762C" w14:textId="77777777" w:rsidTr="00DE734D">
        <w:tc>
          <w:tcPr>
            <w:tcW w:w="0" w:type="auto"/>
            <w:tcBorders>
              <w:top w:val="nil"/>
              <w:left w:val="nil"/>
              <w:bottom w:val="nil"/>
              <w:right w:val="nil"/>
            </w:tcBorders>
          </w:tcPr>
          <w:p w14:paraId="727C8B3F"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EF6EEE4" w14:textId="77777777" w:rsidR="00DE734D" w:rsidRDefault="00B87B97" w:rsidP="00DE734D">
            <w:pPr>
              <w:pStyle w:val="PropertyValue"/>
              <w:rPr>
                <w:color w:val="000000"/>
              </w:rPr>
            </w:pPr>
            <w:hyperlink w:anchor="b201" w:history="1">
              <w:r w:rsidR="00DE734D">
                <w:rPr>
                  <w:rStyle w:val="CodeSmaller"/>
                  <w:color w:val="0000FF"/>
                </w:rPr>
                <w:t>dt:TS</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01</w:instrText>
            </w:r>
            <w:r w:rsidR="00DE734D">
              <w:rPr>
                <w:rStyle w:val="PageNumberSmall"/>
                <w:color w:val="000000"/>
              </w:rPr>
              <w:fldChar w:fldCharType="separate"/>
            </w:r>
            <w:r w:rsidR="00D4155B">
              <w:rPr>
                <w:rStyle w:val="PageNumberSmall"/>
                <w:noProof/>
                <w:color w:val="000000"/>
              </w:rPr>
              <w:t>126</w:t>
            </w:r>
            <w:r w:rsidR="00DE734D">
              <w:rPr>
                <w:rStyle w:val="PageNumberSmall"/>
                <w:color w:val="000000"/>
              </w:rPr>
              <w:fldChar w:fldCharType="end"/>
            </w:r>
            <w:r w:rsidR="00DE734D">
              <w:rPr>
                <w:rStyle w:val="PageNumberSmall"/>
                <w:color w:val="000000"/>
              </w:rPr>
              <w:t>]</w:t>
            </w:r>
            <w:r w:rsidR="00DE734D">
              <w:rPr>
                <w:color w:val="000000"/>
              </w:rPr>
              <w:t>, empty content</w:t>
            </w:r>
          </w:p>
        </w:tc>
      </w:tr>
    </w:tbl>
    <w:p w14:paraId="34BD4B8E"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22266CC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D084AB2"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C106AE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727C72A"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high</w:t>
            </w:r>
          </w:p>
        </w:tc>
      </w:tr>
      <w:tr w:rsidR="00DE734D" w14:paraId="3C277AC3" w14:textId="77777777" w:rsidTr="00DE734D">
        <w:trPr>
          <w:cantSplit/>
        </w:trPr>
        <w:tc>
          <w:tcPr>
            <w:tcW w:w="215" w:type="pct"/>
            <w:tcBorders>
              <w:top w:val="nil"/>
              <w:bottom w:val="nil"/>
              <w:right w:val="nil"/>
            </w:tcBorders>
            <w:shd w:val="clear" w:color="auto" w:fill="F5F5F5"/>
            <w:tcMar>
              <w:left w:w="80" w:type="dxa"/>
            </w:tcMar>
            <w:vAlign w:val="center"/>
          </w:tcPr>
          <w:p w14:paraId="6CE2E9AD"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21540F9B" w14:textId="77777777" w:rsidTr="00DE734D">
              <w:trPr>
                <w:cantSplit/>
              </w:trPr>
              <w:tc>
                <w:tcPr>
                  <w:tcW w:w="0" w:type="auto"/>
                  <w:noWrap/>
                </w:tcPr>
                <w:p w14:paraId="582B7B0C" w14:textId="77777777" w:rsidR="00DE734D" w:rsidRDefault="00B87B97" w:rsidP="00DE734D">
                  <w:pPr>
                    <w:rPr>
                      <w:rStyle w:val="XMLRepAttributeName"/>
                      <w:sz w:val="13"/>
                      <w:szCs w:val="13"/>
                    </w:rPr>
                  </w:pPr>
                  <w:hyperlink w:anchor="b199" w:history="1">
                    <w:r w:rsidR="00DE734D">
                      <w:rPr>
                        <w:rStyle w:val="Underline"/>
                        <w:rFonts w:ascii="Courier New" w:hAnsi="Courier New" w:cs="Courier New"/>
                        <w:color w:val="990000"/>
                        <w:sz w:val="13"/>
                        <w:szCs w:val="13"/>
                      </w:rPr>
                      <w:t>value</w:t>
                    </w:r>
                  </w:hyperlink>
                </w:p>
              </w:tc>
              <w:tc>
                <w:tcPr>
                  <w:tcW w:w="0" w:type="auto"/>
                </w:tcPr>
                <w:p w14:paraId="171C561A"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351FD5A6" w14:textId="77777777" w:rsidR="00DE734D" w:rsidRDefault="00DE734D" w:rsidP="00DE734D">
                  <w:pPr>
                    <w:rPr>
                      <w:rStyle w:val="XMLRepValue"/>
                      <w:sz w:val="13"/>
                      <w:szCs w:val="13"/>
                    </w:rPr>
                  </w:pPr>
                  <w:r>
                    <w:rPr>
                      <w:rStyle w:val="XMLRepValue"/>
                      <w:sz w:val="13"/>
                      <w:szCs w:val="13"/>
                    </w:rPr>
                    <w:t>xs:string</w:t>
                  </w:r>
                </w:p>
              </w:tc>
            </w:tr>
          </w:tbl>
          <w:p w14:paraId="30E78008" w14:textId="77777777" w:rsidR="00DE734D" w:rsidRDefault="00DE734D" w:rsidP="00DE734D">
            <w:pPr>
              <w:keepNext/>
              <w:widowControl w:val="0"/>
            </w:pPr>
          </w:p>
        </w:tc>
      </w:tr>
      <w:tr w:rsidR="00DE734D" w14:paraId="1F48CC15"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19D6C19"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gt;</w:t>
            </w:r>
          </w:p>
        </w:tc>
      </w:tr>
    </w:tbl>
    <w:p w14:paraId="46CA02AB" w14:textId="77777777" w:rsidR="00DE734D" w:rsidRDefault="00DE734D" w:rsidP="00DE734D">
      <w:pPr>
        <w:widowControl w:val="0"/>
        <w:spacing w:before="400" w:line="14" w:lineRule="auto"/>
        <w:rPr>
          <w:sz w:val="2"/>
          <w:szCs w:val="2"/>
        </w:rPr>
      </w:pPr>
      <w:bookmarkStart w:id="1440" w:name="b1174"/>
      <w:bookmarkEnd w:id="1440"/>
    </w:p>
    <w:p w14:paraId="4ED52712" w14:textId="77777777" w:rsidR="00DE734D" w:rsidRDefault="00DE734D" w:rsidP="00DE734D">
      <w:pPr>
        <w:widowControl w:val="0"/>
        <w:spacing w:before="400" w:line="14" w:lineRule="auto"/>
        <w:rPr>
          <w:sz w:val="2"/>
          <w:szCs w:val="2"/>
        </w:rPr>
        <w:sectPr w:rsidR="00DE734D">
          <w:headerReference w:type="default" r:id="rId274"/>
          <w:type w:val="continuous"/>
          <w:pgSz w:w="11908" w:h="16833"/>
          <w:pgMar w:top="1137" w:right="849" w:bottom="1137" w:left="849" w:header="561" w:footer="720" w:gutter="0"/>
          <w:cols w:space="720"/>
          <w:noEndnote/>
        </w:sectPr>
      </w:pPr>
    </w:p>
    <w:p w14:paraId="6248CC4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imestamp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9FB0111" w14:textId="77777777" w:rsidTr="00DE734D">
        <w:trPr>
          <w:cantSplit/>
        </w:trPr>
        <w:tc>
          <w:tcPr>
            <w:tcW w:w="0" w:type="auto"/>
            <w:tcBorders>
              <w:top w:val="nil"/>
              <w:left w:val="nil"/>
              <w:bottom w:val="nil"/>
              <w:right w:val="nil"/>
            </w:tcBorders>
          </w:tcPr>
          <w:p w14:paraId="1DD1D1D5"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56B8C88"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EEE2BD1" w14:textId="77777777" w:rsidTr="00DE734D">
        <w:trPr>
          <w:cantSplit/>
        </w:trPr>
        <w:tc>
          <w:tcPr>
            <w:tcW w:w="0" w:type="auto"/>
            <w:tcBorders>
              <w:top w:val="nil"/>
              <w:left w:val="nil"/>
              <w:bottom w:val="nil"/>
              <w:right w:val="nil"/>
            </w:tcBorders>
          </w:tcPr>
          <w:p w14:paraId="0D64C3D8"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DB9E0B3" w14:textId="77777777" w:rsidR="00DE734D" w:rsidRDefault="00DE734D" w:rsidP="00DE734D">
            <w:pPr>
              <w:pStyle w:val="PropertyValue"/>
              <w:rPr>
                <w:color w:val="000000"/>
              </w:rPr>
            </w:pPr>
            <w:r>
              <w:rPr>
                <w:color w:val="000000"/>
              </w:rPr>
              <w:t>definition of 1 </w:t>
            </w:r>
            <w:hyperlink w:anchor="b1172" w:history="1">
              <w:r>
                <w:rPr>
                  <w:color w:val="0000FF"/>
                </w:rPr>
                <w:t>attribute</w:t>
              </w:r>
            </w:hyperlink>
          </w:p>
        </w:tc>
      </w:tr>
    </w:tbl>
    <w:p w14:paraId="62139CE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FF84FAD"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5776206"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B0ED6E3"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4159556"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0B1C8D54" w14:textId="77777777" w:rsidTr="00DE734D">
        <w:trPr>
          <w:cantSplit/>
        </w:trPr>
        <w:tc>
          <w:tcPr>
            <w:tcW w:w="215" w:type="pct"/>
            <w:tcBorders>
              <w:top w:val="nil"/>
              <w:bottom w:val="nil"/>
              <w:right w:val="nil"/>
            </w:tcBorders>
            <w:shd w:val="clear" w:color="auto" w:fill="F5F5F5"/>
            <w:tcMar>
              <w:left w:w="80" w:type="dxa"/>
            </w:tcMar>
            <w:vAlign w:val="center"/>
          </w:tcPr>
          <w:p w14:paraId="3356A9B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481"/>
              <w:gridCol w:w="433"/>
              <w:gridCol w:w="865"/>
            </w:tblGrid>
            <w:tr w:rsidR="00DE734D" w14:paraId="0CBC83D6" w14:textId="77777777" w:rsidTr="00DE734D">
              <w:trPr>
                <w:cantSplit/>
              </w:trPr>
              <w:tc>
                <w:tcPr>
                  <w:tcW w:w="0" w:type="auto"/>
                  <w:noWrap/>
                </w:tcPr>
                <w:p w14:paraId="1EB9B703" w14:textId="77777777" w:rsidR="00DE734D" w:rsidRDefault="00B87B97" w:rsidP="00DE734D">
                  <w:pPr>
                    <w:rPr>
                      <w:rStyle w:val="XMLRepAttributeName"/>
                    </w:rPr>
                  </w:pPr>
                  <w:hyperlink w:anchor="b1172" w:history="1">
                    <w:r w:rsidR="00DE734D">
                      <w:rPr>
                        <w:rStyle w:val="Underline"/>
                        <w:rFonts w:ascii="Courier New" w:hAnsi="Courier New" w:cs="Courier New"/>
                        <w:color w:val="990000"/>
                        <w:sz w:val="16"/>
                        <w:szCs w:val="16"/>
                      </w:rPr>
                      <w:t>value</w:t>
                    </w:r>
                  </w:hyperlink>
                </w:p>
              </w:tc>
              <w:tc>
                <w:tcPr>
                  <w:tcW w:w="0" w:type="auto"/>
                </w:tcPr>
                <w:p w14:paraId="55AEA649"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282E2134" w14:textId="77777777" w:rsidR="00DE734D" w:rsidRDefault="00DE734D" w:rsidP="00DE734D">
                  <w:pPr>
                    <w:rPr>
                      <w:rStyle w:val="XMLRepValue"/>
                    </w:rPr>
                  </w:pPr>
                  <w:r>
                    <w:rPr>
                      <w:rStyle w:val="XMLRepValue"/>
                    </w:rPr>
                    <w:t>xs:string</w:t>
                  </w:r>
                </w:p>
              </w:tc>
            </w:tr>
          </w:tbl>
          <w:p w14:paraId="371A6835" w14:textId="77777777" w:rsidR="00DE734D" w:rsidRDefault="00DE734D" w:rsidP="00DE734D">
            <w:pPr>
              <w:keepNext/>
              <w:widowControl w:val="0"/>
            </w:pPr>
          </w:p>
        </w:tc>
      </w:tr>
      <w:tr w:rsidR="00DE734D" w14:paraId="3F7ABB75" w14:textId="77777777" w:rsidTr="00DE734D">
        <w:trPr>
          <w:cantSplit/>
        </w:trPr>
        <w:tc>
          <w:tcPr>
            <w:tcW w:w="215" w:type="pct"/>
            <w:tcBorders>
              <w:top w:val="nil"/>
              <w:bottom w:val="nil"/>
              <w:right w:val="nil"/>
            </w:tcBorders>
            <w:shd w:val="clear" w:color="auto" w:fill="F5F5F5"/>
            <w:tcMar>
              <w:left w:w="80" w:type="dxa"/>
            </w:tcMar>
            <w:vAlign w:val="center"/>
          </w:tcPr>
          <w:p w14:paraId="61667B59"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3396E923"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556C6A9" w14:textId="77777777" w:rsidTr="00DE734D">
        <w:trPr>
          <w:cantSplit/>
        </w:trPr>
        <w:tc>
          <w:tcPr>
            <w:tcW w:w="215" w:type="pct"/>
            <w:tcBorders>
              <w:top w:val="nil"/>
              <w:bottom w:val="nil"/>
              <w:right w:val="nil"/>
            </w:tcBorders>
            <w:shd w:val="clear" w:color="auto" w:fill="F5F5F5"/>
            <w:tcMar>
              <w:left w:w="80" w:type="dxa"/>
            </w:tcMar>
            <w:vAlign w:val="center"/>
          </w:tcPr>
          <w:p w14:paraId="627645E1"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4F5A34B" w14:textId="77777777" w:rsidTr="00DE734D">
              <w:trPr>
                <w:cantSplit/>
              </w:trPr>
              <w:tc>
                <w:tcPr>
                  <w:tcW w:w="0" w:type="auto"/>
                  <w:tcMar>
                    <w:right w:w="40" w:type="dxa"/>
                  </w:tcMar>
                </w:tcPr>
                <w:p w14:paraId="6E63A26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F5B19B1"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3E866829" w14:textId="77777777" w:rsidR="00DE734D" w:rsidRDefault="00DE734D" w:rsidP="00DE734D">
            <w:pPr>
              <w:keepNext/>
              <w:widowControl w:val="0"/>
            </w:pPr>
          </w:p>
        </w:tc>
      </w:tr>
      <w:tr w:rsidR="00DE734D" w14:paraId="5BACF89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D100C1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15C9AD12" w14:textId="77777777" w:rsidR="00DE734D" w:rsidRDefault="00DE734D" w:rsidP="00DE734D">
      <w:pPr>
        <w:pStyle w:val="ListHeading1"/>
        <w:rPr>
          <w:color w:val="000000"/>
        </w:rPr>
      </w:pPr>
      <w:r>
        <w:rPr>
          <w:color w:val="000000"/>
        </w:rPr>
        <w:t>Content Model Elements (1):</w:t>
      </w:r>
    </w:p>
    <w:p w14:paraId="75015ACF"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5005BE2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75C7087" w14:textId="77777777" w:rsidR="00DE734D" w:rsidRDefault="00DE734D" w:rsidP="00DE734D">
      <w:pPr>
        <w:rPr>
          <w:sz w:val="20"/>
          <w:szCs w:val="20"/>
        </w:rPr>
      </w:pPr>
      <w:r>
        <w:rPr>
          <w:sz w:val="20"/>
          <w:szCs w:val="20"/>
        </w:rPr>
        <w:t>The TimestampLiteral expression returns a value of type TS with the given attributes.</w:t>
      </w:r>
    </w:p>
    <w:p w14:paraId="0055B1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41" w:name="b1170"/>
      <w:bookmarkEnd w:id="144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DC25949" w14:textId="77777777" w:rsidTr="00DE734D">
        <w:trPr>
          <w:cantSplit/>
        </w:trPr>
        <w:tc>
          <w:tcPr>
            <w:tcW w:w="10234" w:type="dxa"/>
            <w:shd w:val="clear" w:color="auto" w:fill="F5F5F5"/>
            <w:vAlign w:val="center"/>
          </w:tcPr>
          <w:p w14:paraId="7291E4C0" w14:textId="77777777" w:rsidR="00DE734D" w:rsidRDefault="00DE734D" w:rsidP="00DE734D">
            <w:pPr>
              <w:pStyle w:val="DerivationTreeHeading"/>
              <w:spacing w:before="80"/>
            </w:pPr>
            <w:r>
              <w:t>Type Derivation Tree</w:t>
            </w:r>
          </w:p>
          <w:p w14:paraId="6201823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EECCEB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BD476CF" wp14:editId="20DEDD69">
                  <wp:extent cx="142875" cy="133350"/>
                  <wp:effectExtent l="0" t="0" r="9525" b="0"/>
                  <wp:docPr id="667" name="Picture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imestampLiteral</w:t>
            </w:r>
          </w:p>
        </w:tc>
      </w:tr>
    </w:tbl>
    <w:p w14:paraId="73E7F81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42" w:name="b1171"/>
      <w:bookmarkEnd w:id="1442"/>
      <w:r>
        <w:rPr>
          <w:color w:val="000000"/>
        </w:rPr>
        <w:t xml:space="preserve">XML Source </w:t>
      </w:r>
      <w:r>
        <w:rPr>
          <w:rStyle w:val="NoteFont"/>
          <w:b w:val="0"/>
          <w:bCs w:val="0"/>
          <w:color w:val="000000"/>
        </w:rPr>
        <w:t>(w/o annotations (1))</w:t>
      </w:r>
    </w:p>
    <w:p w14:paraId="2525A1D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4" w:history="1">
        <w:r>
          <w:rPr>
            <w:rStyle w:val="Underline"/>
            <w:rFonts w:ascii="Verdana" w:hAnsi="Verdana" w:cs="Verdana"/>
            <w:b/>
            <w:bCs/>
            <w:sz w:val="14"/>
            <w:szCs w:val="14"/>
          </w:rPr>
          <w:t>TimestampLiteral</w:t>
        </w:r>
      </w:hyperlink>
      <w:r>
        <w:rPr>
          <w:rStyle w:val="XMLSourceMarkup"/>
          <w:rFonts w:ascii="Verdana" w:hAnsi="Verdana" w:cs="Verdana"/>
          <w:sz w:val="16"/>
          <w:szCs w:val="16"/>
        </w:rPr>
        <w:t>"&gt;</w:t>
      </w:r>
    </w:p>
    <w:p w14:paraId="2FBF598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DB4DE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2A47EB3D"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2"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59" w:history="1">
        <w:r>
          <w:rPr>
            <w:rStyle w:val="Underline"/>
            <w:rFonts w:ascii="Verdana" w:hAnsi="Verdana" w:cs="Verdana"/>
            <w:b/>
            <w:bCs/>
            <w:sz w:val="14"/>
            <w:szCs w:val="14"/>
          </w:rPr>
          <w:t>dt:TimeStamp</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24183A9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508D360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45EB6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07B3F8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43" w:name="b1173"/>
      <w:bookmarkEnd w:id="1443"/>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174" w:history="1">
        <w:r>
          <w:rPr>
            <w:b w:val="0"/>
            <w:bCs w:val="0"/>
            <w:color w:val="0000FF"/>
            <w:sz w:val="16"/>
            <w:szCs w:val="16"/>
          </w:rPr>
          <w:t>this</w:t>
        </w:r>
      </w:hyperlink>
      <w:r>
        <w:rPr>
          <w:rStyle w:val="NoteFont"/>
          <w:b w:val="0"/>
          <w:bCs w:val="0"/>
          <w:color w:val="000000"/>
        </w:rPr>
        <w:t xml:space="preserve"> component only; 1/1)</w:t>
      </w:r>
    </w:p>
    <w:p w14:paraId="23411555" w14:textId="77777777" w:rsidR="00DE734D" w:rsidRDefault="00DE734D" w:rsidP="00DE734D">
      <w:pPr>
        <w:keepNext/>
      </w:pPr>
      <w:bookmarkStart w:id="1444" w:name="b1172"/>
      <w:bookmarkEnd w:id="1444"/>
      <w:r>
        <w:rPr>
          <w:noProof/>
          <w:lang w:eastAsia="en-US"/>
        </w:rPr>
        <w:drawing>
          <wp:inline distT="0" distB="0" distL="0" distR="0" wp14:anchorId="20E0C283" wp14:editId="6992EC5C">
            <wp:extent cx="152400" cy="76200"/>
            <wp:effectExtent l="0" t="0" r="0" b="0"/>
            <wp:docPr id="668" name="Picture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617"/>
      </w:tblGrid>
      <w:tr w:rsidR="00DE734D" w14:paraId="3F87C2B4" w14:textId="77777777" w:rsidTr="00DE734D">
        <w:tc>
          <w:tcPr>
            <w:tcW w:w="0" w:type="auto"/>
            <w:tcBorders>
              <w:top w:val="nil"/>
              <w:left w:val="nil"/>
              <w:bottom w:val="nil"/>
              <w:right w:val="nil"/>
            </w:tcBorders>
          </w:tcPr>
          <w:p w14:paraId="12DC17F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08F965A" w14:textId="77777777" w:rsidR="00DE734D" w:rsidRDefault="00B87B97" w:rsidP="00DE734D">
            <w:pPr>
              <w:pStyle w:val="PropertyValue"/>
              <w:rPr>
                <w:rStyle w:val="PageNumberSmall"/>
                <w:color w:val="000000"/>
              </w:rPr>
            </w:pPr>
            <w:hyperlink w:anchor="b259" w:history="1">
              <w:r w:rsidR="00DE734D">
                <w:rPr>
                  <w:rFonts w:ascii="Courier New" w:hAnsi="Courier New" w:cs="Courier New"/>
                  <w:color w:val="0000FF"/>
                  <w:sz w:val="15"/>
                  <w:szCs w:val="15"/>
                </w:rPr>
                <w:t>dt:TimeStamp</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9</w:instrText>
            </w:r>
            <w:r w:rsidR="00DE734D">
              <w:rPr>
                <w:rStyle w:val="PageNumberSmall"/>
                <w:color w:val="000000"/>
              </w:rPr>
              <w:fldChar w:fldCharType="separate"/>
            </w:r>
            <w:r w:rsidR="00D4155B">
              <w:rPr>
                <w:rStyle w:val="PageNumberSmall"/>
                <w:noProof/>
                <w:color w:val="000000"/>
              </w:rPr>
              <w:t>146</w:t>
            </w:r>
            <w:r w:rsidR="00DE734D">
              <w:rPr>
                <w:rStyle w:val="PageNumberSmall"/>
                <w:color w:val="000000"/>
              </w:rPr>
              <w:fldChar w:fldCharType="end"/>
            </w:r>
            <w:r w:rsidR="00DE734D">
              <w:rPr>
                <w:rStyle w:val="PageNumberSmall"/>
                <w:color w:val="000000"/>
              </w:rPr>
              <w:t>]</w:t>
            </w:r>
          </w:p>
        </w:tc>
      </w:tr>
      <w:tr w:rsidR="00DE734D" w14:paraId="39D7DA05" w14:textId="77777777" w:rsidTr="00DE734D">
        <w:tc>
          <w:tcPr>
            <w:tcW w:w="0" w:type="auto"/>
            <w:tcBorders>
              <w:top w:val="nil"/>
              <w:left w:val="nil"/>
              <w:bottom w:val="nil"/>
              <w:right w:val="nil"/>
            </w:tcBorders>
            <w:vAlign w:val="center"/>
          </w:tcPr>
          <w:p w14:paraId="56453C3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9241F77" w14:textId="77777777" w:rsidR="00DE734D" w:rsidRDefault="00DE734D" w:rsidP="00DE734D">
            <w:pPr>
              <w:pStyle w:val="PropertyValue"/>
              <w:rPr>
                <w:color w:val="000000"/>
              </w:rPr>
            </w:pPr>
            <w:r>
              <w:rPr>
                <w:color w:val="000000"/>
              </w:rPr>
              <w:t>required</w:t>
            </w:r>
          </w:p>
        </w:tc>
      </w:tr>
    </w:tbl>
    <w:p w14:paraId="28D3B7BA"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971"/>
      </w:tblGrid>
      <w:tr w:rsidR="00DE734D" w14:paraId="66A874DD" w14:textId="77777777" w:rsidTr="00DE734D">
        <w:trPr>
          <w:cantSplit/>
        </w:trPr>
        <w:tc>
          <w:tcPr>
            <w:tcW w:w="0" w:type="auto"/>
            <w:shd w:val="clear" w:color="auto" w:fill="F5F5F5"/>
            <w:vAlign w:val="center"/>
          </w:tcPr>
          <w:p w14:paraId="5D3C201A" w14:textId="77777777" w:rsidR="00DE734D" w:rsidRDefault="00DE734D" w:rsidP="00DE734D">
            <w:pPr>
              <w:spacing w:before="80" w:after="80"/>
              <w:rPr>
                <w:rStyle w:val="CodeSmaller"/>
              </w:rPr>
            </w:pPr>
            <w:r>
              <w:rPr>
                <w:rStyle w:val="CodeSmaller"/>
              </w:rPr>
              <w:t>xs:string</w:t>
            </w:r>
          </w:p>
        </w:tc>
      </w:tr>
    </w:tbl>
    <w:p w14:paraId="67981FF2" w14:textId="77777777" w:rsidR="00DE734D" w:rsidRDefault="00DE734D" w:rsidP="00DE734D">
      <w:pPr>
        <w:widowControl w:val="0"/>
        <w:spacing w:before="80" w:line="14" w:lineRule="auto"/>
        <w:ind w:left="720"/>
        <w:rPr>
          <w:sz w:val="2"/>
          <w:szCs w:val="2"/>
        </w:rPr>
      </w:pPr>
    </w:p>
    <w:tbl>
      <w:tblPr>
        <w:tblW w:w="0" w:type="auto"/>
        <w:tblInd w:w="710" w:type="dxa"/>
        <w:tblCellMar>
          <w:left w:w="0" w:type="dxa"/>
          <w:right w:w="0" w:type="dxa"/>
        </w:tblCellMar>
        <w:tblLook w:val="0000" w:firstRow="0" w:lastRow="0" w:firstColumn="0" w:lastColumn="0" w:noHBand="0" w:noVBand="0"/>
      </w:tblPr>
      <w:tblGrid>
        <w:gridCol w:w="745"/>
        <w:gridCol w:w="8755"/>
      </w:tblGrid>
      <w:tr w:rsidR="00DE734D" w14:paraId="08B2C292" w14:textId="77777777" w:rsidTr="00DE734D">
        <w:tc>
          <w:tcPr>
            <w:tcW w:w="0" w:type="auto"/>
            <w:tcBorders>
              <w:top w:val="nil"/>
              <w:left w:val="nil"/>
              <w:bottom w:val="nil"/>
              <w:right w:val="nil"/>
            </w:tcBorders>
          </w:tcPr>
          <w:p w14:paraId="520E62B3" w14:textId="77777777" w:rsidR="00DE734D" w:rsidRDefault="00DE734D" w:rsidP="00DE734D">
            <w:pPr>
              <w:pStyle w:val="PropertyTitle"/>
              <w:rPr>
                <w:color w:val="000000"/>
              </w:rPr>
            </w:pPr>
            <w:r>
              <w:rPr>
                <w:color w:val="000000"/>
              </w:rPr>
              <w:t>Pattern:</w:t>
            </w:r>
          </w:p>
        </w:tc>
        <w:tc>
          <w:tcPr>
            <w:tcW w:w="0" w:type="auto"/>
            <w:tcBorders>
              <w:top w:val="nil"/>
              <w:left w:val="nil"/>
              <w:bottom w:val="nil"/>
              <w:right w:val="nil"/>
            </w:tcBorders>
          </w:tcPr>
          <w:p w14:paraId="0CED5A6D" w14:textId="77777777" w:rsidR="00DE734D" w:rsidRDefault="00DE734D" w:rsidP="00DE734D">
            <w:pPr>
              <w:spacing w:before="10"/>
              <w:rPr>
                <w:rStyle w:val="CodeSmaller"/>
              </w:rPr>
            </w:pPr>
            <w:r>
              <w:rPr>
                <w:rStyle w:val="CodeSmaller"/>
              </w:rPr>
              <w:t>[1-2][0-9]{3,3}(((0[1-9])|(1[0-2]))(((0[1-9])|([1-2][0-9])|(3[0-1]))((([0-1][0-9])|(2[0-3]))(([0‌-5][0-9])(([0-5][0-9])(\.[0-9]{1,4})?)?)?)?)?)?([+\-](0[0-9]|1[0-3])([0-5][0-9]))?</w:t>
            </w:r>
          </w:p>
        </w:tc>
      </w:tr>
    </w:tbl>
    <w:p w14:paraId="4CDF0CA4" w14:textId="77777777" w:rsidR="00DE734D" w:rsidRDefault="00DE734D" w:rsidP="00DE734D">
      <w:pPr>
        <w:widowControl w:val="0"/>
        <w:spacing w:before="400" w:line="14" w:lineRule="auto"/>
        <w:rPr>
          <w:sz w:val="2"/>
          <w:szCs w:val="2"/>
        </w:rPr>
      </w:pPr>
      <w:bookmarkStart w:id="1445" w:name="b1177"/>
      <w:bookmarkEnd w:id="1445"/>
    </w:p>
    <w:p w14:paraId="23F4D2DC" w14:textId="77777777" w:rsidR="00DE734D" w:rsidRDefault="00DE734D" w:rsidP="00DE734D">
      <w:pPr>
        <w:widowControl w:val="0"/>
        <w:spacing w:before="400" w:line="14" w:lineRule="auto"/>
        <w:rPr>
          <w:sz w:val="2"/>
          <w:szCs w:val="2"/>
        </w:rPr>
        <w:sectPr w:rsidR="00DE734D">
          <w:headerReference w:type="default" r:id="rId275"/>
          <w:type w:val="continuous"/>
          <w:pgSz w:w="11908" w:h="16833"/>
          <w:pgMar w:top="1137" w:right="849" w:bottom="1137" w:left="849" w:header="561" w:footer="720" w:gutter="0"/>
          <w:cols w:space="720"/>
          <w:noEndnote/>
        </w:sectPr>
      </w:pPr>
    </w:p>
    <w:p w14:paraId="024A0F4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oda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640E3A0" w14:textId="77777777" w:rsidTr="00DE734D">
        <w:trPr>
          <w:cantSplit/>
        </w:trPr>
        <w:tc>
          <w:tcPr>
            <w:tcW w:w="0" w:type="auto"/>
            <w:tcBorders>
              <w:top w:val="nil"/>
              <w:left w:val="nil"/>
              <w:bottom w:val="nil"/>
              <w:right w:val="nil"/>
            </w:tcBorders>
          </w:tcPr>
          <w:p w14:paraId="6E37CF1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113C3D"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269478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77ABC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3BE97D5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6ED306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AAB411A"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46980DD" w14:textId="77777777" w:rsidTr="00DE734D">
        <w:trPr>
          <w:cantSplit/>
        </w:trPr>
        <w:tc>
          <w:tcPr>
            <w:tcW w:w="215" w:type="pct"/>
            <w:tcBorders>
              <w:top w:val="nil"/>
              <w:bottom w:val="nil"/>
              <w:right w:val="nil"/>
            </w:tcBorders>
            <w:shd w:val="clear" w:color="auto" w:fill="F5F5F5"/>
            <w:tcMar>
              <w:left w:w="80" w:type="dxa"/>
            </w:tcMar>
            <w:vAlign w:val="center"/>
          </w:tcPr>
          <w:p w14:paraId="3465B9FA"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01B10711" w14:textId="77777777" w:rsidTr="00DE734D">
              <w:trPr>
                <w:cantSplit/>
              </w:trPr>
              <w:tc>
                <w:tcPr>
                  <w:tcW w:w="0" w:type="auto"/>
                  <w:tcMar>
                    <w:right w:w="40" w:type="dxa"/>
                  </w:tcMar>
                </w:tcPr>
                <w:p w14:paraId="3D9C8343"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8647A35"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7F68D969" w14:textId="77777777" w:rsidR="00DE734D" w:rsidRDefault="00DE734D" w:rsidP="00DE734D">
            <w:pPr>
              <w:keepNext/>
              <w:widowControl w:val="0"/>
            </w:pPr>
          </w:p>
        </w:tc>
      </w:tr>
      <w:tr w:rsidR="00DE734D" w14:paraId="1A5CD92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E81887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7048A08" w14:textId="77777777" w:rsidR="00DE734D" w:rsidRDefault="00DE734D" w:rsidP="00DE734D">
      <w:pPr>
        <w:pStyle w:val="ListHeading1"/>
        <w:rPr>
          <w:color w:val="000000"/>
        </w:rPr>
      </w:pPr>
      <w:r>
        <w:rPr>
          <w:color w:val="000000"/>
        </w:rPr>
        <w:t>Content Model Elements (1):</w:t>
      </w:r>
    </w:p>
    <w:p w14:paraId="04304A53"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4B9FF7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2E85B79" w14:textId="77777777" w:rsidR="00DE734D" w:rsidRDefault="00DE734D" w:rsidP="00DE734D">
      <w:pPr>
        <w:rPr>
          <w:sz w:val="20"/>
          <w:szCs w:val="20"/>
        </w:rPr>
      </w:pPr>
      <w:r>
        <w:rPr>
          <w:sz w:val="20"/>
          <w:szCs w:val="20"/>
        </w:rPr>
        <w:t>The Today operator returns the date (with no time component) of the start timestamp associated with the evaluation request. See the Now operator for more information on the rationale for defining the Today operator in this way.</w:t>
      </w:r>
    </w:p>
    <w:p w14:paraId="370A11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46" w:name="b1175"/>
      <w:bookmarkEnd w:id="14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86E4814" w14:textId="77777777" w:rsidTr="00DE734D">
        <w:trPr>
          <w:cantSplit/>
        </w:trPr>
        <w:tc>
          <w:tcPr>
            <w:tcW w:w="10234" w:type="dxa"/>
            <w:shd w:val="clear" w:color="auto" w:fill="F5F5F5"/>
            <w:vAlign w:val="center"/>
          </w:tcPr>
          <w:p w14:paraId="185B39A1" w14:textId="77777777" w:rsidR="00DE734D" w:rsidRDefault="00DE734D" w:rsidP="00DE734D">
            <w:pPr>
              <w:pStyle w:val="DerivationTreeHeading"/>
              <w:spacing w:before="80"/>
            </w:pPr>
            <w:r>
              <w:t>Type Derivation Tree</w:t>
            </w:r>
          </w:p>
          <w:p w14:paraId="7EBE84C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DF844A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4827E48" wp14:editId="5D336978">
                  <wp:extent cx="142875" cy="133350"/>
                  <wp:effectExtent l="0" t="0" r="9525" b="0"/>
                  <wp:docPr id="669" name="Picture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oday</w:t>
            </w:r>
          </w:p>
        </w:tc>
      </w:tr>
    </w:tbl>
    <w:p w14:paraId="69D014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47" w:name="b1176"/>
      <w:bookmarkEnd w:id="1447"/>
      <w:r>
        <w:rPr>
          <w:color w:val="000000"/>
        </w:rPr>
        <w:t xml:space="preserve">XML Source </w:t>
      </w:r>
      <w:r>
        <w:rPr>
          <w:rStyle w:val="NoteFont"/>
          <w:b w:val="0"/>
          <w:bCs w:val="0"/>
          <w:color w:val="000000"/>
        </w:rPr>
        <w:t>(w/o annotations (1))</w:t>
      </w:r>
    </w:p>
    <w:p w14:paraId="6EBE185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7" w:history="1">
        <w:r>
          <w:rPr>
            <w:rStyle w:val="Underline"/>
            <w:rFonts w:ascii="Verdana" w:hAnsi="Verdana" w:cs="Verdana"/>
            <w:b/>
            <w:bCs/>
            <w:sz w:val="14"/>
            <w:szCs w:val="14"/>
          </w:rPr>
          <w:t>Today</w:t>
        </w:r>
      </w:hyperlink>
      <w:r>
        <w:rPr>
          <w:rStyle w:val="XMLSourceMarkup"/>
          <w:rFonts w:ascii="Verdana" w:hAnsi="Verdana" w:cs="Verdana"/>
          <w:sz w:val="16"/>
          <w:szCs w:val="16"/>
        </w:rPr>
        <w:t>"&gt;</w:t>
      </w:r>
    </w:p>
    <w:p w14:paraId="0DB88D3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C0E0EB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42580C0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6D2383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9C28CDE" w14:textId="77777777" w:rsidR="00DE734D" w:rsidRDefault="00DE734D" w:rsidP="00DE734D">
      <w:pPr>
        <w:spacing w:after="400"/>
        <w:rPr>
          <w:rStyle w:val="XMLSourceMarkup"/>
          <w:rFonts w:ascii="Verdana" w:hAnsi="Verdana" w:cs="Verdana"/>
          <w:sz w:val="16"/>
          <w:szCs w:val="16"/>
        </w:rPr>
        <w:sectPr w:rsidR="00DE734D">
          <w:headerReference w:type="default" r:id="rId276"/>
          <w:type w:val="continuous"/>
          <w:pgSz w:w="11908" w:h="16833"/>
          <w:pgMar w:top="1137" w:right="849" w:bottom="1137" w:left="849" w:header="561" w:footer="720" w:gutter="0"/>
          <w:cols w:space="720"/>
          <w:noEndnote/>
        </w:sectPr>
      </w:pPr>
    </w:p>
    <w:p w14:paraId="07A2C4B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48" w:name="b1182"/>
      <w:bookmarkEnd w:id="1448"/>
      <w:r>
        <w:t>complexType "Trigg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10BD674" w14:textId="77777777" w:rsidTr="00DE734D">
        <w:trPr>
          <w:cantSplit/>
        </w:trPr>
        <w:tc>
          <w:tcPr>
            <w:tcW w:w="0" w:type="auto"/>
            <w:tcBorders>
              <w:top w:val="nil"/>
              <w:left w:val="nil"/>
              <w:bottom w:val="nil"/>
              <w:right w:val="nil"/>
            </w:tcBorders>
          </w:tcPr>
          <w:p w14:paraId="0A607BF1"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27F8486"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1011F8D" w14:textId="77777777" w:rsidTr="00DE734D">
        <w:trPr>
          <w:cantSplit/>
        </w:trPr>
        <w:tc>
          <w:tcPr>
            <w:tcW w:w="0" w:type="auto"/>
            <w:tcBorders>
              <w:top w:val="nil"/>
              <w:left w:val="nil"/>
              <w:bottom w:val="nil"/>
              <w:right w:val="nil"/>
            </w:tcBorders>
          </w:tcPr>
          <w:p w14:paraId="1E2F0ED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E57FFE8" w14:textId="77777777" w:rsidR="00DE734D" w:rsidRDefault="00DE734D" w:rsidP="00DE734D">
            <w:pPr>
              <w:pStyle w:val="PropertyValue"/>
              <w:rPr>
                <w:color w:val="000000"/>
              </w:rPr>
            </w:pPr>
            <w:r>
              <w:rPr>
                <w:color w:val="000000"/>
              </w:rPr>
              <w:t>definitions of 2 </w:t>
            </w:r>
            <w:hyperlink w:anchor="b1179" w:history="1">
              <w:r>
                <w:rPr>
                  <w:color w:val="0000FF"/>
                </w:rPr>
                <w:t>elements</w:t>
              </w:r>
            </w:hyperlink>
          </w:p>
        </w:tc>
      </w:tr>
    </w:tbl>
    <w:p w14:paraId="03244DE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1145E5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2CC423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E764E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57523B3"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A08AB17" w14:textId="77777777" w:rsidTr="00DE734D">
        <w:trPr>
          <w:cantSplit/>
        </w:trPr>
        <w:tc>
          <w:tcPr>
            <w:tcW w:w="215" w:type="pct"/>
            <w:tcBorders>
              <w:top w:val="nil"/>
              <w:bottom w:val="nil"/>
              <w:right w:val="nil"/>
            </w:tcBorders>
            <w:shd w:val="clear" w:color="auto" w:fill="F5F5F5"/>
            <w:tcMar>
              <w:left w:w="80" w:type="dxa"/>
            </w:tcMar>
            <w:vAlign w:val="center"/>
          </w:tcPr>
          <w:p w14:paraId="0D174B83"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140"/>
            </w:tblGrid>
            <w:tr w:rsidR="00DE734D" w14:paraId="66F6F01B" w14:textId="77777777" w:rsidTr="00DE734D">
              <w:trPr>
                <w:cantSplit/>
              </w:trPr>
              <w:tc>
                <w:tcPr>
                  <w:tcW w:w="0" w:type="auto"/>
                  <w:tcMar>
                    <w:right w:w="40" w:type="dxa"/>
                  </w:tcMar>
                </w:tcPr>
                <w:p w14:paraId="51B8A6A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33DE01C7" w14:textId="77777777" w:rsidR="00DE734D" w:rsidRDefault="00B87B97" w:rsidP="00DE734D">
                  <w:pPr>
                    <w:rPr>
                      <w:rStyle w:val="XMLRepContentModel"/>
                    </w:rPr>
                  </w:pPr>
                  <w:hyperlink w:anchor="b1179" w:history="1">
                    <w:r w:rsidR="00DE734D">
                      <w:rPr>
                        <w:rFonts w:ascii="Verdana" w:hAnsi="Verdana" w:cs="Verdana"/>
                        <w:color w:val="0000FF"/>
                        <w:sz w:val="18"/>
                        <w:szCs w:val="18"/>
                      </w:rPr>
                      <w:t>eventType</w:t>
                    </w:r>
                  </w:hyperlink>
                  <w:r w:rsidR="00DE734D">
                    <w:rPr>
                      <w:rStyle w:val="XMLRepContentModel"/>
                    </w:rPr>
                    <w:t xml:space="preserve">, </w:t>
                  </w:r>
                  <w:hyperlink w:anchor="b1180" w:history="1">
                    <w:r w:rsidR="00DE734D">
                      <w:rPr>
                        <w:rFonts w:ascii="Verdana" w:hAnsi="Verdana" w:cs="Verdana"/>
                        <w:color w:val="0000FF"/>
                        <w:sz w:val="18"/>
                        <w:szCs w:val="18"/>
                      </w:rPr>
                      <w:t>expression</w:t>
                    </w:r>
                  </w:hyperlink>
                  <w:r w:rsidR="00DE734D">
                    <w:rPr>
                      <w:rStyle w:val="XMLRepContentModel"/>
                    </w:rPr>
                    <w:t>?</w:t>
                  </w:r>
                </w:p>
              </w:tc>
            </w:tr>
          </w:tbl>
          <w:p w14:paraId="2A661A38" w14:textId="77777777" w:rsidR="00DE734D" w:rsidRDefault="00DE734D" w:rsidP="00DE734D">
            <w:pPr>
              <w:keepNext/>
              <w:widowControl w:val="0"/>
            </w:pPr>
          </w:p>
        </w:tc>
      </w:tr>
      <w:tr w:rsidR="00DE734D" w14:paraId="5416743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998558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C7516BA"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2234"/>
        <w:gridCol w:w="2449"/>
      </w:tblGrid>
      <w:tr w:rsidR="00DE734D" w14:paraId="20BD4235" w14:textId="77777777" w:rsidTr="00DE734D">
        <w:tc>
          <w:tcPr>
            <w:tcW w:w="0" w:type="auto"/>
            <w:tcBorders>
              <w:top w:val="nil"/>
              <w:left w:val="nil"/>
              <w:bottom w:val="nil"/>
              <w:right w:val="nil"/>
            </w:tcBorders>
          </w:tcPr>
          <w:p w14:paraId="32F5D8FA" w14:textId="77777777" w:rsidR="00DE734D" w:rsidRDefault="00B87B97" w:rsidP="00DE734D">
            <w:pPr>
              <w:rPr>
                <w:sz w:val="20"/>
                <w:szCs w:val="20"/>
              </w:rPr>
            </w:pPr>
            <w:hyperlink w:anchor="b1179" w:history="1">
              <w:r w:rsidR="00DE734D">
                <w:rPr>
                  <w:color w:val="0000FF"/>
                  <w:sz w:val="20"/>
                  <w:szCs w:val="20"/>
                </w:rPr>
                <w:t>eventType</w:t>
              </w:r>
            </w:hyperlink>
            <w:r w:rsidR="00DE734D">
              <w:rPr>
                <w:rStyle w:val="NameModifier"/>
              </w:rPr>
              <w:t xml:space="preserve"> (in trigger)</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79</w:instrText>
            </w:r>
            <w:r w:rsidR="00DE734D">
              <w:rPr>
                <w:rStyle w:val="PageNumberSmall"/>
              </w:rPr>
              <w:fldChar w:fldCharType="separate"/>
            </w:r>
            <w:r w:rsidR="00D4155B">
              <w:rPr>
                <w:rStyle w:val="PageNumberSmall"/>
                <w:noProof/>
              </w:rPr>
              <w:t>362</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C91CEF5" w14:textId="77777777" w:rsidR="00DE734D" w:rsidRDefault="00B87B97" w:rsidP="00DE734D">
            <w:pPr>
              <w:rPr>
                <w:rStyle w:val="PageNumberSmall"/>
              </w:rPr>
            </w:pPr>
            <w:hyperlink w:anchor="b1180" w:history="1">
              <w:r w:rsidR="00DE734D">
                <w:rPr>
                  <w:color w:val="0000FF"/>
                  <w:sz w:val="20"/>
                  <w:szCs w:val="20"/>
                </w:rPr>
                <w:t>expression</w:t>
              </w:r>
            </w:hyperlink>
            <w:r w:rsidR="00DE734D">
              <w:rPr>
                <w:rStyle w:val="NameModifier"/>
              </w:rPr>
              <w:t xml:space="preserve"> (in trigger)</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80</w:instrText>
            </w:r>
            <w:r w:rsidR="00DE734D">
              <w:rPr>
                <w:rStyle w:val="PageNumberSmall"/>
              </w:rPr>
              <w:fldChar w:fldCharType="separate"/>
            </w:r>
            <w:r w:rsidR="00D4155B">
              <w:rPr>
                <w:rStyle w:val="PageNumberSmall"/>
                <w:noProof/>
              </w:rPr>
              <w:t>362</w:t>
            </w:r>
            <w:r w:rsidR="00DE734D">
              <w:rPr>
                <w:rStyle w:val="PageNumberSmall"/>
              </w:rPr>
              <w:fldChar w:fldCharType="end"/>
            </w:r>
            <w:r w:rsidR="00DE734D">
              <w:rPr>
                <w:rStyle w:val="PageNumberSmall"/>
              </w:rPr>
              <w:t>]</w:t>
            </w:r>
          </w:p>
        </w:tc>
      </w:tr>
    </w:tbl>
    <w:p w14:paraId="17A19D6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49" w:name="b1178"/>
      <w:bookmarkEnd w:id="1449"/>
      <w:r>
        <w:rPr>
          <w:color w:val="000000"/>
        </w:rPr>
        <w:t xml:space="preserve">XML Source </w:t>
      </w:r>
      <w:r>
        <w:rPr>
          <w:rStyle w:val="NoteFont"/>
          <w:b w:val="0"/>
          <w:bCs w:val="0"/>
          <w:color w:val="000000"/>
        </w:rPr>
        <w:t>(w/o annotations (2))</w:t>
      </w:r>
    </w:p>
    <w:p w14:paraId="2E1F7FE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2" w:history="1">
        <w:r>
          <w:rPr>
            <w:rStyle w:val="Underline"/>
            <w:rFonts w:ascii="Verdana" w:hAnsi="Verdana" w:cs="Verdana"/>
            <w:b/>
            <w:bCs/>
            <w:sz w:val="14"/>
            <w:szCs w:val="14"/>
          </w:rPr>
          <w:t>Trigger</w:t>
        </w:r>
      </w:hyperlink>
      <w:r>
        <w:rPr>
          <w:rStyle w:val="XMLSourceMarkup"/>
          <w:rFonts w:ascii="Verdana" w:hAnsi="Verdana" w:cs="Verdana"/>
          <w:sz w:val="16"/>
          <w:szCs w:val="16"/>
        </w:rPr>
        <w:t>"&gt;</w:t>
      </w:r>
    </w:p>
    <w:p w14:paraId="097BCAA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6D1AC99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79" w:history="1">
        <w:r>
          <w:rPr>
            <w:rStyle w:val="Underline"/>
            <w:rFonts w:ascii="Verdana" w:hAnsi="Verdana" w:cs="Verdana"/>
            <w:b/>
            <w:bCs/>
            <w:sz w:val="14"/>
            <w:szCs w:val="14"/>
          </w:rPr>
          <w:t>eventTyp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307" w:history="1">
        <w:r>
          <w:rPr>
            <w:rStyle w:val="Underline"/>
            <w:rFonts w:ascii="Verdana" w:hAnsi="Verdana" w:cs="Verdana"/>
            <w:b/>
            <w:bCs/>
            <w:sz w:val="14"/>
            <w:szCs w:val="14"/>
          </w:rPr>
          <w:t>EventType</w:t>
        </w:r>
      </w:hyperlink>
      <w:r>
        <w:rPr>
          <w:rStyle w:val="XMLSourceMarkup"/>
          <w:rFonts w:ascii="Verdana" w:hAnsi="Verdana" w:cs="Verdana"/>
          <w:sz w:val="16"/>
          <w:szCs w:val="16"/>
        </w:rPr>
        <w:t>"/&gt;</w:t>
      </w:r>
    </w:p>
    <w:p w14:paraId="37B4FDB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0</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0" w:history="1">
        <w:r>
          <w:rPr>
            <w:rStyle w:val="Underline"/>
            <w:rFonts w:ascii="Verdana" w:hAnsi="Verdana" w:cs="Verdana"/>
            <w:b/>
            <w:bCs/>
            <w:sz w:val="14"/>
            <w:szCs w:val="14"/>
          </w:rPr>
          <w:t>expres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357687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F47D59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1DA290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50" w:name="b1181"/>
      <w:bookmarkEnd w:id="1450"/>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82" w:history="1">
        <w:r>
          <w:rPr>
            <w:b w:val="0"/>
            <w:bCs w:val="0"/>
            <w:color w:val="0000FF"/>
            <w:sz w:val="16"/>
            <w:szCs w:val="16"/>
          </w:rPr>
          <w:t>this</w:t>
        </w:r>
      </w:hyperlink>
      <w:r>
        <w:rPr>
          <w:rStyle w:val="NoteFont"/>
          <w:b w:val="0"/>
          <w:bCs w:val="0"/>
          <w:color w:val="000000"/>
        </w:rPr>
        <w:t xml:space="preserve"> component only; 2/2)</w:t>
      </w:r>
    </w:p>
    <w:p w14:paraId="496487DF" w14:textId="77777777" w:rsidR="00DE734D" w:rsidRDefault="00DE734D" w:rsidP="00DE734D">
      <w:pPr>
        <w:keepNext/>
      </w:pPr>
      <w:r>
        <w:rPr>
          <w:noProof/>
          <w:lang w:eastAsia="en-US"/>
        </w:rPr>
        <w:drawing>
          <wp:inline distT="0" distB="0" distL="0" distR="0" wp14:anchorId="18620E37" wp14:editId="04C823DC">
            <wp:extent cx="152400" cy="95250"/>
            <wp:effectExtent l="0" t="0" r="0" b="0"/>
            <wp:docPr id="670" name="Picture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ventType</w:t>
      </w:r>
    </w:p>
    <w:tbl>
      <w:tblPr>
        <w:tblW w:w="0" w:type="auto"/>
        <w:tblInd w:w="710" w:type="dxa"/>
        <w:tblCellMar>
          <w:left w:w="0" w:type="dxa"/>
          <w:right w:w="0" w:type="dxa"/>
        </w:tblCellMar>
        <w:tblLook w:val="0000" w:firstRow="0" w:lastRow="0" w:firstColumn="0" w:lastColumn="0" w:noHBand="0" w:noVBand="0"/>
      </w:tblPr>
      <w:tblGrid>
        <w:gridCol w:w="567"/>
        <w:gridCol w:w="2644"/>
      </w:tblGrid>
      <w:tr w:rsidR="00DE734D" w14:paraId="22397DD3" w14:textId="77777777" w:rsidTr="00DE734D">
        <w:tc>
          <w:tcPr>
            <w:tcW w:w="0" w:type="auto"/>
            <w:tcBorders>
              <w:top w:val="nil"/>
              <w:left w:val="nil"/>
              <w:bottom w:val="nil"/>
              <w:right w:val="nil"/>
            </w:tcBorders>
          </w:tcPr>
          <w:p w14:paraId="30BD54C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6A6AE754" w14:textId="77777777" w:rsidR="00DE734D" w:rsidRDefault="00B87B97" w:rsidP="00DE734D">
            <w:pPr>
              <w:pStyle w:val="PropertyValue"/>
              <w:rPr>
                <w:color w:val="000000"/>
              </w:rPr>
            </w:pPr>
            <w:hyperlink w:anchor="b1307" w:history="1">
              <w:r w:rsidR="00DE734D">
                <w:rPr>
                  <w:rStyle w:val="CodeSmaller"/>
                  <w:color w:val="0000FF"/>
                </w:rPr>
                <w:t>EventTyp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307</w:instrText>
            </w:r>
            <w:r w:rsidR="00DE734D">
              <w:rPr>
                <w:rStyle w:val="PageNumberSmall"/>
                <w:color w:val="000000"/>
              </w:rPr>
              <w:fldChar w:fldCharType="separate"/>
            </w:r>
            <w:r w:rsidR="00D4155B">
              <w:rPr>
                <w:rStyle w:val="PageNumberSmall"/>
                <w:noProof/>
                <w:color w:val="000000"/>
              </w:rPr>
              <w:t>390</w:t>
            </w:r>
            <w:r w:rsidR="00DE734D">
              <w:rPr>
                <w:rStyle w:val="PageNumberSmall"/>
                <w:color w:val="000000"/>
              </w:rPr>
              <w:fldChar w:fldCharType="end"/>
            </w:r>
            <w:r w:rsidR="00DE734D">
              <w:rPr>
                <w:rStyle w:val="PageNumberSmall"/>
                <w:color w:val="000000"/>
              </w:rPr>
              <w:t>]</w:t>
            </w:r>
            <w:r w:rsidR="00DE734D">
              <w:rPr>
                <w:color w:val="000000"/>
              </w:rPr>
              <w:t>, simple content</w:t>
            </w:r>
          </w:p>
        </w:tc>
      </w:tr>
    </w:tbl>
    <w:p w14:paraId="129CC83E" w14:textId="77777777" w:rsidR="00DE734D" w:rsidRDefault="00DE734D" w:rsidP="00DE734D">
      <w:pPr>
        <w:widowControl w:val="0"/>
        <w:spacing w:before="160" w:line="14" w:lineRule="auto"/>
        <w:ind w:left="720"/>
        <w:rPr>
          <w:sz w:val="2"/>
          <w:szCs w:val="2"/>
        </w:rPr>
      </w:pPr>
    </w:p>
    <w:p w14:paraId="23BABC08" w14:textId="77777777" w:rsidR="00DE734D" w:rsidRDefault="00DE734D" w:rsidP="00DE734D">
      <w:pPr>
        <w:spacing w:after="160"/>
        <w:ind w:left="720"/>
        <w:rPr>
          <w:rStyle w:val="AnnotationSmaller"/>
        </w:rPr>
      </w:pPr>
      <w:r>
        <w:rPr>
          <w:rStyle w:val="AnnotationSmaller"/>
        </w:rPr>
        <w:t>The event type can be one of either a DataEvent or a PeriodicEvent. A DataEvent is an event that is triggered by the value, presence, or absence of a particular data item. For instance, a data event may be triggered by a new serum potassium result below 3.5, a new appointment event to a Primary Care Clinic, or a new susbstance administration proposal for dabigatran. A periodic event is an event that is triggered on a regular basis. For instance, every day at midnigh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397"/>
        <w:gridCol w:w="1368"/>
        <w:gridCol w:w="7736"/>
      </w:tblGrid>
      <w:tr w:rsidR="00DE734D" w14:paraId="2ECC7EBB" w14:textId="77777777" w:rsidTr="00DE734D">
        <w:trPr>
          <w:cantSplit/>
        </w:trPr>
        <w:tc>
          <w:tcPr>
            <w:tcW w:w="5000" w:type="pct"/>
            <w:gridSpan w:val="3"/>
            <w:tcBorders>
              <w:top w:val="single" w:sz="4" w:space="0" w:color="999999"/>
              <w:bottom w:val="nil"/>
            </w:tcBorders>
            <w:shd w:val="clear" w:color="auto" w:fill="F5F5F5"/>
            <w:tcMar>
              <w:left w:w="80" w:type="dxa"/>
              <w:right w:w="80" w:type="dxa"/>
            </w:tcMar>
            <w:vAlign w:val="center"/>
          </w:tcPr>
          <w:p w14:paraId="4DCC39A6"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41372B2F" w14:textId="77777777" w:rsidTr="00DE734D">
        <w:trPr>
          <w:cantSplit/>
        </w:trPr>
        <w:tc>
          <w:tcPr>
            <w:tcW w:w="5000" w:type="pct"/>
            <w:gridSpan w:val="3"/>
            <w:tcBorders>
              <w:top w:val="nil"/>
              <w:bottom w:val="nil"/>
            </w:tcBorders>
            <w:shd w:val="clear" w:color="auto" w:fill="F5F5F5"/>
            <w:tcMar>
              <w:left w:w="80" w:type="dxa"/>
              <w:right w:w="80" w:type="dxa"/>
            </w:tcMar>
            <w:vAlign w:val="center"/>
          </w:tcPr>
          <w:p w14:paraId="76269536"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r w:rsidR="00DE734D" w14:paraId="16796331" w14:textId="77777777" w:rsidTr="00DE734D">
        <w:trPr>
          <w:cantSplit/>
        </w:trPr>
        <w:tc>
          <w:tcPr>
            <w:tcW w:w="209" w:type="pct"/>
            <w:tcBorders>
              <w:top w:val="nil"/>
              <w:bottom w:val="nil"/>
              <w:right w:val="nil"/>
            </w:tcBorders>
            <w:shd w:val="clear" w:color="auto" w:fill="F5F5F5"/>
            <w:tcMar>
              <w:left w:w="80" w:type="dxa"/>
            </w:tcMar>
          </w:tcPr>
          <w:p w14:paraId="7C807992" w14:textId="77777777" w:rsidR="00DE734D" w:rsidRDefault="00DE734D" w:rsidP="00DE734D">
            <w:pPr>
              <w:keepNext/>
              <w:rPr>
                <w:rStyle w:val="CodeRelative"/>
                <w:sz w:val="14"/>
                <w:szCs w:val="14"/>
              </w:rPr>
            </w:pPr>
            <w:r>
              <w:rPr>
                <w:rStyle w:val="CodeRelative"/>
                <w:sz w:val="14"/>
                <w:szCs w:val="14"/>
              </w:rPr>
              <w:t>   </w:t>
            </w:r>
          </w:p>
        </w:tc>
        <w:tc>
          <w:tcPr>
            <w:tcW w:w="720" w:type="pct"/>
            <w:tcBorders>
              <w:top w:val="nil"/>
              <w:left w:val="nil"/>
              <w:bottom w:val="nil"/>
              <w:right w:val="nil"/>
            </w:tcBorders>
            <w:shd w:val="clear" w:color="auto" w:fill="F5F5F5"/>
            <w:tcMar>
              <w:right w:w="40" w:type="dxa"/>
            </w:tcMar>
          </w:tcPr>
          <w:p w14:paraId="67C4CB86" w14:textId="77777777" w:rsidR="00DE734D" w:rsidRDefault="00DE734D" w:rsidP="00DE734D">
            <w:pPr>
              <w:keepNext/>
              <w:rPr>
                <w:rStyle w:val="XMLRepContentModel"/>
                <w:sz w:val="14"/>
                <w:szCs w:val="14"/>
              </w:rPr>
            </w:pPr>
            <w:r>
              <w:rPr>
                <w:rStyle w:val="CodeRelative"/>
                <w:i/>
                <w:iCs/>
                <w:sz w:val="14"/>
                <w:szCs w:val="14"/>
              </w:rPr>
              <w:t>Content:</w:t>
            </w:r>
            <w:r>
              <w:rPr>
                <w:rStyle w:val="XMLRepContentModel"/>
                <w:sz w:val="14"/>
                <w:szCs w:val="14"/>
              </w:rPr>
              <w:t> </w:t>
            </w:r>
          </w:p>
        </w:tc>
        <w:tc>
          <w:tcPr>
            <w:tcW w:w="4070" w:type="pct"/>
            <w:tcBorders>
              <w:top w:val="nil"/>
              <w:left w:val="nil"/>
              <w:bottom w:val="nil"/>
            </w:tcBorders>
            <w:shd w:val="clear" w:color="auto" w:fill="F5F5F5"/>
            <w:tcMar>
              <w:right w:w="80" w:type="dxa"/>
            </w:tcMar>
          </w:tcPr>
          <w:p w14:paraId="03C0CCB1" w14:textId="77777777" w:rsidR="00DE734D" w:rsidRDefault="00DE734D" w:rsidP="00DE734D">
            <w:pPr>
              <w:keepNext/>
              <w:rPr>
                <w:rStyle w:val="XMLRepContentModel"/>
                <w:sz w:val="14"/>
                <w:szCs w:val="14"/>
              </w:rPr>
            </w:pPr>
            <w:r>
              <w:rPr>
                <w:rStyle w:val="XMLRepContentModel"/>
                <w:sz w:val="14"/>
                <w:szCs w:val="14"/>
              </w:rPr>
              <w:t xml:space="preserve">{ </w:t>
            </w:r>
            <w:r>
              <w:rPr>
                <w:rStyle w:val="XMLRepValue"/>
                <w:sz w:val="13"/>
                <w:szCs w:val="13"/>
              </w:rPr>
              <w:t>("DataEvent" | "PeriodicEvent") | ("DataEvent" | "PeriodicEvent")</w:t>
            </w:r>
            <w:r>
              <w:rPr>
                <w:rStyle w:val="XMLRepContentModel"/>
                <w:sz w:val="14"/>
                <w:szCs w:val="14"/>
              </w:rPr>
              <w:t xml:space="preserve"> }</w:t>
            </w:r>
          </w:p>
        </w:tc>
      </w:tr>
      <w:tr w:rsidR="00DE734D" w14:paraId="0D21DB8D" w14:textId="77777777" w:rsidTr="00DE734D">
        <w:trPr>
          <w:cantSplit/>
        </w:trPr>
        <w:tc>
          <w:tcPr>
            <w:tcW w:w="5000" w:type="pct"/>
            <w:gridSpan w:val="3"/>
            <w:tcBorders>
              <w:top w:val="nil"/>
              <w:bottom w:val="single" w:sz="4" w:space="0" w:color="999999"/>
            </w:tcBorders>
            <w:shd w:val="clear" w:color="auto" w:fill="F5F5F5"/>
            <w:tcMar>
              <w:left w:w="80" w:type="dxa"/>
              <w:right w:w="80" w:type="dxa"/>
            </w:tcMar>
            <w:vAlign w:val="center"/>
          </w:tcPr>
          <w:p w14:paraId="49DF0DD1"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ventType</w:t>
            </w:r>
            <w:r>
              <w:rPr>
                <w:rStyle w:val="XMLRepMarkup"/>
                <w:rFonts w:ascii="Courier New" w:hAnsi="Courier New" w:cs="Courier New"/>
                <w:sz w:val="14"/>
                <w:szCs w:val="14"/>
              </w:rPr>
              <w:t>&gt;</w:t>
            </w:r>
          </w:p>
        </w:tc>
      </w:tr>
    </w:tbl>
    <w:p w14:paraId="66F074C8" w14:textId="77777777" w:rsidR="00DE734D" w:rsidRDefault="00DE734D" w:rsidP="00DE734D">
      <w:pPr>
        <w:widowControl w:val="0"/>
        <w:pBdr>
          <w:top w:val="dotted" w:sz="12" w:space="0" w:color="B2B2B2"/>
        </w:pBdr>
        <w:spacing w:before="240" w:after="160" w:line="14" w:lineRule="auto"/>
        <w:rPr>
          <w:sz w:val="2"/>
          <w:szCs w:val="2"/>
        </w:rPr>
      </w:pPr>
    </w:p>
    <w:p w14:paraId="31BCFE37" w14:textId="77777777" w:rsidR="00DE734D" w:rsidRDefault="00DE734D" w:rsidP="00DE734D">
      <w:pPr>
        <w:keepNext/>
      </w:pPr>
      <w:bookmarkStart w:id="1451" w:name="b1180"/>
      <w:bookmarkStart w:id="1452" w:name="b1179"/>
      <w:bookmarkEnd w:id="1451"/>
      <w:bookmarkEnd w:id="1452"/>
      <w:r>
        <w:rPr>
          <w:noProof/>
          <w:lang w:eastAsia="en-US"/>
        </w:rPr>
        <w:drawing>
          <wp:inline distT="0" distB="0" distL="0" distR="0" wp14:anchorId="0D14542A" wp14:editId="5FED8D4C">
            <wp:extent cx="152400" cy="95250"/>
            <wp:effectExtent l="0" t="0" r="0" b="0"/>
            <wp:docPr id="671" name="Picture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expression</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61D288F7" w14:textId="77777777" w:rsidTr="00DE734D">
        <w:tc>
          <w:tcPr>
            <w:tcW w:w="0" w:type="auto"/>
            <w:tcBorders>
              <w:top w:val="nil"/>
              <w:left w:val="nil"/>
              <w:bottom w:val="nil"/>
              <w:right w:val="nil"/>
            </w:tcBorders>
          </w:tcPr>
          <w:p w14:paraId="3A714A7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7437454"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64DD4C63" w14:textId="77777777" w:rsidR="00DE734D" w:rsidRDefault="00DE734D" w:rsidP="00DE734D">
      <w:pPr>
        <w:widowControl w:val="0"/>
        <w:spacing w:before="160" w:line="14" w:lineRule="auto"/>
        <w:ind w:left="720"/>
        <w:rPr>
          <w:sz w:val="2"/>
          <w:szCs w:val="2"/>
        </w:rPr>
      </w:pPr>
    </w:p>
    <w:p w14:paraId="18C857F2" w14:textId="77777777" w:rsidR="00DE734D" w:rsidRDefault="00DE734D" w:rsidP="00DE734D">
      <w:pPr>
        <w:spacing w:after="160"/>
        <w:ind w:left="720"/>
        <w:rPr>
          <w:rStyle w:val="AnnotationSmaller"/>
        </w:rPr>
      </w:pPr>
      <w:r>
        <w:rPr>
          <w:rStyle w:val="AnnotationSmaller"/>
        </w:rPr>
        <w:t>The event expression that must be met for the trigger to activate the record.</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85029E8"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8E29A8E"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54E25DA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664677A"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r w:rsidR="00DE734D" w14:paraId="398D3F53" w14:textId="77777777" w:rsidTr="00DE734D">
        <w:trPr>
          <w:cantSplit/>
        </w:trPr>
        <w:tc>
          <w:tcPr>
            <w:tcW w:w="215" w:type="pct"/>
            <w:tcBorders>
              <w:top w:val="nil"/>
              <w:bottom w:val="nil"/>
              <w:right w:val="nil"/>
            </w:tcBorders>
            <w:shd w:val="clear" w:color="auto" w:fill="F5F5F5"/>
            <w:tcMar>
              <w:left w:w="80" w:type="dxa"/>
            </w:tcMar>
            <w:vAlign w:val="center"/>
          </w:tcPr>
          <w:p w14:paraId="0B2FC19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3B5FAC3A" w14:textId="77777777" w:rsidTr="00DE734D">
              <w:trPr>
                <w:cantSplit/>
              </w:trPr>
              <w:tc>
                <w:tcPr>
                  <w:tcW w:w="0" w:type="auto"/>
                  <w:tcMar>
                    <w:right w:w="40" w:type="dxa"/>
                  </w:tcMar>
                </w:tcPr>
                <w:p w14:paraId="42216863"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16AE64DA"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605F0D47" w14:textId="77777777" w:rsidR="00DE734D" w:rsidRDefault="00DE734D" w:rsidP="00DE734D">
            <w:pPr>
              <w:keepNext/>
              <w:widowControl w:val="0"/>
            </w:pPr>
          </w:p>
        </w:tc>
      </w:tr>
      <w:tr w:rsidR="00DE734D" w14:paraId="2BD0076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AC3278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expression</w:t>
            </w:r>
            <w:r>
              <w:rPr>
                <w:rStyle w:val="XMLRepMarkup"/>
                <w:rFonts w:ascii="Courier New" w:hAnsi="Courier New" w:cs="Courier New"/>
                <w:sz w:val="14"/>
                <w:szCs w:val="14"/>
              </w:rPr>
              <w:t>&gt;</w:t>
            </w:r>
          </w:p>
        </w:tc>
      </w:tr>
    </w:tbl>
    <w:p w14:paraId="66B8345C" w14:textId="77777777" w:rsidR="00DE734D" w:rsidRDefault="00DE734D" w:rsidP="00DE734D">
      <w:pPr>
        <w:widowControl w:val="0"/>
        <w:spacing w:before="400" w:line="14" w:lineRule="auto"/>
        <w:rPr>
          <w:sz w:val="2"/>
          <w:szCs w:val="2"/>
        </w:rPr>
      </w:pPr>
      <w:bookmarkStart w:id="1453" w:name="b1186"/>
      <w:bookmarkEnd w:id="1453"/>
    </w:p>
    <w:p w14:paraId="43BD8DA1" w14:textId="77777777" w:rsidR="00DE734D" w:rsidRDefault="00DE734D" w:rsidP="00DE734D">
      <w:pPr>
        <w:widowControl w:val="0"/>
        <w:spacing w:before="400" w:line="14" w:lineRule="auto"/>
        <w:rPr>
          <w:sz w:val="2"/>
          <w:szCs w:val="2"/>
        </w:rPr>
        <w:sectPr w:rsidR="00DE734D">
          <w:headerReference w:type="default" r:id="rId277"/>
          <w:type w:val="continuous"/>
          <w:pgSz w:w="11908" w:h="16833"/>
          <w:pgMar w:top="1137" w:right="849" w:bottom="1137" w:left="849" w:header="561" w:footer="720" w:gutter="0"/>
          <w:cols w:space="720"/>
          <w:noEndnote/>
        </w:sectPr>
      </w:pPr>
    </w:p>
    <w:p w14:paraId="59EF3C0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riggers"</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4C333C3" w14:textId="77777777" w:rsidTr="00DE734D">
        <w:trPr>
          <w:cantSplit/>
        </w:trPr>
        <w:tc>
          <w:tcPr>
            <w:tcW w:w="0" w:type="auto"/>
            <w:tcBorders>
              <w:top w:val="nil"/>
              <w:left w:val="nil"/>
              <w:bottom w:val="nil"/>
              <w:right w:val="nil"/>
            </w:tcBorders>
          </w:tcPr>
          <w:p w14:paraId="49DE602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31CD924"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DEE5D5E" w14:textId="77777777" w:rsidTr="00DE734D">
        <w:trPr>
          <w:cantSplit/>
        </w:trPr>
        <w:tc>
          <w:tcPr>
            <w:tcW w:w="0" w:type="auto"/>
            <w:tcBorders>
              <w:top w:val="nil"/>
              <w:left w:val="nil"/>
              <w:bottom w:val="nil"/>
              <w:right w:val="nil"/>
            </w:tcBorders>
          </w:tcPr>
          <w:p w14:paraId="3FA59914"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EEE7AEB" w14:textId="77777777" w:rsidR="00DE734D" w:rsidRDefault="00DE734D" w:rsidP="00DE734D">
            <w:pPr>
              <w:pStyle w:val="PropertyValue"/>
              <w:rPr>
                <w:color w:val="000000"/>
              </w:rPr>
            </w:pPr>
            <w:r>
              <w:rPr>
                <w:color w:val="000000"/>
              </w:rPr>
              <w:t>definition of 1 </w:t>
            </w:r>
            <w:hyperlink w:anchor="b1184" w:history="1">
              <w:r>
                <w:rPr>
                  <w:color w:val="0000FF"/>
                </w:rPr>
                <w:t>element</w:t>
              </w:r>
            </w:hyperlink>
          </w:p>
        </w:tc>
      </w:tr>
    </w:tbl>
    <w:p w14:paraId="2C80AA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598EBD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F150CCD"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975134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69C6901"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8BB25E4" w14:textId="77777777" w:rsidTr="00DE734D">
        <w:trPr>
          <w:cantSplit/>
        </w:trPr>
        <w:tc>
          <w:tcPr>
            <w:tcW w:w="215" w:type="pct"/>
            <w:tcBorders>
              <w:top w:val="nil"/>
              <w:bottom w:val="nil"/>
              <w:right w:val="nil"/>
            </w:tcBorders>
            <w:shd w:val="clear" w:color="auto" w:fill="F5F5F5"/>
            <w:tcMar>
              <w:left w:w="80" w:type="dxa"/>
            </w:tcMar>
            <w:vAlign w:val="center"/>
          </w:tcPr>
          <w:p w14:paraId="6B720C7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753"/>
            </w:tblGrid>
            <w:tr w:rsidR="00DE734D" w14:paraId="6B4C48B3" w14:textId="77777777" w:rsidTr="00DE734D">
              <w:trPr>
                <w:cantSplit/>
              </w:trPr>
              <w:tc>
                <w:tcPr>
                  <w:tcW w:w="0" w:type="auto"/>
                  <w:tcMar>
                    <w:right w:w="40" w:type="dxa"/>
                  </w:tcMar>
                </w:tcPr>
                <w:p w14:paraId="11554AD6"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1024B54F" w14:textId="77777777" w:rsidR="00DE734D" w:rsidRDefault="00B87B97" w:rsidP="00DE734D">
                  <w:pPr>
                    <w:rPr>
                      <w:rStyle w:val="XMLRepContentModel"/>
                    </w:rPr>
                  </w:pPr>
                  <w:hyperlink w:anchor="b1184" w:history="1">
                    <w:r w:rsidR="00DE734D">
                      <w:rPr>
                        <w:rFonts w:ascii="Verdana" w:hAnsi="Verdana" w:cs="Verdana"/>
                        <w:color w:val="0000FF"/>
                        <w:sz w:val="18"/>
                        <w:szCs w:val="18"/>
                      </w:rPr>
                      <w:t>trigger</w:t>
                    </w:r>
                  </w:hyperlink>
                  <w:r w:rsidR="00DE734D">
                    <w:rPr>
                      <w:rStyle w:val="XMLRepContentModel"/>
                    </w:rPr>
                    <w:t>+</w:t>
                  </w:r>
                </w:p>
              </w:tc>
            </w:tr>
          </w:tbl>
          <w:p w14:paraId="688DF349" w14:textId="77777777" w:rsidR="00DE734D" w:rsidRDefault="00DE734D" w:rsidP="00DE734D">
            <w:pPr>
              <w:keepNext/>
              <w:widowControl w:val="0"/>
            </w:pPr>
          </w:p>
        </w:tc>
      </w:tr>
      <w:tr w:rsidR="00DE734D" w14:paraId="3387702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EA964A9"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DE649F4" w14:textId="77777777" w:rsidR="00DE734D" w:rsidRDefault="00DE734D" w:rsidP="00DE734D">
      <w:pPr>
        <w:pStyle w:val="ListHeading1"/>
        <w:rPr>
          <w:color w:val="000000"/>
        </w:rPr>
      </w:pPr>
      <w:r>
        <w:rPr>
          <w:color w:val="000000"/>
        </w:rPr>
        <w:t>Content Model Elements (1):</w:t>
      </w:r>
    </w:p>
    <w:p w14:paraId="36B001EA" w14:textId="77777777" w:rsidR="00DE734D" w:rsidRDefault="00B87B97" w:rsidP="00DE734D">
      <w:pPr>
        <w:ind w:left="720"/>
        <w:rPr>
          <w:rStyle w:val="PageNumberSmall"/>
        </w:rPr>
      </w:pPr>
      <w:hyperlink w:anchor="b1184" w:history="1">
        <w:r w:rsidR="00DE734D">
          <w:rPr>
            <w:color w:val="0000FF"/>
            <w:sz w:val="20"/>
            <w:szCs w:val="20"/>
          </w:rPr>
          <w:t>trigger</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84</w:instrText>
      </w:r>
      <w:r w:rsidR="00DE734D">
        <w:rPr>
          <w:rStyle w:val="PageNumberSmall"/>
        </w:rPr>
        <w:fldChar w:fldCharType="separate"/>
      </w:r>
      <w:r w:rsidR="00D4155B">
        <w:rPr>
          <w:rStyle w:val="PageNumberSmall"/>
          <w:noProof/>
        </w:rPr>
        <w:t>362</w:t>
      </w:r>
      <w:r w:rsidR="00DE734D">
        <w:rPr>
          <w:rStyle w:val="PageNumberSmall"/>
        </w:rPr>
        <w:fldChar w:fldCharType="end"/>
      </w:r>
      <w:r w:rsidR="00DE734D">
        <w:rPr>
          <w:rStyle w:val="PageNumberSmall"/>
        </w:rPr>
        <w:t>]</w:t>
      </w:r>
    </w:p>
    <w:p w14:paraId="194633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54" w:name="b1183"/>
      <w:bookmarkEnd w:id="1454"/>
      <w:r>
        <w:rPr>
          <w:color w:val="000000"/>
        </w:rPr>
        <w:t xml:space="preserve">XML Source </w:t>
      </w:r>
      <w:r>
        <w:rPr>
          <w:rStyle w:val="NoteFont"/>
          <w:b w:val="0"/>
          <w:bCs w:val="0"/>
          <w:color w:val="000000"/>
        </w:rPr>
        <w:t>(w/o annotations (1))</w:t>
      </w:r>
    </w:p>
    <w:p w14:paraId="3537046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6" w:history="1">
        <w:r>
          <w:rPr>
            <w:rStyle w:val="Underline"/>
            <w:rFonts w:ascii="Verdana" w:hAnsi="Verdana" w:cs="Verdana"/>
            <w:b/>
            <w:bCs/>
            <w:sz w:val="14"/>
            <w:szCs w:val="14"/>
          </w:rPr>
          <w:t>Triggers</w:t>
        </w:r>
      </w:hyperlink>
      <w:r>
        <w:rPr>
          <w:rStyle w:val="XMLSourceMarkup"/>
          <w:rFonts w:ascii="Verdana" w:hAnsi="Verdana" w:cs="Verdana"/>
          <w:sz w:val="16"/>
          <w:szCs w:val="16"/>
        </w:rPr>
        <w:t>"&gt;</w:t>
      </w:r>
    </w:p>
    <w:p w14:paraId="1AB17CC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60C941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unbounded</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4" w:history="1">
        <w:r>
          <w:rPr>
            <w:rStyle w:val="Underline"/>
            <w:rFonts w:ascii="Verdana" w:hAnsi="Verdana" w:cs="Verdana"/>
            <w:b/>
            <w:bCs/>
            <w:sz w:val="14"/>
            <w:szCs w:val="14"/>
          </w:rPr>
          <w:t>trigger</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182" w:history="1">
        <w:r>
          <w:rPr>
            <w:rStyle w:val="Underline"/>
            <w:rFonts w:ascii="Verdana" w:hAnsi="Verdana" w:cs="Verdana"/>
            <w:b/>
            <w:bCs/>
            <w:sz w:val="14"/>
            <w:szCs w:val="14"/>
          </w:rPr>
          <w:t>Trigger</w:t>
        </w:r>
      </w:hyperlink>
      <w:r>
        <w:rPr>
          <w:rStyle w:val="XMLSourceMarkup"/>
          <w:rFonts w:ascii="Verdana" w:hAnsi="Verdana" w:cs="Verdana"/>
          <w:sz w:val="16"/>
          <w:szCs w:val="16"/>
        </w:rPr>
        <w:t>"/&gt;</w:t>
      </w:r>
    </w:p>
    <w:p w14:paraId="4B9A203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72D3442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DEAB2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55" w:name="b1185"/>
      <w:bookmarkEnd w:id="1455"/>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86" w:history="1">
        <w:r>
          <w:rPr>
            <w:b w:val="0"/>
            <w:bCs w:val="0"/>
            <w:color w:val="0000FF"/>
            <w:sz w:val="16"/>
            <w:szCs w:val="16"/>
          </w:rPr>
          <w:t>this</w:t>
        </w:r>
      </w:hyperlink>
      <w:r>
        <w:rPr>
          <w:rStyle w:val="NoteFont"/>
          <w:b w:val="0"/>
          <w:bCs w:val="0"/>
          <w:color w:val="000000"/>
        </w:rPr>
        <w:t xml:space="preserve"> component only; 1/1)</w:t>
      </w:r>
    </w:p>
    <w:p w14:paraId="1FD7A80C" w14:textId="77777777" w:rsidR="00DE734D" w:rsidRDefault="00DE734D" w:rsidP="00DE734D">
      <w:pPr>
        <w:keepNext/>
      </w:pPr>
      <w:bookmarkStart w:id="1456" w:name="b1184"/>
      <w:bookmarkEnd w:id="1456"/>
      <w:r>
        <w:rPr>
          <w:noProof/>
          <w:lang w:eastAsia="en-US"/>
        </w:rPr>
        <w:drawing>
          <wp:inline distT="0" distB="0" distL="0" distR="0" wp14:anchorId="375285BC" wp14:editId="73E15110">
            <wp:extent cx="152400" cy="95250"/>
            <wp:effectExtent l="0" t="0" r="0" b="0"/>
            <wp:docPr id="672" name="Picture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trigger</w:t>
      </w:r>
    </w:p>
    <w:tbl>
      <w:tblPr>
        <w:tblW w:w="0" w:type="auto"/>
        <w:tblInd w:w="710" w:type="dxa"/>
        <w:tblCellMar>
          <w:left w:w="0" w:type="dxa"/>
          <w:right w:w="0" w:type="dxa"/>
        </w:tblCellMar>
        <w:tblLook w:val="0000" w:firstRow="0" w:lastRow="0" w:firstColumn="0" w:lastColumn="0" w:noHBand="0" w:noVBand="0"/>
      </w:tblPr>
      <w:tblGrid>
        <w:gridCol w:w="567"/>
        <w:gridCol w:w="2612"/>
      </w:tblGrid>
      <w:tr w:rsidR="00DE734D" w14:paraId="63A62E62" w14:textId="77777777" w:rsidTr="00DE734D">
        <w:tc>
          <w:tcPr>
            <w:tcW w:w="0" w:type="auto"/>
            <w:tcBorders>
              <w:top w:val="nil"/>
              <w:left w:val="nil"/>
              <w:bottom w:val="nil"/>
              <w:right w:val="nil"/>
            </w:tcBorders>
          </w:tcPr>
          <w:p w14:paraId="2F568E5B"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6A0032A" w14:textId="77777777" w:rsidR="00DE734D" w:rsidRDefault="00B87B97" w:rsidP="00DE734D">
            <w:pPr>
              <w:pStyle w:val="PropertyValue"/>
              <w:rPr>
                <w:color w:val="000000"/>
              </w:rPr>
            </w:pPr>
            <w:hyperlink w:anchor="b1182" w:history="1">
              <w:r w:rsidR="00DE734D">
                <w:rPr>
                  <w:rStyle w:val="CodeSmaller"/>
                  <w:color w:val="0000FF"/>
                </w:rPr>
                <w:t>Trigger</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182</w:instrText>
            </w:r>
            <w:r w:rsidR="00DE734D">
              <w:rPr>
                <w:rStyle w:val="PageNumberSmall"/>
                <w:color w:val="000000"/>
              </w:rPr>
              <w:fldChar w:fldCharType="separate"/>
            </w:r>
            <w:r w:rsidR="00D4155B">
              <w:rPr>
                <w:rStyle w:val="PageNumberSmall"/>
                <w:noProof/>
                <w:color w:val="000000"/>
              </w:rPr>
              <w:t>361</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794E546B" w14:textId="77777777" w:rsidR="00DE734D" w:rsidRDefault="00DE734D" w:rsidP="00DE734D">
      <w:pPr>
        <w:widowControl w:val="0"/>
        <w:spacing w:before="160" w:line="14" w:lineRule="auto"/>
        <w:ind w:left="720"/>
        <w:rPr>
          <w:sz w:val="2"/>
          <w:szCs w:val="2"/>
        </w:rPr>
      </w:pPr>
    </w:p>
    <w:p w14:paraId="4D097F83" w14:textId="77777777" w:rsidR="00DE734D" w:rsidRDefault="00DE734D" w:rsidP="00DE734D">
      <w:pPr>
        <w:spacing w:after="160"/>
        <w:ind w:left="720"/>
        <w:rPr>
          <w:rStyle w:val="AnnotationSmaller"/>
        </w:rPr>
      </w:pPr>
      <w:r>
        <w:rPr>
          <w:rStyle w:val="AnnotationSmaller"/>
        </w:rPr>
        <w:t>The trigger element represents an event that 'triggers' the knowledge artifact. For instance, 'evaluate this artifact whenever a new Problem with a Diabetes Diagnosis code is added to the patient's record' or 'Evaluate this artifact every week day at 10:00 PM'. A trigger can model either a data event or a periodic event.</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07E5395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06D9B2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27A3865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FD4F40D"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w:t>
            </w:r>
            <w:r>
              <w:rPr>
                <w:rStyle w:val="XMLRepMarkup"/>
                <w:rFonts w:ascii="Courier New" w:hAnsi="Courier New" w:cs="Courier New"/>
                <w:sz w:val="14"/>
                <w:szCs w:val="14"/>
              </w:rPr>
              <w:t>&gt;</w:t>
            </w:r>
          </w:p>
        </w:tc>
      </w:tr>
      <w:tr w:rsidR="00DE734D" w14:paraId="604D34A1" w14:textId="77777777" w:rsidTr="00DE734D">
        <w:trPr>
          <w:cantSplit/>
        </w:trPr>
        <w:tc>
          <w:tcPr>
            <w:tcW w:w="215" w:type="pct"/>
            <w:tcBorders>
              <w:top w:val="nil"/>
              <w:bottom w:val="nil"/>
              <w:right w:val="nil"/>
            </w:tcBorders>
            <w:shd w:val="clear" w:color="auto" w:fill="F5F5F5"/>
            <w:tcMar>
              <w:left w:w="80" w:type="dxa"/>
            </w:tcMar>
            <w:vAlign w:val="center"/>
          </w:tcPr>
          <w:p w14:paraId="47652074"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1665"/>
            </w:tblGrid>
            <w:tr w:rsidR="00DE734D" w14:paraId="6037B10E" w14:textId="77777777" w:rsidTr="00DE734D">
              <w:trPr>
                <w:cantSplit/>
              </w:trPr>
              <w:tc>
                <w:tcPr>
                  <w:tcW w:w="0" w:type="auto"/>
                  <w:tcMar>
                    <w:right w:w="40" w:type="dxa"/>
                  </w:tcMar>
                </w:tcPr>
                <w:p w14:paraId="0D9AD71D"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083B2644" w14:textId="77777777" w:rsidR="00DE734D" w:rsidRDefault="00B87B97" w:rsidP="00DE734D">
                  <w:pPr>
                    <w:rPr>
                      <w:rStyle w:val="XMLRepContentModel"/>
                      <w:sz w:val="14"/>
                      <w:szCs w:val="14"/>
                    </w:rPr>
                  </w:pPr>
                  <w:hyperlink w:anchor="b1179" w:history="1">
                    <w:r w:rsidR="00DE734D">
                      <w:rPr>
                        <w:rFonts w:ascii="Verdana" w:hAnsi="Verdana" w:cs="Verdana"/>
                        <w:color w:val="0000FF"/>
                        <w:sz w:val="14"/>
                        <w:szCs w:val="14"/>
                      </w:rPr>
                      <w:t>eventType</w:t>
                    </w:r>
                  </w:hyperlink>
                  <w:r w:rsidR="00DE734D">
                    <w:rPr>
                      <w:rStyle w:val="XMLRepContentModel"/>
                      <w:sz w:val="14"/>
                      <w:szCs w:val="14"/>
                    </w:rPr>
                    <w:t xml:space="preserve">, </w:t>
                  </w:r>
                  <w:hyperlink w:anchor="b1180" w:history="1">
                    <w:r w:rsidR="00DE734D">
                      <w:rPr>
                        <w:rFonts w:ascii="Verdana" w:hAnsi="Verdana" w:cs="Verdana"/>
                        <w:color w:val="0000FF"/>
                        <w:sz w:val="14"/>
                        <w:szCs w:val="14"/>
                      </w:rPr>
                      <w:t>expression</w:t>
                    </w:r>
                  </w:hyperlink>
                  <w:r w:rsidR="00DE734D">
                    <w:rPr>
                      <w:rStyle w:val="XMLRepContentModel"/>
                      <w:sz w:val="14"/>
                      <w:szCs w:val="14"/>
                    </w:rPr>
                    <w:t>?</w:t>
                  </w:r>
                </w:p>
              </w:tc>
            </w:tr>
          </w:tbl>
          <w:p w14:paraId="53904252" w14:textId="77777777" w:rsidR="00DE734D" w:rsidRDefault="00DE734D" w:rsidP="00DE734D">
            <w:pPr>
              <w:keepNext/>
              <w:widowControl w:val="0"/>
            </w:pPr>
          </w:p>
        </w:tc>
      </w:tr>
      <w:tr w:rsidR="00DE734D" w14:paraId="5FD0A9B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CE8F376"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trigger</w:t>
            </w:r>
            <w:r>
              <w:rPr>
                <w:rStyle w:val="XMLRepMarkup"/>
                <w:rFonts w:ascii="Courier New" w:hAnsi="Courier New" w:cs="Courier New"/>
                <w:sz w:val="14"/>
                <w:szCs w:val="14"/>
              </w:rPr>
              <w:t>&gt;</w:t>
            </w:r>
          </w:p>
        </w:tc>
      </w:tr>
    </w:tbl>
    <w:p w14:paraId="630BC5FE" w14:textId="77777777" w:rsidR="00DE734D" w:rsidRDefault="00DE734D" w:rsidP="00DE734D">
      <w:pPr>
        <w:widowControl w:val="0"/>
        <w:spacing w:before="400" w:line="14" w:lineRule="auto"/>
        <w:rPr>
          <w:sz w:val="2"/>
          <w:szCs w:val="2"/>
        </w:rPr>
      </w:pPr>
      <w:bookmarkStart w:id="1457" w:name="b1189"/>
      <w:bookmarkEnd w:id="1457"/>
    </w:p>
    <w:p w14:paraId="55B78C6B" w14:textId="77777777" w:rsidR="00DE734D" w:rsidRDefault="00DE734D" w:rsidP="00DE734D">
      <w:pPr>
        <w:widowControl w:val="0"/>
        <w:spacing w:before="400" w:line="14" w:lineRule="auto"/>
        <w:rPr>
          <w:sz w:val="2"/>
          <w:szCs w:val="2"/>
        </w:rPr>
        <w:sectPr w:rsidR="00DE734D">
          <w:headerReference w:type="default" r:id="rId278"/>
          <w:type w:val="continuous"/>
          <w:pgSz w:w="11908" w:h="16833"/>
          <w:pgMar w:top="1137" w:right="849" w:bottom="1137" w:left="849" w:header="561" w:footer="720" w:gutter="0"/>
          <w:cols w:space="720"/>
          <w:noEndnote/>
        </w:sectPr>
      </w:pPr>
    </w:p>
    <w:p w14:paraId="7D92DB5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Truncat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2EAD29D" w14:textId="77777777" w:rsidTr="00DE734D">
        <w:trPr>
          <w:cantSplit/>
        </w:trPr>
        <w:tc>
          <w:tcPr>
            <w:tcW w:w="0" w:type="auto"/>
            <w:tcBorders>
              <w:top w:val="nil"/>
              <w:left w:val="nil"/>
              <w:bottom w:val="nil"/>
              <w:right w:val="nil"/>
            </w:tcBorders>
          </w:tcPr>
          <w:p w14:paraId="05F52C6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9B4AA02"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59E9A3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FA0430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409001C2"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A232BC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23804F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6BF29490" w14:textId="77777777" w:rsidTr="00DE734D">
        <w:trPr>
          <w:cantSplit/>
        </w:trPr>
        <w:tc>
          <w:tcPr>
            <w:tcW w:w="215" w:type="pct"/>
            <w:tcBorders>
              <w:top w:val="nil"/>
              <w:bottom w:val="nil"/>
              <w:right w:val="nil"/>
            </w:tcBorders>
            <w:shd w:val="clear" w:color="auto" w:fill="F5F5F5"/>
            <w:tcMar>
              <w:left w:w="80" w:type="dxa"/>
            </w:tcMar>
            <w:vAlign w:val="center"/>
          </w:tcPr>
          <w:p w14:paraId="625460F7"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1EDFF320" w14:textId="77777777" w:rsidTr="00DE734D">
              <w:trPr>
                <w:cantSplit/>
              </w:trPr>
              <w:tc>
                <w:tcPr>
                  <w:tcW w:w="0" w:type="auto"/>
                  <w:tcMar>
                    <w:right w:w="40" w:type="dxa"/>
                  </w:tcMar>
                </w:tcPr>
                <w:p w14:paraId="5A18C97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03F66727"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107ECFB2" w14:textId="77777777" w:rsidR="00DE734D" w:rsidRDefault="00DE734D" w:rsidP="00DE734D">
            <w:pPr>
              <w:keepNext/>
              <w:widowControl w:val="0"/>
            </w:pPr>
          </w:p>
        </w:tc>
      </w:tr>
      <w:tr w:rsidR="00DE734D" w14:paraId="59018423"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43A3B4B"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A370F07"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18EFC111" w14:textId="77777777" w:rsidTr="00DE734D">
        <w:tc>
          <w:tcPr>
            <w:tcW w:w="0" w:type="auto"/>
            <w:tcBorders>
              <w:top w:val="nil"/>
              <w:left w:val="nil"/>
              <w:bottom w:val="nil"/>
              <w:right w:val="nil"/>
            </w:tcBorders>
          </w:tcPr>
          <w:p w14:paraId="1D4850FE"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A57E4C1"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40CE73E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405C40" w14:textId="77777777" w:rsidR="00DE734D" w:rsidRDefault="00DE734D" w:rsidP="00DE734D">
      <w:pPr>
        <w:rPr>
          <w:sz w:val="20"/>
          <w:szCs w:val="20"/>
        </w:rPr>
      </w:pPr>
      <w:r>
        <w:rPr>
          <w:sz w:val="20"/>
          <w:szCs w:val="20"/>
        </w:rPr>
        <w:t>The Truncate operator returns the integer component of its argument.</w:t>
      </w:r>
      <w:r>
        <w:rPr>
          <w:sz w:val="20"/>
          <w:szCs w:val="20"/>
        </w:rPr>
        <w:br/>
      </w:r>
      <w:r>
        <w:rPr>
          <w:sz w:val="20"/>
          <w:szCs w:val="20"/>
        </w:rPr>
        <w:br/>
        <w:t>If the argument is null, the result is null.</w:t>
      </w:r>
    </w:p>
    <w:p w14:paraId="7F1FD1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58" w:name="b1187"/>
      <w:bookmarkEnd w:id="145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AFBCEF8" w14:textId="77777777" w:rsidTr="00DE734D">
        <w:trPr>
          <w:cantSplit/>
        </w:trPr>
        <w:tc>
          <w:tcPr>
            <w:tcW w:w="10234" w:type="dxa"/>
            <w:shd w:val="clear" w:color="auto" w:fill="F5F5F5"/>
            <w:vAlign w:val="center"/>
          </w:tcPr>
          <w:p w14:paraId="02A5A1B9" w14:textId="77777777" w:rsidR="00DE734D" w:rsidRDefault="00DE734D" w:rsidP="00DE734D">
            <w:pPr>
              <w:pStyle w:val="DerivationTreeHeading"/>
              <w:spacing w:before="80"/>
            </w:pPr>
            <w:r>
              <w:t>Type Derivation Tree</w:t>
            </w:r>
          </w:p>
          <w:p w14:paraId="2739F094"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4CF245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5EFD5DD" wp14:editId="7CEC4D48">
                  <wp:extent cx="142875" cy="133350"/>
                  <wp:effectExtent l="0" t="0" r="9525" b="0"/>
                  <wp:docPr id="673" name="Picture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49B25F3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05DC6BC" wp14:editId="789DCC45">
                  <wp:extent cx="142875" cy="133350"/>
                  <wp:effectExtent l="0" t="0" r="9525" b="0"/>
                  <wp:docPr id="674" name="Picture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runcate</w:t>
            </w:r>
          </w:p>
        </w:tc>
      </w:tr>
    </w:tbl>
    <w:p w14:paraId="093FE1F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59" w:name="b1188"/>
      <w:bookmarkEnd w:id="1459"/>
      <w:r>
        <w:rPr>
          <w:color w:val="000000"/>
        </w:rPr>
        <w:t xml:space="preserve">XML Source </w:t>
      </w:r>
      <w:r>
        <w:rPr>
          <w:rStyle w:val="NoteFont"/>
          <w:b w:val="0"/>
          <w:bCs w:val="0"/>
          <w:color w:val="000000"/>
        </w:rPr>
        <w:t>(w/o annotations (1))</w:t>
      </w:r>
    </w:p>
    <w:p w14:paraId="72CC09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89" w:history="1">
        <w:r>
          <w:rPr>
            <w:rStyle w:val="Underline"/>
            <w:rFonts w:ascii="Verdana" w:hAnsi="Verdana" w:cs="Verdana"/>
            <w:b/>
            <w:bCs/>
            <w:sz w:val="14"/>
            <w:szCs w:val="14"/>
          </w:rPr>
          <w:t>Truncate</w:t>
        </w:r>
      </w:hyperlink>
      <w:r>
        <w:rPr>
          <w:rStyle w:val="XMLSourceMarkup"/>
          <w:rFonts w:ascii="Verdana" w:hAnsi="Verdana" w:cs="Verdana"/>
          <w:sz w:val="16"/>
          <w:szCs w:val="16"/>
        </w:rPr>
        <w:t>"&gt;</w:t>
      </w:r>
    </w:p>
    <w:p w14:paraId="189B5ED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B91BA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40BE684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3B4324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2F8D11E" w14:textId="77777777" w:rsidR="00DE734D" w:rsidRDefault="00DE734D" w:rsidP="00DE734D">
      <w:pPr>
        <w:spacing w:after="400"/>
        <w:rPr>
          <w:rStyle w:val="XMLSourceMarkup"/>
          <w:rFonts w:ascii="Verdana" w:hAnsi="Verdana" w:cs="Verdana"/>
          <w:sz w:val="16"/>
          <w:szCs w:val="16"/>
        </w:rPr>
        <w:sectPr w:rsidR="00DE734D">
          <w:headerReference w:type="default" r:id="rId279"/>
          <w:type w:val="continuous"/>
          <w:pgSz w:w="11908" w:h="16833"/>
          <w:pgMar w:top="1137" w:right="849" w:bottom="1137" w:left="849" w:header="561" w:footer="720" w:gutter="0"/>
          <w:cols w:space="720"/>
          <w:noEndnote/>
        </w:sectPr>
      </w:pPr>
    </w:p>
    <w:p w14:paraId="6E7B15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60" w:name="b1192"/>
      <w:bookmarkEnd w:id="1460"/>
      <w:r>
        <w:t>complexType "TruncatedDivid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157E43" w14:textId="77777777" w:rsidTr="00DE734D">
        <w:trPr>
          <w:cantSplit/>
        </w:trPr>
        <w:tc>
          <w:tcPr>
            <w:tcW w:w="0" w:type="auto"/>
            <w:tcBorders>
              <w:top w:val="nil"/>
              <w:left w:val="nil"/>
              <w:bottom w:val="nil"/>
              <w:right w:val="nil"/>
            </w:tcBorders>
          </w:tcPr>
          <w:p w14:paraId="02FF881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0151D65"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499C7A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D89B00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A8C258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EEB604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6329E2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2C366F6A" w14:textId="77777777" w:rsidTr="00DE734D">
        <w:trPr>
          <w:cantSplit/>
        </w:trPr>
        <w:tc>
          <w:tcPr>
            <w:tcW w:w="215" w:type="pct"/>
            <w:tcBorders>
              <w:top w:val="nil"/>
              <w:bottom w:val="nil"/>
              <w:right w:val="nil"/>
            </w:tcBorders>
            <w:shd w:val="clear" w:color="auto" w:fill="F5F5F5"/>
            <w:tcMar>
              <w:left w:w="80" w:type="dxa"/>
            </w:tcMar>
            <w:vAlign w:val="center"/>
          </w:tcPr>
          <w:p w14:paraId="76D8FFD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479"/>
            </w:tblGrid>
            <w:tr w:rsidR="00DE734D" w14:paraId="1CE621B8" w14:textId="77777777" w:rsidTr="00DE734D">
              <w:trPr>
                <w:cantSplit/>
              </w:trPr>
              <w:tc>
                <w:tcPr>
                  <w:tcW w:w="0" w:type="auto"/>
                  <w:tcMar>
                    <w:right w:w="40" w:type="dxa"/>
                  </w:tcMar>
                </w:tcPr>
                <w:p w14:paraId="7DDB0370"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561FCC1C"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67" w:history="1">
                    <w:r w:rsidR="00DE734D">
                      <w:rPr>
                        <w:rFonts w:ascii="Verdana" w:hAnsi="Verdana" w:cs="Verdana"/>
                        <w:color w:val="0000FF"/>
                        <w:sz w:val="18"/>
                        <w:szCs w:val="18"/>
                      </w:rPr>
                      <w:t>operand</w:t>
                    </w:r>
                  </w:hyperlink>
                  <w:r w:rsidR="00DE734D">
                    <w:rPr>
                      <w:rStyle w:val="XMLRepContentModel"/>
                    </w:rPr>
                    <w:t>[2..2]</w:t>
                  </w:r>
                </w:p>
              </w:tc>
            </w:tr>
          </w:tbl>
          <w:p w14:paraId="43A857A0" w14:textId="77777777" w:rsidR="00DE734D" w:rsidRDefault="00DE734D" w:rsidP="00DE734D">
            <w:pPr>
              <w:keepNext/>
              <w:widowControl w:val="0"/>
            </w:pPr>
          </w:p>
        </w:tc>
      </w:tr>
      <w:tr w:rsidR="00DE734D" w14:paraId="6F6D832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3F5D0AA0"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574D3FA4"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518"/>
      </w:tblGrid>
      <w:tr w:rsidR="00DE734D" w14:paraId="70A8E312" w14:textId="77777777" w:rsidTr="00DE734D">
        <w:tc>
          <w:tcPr>
            <w:tcW w:w="0" w:type="auto"/>
            <w:tcBorders>
              <w:top w:val="nil"/>
              <w:left w:val="nil"/>
              <w:bottom w:val="nil"/>
              <w:right w:val="nil"/>
            </w:tcBorders>
          </w:tcPr>
          <w:p w14:paraId="498F53B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A8B64DB" w14:textId="77777777" w:rsidR="00DE734D" w:rsidRDefault="00B87B97" w:rsidP="00DE734D">
            <w:pPr>
              <w:rPr>
                <w:rStyle w:val="PageNumberSmall"/>
              </w:rPr>
            </w:pPr>
            <w:hyperlink w:anchor="b367" w:history="1">
              <w:r w:rsidR="00DE734D">
                <w:rPr>
                  <w:color w:val="0000FF"/>
                  <w:sz w:val="20"/>
                  <w:szCs w:val="20"/>
                </w:rPr>
                <w:t>operand</w:t>
              </w:r>
            </w:hyperlink>
            <w:r w:rsidR="00DE734D">
              <w:rPr>
                <w:rStyle w:val="NameModifier"/>
              </w:rPr>
              <w:t xml:space="preserve"> (defined in </w:t>
            </w:r>
            <w:hyperlink w:anchor="b369" w:history="1">
              <w:r w:rsidR="00DE734D">
                <w:rPr>
                  <w:rStyle w:val="Underline"/>
                  <w:rFonts w:ascii="Verdana" w:hAnsi="Verdana" w:cs="Verdana"/>
                  <w:color w:val="999999"/>
                  <w:sz w:val="14"/>
                  <w:szCs w:val="14"/>
                </w:rPr>
                <w:t>Bi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67</w:instrText>
            </w:r>
            <w:r w:rsidR="00DE734D">
              <w:rPr>
                <w:rStyle w:val="PageNumberSmall"/>
              </w:rPr>
              <w:fldChar w:fldCharType="separate"/>
            </w:r>
            <w:r w:rsidR="00D4155B">
              <w:rPr>
                <w:rStyle w:val="PageNumberSmall"/>
                <w:noProof/>
              </w:rPr>
              <w:t>180</w:t>
            </w:r>
            <w:r w:rsidR="00DE734D">
              <w:rPr>
                <w:rStyle w:val="PageNumberSmall"/>
              </w:rPr>
              <w:fldChar w:fldCharType="end"/>
            </w:r>
            <w:r w:rsidR="00DE734D">
              <w:rPr>
                <w:rStyle w:val="PageNumberSmall"/>
              </w:rPr>
              <w:t>]</w:t>
            </w:r>
          </w:p>
        </w:tc>
      </w:tr>
    </w:tbl>
    <w:p w14:paraId="1A1C2E9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635074A" w14:textId="77777777" w:rsidR="00DE734D" w:rsidRDefault="00DE734D" w:rsidP="00DE734D">
      <w:pPr>
        <w:rPr>
          <w:sz w:val="20"/>
          <w:szCs w:val="20"/>
        </w:rPr>
      </w:pPr>
      <w:r>
        <w:rPr>
          <w:sz w:val="20"/>
          <w:szCs w:val="20"/>
        </w:rPr>
        <w:t>The TruncatedDivide operator performs integer division of its arguments.</w:t>
      </w:r>
      <w:r>
        <w:rPr>
          <w:sz w:val="20"/>
          <w:szCs w:val="20"/>
        </w:rPr>
        <w:br/>
      </w:r>
      <w:r>
        <w:rPr>
          <w:sz w:val="20"/>
          <w:szCs w:val="20"/>
        </w:rPr>
        <w:br/>
        <w:t>If either argument is null, the result is null.</w:t>
      </w:r>
    </w:p>
    <w:p w14:paraId="7B657BF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61" w:name="b1190"/>
      <w:bookmarkEnd w:id="14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CAEDE15" w14:textId="77777777" w:rsidTr="00DE734D">
        <w:trPr>
          <w:cantSplit/>
        </w:trPr>
        <w:tc>
          <w:tcPr>
            <w:tcW w:w="10234" w:type="dxa"/>
            <w:shd w:val="clear" w:color="auto" w:fill="F5F5F5"/>
            <w:vAlign w:val="center"/>
          </w:tcPr>
          <w:p w14:paraId="7F50D97D" w14:textId="77777777" w:rsidR="00DE734D" w:rsidRDefault="00DE734D" w:rsidP="00DE734D">
            <w:pPr>
              <w:pStyle w:val="DerivationTreeHeading"/>
              <w:spacing w:before="80"/>
            </w:pPr>
            <w:r>
              <w:t>Type Derivation Tree</w:t>
            </w:r>
          </w:p>
          <w:p w14:paraId="5BB483E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733FEC5"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8B27930" wp14:editId="51E005AC">
                  <wp:extent cx="142875" cy="133350"/>
                  <wp:effectExtent l="0" t="0" r="9525" b="0"/>
                  <wp:docPr id="675" name="Picture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69" w:history="1">
              <w:r>
                <w:rPr>
                  <w:rFonts w:ascii="Courier New" w:hAnsi="Courier New" w:cs="Courier New"/>
                  <w:color w:val="0000FF"/>
                  <w:sz w:val="18"/>
                  <w:szCs w:val="18"/>
                </w:rPr>
                <w:t>BinaryExpression</w:t>
              </w:r>
            </w:hyperlink>
            <w:r>
              <w:rPr>
                <w:rStyle w:val="PageNumberSmall"/>
              </w:rPr>
              <w:t xml:space="preserve"> [</w:t>
            </w:r>
            <w:r>
              <w:rPr>
                <w:rStyle w:val="PageNumberSmall"/>
              </w:rPr>
              <w:fldChar w:fldCharType="begin"/>
            </w:r>
            <w:r>
              <w:rPr>
                <w:rStyle w:val="PageNumberSmall"/>
              </w:rPr>
              <w:instrText>PAGEREF b369</w:instrText>
            </w:r>
            <w:r>
              <w:rPr>
                <w:rStyle w:val="PageNumberSmall"/>
              </w:rPr>
              <w:fldChar w:fldCharType="separate"/>
            </w:r>
            <w:r w:rsidR="00D4155B">
              <w:rPr>
                <w:rStyle w:val="PageNumberSmall"/>
                <w:noProof/>
              </w:rPr>
              <w:t>179</w:t>
            </w:r>
            <w:r>
              <w:rPr>
                <w:rStyle w:val="PageNumberSmall"/>
              </w:rPr>
              <w:fldChar w:fldCharType="end"/>
            </w:r>
            <w:r>
              <w:rPr>
                <w:rStyle w:val="PageNumberSmall"/>
              </w:rPr>
              <w:t>]</w:t>
            </w:r>
            <w:r>
              <w:rPr>
                <w:rStyle w:val="DerivationTreeType"/>
              </w:rPr>
              <w:t xml:space="preserve"> </w:t>
            </w:r>
            <w:r>
              <w:rPr>
                <w:rStyle w:val="DerivationTreeMethod"/>
              </w:rPr>
              <w:t>(extension)</w:t>
            </w:r>
          </w:p>
          <w:p w14:paraId="60C18F9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A466C28" wp14:editId="1AAFF7C0">
                  <wp:extent cx="142875" cy="133350"/>
                  <wp:effectExtent l="0" t="0" r="9525" b="0"/>
                  <wp:docPr id="676" name="Picture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TruncatedDivide</w:t>
            </w:r>
          </w:p>
        </w:tc>
      </w:tr>
    </w:tbl>
    <w:p w14:paraId="5B8AD5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62" w:name="b1191"/>
      <w:bookmarkEnd w:id="1462"/>
      <w:r>
        <w:rPr>
          <w:color w:val="000000"/>
        </w:rPr>
        <w:t xml:space="preserve">XML Source </w:t>
      </w:r>
      <w:r>
        <w:rPr>
          <w:rStyle w:val="NoteFont"/>
          <w:b w:val="0"/>
          <w:bCs w:val="0"/>
          <w:color w:val="000000"/>
        </w:rPr>
        <w:t>(w/o annotations (1))</w:t>
      </w:r>
    </w:p>
    <w:p w14:paraId="78278BC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92" w:history="1">
        <w:r>
          <w:rPr>
            <w:rStyle w:val="Underline"/>
            <w:rFonts w:ascii="Verdana" w:hAnsi="Verdana" w:cs="Verdana"/>
            <w:b/>
            <w:bCs/>
            <w:sz w:val="14"/>
            <w:szCs w:val="14"/>
          </w:rPr>
          <w:t>TruncatedDivide</w:t>
        </w:r>
      </w:hyperlink>
      <w:r>
        <w:rPr>
          <w:rStyle w:val="XMLSourceMarkup"/>
          <w:rFonts w:ascii="Verdana" w:hAnsi="Verdana" w:cs="Verdana"/>
          <w:sz w:val="16"/>
          <w:szCs w:val="16"/>
        </w:rPr>
        <w:t>"&gt;</w:t>
      </w:r>
    </w:p>
    <w:p w14:paraId="202A1FF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B193C7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69" w:history="1">
        <w:r>
          <w:rPr>
            <w:rStyle w:val="Underline"/>
            <w:rFonts w:ascii="Verdana" w:hAnsi="Verdana" w:cs="Verdana"/>
            <w:b/>
            <w:bCs/>
            <w:sz w:val="14"/>
            <w:szCs w:val="14"/>
          </w:rPr>
          <w:t>BinaryExpression</w:t>
        </w:r>
      </w:hyperlink>
      <w:r>
        <w:rPr>
          <w:rStyle w:val="XMLSourceMarkup"/>
          <w:rFonts w:ascii="Verdana" w:hAnsi="Verdana" w:cs="Verdana"/>
          <w:sz w:val="16"/>
          <w:szCs w:val="16"/>
        </w:rPr>
        <w:t>"/&gt;</w:t>
      </w:r>
    </w:p>
    <w:p w14:paraId="6230A29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7EDAC8D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5779E2" w14:textId="77777777" w:rsidR="00DE734D" w:rsidRDefault="00DE734D" w:rsidP="00DE734D">
      <w:pPr>
        <w:spacing w:after="400"/>
        <w:rPr>
          <w:rStyle w:val="XMLSourceMarkup"/>
          <w:rFonts w:ascii="Verdana" w:hAnsi="Verdana" w:cs="Verdana"/>
          <w:sz w:val="16"/>
          <w:szCs w:val="16"/>
        </w:rPr>
        <w:sectPr w:rsidR="00DE734D">
          <w:headerReference w:type="default" r:id="rId280"/>
          <w:type w:val="continuous"/>
          <w:pgSz w:w="11908" w:h="16833"/>
          <w:pgMar w:top="1137" w:right="849" w:bottom="1137" w:left="849" w:header="561" w:footer="720" w:gutter="0"/>
          <w:cols w:space="720"/>
          <w:noEndnote/>
        </w:sectPr>
      </w:pPr>
    </w:p>
    <w:p w14:paraId="78EB992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63" w:name="b1197"/>
      <w:bookmarkEnd w:id="1463"/>
      <w:r>
        <w:t>complexType "UnaryExpression"</w:t>
      </w:r>
    </w:p>
    <w:tbl>
      <w:tblPr>
        <w:tblW w:w="0" w:type="auto"/>
        <w:tblInd w:w="-10" w:type="dxa"/>
        <w:tblCellMar>
          <w:left w:w="0" w:type="dxa"/>
          <w:right w:w="0" w:type="dxa"/>
        </w:tblCellMar>
        <w:tblLook w:val="0000" w:firstRow="0" w:lastRow="0" w:firstColumn="0" w:lastColumn="0" w:noHBand="0" w:noVBand="0"/>
      </w:tblPr>
      <w:tblGrid>
        <w:gridCol w:w="1083"/>
        <w:gridCol w:w="5282"/>
      </w:tblGrid>
      <w:tr w:rsidR="00DE734D" w14:paraId="41D9EE85" w14:textId="77777777" w:rsidTr="00DE734D">
        <w:trPr>
          <w:cantSplit/>
        </w:trPr>
        <w:tc>
          <w:tcPr>
            <w:tcW w:w="0" w:type="auto"/>
            <w:tcBorders>
              <w:top w:val="nil"/>
              <w:left w:val="nil"/>
              <w:bottom w:val="nil"/>
              <w:right w:val="nil"/>
            </w:tcBorders>
          </w:tcPr>
          <w:p w14:paraId="015F8D5E"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49BF101C"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64808B03" w14:textId="77777777" w:rsidTr="00DE734D">
        <w:trPr>
          <w:cantSplit/>
        </w:trPr>
        <w:tc>
          <w:tcPr>
            <w:tcW w:w="0" w:type="auto"/>
            <w:tcBorders>
              <w:top w:val="nil"/>
              <w:left w:val="nil"/>
              <w:bottom w:val="nil"/>
              <w:right w:val="nil"/>
            </w:tcBorders>
          </w:tcPr>
          <w:p w14:paraId="60A03C48" w14:textId="77777777" w:rsidR="00DE734D" w:rsidRDefault="00DE734D" w:rsidP="00DE734D">
            <w:pPr>
              <w:pStyle w:val="PropertyTitle"/>
              <w:keepNext/>
              <w:rPr>
                <w:color w:val="000000"/>
              </w:rPr>
            </w:pPr>
            <w:r>
              <w:rPr>
                <w:color w:val="000000"/>
              </w:rPr>
              <w:t>Abstract:</w:t>
            </w:r>
          </w:p>
        </w:tc>
        <w:tc>
          <w:tcPr>
            <w:tcW w:w="0" w:type="auto"/>
            <w:tcBorders>
              <w:top w:val="nil"/>
              <w:left w:val="nil"/>
              <w:bottom w:val="nil"/>
              <w:right w:val="nil"/>
            </w:tcBorders>
          </w:tcPr>
          <w:p w14:paraId="7E35796F" w14:textId="77777777" w:rsidR="00DE734D" w:rsidRDefault="00DE734D" w:rsidP="00DE734D">
            <w:pPr>
              <w:pStyle w:val="PropertyValue"/>
              <w:keepNext/>
              <w:rPr>
                <w:rStyle w:val="PropertyNote"/>
                <w:color w:val="000000"/>
              </w:rPr>
            </w:pPr>
            <w:r>
              <w:rPr>
                <w:rStyle w:val="PropertyNote"/>
                <w:color w:val="000000"/>
              </w:rPr>
              <w:t>(cannot be assigned directly to elements used in instance XML documents)</w:t>
            </w:r>
          </w:p>
        </w:tc>
      </w:tr>
      <w:tr w:rsidR="00DE734D" w14:paraId="548E5760" w14:textId="77777777" w:rsidTr="00DE734D">
        <w:trPr>
          <w:cantSplit/>
        </w:trPr>
        <w:tc>
          <w:tcPr>
            <w:tcW w:w="0" w:type="auto"/>
            <w:tcBorders>
              <w:top w:val="nil"/>
              <w:left w:val="nil"/>
              <w:bottom w:val="nil"/>
              <w:right w:val="nil"/>
            </w:tcBorders>
          </w:tcPr>
          <w:p w14:paraId="3261DD50"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6F741D20" w14:textId="77777777" w:rsidR="00DE734D" w:rsidRDefault="00DE734D" w:rsidP="00DE734D">
            <w:pPr>
              <w:pStyle w:val="PropertyValue"/>
              <w:rPr>
                <w:color w:val="000000"/>
              </w:rPr>
            </w:pPr>
            <w:r>
              <w:rPr>
                <w:color w:val="000000"/>
              </w:rPr>
              <w:t>definition of 1 </w:t>
            </w:r>
            <w:hyperlink w:anchor="b1195" w:history="1">
              <w:r>
                <w:rPr>
                  <w:color w:val="0000FF"/>
                </w:rPr>
                <w:t>element</w:t>
              </w:r>
            </w:hyperlink>
          </w:p>
        </w:tc>
      </w:tr>
    </w:tbl>
    <w:p w14:paraId="73BAD65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85F9486"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1BE9B7A"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BB9E775"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5D1C68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531437C9" w14:textId="77777777" w:rsidTr="00DE734D">
        <w:trPr>
          <w:cantSplit/>
        </w:trPr>
        <w:tc>
          <w:tcPr>
            <w:tcW w:w="215" w:type="pct"/>
            <w:tcBorders>
              <w:top w:val="nil"/>
              <w:bottom w:val="nil"/>
              <w:right w:val="nil"/>
            </w:tcBorders>
            <w:shd w:val="clear" w:color="auto" w:fill="F5F5F5"/>
            <w:tcMar>
              <w:left w:w="80" w:type="dxa"/>
            </w:tcMar>
            <w:vAlign w:val="center"/>
          </w:tcPr>
          <w:p w14:paraId="35F1591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4DA5AE27" w14:textId="77777777" w:rsidTr="00DE734D">
              <w:trPr>
                <w:cantSplit/>
              </w:trPr>
              <w:tc>
                <w:tcPr>
                  <w:tcW w:w="0" w:type="auto"/>
                  <w:tcMar>
                    <w:right w:w="40" w:type="dxa"/>
                  </w:tcMar>
                </w:tcPr>
                <w:p w14:paraId="06F44657"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43B2FCD"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6816F079" w14:textId="77777777" w:rsidR="00DE734D" w:rsidRDefault="00DE734D" w:rsidP="00DE734D">
            <w:pPr>
              <w:keepNext/>
              <w:widowControl w:val="0"/>
            </w:pPr>
          </w:p>
        </w:tc>
      </w:tr>
      <w:tr w:rsidR="00DE734D" w14:paraId="0A36BA8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49ACEE17"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09F9706"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6A5807C0" w14:textId="77777777" w:rsidTr="00DE734D">
        <w:tc>
          <w:tcPr>
            <w:tcW w:w="0" w:type="auto"/>
            <w:tcBorders>
              <w:top w:val="nil"/>
              <w:left w:val="nil"/>
              <w:bottom w:val="nil"/>
              <w:right w:val="nil"/>
            </w:tcBorders>
          </w:tcPr>
          <w:p w14:paraId="3571BF49"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7C421F8"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4E2E36B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DF65F93" w14:textId="77777777" w:rsidR="00DE734D" w:rsidRDefault="00DE734D" w:rsidP="00DE734D">
      <w:pPr>
        <w:rPr>
          <w:sz w:val="20"/>
          <w:szCs w:val="20"/>
        </w:rPr>
      </w:pPr>
      <w:r>
        <w:rPr>
          <w:sz w:val="20"/>
          <w:szCs w:val="20"/>
        </w:rPr>
        <w:t>The UnaryExpression type defines the abstract base type for all expressions that take a single argument.</w:t>
      </w:r>
    </w:p>
    <w:p w14:paraId="4FBD7AB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64" w:name="b1193"/>
      <w:bookmarkEnd w:id="14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8847A04" w14:textId="77777777" w:rsidTr="00DE734D">
        <w:trPr>
          <w:cantSplit/>
        </w:trPr>
        <w:tc>
          <w:tcPr>
            <w:tcW w:w="10234" w:type="dxa"/>
            <w:shd w:val="clear" w:color="auto" w:fill="F5F5F5"/>
            <w:vAlign w:val="center"/>
          </w:tcPr>
          <w:p w14:paraId="3319C966" w14:textId="77777777" w:rsidR="00DE734D" w:rsidRDefault="00DE734D" w:rsidP="00DE734D">
            <w:pPr>
              <w:pStyle w:val="DerivationTreeHeading"/>
              <w:spacing w:before="80"/>
            </w:pPr>
            <w:r>
              <w:t>Type Derivation Tree</w:t>
            </w:r>
          </w:p>
          <w:p w14:paraId="7F501EC0"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FB89DA4" w14:textId="77777777" w:rsidR="00DE734D" w:rsidRDefault="00DE734D" w:rsidP="00DE734D">
            <w:pPr>
              <w:spacing w:after="80"/>
              <w:rPr>
                <w:rStyle w:val="DerivationTreeType"/>
                <w:b/>
                <w:bCs/>
                <w:i/>
                <w:iCs/>
              </w:rPr>
            </w:pPr>
            <w:r>
              <w:rPr>
                <w:rStyle w:val="DerivationTreeType"/>
              </w:rPr>
              <w:t>  </w:t>
            </w:r>
            <w:r>
              <w:rPr>
                <w:rStyle w:val="DerivationTreeType"/>
                <w:noProof/>
                <w:lang w:eastAsia="en-US"/>
              </w:rPr>
              <w:drawing>
                <wp:inline distT="0" distB="0" distL="0" distR="0" wp14:anchorId="6BC04395" wp14:editId="49EDAC3B">
                  <wp:extent cx="142875" cy="133350"/>
                  <wp:effectExtent l="0" t="0" r="9525" b="0"/>
                  <wp:docPr id="677" name="Picture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i/>
                <w:iCs/>
              </w:rPr>
              <w:t>UnaryExpression</w:t>
            </w:r>
          </w:p>
        </w:tc>
      </w:tr>
    </w:tbl>
    <w:p w14:paraId="7D49B25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65" w:name="b1194"/>
      <w:bookmarkEnd w:id="1465"/>
      <w:r>
        <w:rPr>
          <w:color w:val="000000"/>
        </w:rPr>
        <w:t xml:space="preserve">XML Source </w:t>
      </w:r>
      <w:r>
        <w:rPr>
          <w:rStyle w:val="NoteFont"/>
          <w:b w:val="0"/>
          <w:bCs w:val="0"/>
          <w:color w:val="000000"/>
        </w:rPr>
        <w:t>(w/o annotations (1))</w:t>
      </w:r>
    </w:p>
    <w:p w14:paraId="0F4B60A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abstract</w:t>
      </w:r>
      <w:r>
        <w:rPr>
          <w:rStyle w:val="XMLSourceMarkup"/>
          <w:rFonts w:ascii="Verdana" w:hAnsi="Verdana" w:cs="Verdana"/>
          <w:sz w:val="16"/>
          <w:szCs w:val="16"/>
        </w:rPr>
        <w:t>="</w:t>
      </w:r>
      <w:r>
        <w:rPr>
          <w:rStyle w:val="XMLSourceValue"/>
          <w:rFonts w:ascii="Verdana" w:hAnsi="Verdana" w:cs="Verdana"/>
        </w:rPr>
        <w:t>true</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59C72D7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294A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0211F7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1C0E050"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max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minOccurs</w:t>
      </w:r>
      <w:r>
        <w:rPr>
          <w:rStyle w:val="XMLSourceMarkup"/>
          <w:rFonts w:ascii="Verdana" w:hAnsi="Verdana" w:cs="Verdana"/>
          <w:sz w:val="16"/>
          <w:szCs w:val="16"/>
        </w:rPr>
        <w:t>="</w:t>
      </w:r>
      <w:r>
        <w:rPr>
          <w:rStyle w:val="XMLSourceValue"/>
          <w:rFonts w:ascii="Verdana" w:hAnsi="Verdana" w:cs="Verdana"/>
        </w:rPr>
        <w:t>1</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195" w:history="1">
        <w:r>
          <w:rPr>
            <w:rStyle w:val="Underline"/>
            <w:rFonts w:ascii="Verdana" w:hAnsi="Verdana" w:cs="Verdana"/>
            <w:b/>
            <w:bCs/>
            <w:sz w:val="14"/>
            <w:szCs w:val="14"/>
          </w:rPr>
          <w:t>operan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7F6A2CD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2747DEE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B3FC5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897CA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625156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66" w:name="b1196"/>
      <w:bookmarkEnd w:id="146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197" w:history="1">
        <w:r>
          <w:rPr>
            <w:b w:val="0"/>
            <w:bCs w:val="0"/>
            <w:color w:val="0000FF"/>
            <w:sz w:val="16"/>
            <w:szCs w:val="16"/>
          </w:rPr>
          <w:t>this</w:t>
        </w:r>
      </w:hyperlink>
      <w:r>
        <w:rPr>
          <w:rStyle w:val="NoteFont"/>
          <w:b w:val="0"/>
          <w:bCs w:val="0"/>
          <w:color w:val="000000"/>
        </w:rPr>
        <w:t xml:space="preserve"> component only; 1/2)</w:t>
      </w:r>
    </w:p>
    <w:p w14:paraId="657D6765" w14:textId="77777777" w:rsidR="00DE734D" w:rsidRDefault="00DE734D" w:rsidP="00DE734D">
      <w:pPr>
        <w:keepNext/>
      </w:pPr>
      <w:bookmarkStart w:id="1467" w:name="b1195"/>
      <w:bookmarkEnd w:id="1467"/>
      <w:r>
        <w:rPr>
          <w:noProof/>
          <w:lang w:eastAsia="en-US"/>
        </w:rPr>
        <w:drawing>
          <wp:inline distT="0" distB="0" distL="0" distR="0" wp14:anchorId="3DF52C13" wp14:editId="01A8AA2D">
            <wp:extent cx="152400" cy="95250"/>
            <wp:effectExtent l="0" t="0" r="0" b="0"/>
            <wp:docPr id="678" name="Picture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operand</w:t>
      </w:r>
    </w:p>
    <w:tbl>
      <w:tblPr>
        <w:tblW w:w="0" w:type="auto"/>
        <w:tblInd w:w="710" w:type="dxa"/>
        <w:tblCellMar>
          <w:left w:w="0" w:type="dxa"/>
          <w:right w:w="0" w:type="dxa"/>
        </w:tblCellMar>
        <w:tblLook w:val="0000" w:firstRow="0" w:lastRow="0" w:firstColumn="0" w:lastColumn="0" w:noHBand="0" w:noVBand="0"/>
      </w:tblPr>
      <w:tblGrid>
        <w:gridCol w:w="567"/>
        <w:gridCol w:w="2882"/>
      </w:tblGrid>
      <w:tr w:rsidR="00DE734D" w14:paraId="7CD8EACA" w14:textId="77777777" w:rsidTr="00DE734D">
        <w:tc>
          <w:tcPr>
            <w:tcW w:w="0" w:type="auto"/>
            <w:tcBorders>
              <w:top w:val="nil"/>
              <w:left w:val="nil"/>
              <w:bottom w:val="nil"/>
              <w:right w:val="nil"/>
            </w:tcBorders>
          </w:tcPr>
          <w:p w14:paraId="16F4801C"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CE373A9" w14:textId="77777777" w:rsidR="00DE734D" w:rsidRDefault="00B87B97" w:rsidP="00DE734D">
            <w:pPr>
              <w:pStyle w:val="PropertyValue"/>
              <w:rPr>
                <w:color w:val="000000"/>
              </w:rPr>
            </w:pPr>
            <w:hyperlink w:anchor="b589" w:history="1">
              <w:r w:rsidR="00DE734D">
                <w:rPr>
                  <w:rStyle w:val="CodeSmaller"/>
                  <w:i/>
                  <w:iCs/>
                  <w:color w:val="0000FF"/>
                </w:rPr>
                <w:t>Expression</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589</w:instrText>
            </w:r>
            <w:r w:rsidR="00DE734D">
              <w:rPr>
                <w:rStyle w:val="PageNumberSmall"/>
                <w:color w:val="000000"/>
              </w:rPr>
              <w:fldChar w:fldCharType="separate"/>
            </w:r>
            <w:r w:rsidR="00D4155B">
              <w:rPr>
                <w:rStyle w:val="PageNumberSmall"/>
                <w:noProof/>
                <w:color w:val="000000"/>
              </w:rPr>
              <w:t>230</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28B443C4"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31D673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6987DC3"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6005325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A0DD730" w14:textId="77777777" w:rsidR="00DE734D" w:rsidRDefault="00DE734D" w:rsidP="00DE734D">
            <w:pPr>
              <w:keepNext/>
              <w:spacing w:before="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r w:rsidR="00DE734D" w14:paraId="1A5D4E0D" w14:textId="77777777" w:rsidTr="00DE734D">
        <w:trPr>
          <w:cantSplit/>
        </w:trPr>
        <w:tc>
          <w:tcPr>
            <w:tcW w:w="215" w:type="pct"/>
            <w:tcBorders>
              <w:top w:val="nil"/>
              <w:bottom w:val="nil"/>
              <w:right w:val="nil"/>
            </w:tcBorders>
            <w:shd w:val="clear" w:color="auto" w:fill="F5F5F5"/>
            <w:tcMar>
              <w:left w:w="80" w:type="dxa"/>
            </w:tcMar>
            <w:vAlign w:val="center"/>
          </w:tcPr>
          <w:p w14:paraId="42690EA5"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6769212" w14:textId="77777777" w:rsidTr="00DE734D">
              <w:trPr>
                <w:cantSplit/>
              </w:trPr>
              <w:tc>
                <w:tcPr>
                  <w:tcW w:w="0" w:type="auto"/>
                  <w:tcMar>
                    <w:right w:w="40" w:type="dxa"/>
                  </w:tcMar>
                </w:tcPr>
                <w:p w14:paraId="53639E04"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FB1E3A2"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1DCE9CAD" w14:textId="77777777" w:rsidR="00DE734D" w:rsidRDefault="00DE734D" w:rsidP="00DE734D">
            <w:pPr>
              <w:keepNext/>
              <w:widowControl w:val="0"/>
            </w:pPr>
          </w:p>
        </w:tc>
      </w:tr>
      <w:tr w:rsidR="00DE734D" w14:paraId="63AF448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887FADA"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operand</w:t>
            </w:r>
            <w:r>
              <w:rPr>
                <w:rStyle w:val="XMLRepMarkup"/>
                <w:rFonts w:ascii="Courier New" w:hAnsi="Courier New" w:cs="Courier New"/>
                <w:sz w:val="14"/>
                <w:szCs w:val="14"/>
              </w:rPr>
              <w:t>&gt;</w:t>
            </w:r>
          </w:p>
        </w:tc>
      </w:tr>
    </w:tbl>
    <w:p w14:paraId="55E4C5E2" w14:textId="77777777" w:rsidR="00DE734D" w:rsidRDefault="00DE734D" w:rsidP="00DE734D">
      <w:pPr>
        <w:widowControl w:val="0"/>
        <w:spacing w:before="400" w:line="14" w:lineRule="auto"/>
        <w:rPr>
          <w:sz w:val="2"/>
          <w:szCs w:val="2"/>
        </w:rPr>
      </w:pPr>
      <w:bookmarkStart w:id="1468" w:name="b1200"/>
      <w:bookmarkEnd w:id="1468"/>
    </w:p>
    <w:p w14:paraId="44885CF2" w14:textId="77777777" w:rsidR="00DE734D" w:rsidRDefault="00DE734D" w:rsidP="00DE734D">
      <w:pPr>
        <w:widowControl w:val="0"/>
        <w:spacing w:before="400" w:line="14" w:lineRule="auto"/>
        <w:rPr>
          <w:sz w:val="2"/>
          <w:szCs w:val="2"/>
        </w:rPr>
        <w:sectPr w:rsidR="00DE734D">
          <w:headerReference w:type="default" r:id="rId281"/>
          <w:type w:val="continuous"/>
          <w:pgSz w:w="11908" w:h="16833"/>
          <w:pgMar w:top="1137" w:right="849" w:bottom="1137" w:left="849" w:header="561" w:footer="720" w:gutter="0"/>
          <w:cols w:space="720"/>
          <w:noEndnote/>
        </w:sectPr>
      </w:pPr>
    </w:p>
    <w:p w14:paraId="3E6294B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Un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15171FA" w14:textId="77777777" w:rsidTr="00DE734D">
        <w:trPr>
          <w:cantSplit/>
        </w:trPr>
        <w:tc>
          <w:tcPr>
            <w:tcW w:w="0" w:type="auto"/>
            <w:tcBorders>
              <w:top w:val="nil"/>
              <w:left w:val="nil"/>
              <w:bottom w:val="nil"/>
              <w:right w:val="nil"/>
            </w:tcBorders>
          </w:tcPr>
          <w:p w14:paraId="66EF2FE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10D967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C8E402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643307C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83F6C85"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7221F80A"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4BEADE5"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0CDD830E" w14:textId="77777777" w:rsidTr="00DE734D">
        <w:trPr>
          <w:cantSplit/>
        </w:trPr>
        <w:tc>
          <w:tcPr>
            <w:tcW w:w="215" w:type="pct"/>
            <w:tcBorders>
              <w:top w:val="nil"/>
              <w:bottom w:val="nil"/>
              <w:right w:val="nil"/>
            </w:tcBorders>
            <w:shd w:val="clear" w:color="auto" w:fill="F5F5F5"/>
            <w:tcMar>
              <w:left w:w="80" w:type="dxa"/>
            </w:tcMar>
            <w:vAlign w:val="center"/>
          </w:tcPr>
          <w:p w14:paraId="1C358D4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070"/>
            </w:tblGrid>
            <w:tr w:rsidR="00DE734D" w14:paraId="7ABF09F8" w14:textId="77777777" w:rsidTr="00DE734D">
              <w:trPr>
                <w:cantSplit/>
              </w:trPr>
              <w:tc>
                <w:tcPr>
                  <w:tcW w:w="0" w:type="auto"/>
                  <w:tcMar>
                    <w:right w:w="40" w:type="dxa"/>
                  </w:tcMar>
                </w:tcPr>
                <w:p w14:paraId="4D7970CC"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E92F0E"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863" w:history="1">
                    <w:r w:rsidR="00DE734D">
                      <w:rPr>
                        <w:rFonts w:ascii="Verdana" w:hAnsi="Verdana" w:cs="Verdana"/>
                        <w:color w:val="0000FF"/>
                        <w:sz w:val="18"/>
                        <w:szCs w:val="18"/>
                      </w:rPr>
                      <w:t>operand</w:t>
                    </w:r>
                  </w:hyperlink>
                  <w:r w:rsidR="00DE734D">
                    <w:rPr>
                      <w:rStyle w:val="XMLRepContentModel"/>
                    </w:rPr>
                    <w:t>*</w:t>
                  </w:r>
                </w:p>
              </w:tc>
            </w:tr>
          </w:tbl>
          <w:p w14:paraId="0DEE5FCA" w14:textId="77777777" w:rsidR="00DE734D" w:rsidRDefault="00DE734D" w:rsidP="00DE734D">
            <w:pPr>
              <w:keepNext/>
              <w:widowControl w:val="0"/>
            </w:pPr>
          </w:p>
        </w:tc>
      </w:tr>
      <w:tr w:rsidR="00DE734D" w14:paraId="03B7EE1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8F96C2E"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2369A5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00"/>
      </w:tblGrid>
      <w:tr w:rsidR="00DE734D" w14:paraId="332AEF8F" w14:textId="77777777" w:rsidTr="00DE734D">
        <w:tc>
          <w:tcPr>
            <w:tcW w:w="0" w:type="auto"/>
            <w:tcBorders>
              <w:top w:val="nil"/>
              <w:left w:val="nil"/>
              <w:bottom w:val="nil"/>
              <w:right w:val="nil"/>
            </w:tcBorders>
          </w:tcPr>
          <w:p w14:paraId="43CCB4BB"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F3E46B2" w14:textId="77777777" w:rsidR="00DE734D" w:rsidRDefault="00B87B97" w:rsidP="00DE734D">
            <w:pPr>
              <w:rPr>
                <w:rStyle w:val="PageNumberSmall"/>
              </w:rPr>
            </w:pPr>
            <w:hyperlink w:anchor="b863" w:history="1">
              <w:r w:rsidR="00DE734D">
                <w:rPr>
                  <w:color w:val="0000FF"/>
                  <w:sz w:val="20"/>
                  <w:szCs w:val="20"/>
                </w:rPr>
                <w:t>operand</w:t>
              </w:r>
            </w:hyperlink>
            <w:r w:rsidR="00DE734D">
              <w:rPr>
                <w:rStyle w:val="NameModifier"/>
              </w:rPr>
              <w:t xml:space="preserve"> (defined in </w:t>
            </w:r>
            <w:hyperlink w:anchor="b865" w:history="1">
              <w:r w:rsidR="00DE734D">
                <w:rPr>
                  <w:rStyle w:val="Underline"/>
                  <w:rFonts w:ascii="Verdana" w:hAnsi="Verdana" w:cs="Verdana"/>
                  <w:i/>
                  <w:iCs/>
                  <w:color w:val="999999"/>
                  <w:sz w:val="14"/>
                  <w:szCs w:val="14"/>
                </w:rPr>
                <w:t>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863</w:instrText>
            </w:r>
            <w:r w:rsidR="00DE734D">
              <w:rPr>
                <w:rStyle w:val="PageNumberSmall"/>
              </w:rPr>
              <w:fldChar w:fldCharType="separate"/>
            </w:r>
            <w:r w:rsidR="00D4155B">
              <w:rPr>
                <w:rStyle w:val="PageNumberSmall"/>
                <w:noProof/>
              </w:rPr>
              <w:t>294</w:t>
            </w:r>
            <w:r w:rsidR="00DE734D">
              <w:rPr>
                <w:rStyle w:val="PageNumberSmall"/>
              </w:rPr>
              <w:fldChar w:fldCharType="end"/>
            </w:r>
            <w:r w:rsidR="00DE734D">
              <w:rPr>
                <w:rStyle w:val="PageNumberSmall"/>
              </w:rPr>
              <w:t>]</w:t>
            </w:r>
          </w:p>
        </w:tc>
      </w:tr>
    </w:tbl>
    <w:p w14:paraId="11351313"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C297660" w14:textId="77777777" w:rsidR="00DE734D" w:rsidRDefault="00DE734D" w:rsidP="00DE734D">
      <w:pPr>
        <w:rPr>
          <w:sz w:val="20"/>
          <w:szCs w:val="20"/>
        </w:rPr>
      </w:pPr>
      <w:r>
        <w:rPr>
          <w:sz w:val="20"/>
          <w:szCs w:val="20"/>
        </w:rPr>
        <w:t>The Union operator returns the union of the operands.</w:t>
      </w:r>
      <w:r>
        <w:rPr>
          <w:sz w:val="20"/>
          <w:szCs w:val="20"/>
        </w:rPr>
        <w:br/>
      </w:r>
      <w:r>
        <w:rPr>
          <w:sz w:val="20"/>
          <w:szCs w:val="20"/>
        </w:rPr>
        <w:br/>
        <w:t>This operator has two overloads:</w:t>
      </w:r>
      <w:r>
        <w:rPr>
          <w:sz w:val="20"/>
          <w:szCs w:val="20"/>
        </w:rPr>
        <w:br/>
        <w:t>List</w:t>
      </w:r>
      <w:r>
        <w:rPr>
          <w:sz w:val="20"/>
          <w:szCs w:val="20"/>
        </w:rPr>
        <w:br/>
        <w:t>Interval</w:t>
      </w:r>
      <w:r>
        <w:rPr>
          <w:sz w:val="20"/>
          <w:szCs w:val="20"/>
        </w:rPr>
        <w:br/>
      </w:r>
      <w:r>
        <w:rPr>
          <w:sz w:val="20"/>
          <w:szCs w:val="20"/>
        </w:rPr>
        <w:br/>
        <w:t>For the list overload, this operator returns a list with all elements from all operands.</w:t>
      </w:r>
      <w:r>
        <w:rPr>
          <w:sz w:val="20"/>
          <w:szCs w:val="20"/>
        </w:rPr>
        <w:br/>
      </w:r>
      <w:r>
        <w:rPr>
          <w:sz w:val="20"/>
          <w:szCs w:val="20"/>
        </w:rPr>
        <w:br/>
        <w:t>For the interval overload, this operator returns the interval that starts at the earliest starting point in the arguments, and ends at the latest starting point in the arguments. If the arguments do not overlap, this operator returns null.</w:t>
      </w:r>
      <w:r>
        <w:rPr>
          <w:sz w:val="20"/>
          <w:szCs w:val="20"/>
        </w:rPr>
        <w:br/>
      </w:r>
      <w:r>
        <w:rPr>
          <w:sz w:val="20"/>
          <w:szCs w:val="20"/>
        </w:rPr>
        <w:br/>
        <w:t>If any of the arguments are null, the result is null.</w:t>
      </w:r>
    </w:p>
    <w:p w14:paraId="1DAF1CB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69" w:name="b1198"/>
      <w:bookmarkEnd w:id="146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24122E6" w14:textId="77777777" w:rsidTr="00DE734D">
        <w:trPr>
          <w:cantSplit/>
        </w:trPr>
        <w:tc>
          <w:tcPr>
            <w:tcW w:w="10234" w:type="dxa"/>
            <w:shd w:val="clear" w:color="auto" w:fill="F5F5F5"/>
            <w:vAlign w:val="center"/>
          </w:tcPr>
          <w:p w14:paraId="61EE4CA9" w14:textId="77777777" w:rsidR="00DE734D" w:rsidRDefault="00DE734D" w:rsidP="00DE734D">
            <w:pPr>
              <w:pStyle w:val="DerivationTreeHeading"/>
              <w:spacing w:before="80"/>
            </w:pPr>
            <w:r>
              <w:t>Type Derivation Tree</w:t>
            </w:r>
          </w:p>
          <w:p w14:paraId="0DFFCC9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29592EA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E952896" wp14:editId="7B42CAB9">
                  <wp:extent cx="142875" cy="133350"/>
                  <wp:effectExtent l="0" t="0" r="9525" b="0"/>
                  <wp:docPr id="679" name="Picture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65" w:history="1">
              <w:r>
                <w:rPr>
                  <w:rFonts w:ascii="Courier New" w:hAnsi="Courier New" w:cs="Courier New"/>
                  <w:i/>
                  <w:iCs/>
                  <w:color w:val="0000FF"/>
                  <w:sz w:val="18"/>
                  <w:szCs w:val="18"/>
                </w:rPr>
                <w:t>NaryExpression</w:t>
              </w:r>
            </w:hyperlink>
            <w:r>
              <w:rPr>
                <w:rStyle w:val="PageNumberSmall"/>
              </w:rPr>
              <w:t xml:space="preserve"> [</w:t>
            </w:r>
            <w:r>
              <w:rPr>
                <w:rStyle w:val="PageNumberSmall"/>
              </w:rPr>
              <w:fldChar w:fldCharType="begin"/>
            </w:r>
            <w:r>
              <w:rPr>
                <w:rStyle w:val="PageNumberSmall"/>
              </w:rPr>
              <w:instrText>PAGEREF b865</w:instrText>
            </w:r>
            <w:r>
              <w:rPr>
                <w:rStyle w:val="PageNumberSmall"/>
              </w:rPr>
              <w:fldChar w:fldCharType="separate"/>
            </w:r>
            <w:r w:rsidR="00D4155B">
              <w:rPr>
                <w:rStyle w:val="PageNumberSmall"/>
                <w:noProof/>
              </w:rPr>
              <w:t>293</w:t>
            </w:r>
            <w:r>
              <w:rPr>
                <w:rStyle w:val="PageNumberSmall"/>
              </w:rPr>
              <w:fldChar w:fldCharType="end"/>
            </w:r>
            <w:r>
              <w:rPr>
                <w:rStyle w:val="PageNumberSmall"/>
              </w:rPr>
              <w:t>]</w:t>
            </w:r>
            <w:r>
              <w:rPr>
                <w:rStyle w:val="DerivationTreeType"/>
              </w:rPr>
              <w:t xml:space="preserve"> </w:t>
            </w:r>
            <w:r>
              <w:rPr>
                <w:rStyle w:val="DerivationTreeMethod"/>
              </w:rPr>
              <w:t>(extension)</w:t>
            </w:r>
          </w:p>
          <w:p w14:paraId="5D5F761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C680468" wp14:editId="4D7DE485">
                  <wp:extent cx="142875" cy="133350"/>
                  <wp:effectExtent l="0" t="0" r="9525" b="0"/>
                  <wp:docPr id="680" name="Picture 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nion</w:t>
            </w:r>
          </w:p>
        </w:tc>
      </w:tr>
    </w:tbl>
    <w:p w14:paraId="07E4984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70" w:name="b1199"/>
      <w:bookmarkEnd w:id="1470"/>
      <w:r>
        <w:rPr>
          <w:color w:val="000000"/>
        </w:rPr>
        <w:t xml:space="preserve">XML Source </w:t>
      </w:r>
      <w:r>
        <w:rPr>
          <w:rStyle w:val="NoteFont"/>
          <w:b w:val="0"/>
          <w:bCs w:val="0"/>
          <w:color w:val="000000"/>
        </w:rPr>
        <w:t>(w/o annotations (1))</w:t>
      </w:r>
    </w:p>
    <w:p w14:paraId="67B314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0" w:history="1">
        <w:r>
          <w:rPr>
            <w:rStyle w:val="Underline"/>
            <w:rFonts w:ascii="Verdana" w:hAnsi="Verdana" w:cs="Verdana"/>
            <w:b/>
            <w:bCs/>
            <w:sz w:val="14"/>
            <w:szCs w:val="14"/>
          </w:rPr>
          <w:t>Union</w:t>
        </w:r>
      </w:hyperlink>
      <w:r>
        <w:rPr>
          <w:rStyle w:val="XMLSourceMarkup"/>
          <w:rFonts w:ascii="Verdana" w:hAnsi="Verdana" w:cs="Verdana"/>
          <w:sz w:val="16"/>
          <w:szCs w:val="16"/>
        </w:rPr>
        <w:t>"&gt;</w:t>
      </w:r>
    </w:p>
    <w:p w14:paraId="5C20360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AC698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65" w:history="1">
        <w:r>
          <w:rPr>
            <w:rStyle w:val="Underline"/>
            <w:rFonts w:ascii="Verdana" w:hAnsi="Verdana" w:cs="Verdana"/>
            <w:b/>
            <w:bCs/>
            <w:sz w:val="14"/>
            <w:szCs w:val="14"/>
          </w:rPr>
          <w:t>NaryExpression</w:t>
        </w:r>
      </w:hyperlink>
      <w:r>
        <w:rPr>
          <w:rStyle w:val="XMLSourceMarkup"/>
          <w:rFonts w:ascii="Verdana" w:hAnsi="Verdana" w:cs="Verdana"/>
          <w:sz w:val="16"/>
          <w:szCs w:val="16"/>
        </w:rPr>
        <w:t>"/&gt;</w:t>
      </w:r>
    </w:p>
    <w:p w14:paraId="0FE3581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1FB6285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A376DB9" w14:textId="77777777" w:rsidR="00DE734D" w:rsidRDefault="00DE734D" w:rsidP="00DE734D">
      <w:pPr>
        <w:spacing w:after="400"/>
        <w:rPr>
          <w:rStyle w:val="XMLSourceMarkup"/>
          <w:rFonts w:ascii="Verdana" w:hAnsi="Verdana" w:cs="Verdana"/>
          <w:sz w:val="16"/>
          <w:szCs w:val="16"/>
        </w:rPr>
        <w:sectPr w:rsidR="00DE734D">
          <w:headerReference w:type="default" r:id="rId282"/>
          <w:type w:val="continuous"/>
          <w:pgSz w:w="11908" w:h="16833"/>
          <w:pgMar w:top="1137" w:right="849" w:bottom="1137" w:left="849" w:header="561" w:footer="720" w:gutter="0"/>
          <w:cols w:space="720"/>
          <w:noEndnote/>
        </w:sectPr>
      </w:pPr>
    </w:p>
    <w:p w14:paraId="2B79284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71" w:name="b1205"/>
      <w:bookmarkEnd w:id="1471"/>
      <w:r>
        <w:t>complexType "UpdateAction"</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2F0CDB3" w14:textId="77777777" w:rsidTr="00DE734D">
        <w:trPr>
          <w:cantSplit/>
        </w:trPr>
        <w:tc>
          <w:tcPr>
            <w:tcW w:w="0" w:type="auto"/>
            <w:tcBorders>
              <w:top w:val="nil"/>
              <w:left w:val="nil"/>
              <w:bottom w:val="nil"/>
              <w:right w:val="nil"/>
            </w:tcBorders>
          </w:tcPr>
          <w:p w14:paraId="620BE07F"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7CB04FC2"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232D617A" w14:textId="77777777" w:rsidTr="00DE734D">
        <w:trPr>
          <w:cantSplit/>
        </w:trPr>
        <w:tc>
          <w:tcPr>
            <w:tcW w:w="0" w:type="auto"/>
            <w:tcBorders>
              <w:top w:val="nil"/>
              <w:left w:val="nil"/>
              <w:bottom w:val="nil"/>
              <w:right w:val="nil"/>
            </w:tcBorders>
          </w:tcPr>
          <w:p w14:paraId="3B10083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71173A88" w14:textId="77777777" w:rsidR="00DE734D" w:rsidRDefault="00DE734D" w:rsidP="00DE734D">
            <w:pPr>
              <w:pStyle w:val="PropertyValue"/>
              <w:rPr>
                <w:color w:val="000000"/>
              </w:rPr>
            </w:pPr>
            <w:r>
              <w:rPr>
                <w:color w:val="000000"/>
              </w:rPr>
              <w:t>definition of 1 </w:t>
            </w:r>
            <w:hyperlink w:anchor="b1203" w:history="1">
              <w:r>
                <w:rPr>
                  <w:color w:val="0000FF"/>
                </w:rPr>
                <w:t>element</w:t>
              </w:r>
            </w:hyperlink>
          </w:p>
        </w:tc>
      </w:tr>
    </w:tbl>
    <w:p w14:paraId="1F0158B8"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7218F677"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11B544B1"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1554249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2B42DF7"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BC8D76E" w14:textId="77777777" w:rsidTr="00DE734D">
        <w:trPr>
          <w:cantSplit/>
        </w:trPr>
        <w:tc>
          <w:tcPr>
            <w:tcW w:w="215" w:type="pct"/>
            <w:tcBorders>
              <w:top w:val="nil"/>
              <w:bottom w:val="nil"/>
              <w:right w:val="nil"/>
            </w:tcBorders>
            <w:shd w:val="clear" w:color="auto" w:fill="F5F5F5"/>
            <w:tcMar>
              <w:left w:w="80" w:type="dxa"/>
            </w:tcMar>
            <w:vAlign w:val="center"/>
          </w:tcPr>
          <w:p w14:paraId="580C6FBF"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8743"/>
            </w:tblGrid>
            <w:tr w:rsidR="00DE734D" w14:paraId="007FB157" w14:textId="77777777" w:rsidTr="00DE734D">
              <w:trPr>
                <w:cantSplit/>
              </w:trPr>
              <w:tc>
                <w:tcPr>
                  <w:tcW w:w="0" w:type="auto"/>
                  <w:tcMar>
                    <w:right w:w="40" w:type="dxa"/>
                  </w:tcMar>
                </w:tcPr>
                <w:p w14:paraId="7027E9BF"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63F2BCA" w14:textId="77777777" w:rsidR="00DE734D" w:rsidRDefault="00DE734D" w:rsidP="00DE734D">
                  <w:pPr>
                    <w:rPr>
                      <w:rStyle w:val="XMLRepContentModel"/>
                    </w:rPr>
                  </w:pPr>
                  <w:r>
                    <w:rPr>
                      <w:rStyle w:val="XMLRepContentModel"/>
                    </w:rPr>
                    <w:t>(</w:t>
                  </w:r>
                  <w:hyperlink w:anchor="b280" w:history="1">
                    <w:r>
                      <w:rPr>
                        <w:rFonts w:ascii="Verdana" w:hAnsi="Verdana" w:cs="Verdana"/>
                        <w:color w:val="0000FF"/>
                        <w:sz w:val="18"/>
                        <w:szCs w:val="18"/>
                      </w:rPr>
                      <w:t>actionId</w:t>
                    </w:r>
                  </w:hyperlink>
                  <w:r>
                    <w:rPr>
                      <w:rStyle w:val="XMLRepContentModel"/>
                    </w:rPr>
                    <w:t xml:space="preserve">?, </w:t>
                  </w:r>
                  <w:hyperlink w:anchor="b281" w:history="1">
                    <w:r>
                      <w:rPr>
                        <w:rFonts w:ascii="Verdana" w:hAnsi="Verdana" w:cs="Verdana"/>
                        <w:color w:val="0000FF"/>
                        <w:sz w:val="18"/>
                        <w:szCs w:val="18"/>
                      </w:rPr>
                      <w:t>supportingEvidence</w:t>
                    </w:r>
                  </w:hyperlink>
                  <w:r>
                    <w:rPr>
                      <w:rStyle w:val="XMLRepContentModel"/>
                    </w:rPr>
                    <w:t xml:space="preserve">?, </w:t>
                  </w:r>
                  <w:hyperlink w:anchor="b282" w:history="1">
                    <w:r>
                      <w:rPr>
                        <w:rFonts w:ascii="Verdana" w:hAnsi="Verdana" w:cs="Verdana"/>
                        <w:color w:val="0000FF"/>
                        <w:sz w:val="18"/>
                        <w:szCs w:val="18"/>
                      </w:rPr>
                      <w:t>supportingResources</w:t>
                    </w:r>
                  </w:hyperlink>
                  <w:r>
                    <w:rPr>
                      <w:rStyle w:val="XMLRepContentModel"/>
                    </w:rPr>
                    <w:t xml:space="preserve">?, </w:t>
                  </w:r>
                  <w:hyperlink w:anchor="b283" w:history="1">
                    <w:r>
                      <w:rPr>
                        <w:rFonts w:ascii="Verdana" w:hAnsi="Verdana" w:cs="Verdana"/>
                        <w:color w:val="0000FF"/>
                        <w:sz w:val="18"/>
                        <w:szCs w:val="18"/>
                      </w:rPr>
                      <w:t>actors</w:t>
                    </w:r>
                  </w:hyperlink>
                  <w:r>
                    <w:rPr>
                      <w:rStyle w:val="XMLRepContentModel"/>
                    </w:rPr>
                    <w:t xml:space="preserve">?, </w:t>
                  </w:r>
                  <w:hyperlink w:anchor="b284" w:history="1">
                    <w:r>
                      <w:rPr>
                        <w:rFonts w:ascii="Verdana" w:hAnsi="Verdana" w:cs="Verdana"/>
                        <w:color w:val="0000FF"/>
                        <w:sz w:val="18"/>
                        <w:szCs w:val="18"/>
                      </w:rPr>
                      <w:t>behaviors</w:t>
                    </w:r>
                  </w:hyperlink>
                  <w:r>
                    <w:rPr>
                      <w:rStyle w:val="XMLRepContentModel"/>
                    </w:rPr>
                    <w:t xml:space="preserve">?, </w:t>
                  </w:r>
                  <w:hyperlink w:anchor="b285" w:history="1">
                    <w:r>
                      <w:rPr>
                        <w:rFonts w:ascii="Verdana" w:hAnsi="Verdana" w:cs="Verdana"/>
                        <w:color w:val="0000FF"/>
                        <w:sz w:val="18"/>
                        <w:szCs w:val="18"/>
                      </w:rPr>
                      <w:t>conditions</w:t>
                    </w:r>
                  </w:hyperlink>
                  <w:r>
                    <w:rPr>
                      <w:rStyle w:val="XMLRepContentModel"/>
                    </w:rPr>
                    <w:t xml:space="preserve">?)?, </w:t>
                  </w:r>
                  <w:hyperlink w:anchor="b342" w:history="1">
                    <w:r>
                      <w:rPr>
                        <w:rFonts w:ascii="Verdana" w:hAnsi="Verdana" w:cs="Verdana"/>
                        <w:color w:val="0000FF"/>
                        <w:sz w:val="18"/>
                        <w:szCs w:val="18"/>
                      </w:rPr>
                      <w:t>textEquivalent</w:t>
                    </w:r>
                  </w:hyperlink>
                  <w:r>
                    <w:rPr>
                      <w:rStyle w:val="XMLRepContentModel"/>
                    </w:rPr>
                    <w:t xml:space="preserve">?, </w:t>
                  </w:r>
                  <w:hyperlink w:anchor="b1203" w:history="1">
                    <w:r>
                      <w:rPr>
                        <w:rFonts w:ascii="Verdana" w:hAnsi="Verdana" w:cs="Verdana"/>
                        <w:color w:val="0000FF"/>
                        <w:sz w:val="18"/>
                        <w:szCs w:val="18"/>
                      </w:rPr>
                      <w:t>actionSentence</w:t>
                    </w:r>
                  </w:hyperlink>
                </w:p>
              </w:tc>
            </w:tr>
          </w:tbl>
          <w:p w14:paraId="3DC2F8A0" w14:textId="77777777" w:rsidR="00DE734D" w:rsidRDefault="00DE734D" w:rsidP="00DE734D">
            <w:pPr>
              <w:keepNext/>
              <w:widowControl w:val="0"/>
            </w:pPr>
          </w:p>
        </w:tc>
      </w:tr>
      <w:tr w:rsidR="00DE734D" w14:paraId="376EA30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62FDA34D"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2A722103" w14:textId="77777777" w:rsidR="00DE734D" w:rsidRDefault="00DE734D" w:rsidP="00DE734D">
      <w:pPr>
        <w:pStyle w:val="ListHeading1"/>
        <w:rPr>
          <w:color w:val="000000"/>
        </w:rPr>
      </w:pPr>
      <w:r>
        <w:rPr>
          <w:color w:val="000000"/>
        </w:rPr>
        <w:t>Content Model Elements (8):</w:t>
      </w:r>
    </w:p>
    <w:tbl>
      <w:tblPr>
        <w:tblW w:w="0" w:type="auto"/>
        <w:tblInd w:w="710" w:type="dxa"/>
        <w:tblCellMar>
          <w:left w:w="0" w:type="dxa"/>
          <w:right w:w="0" w:type="dxa"/>
        </w:tblCellMar>
        <w:tblLook w:val="0000" w:firstRow="0" w:lastRow="0" w:firstColumn="0" w:lastColumn="0" w:noHBand="0" w:noVBand="0"/>
      </w:tblPr>
      <w:tblGrid>
        <w:gridCol w:w="4509"/>
        <w:gridCol w:w="4991"/>
      </w:tblGrid>
      <w:tr w:rsidR="00DE734D" w14:paraId="0CEFA7E0" w14:textId="77777777" w:rsidTr="00DE734D">
        <w:tc>
          <w:tcPr>
            <w:tcW w:w="0" w:type="auto"/>
            <w:tcBorders>
              <w:top w:val="nil"/>
              <w:left w:val="nil"/>
              <w:bottom w:val="nil"/>
              <w:right w:val="nil"/>
            </w:tcBorders>
          </w:tcPr>
          <w:p w14:paraId="77692A28" w14:textId="77777777" w:rsidR="00DE734D" w:rsidRDefault="00B87B97" w:rsidP="00DE734D">
            <w:pPr>
              <w:rPr>
                <w:sz w:val="20"/>
                <w:szCs w:val="20"/>
              </w:rPr>
            </w:pPr>
            <w:hyperlink w:anchor="b280" w:history="1">
              <w:r w:rsidR="00DE734D">
                <w:rPr>
                  <w:color w:val="0000FF"/>
                  <w:sz w:val="20"/>
                  <w:szCs w:val="20"/>
                </w:rPr>
                <w:t>actionId</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0</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188337F8" w14:textId="77777777" w:rsidR="00DE734D" w:rsidRDefault="00B87B97" w:rsidP="00DE734D">
            <w:pPr>
              <w:rPr>
                <w:sz w:val="20"/>
                <w:szCs w:val="20"/>
              </w:rPr>
            </w:pPr>
            <w:hyperlink w:anchor="b1203" w:history="1">
              <w:r w:rsidR="00DE734D">
                <w:rPr>
                  <w:color w:val="0000FF"/>
                  <w:sz w:val="20"/>
                  <w:szCs w:val="20"/>
                </w:rPr>
                <w:t>actionSentence</w:t>
              </w:r>
            </w:hyperlink>
            <w:r w:rsidR="00DE734D">
              <w:rPr>
                <w:rStyle w:val="NameModifier"/>
              </w:rPr>
              <w:t xml:space="preserve"> (defined in </w:t>
            </w:r>
            <w:hyperlink w:anchor="b1205" w:history="1">
              <w:r w:rsidR="00DE734D">
                <w:rPr>
                  <w:rStyle w:val="Underline"/>
                  <w:rFonts w:ascii="Verdana" w:hAnsi="Verdana" w:cs="Verdana"/>
                  <w:color w:val="999999"/>
                  <w:sz w:val="14"/>
                  <w:szCs w:val="14"/>
                </w:rPr>
                <w:t>UpdateAct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03</w:instrText>
            </w:r>
            <w:r w:rsidR="00DE734D">
              <w:rPr>
                <w:rStyle w:val="PageNumberSmall"/>
              </w:rPr>
              <w:fldChar w:fldCharType="separate"/>
            </w:r>
            <w:r w:rsidR="00D4155B">
              <w:rPr>
                <w:rStyle w:val="PageNumberSmall"/>
                <w:noProof/>
              </w:rPr>
              <w:t>367</w:t>
            </w:r>
            <w:r w:rsidR="00DE734D">
              <w:rPr>
                <w:rStyle w:val="PageNumberSmall"/>
              </w:rPr>
              <w:fldChar w:fldCharType="end"/>
            </w:r>
            <w:r w:rsidR="00DE734D">
              <w:rPr>
                <w:rStyle w:val="PageNumberSmall"/>
              </w:rPr>
              <w:t>]</w:t>
            </w:r>
            <w:r w:rsidR="00DE734D">
              <w:rPr>
                <w:sz w:val="20"/>
                <w:szCs w:val="20"/>
              </w:rPr>
              <w:t>,</w:t>
            </w:r>
          </w:p>
          <w:p w14:paraId="7D06ED3F" w14:textId="77777777" w:rsidR="00DE734D" w:rsidRDefault="00B87B97" w:rsidP="00DE734D">
            <w:pPr>
              <w:rPr>
                <w:sz w:val="20"/>
                <w:szCs w:val="20"/>
              </w:rPr>
            </w:pPr>
            <w:hyperlink w:anchor="b283" w:history="1">
              <w:r w:rsidR="00DE734D">
                <w:rPr>
                  <w:color w:val="0000FF"/>
                  <w:sz w:val="20"/>
                  <w:szCs w:val="20"/>
                </w:rPr>
                <w:t>actor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3</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0DC88705" w14:textId="77777777" w:rsidR="00DE734D" w:rsidRDefault="00B87B97" w:rsidP="00DE734D">
            <w:pPr>
              <w:rPr>
                <w:sz w:val="20"/>
                <w:szCs w:val="20"/>
              </w:rPr>
            </w:pPr>
            <w:hyperlink w:anchor="b284" w:history="1">
              <w:r w:rsidR="00DE734D">
                <w:rPr>
                  <w:color w:val="0000FF"/>
                  <w:sz w:val="20"/>
                  <w:szCs w:val="20"/>
                </w:rPr>
                <w:t>behavior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4</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60F08B7A" w14:textId="77777777" w:rsidR="00DE734D" w:rsidRDefault="00B87B97" w:rsidP="00DE734D">
            <w:pPr>
              <w:rPr>
                <w:sz w:val="20"/>
                <w:szCs w:val="20"/>
              </w:rPr>
            </w:pPr>
            <w:hyperlink w:anchor="b285" w:history="1">
              <w:r w:rsidR="00DE734D">
                <w:rPr>
                  <w:color w:val="0000FF"/>
                  <w:sz w:val="20"/>
                  <w:szCs w:val="20"/>
                </w:rPr>
                <w:t>conditions</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5</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0723BE29" w14:textId="77777777" w:rsidR="00DE734D" w:rsidRDefault="00B87B97" w:rsidP="00DE734D">
            <w:pPr>
              <w:rPr>
                <w:sz w:val="20"/>
                <w:szCs w:val="20"/>
              </w:rPr>
            </w:pPr>
            <w:hyperlink w:anchor="b281" w:history="1">
              <w:r w:rsidR="00DE734D">
                <w:rPr>
                  <w:color w:val="0000FF"/>
                  <w:sz w:val="20"/>
                  <w:szCs w:val="20"/>
                </w:rPr>
                <w:t>supportingEvidence</w:t>
              </w:r>
            </w:hyperlink>
            <w:r w:rsidR="00DE734D">
              <w:rPr>
                <w:rStyle w:val="NameModifier"/>
              </w:rPr>
              <w:t xml:space="preserve"> (defined in </w:t>
            </w:r>
            <w:hyperlink w:anchor="b287" w:history="1">
              <w:r w:rsidR="00DE734D">
                <w:rPr>
                  <w:rStyle w:val="Underline"/>
                  <w:rFonts w:ascii="Verdana" w:hAnsi="Verdana" w:cs="Verdana"/>
                  <w:i/>
                  <w:iCs/>
                  <w:color w:val="999999"/>
                  <w:sz w:val="14"/>
                  <w:szCs w:val="14"/>
                </w:rPr>
                <w:t>ActionBase</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1</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0142E185" w14:textId="77777777" w:rsidR="00DE734D" w:rsidRDefault="00B87B97" w:rsidP="00DE734D">
            <w:pPr>
              <w:rPr>
                <w:sz w:val="20"/>
                <w:szCs w:val="20"/>
              </w:rPr>
            </w:pPr>
            <w:hyperlink w:anchor="b282" w:history="1">
              <w:r w:rsidR="00DE734D">
                <w:rPr>
                  <w:color w:val="0000FF"/>
                  <w:sz w:val="20"/>
                  <w:szCs w:val="20"/>
                </w:rPr>
                <w:t>supportingResources</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282</w:instrText>
            </w:r>
            <w:r w:rsidR="00DE734D">
              <w:rPr>
                <w:rStyle w:val="PageNumberSmall"/>
              </w:rPr>
              <w:fldChar w:fldCharType="separate"/>
            </w:r>
            <w:r w:rsidR="00D4155B">
              <w:rPr>
                <w:rStyle w:val="PageNumberSmall"/>
                <w:noProof/>
              </w:rPr>
              <w:t>160</w:t>
            </w:r>
            <w:r w:rsidR="00DE734D">
              <w:rPr>
                <w:rStyle w:val="PageNumberSmall"/>
              </w:rPr>
              <w:fldChar w:fldCharType="end"/>
            </w:r>
            <w:r w:rsidR="00DE734D">
              <w:rPr>
                <w:rStyle w:val="PageNumberSmall"/>
              </w:rPr>
              <w:t>]</w:t>
            </w:r>
            <w:r w:rsidR="00DE734D">
              <w:rPr>
                <w:sz w:val="20"/>
                <w:szCs w:val="20"/>
              </w:rPr>
              <w:t>,</w:t>
            </w:r>
          </w:p>
          <w:p w14:paraId="7DD26EC0" w14:textId="77777777" w:rsidR="00DE734D" w:rsidRDefault="00B87B97" w:rsidP="00DE734D">
            <w:pPr>
              <w:rPr>
                <w:rStyle w:val="PageNumberSmall"/>
              </w:rPr>
            </w:pPr>
            <w:hyperlink w:anchor="b342" w:history="1">
              <w:r w:rsidR="00DE734D">
                <w:rPr>
                  <w:color w:val="0000FF"/>
                  <w:sz w:val="20"/>
                  <w:szCs w:val="20"/>
                </w:rPr>
                <w:t>textEquivalen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42</w:instrText>
            </w:r>
            <w:r w:rsidR="00DE734D">
              <w:rPr>
                <w:rStyle w:val="PageNumberSmall"/>
              </w:rPr>
              <w:fldChar w:fldCharType="separate"/>
            </w:r>
            <w:r w:rsidR="00D4155B">
              <w:rPr>
                <w:rStyle w:val="PageNumberSmall"/>
                <w:noProof/>
              </w:rPr>
              <w:t>174</w:t>
            </w:r>
            <w:r w:rsidR="00DE734D">
              <w:rPr>
                <w:rStyle w:val="PageNumberSmall"/>
              </w:rPr>
              <w:fldChar w:fldCharType="end"/>
            </w:r>
            <w:r w:rsidR="00DE734D">
              <w:rPr>
                <w:rStyle w:val="PageNumberSmall"/>
              </w:rPr>
              <w:t>]</w:t>
            </w:r>
          </w:p>
        </w:tc>
      </w:tr>
    </w:tbl>
    <w:p w14:paraId="6107FF9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AE4F4B6" w14:textId="77777777" w:rsidR="00DE734D" w:rsidRDefault="00DE734D" w:rsidP="00DE734D">
      <w:pPr>
        <w:rPr>
          <w:sz w:val="20"/>
          <w:szCs w:val="20"/>
        </w:rPr>
      </w:pPr>
      <w:r>
        <w:rPr>
          <w:sz w:val="20"/>
          <w:szCs w:val="20"/>
        </w:rPr>
        <w:t>This action changing the value of another</w:t>
      </w:r>
      <w:r>
        <w:rPr>
          <w:sz w:val="20"/>
          <w:szCs w:val="20"/>
        </w:rPr>
        <w:br/>
        <w:t>existing</w:t>
      </w:r>
      <w:r>
        <w:rPr>
          <w:sz w:val="20"/>
          <w:szCs w:val="20"/>
        </w:rPr>
        <w:br/>
        <w:t>action. The action being modified may be a proposed</w:t>
      </w:r>
      <w:r>
        <w:rPr>
          <w:sz w:val="20"/>
          <w:szCs w:val="20"/>
        </w:rPr>
        <w:br/>
        <w:t>action (e.g., an</w:t>
      </w:r>
      <w:r>
        <w:rPr>
          <w:sz w:val="20"/>
          <w:szCs w:val="20"/>
        </w:rPr>
        <w:br/>
        <w:t>medication being prescribed by a clinician) or be</w:t>
      </w:r>
      <w:r>
        <w:rPr>
          <w:sz w:val="20"/>
          <w:szCs w:val="20"/>
        </w:rPr>
        <w:br/>
        <w:t>an ongoing action</w:t>
      </w:r>
      <w:r>
        <w:rPr>
          <w:sz w:val="20"/>
          <w:szCs w:val="20"/>
        </w:rPr>
        <w:br/>
        <w:t>(e.g., an existing prescription). In these cases,</w:t>
      </w:r>
      <w:r>
        <w:rPr>
          <w:sz w:val="20"/>
          <w:szCs w:val="20"/>
        </w:rPr>
        <w:br/>
        <w:t>a modification can</w:t>
      </w:r>
      <w:r>
        <w:rPr>
          <w:sz w:val="20"/>
          <w:szCs w:val="20"/>
        </w:rPr>
        <w:br/>
        <w:t>be used to change the dose of the medication. It</w:t>
      </w:r>
      <w:r>
        <w:rPr>
          <w:sz w:val="20"/>
          <w:szCs w:val="20"/>
        </w:rPr>
        <w:br/>
        <w:t>may also be used to</w:t>
      </w:r>
      <w:r>
        <w:rPr>
          <w:sz w:val="20"/>
          <w:szCs w:val="20"/>
        </w:rPr>
        <w:br/>
        <w:t>discontinue a medication by changing the stop</w:t>
      </w:r>
      <w:r>
        <w:rPr>
          <w:sz w:val="20"/>
          <w:szCs w:val="20"/>
        </w:rPr>
        <w:br/>
        <w:t>date.</w:t>
      </w:r>
    </w:p>
    <w:p w14:paraId="0C8CAE1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72" w:name="b1201"/>
      <w:bookmarkEnd w:id="147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C76FA24" w14:textId="77777777" w:rsidTr="00DE734D">
        <w:trPr>
          <w:cantSplit/>
        </w:trPr>
        <w:tc>
          <w:tcPr>
            <w:tcW w:w="10234" w:type="dxa"/>
            <w:shd w:val="clear" w:color="auto" w:fill="F5F5F5"/>
            <w:vAlign w:val="center"/>
          </w:tcPr>
          <w:p w14:paraId="0BFF0571" w14:textId="77777777" w:rsidR="00DE734D" w:rsidRDefault="00DE734D" w:rsidP="00DE734D">
            <w:pPr>
              <w:pStyle w:val="DerivationTreeHeading"/>
              <w:spacing w:before="80"/>
            </w:pPr>
            <w:r>
              <w:t>Type Derivation Tree</w:t>
            </w:r>
          </w:p>
          <w:p w14:paraId="5180812A" w14:textId="77777777" w:rsidR="00DE734D" w:rsidRDefault="00B87B97" w:rsidP="00DE734D">
            <w:pPr>
              <w:rPr>
                <w:rStyle w:val="DerivationTreeMethod"/>
              </w:rPr>
            </w:pPr>
            <w:hyperlink w:anchor="b287" w:history="1">
              <w:r w:rsidR="00DE734D">
                <w:rPr>
                  <w:rFonts w:ascii="Courier New" w:hAnsi="Courier New" w:cs="Courier New"/>
                  <w:i/>
                  <w:iCs/>
                  <w:color w:val="0000FF"/>
                  <w:sz w:val="18"/>
                  <w:szCs w:val="18"/>
                </w:rPr>
                <w:t>ActionBase</w:t>
              </w:r>
            </w:hyperlink>
            <w:r w:rsidR="00DE734D">
              <w:rPr>
                <w:rStyle w:val="PageNumberSmall"/>
              </w:rPr>
              <w:t xml:space="preserve"> [</w:t>
            </w:r>
            <w:r w:rsidR="00DE734D">
              <w:rPr>
                <w:rStyle w:val="PageNumberSmall"/>
              </w:rPr>
              <w:fldChar w:fldCharType="begin"/>
            </w:r>
            <w:r w:rsidR="00DE734D">
              <w:rPr>
                <w:rStyle w:val="PageNumberSmall"/>
              </w:rPr>
              <w:instrText>PAGEREF b287</w:instrText>
            </w:r>
            <w:r w:rsidR="00DE734D">
              <w:rPr>
                <w:rStyle w:val="PageNumberSmall"/>
              </w:rPr>
              <w:fldChar w:fldCharType="separate"/>
            </w:r>
            <w:r w:rsidR="00D4155B">
              <w:rPr>
                <w:rStyle w:val="PageNumberSmall"/>
                <w:noProof/>
              </w:rPr>
              <w:t>15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9E7FC2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1B49AE1" wp14:editId="38A69E67">
                  <wp:extent cx="142875" cy="133350"/>
                  <wp:effectExtent l="0" t="0" r="9525" b="0"/>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44" w:history="1">
              <w:r>
                <w:rPr>
                  <w:rFonts w:ascii="Courier New" w:hAnsi="Courier New" w:cs="Courier New"/>
                  <w:i/>
                  <w:iCs/>
                  <w:color w:val="0000FF"/>
                  <w:sz w:val="18"/>
                  <w:szCs w:val="18"/>
                </w:rPr>
                <w:t>AtomicAction</w:t>
              </w:r>
            </w:hyperlink>
            <w:r>
              <w:rPr>
                <w:rStyle w:val="PageNumberSmall"/>
              </w:rPr>
              <w:t xml:space="preserve"> [</w:t>
            </w:r>
            <w:r>
              <w:rPr>
                <w:rStyle w:val="PageNumberSmall"/>
              </w:rPr>
              <w:fldChar w:fldCharType="begin"/>
            </w:r>
            <w:r>
              <w:rPr>
                <w:rStyle w:val="PageNumberSmall"/>
              </w:rPr>
              <w:instrText>PAGEREF b344</w:instrText>
            </w:r>
            <w:r>
              <w:rPr>
                <w:rStyle w:val="PageNumberSmall"/>
              </w:rPr>
              <w:fldChar w:fldCharType="separate"/>
            </w:r>
            <w:r w:rsidR="00D4155B">
              <w:rPr>
                <w:rStyle w:val="PageNumberSmall"/>
                <w:noProof/>
              </w:rPr>
              <w:t>173</w:t>
            </w:r>
            <w:r>
              <w:rPr>
                <w:rStyle w:val="PageNumberSmall"/>
              </w:rPr>
              <w:fldChar w:fldCharType="end"/>
            </w:r>
            <w:r>
              <w:rPr>
                <w:rStyle w:val="PageNumberSmall"/>
              </w:rPr>
              <w:t>]</w:t>
            </w:r>
            <w:r>
              <w:rPr>
                <w:rStyle w:val="DerivationTreeType"/>
              </w:rPr>
              <w:t xml:space="preserve"> </w:t>
            </w:r>
            <w:r>
              <w:rPr>
                <w:rStyle w:val="DerivationTreeMethod"/>
              </w:rPr>
              <w:t>(extension)</w:t>
            </w:r>
          </w:p>
          <w:p w14:paraId="63C234F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B17A836" wp14:editId="059D14CF">
                  <wp:extent cx="142875" cy="133350"/>
                  <wp:effectExtent l="0" t="0" r="9525"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pdateAction</w:t>
            </w:r>
          </w:p>
        </w:tc>
      </w:tr>
    </w:tbl>
    <w:p w14:paraId="6B670E1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73" w:name="b1202"/>
      <w:bookmarkEnd w:id="1473"/>
      <w:r>
        <w:rPr>
          <w:color w:val="000000"/>
        </w:rPr>
        <w:t xml:space="preserve">XML Source </w:t>
      </w:r>
      <w:r>
        <w:rPr>
          <w:rStyle w:val="NoteFont"/>
          <w:b w:val="0"/>
          <w:bCs w:val="0"/>
          <w:color w:val="000000"/>
        </w:rPr>
        <w:t>(w/o annotations (2))</w:t>
      </w:r>
    </w:p>
    <w:p w14:paraId="6B939DF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5" w:history="1">
        <w:r>
          <w:rPr>
            <w:rStyle w:val="Underline"/>
            <w:rFonts w:ascii="Verdana" w:hAnsi="Verdana" w:cs="Verdana"/>
            <w:b/>
            <w:bCs/>
            <w:sz w:val="14"/>
            <w:szCs w:val="14"/>
          </w:rPr>
          <w:t>UpdateAction</w:t>
        </w:r>
      </w:hyperlink>
      <w:r>
        <w:rPr>
          <w:rStyle w:val="XMLSourceMarkup"/>
          <w:rFonts w:ascii="Verdana" w:hAnsi="Verdana" w:cs="Verdana"/>
          <w:sz w:val="16"/>
          <w:szCs w:val="16"/>
        </w:rPr>
        <w:t>"&gt;</w:t>
      </w:r>
    </w:p>
    <w:p w14:paraId="191F9C8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CC5408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44" w:history="1">
        <w:r>
          <w:rPr>
            <w:rStyle w:val="Underline"/>
            <w:rFonts w:ascii="Verdana" w:hAnsi="Verdana" w:cs="Verdana"/>
            <w:b/>
            <w:bCs/>
            <w:sz w:val="14"/>
            <w:szCs w:val="14"/>
          </w:rPr>
          <w:t>AtomicAction</w:t>
        </w:r>
      </w:hyperlink>
      <w:r>
        <w:rPr>
          <w:rStyle w:val="XMLSourceMarkup"/>
          <w:rFonts w:ascii="Verdana" w:hAnsi="Verdana" w:cs="Verdana"/>
          <w:sz w:val="16"/>
          <w:szCs w:val="16"/>
        </w:rPr>
        <w:t>"&gt;</w:t>
      </w:r>
    </w:p>
    <w:p w14:paraId="664A9366"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5605AE28"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3" w:history="1">
        <w:r>
          <w:rPr>
            <w:rStyle w:val="Underline"/>
            <w:rFonts w:ascii="Verdana" w:hAnsi="Verdana" w:cs="Verdana"/>
            <w:b/>
            <w:bCs/>
            <w:sz w:val="14"/>
            <w:szCs w:val="14"/>
          </w:rPr>
          <w:t>actionSentenc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904" w:history="1">
        <w:r>
          <w:rPr>
            <w:rStyle w:val="Underline"/>
            <w:rFonts w:ascii="Verdana" w:hAnsi="Verdana" w:cs="Verdana"/>
            <w:b/>
            <w:bCs/>
            <w:sz w:val="14"/>
            <w:szCs w:val="14"/>
          </w:rPr>
          <w:t>ObjectRedefine</w:t>
        </w:r>
      </w:hyperlink>
      <w:r>
        <w:rPr>
          <w:rStyle w:val="XMLSourceMarkup"/>
          <w:rFonts w:ascii="Verdana" w:hAnsi="Verdana" w:cs="Verdana"/>
          <w:sz w:val="16"/>
          <w:szCs w:val="16"/>
        </w:rPr>
        <w:t>"/&gt;</w:t>
      </w:r>
    </w:p>
    <w:p w14:paraId="32F72945"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4EF715C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80A77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48C344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51BD48C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74" w:name="b1204"/>
      <w:bookmarkEnd w:id="1474"/>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205" w:history="1">
        <w:r>
          <w:rPr>
            <w:b w:val="0"/>
            <w:bCs w:val="0"/>
            <w:color w:val="0000FF"/>
            <w:sz w:val="16"/>
            <w:szCs w:val="16"/>
          </w:rPr>
          <w:t>this</w:t>
        </w:r>
      </w:hyperlink>
      <w:r>
        <w:rPr>
          <w:rStyle w:val="NoteFont"/>
          <w:b w:val="0"/>
          <w:bCs w:val="0"/>
          <w:color w:val="000000"/>
        </w:rPr>
        <w:t xml:space="preserve"> component only; 1/8)</w:t>
      </w:r>
    </w:p>
    <w:p w14:paraId="659EBA3C" w14:textId="77777777" w:rsidR="00DE734D" w:rsidRDefault="00DE734D" w:rsidP="00DE734D">
      <w:pPr>
        <w:keepNext/>
      </w:pPr>
      <w:bookmarkStart w:id="1475" w:name="b1203"/>
      <w:bookmarkEnd w:id="1475"/>
      <w:r>
        <w:rPr>
          <w:noProof/>
          <w:lang w:eastAsia="en-US"/>
        </w:rPr>
        <w:drawing>
          <wp:inline distT="0" distB="0" distL="0" distR="0" wp14:anchorId="7633FFF8" wp14:editId="43EFC4D4">
            <wp:extent cx="152400" cy="95250"/>
            <wp:effectExtent l="0" t="0" r="0" b="0"/>
            <wp:docPr id="683" name="Picture 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actionSentence</w:t>
      </w:r>
    </w:p>
    <w:tbl>
      <w:tblPr>
        <w:tblW w:w="0" w:type="auto"/>
        <w:tblInd w:w="710" w:type="dxa"/>
        <w:tblCellMar>
          <w:left w:w="0" w:type="dxa"/>
          <w:right w:w="0" w:type="dxa"/>
        </w:tblCellMar>
        <w:tblLook w:val="0000" w:firstRow="0" w:lastRow="0" w:firstColumn="0" w:lastColumn="0" w:noHBand="0" w:noVBand="0"/>
      </w:tblPr>
      <w:tblGrid>
        <w:gridCol w:w="567"/>
        <w:gridCol w:w="3242"/>
      </w:tblGrid>
      <w:tr w:rsidR="00DE734D" w14:paraId="20790EF6" w14:textId="77777777" w:rsidTr="00DE734D">
        <w:tc>
          <w:tcPr>
            <w:tcW w:w="0" w:type="auto"/>
            <w:tcBorders>
              <w:top w:val="nil"/>
              <w:left w:val="nil"/>
              <w:bottom w:val="nil"/>
              <w:right w:val="nil"/>
            </w:tcBorders>
          </w:tcPr>
          <w:p w14:paraId="155B80D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26B7BCB" w14:textId="77777777" w:rsidR="00DE734D" w:rsidRDefault="00B87B97" w:rsidP="00DE734D">
            <w:pPr>
              <w:pStyle w:val="PropertyValue"/>
              <w:rPr>
                <w:color w:val="000000"/>
              </w:rPr>
            </w:pPr>
            <w:hyperlink w:anchor="b904" w:history="1">
              <w:r w:rsidR="00DE734D">
                <w:rPr>
                  <w:rStyle w:val="CodeSmaller"/>
                  <w:color w:val="0000FF"/>
                </w:rPr>
                <w:t>ObjectRedefin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904</w:instrText>
            </w:r>
            <w:r w:rsidR="00DE734D">
              <w:rPr>
                <w:rStyle w:val="PageNumberSmall"/>
                <w:color w:val="000000"/>
              </w:rPr>
              <w:fldChar w:fldCharType="separate"/>
            </w:r>
            <w:r w:rsidR="00D4155B">
              <w:rPr>
                <w:rStyle w:val="PageNumberSmall"/>
                <w:noProof/>
                <w:color w:val="000000"/>
              </w:rPr>
              <w:t>301</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5F3FC2B7" w14:textId="77777777" w:rsidR="00DE734D" w:rsidRDefault="00DE734D" w:rsidP="00DE734D">
      <w:pPr>
        <w:widowControl w:val="0"/>
        <w:spacing w:before="160" w:line="14" w:lineRule="auto"/>
        <w:ind w:left="720"/>
        <w:rPr>
          <w:sz w:val="2"/>
          <w:szCs w:val="2"/>
        </w:rPr>
      </w:pPr>
    </w:p>
    <w:p w14:paraId="2C1DCE08" w14:textId="77777777" w:rsidR="00DE734D" w:rsidRDefault="00DE734D" w:rsidP="00DE734D">
      <w:pPr>
        <w:spacing w:after="160"/>
        <w:ind w:left="720"/>
        <w:rPr>
          <w:rStyle w:val="AnnotationSmaller"/>
        </w:rPr>
      </w:pPr>
      <w:r>
        <w:rPr>
          <w:rStyle w:val="AnnotationSmaller"/>
        </w:rPr>
        <w:t>The modification to the action. This is</w:t>
      </w:r>
      <w:r>
        <w:rPr>
          <w:rStyle w:val="AnnotationSmaller"/>
        </w:rPr>
        <w:br/>
        <w:t>specified by modifying the property of an existing action using</w:t>
      </w:r>
      <w:r>
        <w:rPr>
          <w:rStyle w:val="AnnotationSmaller"/>
        </w:rPr>
        <w:br/>
        <w:t>the ObjectRedefine expression.</w:t>
      </w: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5BB0C93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E75E3CC"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3D39442B"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825624F"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p>
        </w:tc>
      </w:tr>
      <w:tr w:rsidR="00DE734D" w14:paraId="00725623" w14:textId="77777777" w:rsidTr="00DE734D">
        <w:trPr>
          <w:cantSplit/>
        </w:trPr>
        <w:tc>
          <w:tcPr>
            <w:tcW w:w="215" w:type="pct"/>
            <w:tcBorders>
              <w:top w:val="nil"/>
              <w:bottom w:val="nil"/>
              <w:right w:val="nil"/>
            </w:tcBorders>
            <w:shd w:val="clear" w:color="auto" w:fill="F5F5F5"/>
            <w:tcMar>
              <w:left w:w="80" w:type="dxa"/>
            </w:tcMar>
            <w:vAlign w:val="center"/>
          </w:tcPr>
          <w:p w14:paraId="58F90CCC"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91"/>
              <w:gridCol w:w="253"/>
              <w:gridCol w:w="703"/>
            </w:tblGrid>
            <w:tr w:rsidR="00DE734D" w14:paraId="47FB17B7" w14:textId="77777777" w:rsidTr="00DE734D">
              <w:trPr>
                <w:cantSplit/>
              </w:trPr>
              <w:tc>
                <w:tcPr>
                  <w:tcW w:w="0" w:type="auto"/>
                  <w:noWrap/>
                </w:tcPr>
                <w:p w14:paraId="656CCC84" w14:textId="77777777" w:rsidR="00DE734D" w:rsidRDefault="00B87B97" w:rsidP="00DE734D">
                  <w:pPr>
                    <w:rPr>
                      <w:rStyle w:val="XMLRepAttributeName"/>
                      <w:sz w:val="13"/>
                      <w:szCs w:val="13"/>
                    </w:rPr>
                  </w:pPr>
                  <w:hyperlink w:anchor="b899" w:history="1">
                    <w:r w:rsidR="00DE734D">
                      <w:rPr>
                        <w:rStyle w:val="Underline"/>
                        <w:rFonts w:ascii="Courier New" w:hAnsi="Courier New" w:cs="Courier New"/>
                        <w:color w:val="990000"/>
                        <w:sz w:val="13"/>
                        <w:szCs w:val="13"/>
                      </w:rPr>
                      <w:t>scope</w:t>
                    </w:r>
                  </w:hyperlink>
                </w:p>
              </w:tc>
              <w:tc>
                <w:tcPr>
                  <w:tcW w:w="0" w:type="auto"/>
                </w:tcPr>
                <w:p w14:paraId="19EEDF10"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7BF02CFE" w14:textId="77777777" w:rsidR="00DE734D" w:rsidRDefault="00DE734D" w:rsidP="00DE734D">
                  <w:pPr>
                    <w:rPr>
                      <w:rStyle w:val="XMLRepValue"/>
                      <w:sz w:val="13"/>
                      <w:szCs w:val="13"/>
                    </w:rPr>
                  </w:pPr>
                  <w:r>
                    <w:rPr>
                      <w:rStyle w:val="XMLRepValue"/>
                      <w:sz w:val="13"/>
                      <w:szCs w:val="13"/>
                    </w:rPr>
                    <w:t>xs:string</w:t>
                  </w:r>
                </w:p>
              </w:tc>
            </w:tr>
          </w:tbl>
          <w:p w14:paraId="06C9A2AC" w14:textId="77777777" w:rsidR="00DE734D" w:rsidRDefault="00DE734D" w:rsidP="00DE734D">
            <w:pPr>
              <w:keepNext/>
              <w:widowControl w:val="0"/>
            </w:pPr>
          </w:p>
        </w:tc>
      </w:tr>
      <w:tr w:rsidR="00DE734D" w14:paraId="456830C0" w14:textId="77777777" w:rsidTr="00DE734D">
        <w:trPr>
          <w:cantSplit/>
        </w:trPr>
        <w:tc>
          <w:tcPr>
            <w:tcW w:w="215" w:type="pct"/>
            <w:tcBorders>
              <w:top w:val="nil"/>
              <w:bottom w:val="nil"/>
              <w:right w:val="nil"/>
            </w:tcBorders>
            <w:shd w:val="clear" w:color="auto" w:fill="F5F5F5"/>
            <w:tcMar>
              <w:left w:w="80" w:type="dxa"/>
            </w:tcMar>
            <w:vAlign w:val="center"/>
          </w:tcPr>
          <w:p w14:paraId="3D5F324A"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81915DB"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412A6537" w14:textId="77777777" w:rsidTr="00DE734D">
        <w:trPr>
          <w:cantSplit/>
        </w:trPr>
        <w:tc>
          <w:tcPr>
            <w:tcW w:w="215" w:type="pct"/>
            <w:tcBorders>
              <w:top w:val="nil"/>
              <w:bottom w:val="nil"/>
              <w:right w:val="nil"/>
            </w:tcBorders>
            <w:shd w:val="clear" w:color="auto" w:fill="F5F5F5"/>
            <w:tcMar>
              <w:left w:w="80" w:type="dxa"/>
            </w:tcMar>
            <w:vAlign w:val="center"/>
          </w:tcPr>
          <w:p w14:paraId="49230673"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2300"/>
            </w:tblGrid>
            <w:tr w:rsidR="00DE734D" w14:paraId="032148D1" w14:textId="77777777" w:rsidTr="00DE734D">
              <w:trPr>
                <w:cantSplit/>
              </w:trPr>
              <w:tc>
                <w:tcPr>
                  <w:tcW w:w="0" w:type="auto"/>
                  <w:tcMar>
                    <w:right w:w="40" w:type="dxa"/>
                  </w:tcMar>
                </w:tcPr>
                <w:p w14:paraId="5FBB354E"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2BF8CEC6"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 xml:space="preserve">?, </w:t>
                  </w:r>
                  <w:hyperlink w:anchor="b901" w:history="1">
                    <w:r w:rsidR="00DE734D">
                      <w:rPr>
                        <w:rFonts w:ascii="Verdana" w:hAnsi="Verdana" w:cs="Verdana"/>
                        <w:color w:val="0000FF"/>
                        <w:sz w:val="14"/>
                        <w:szCs w:val="14"/>
                      </w:rPr>
                      <w:t>source</w:t>
                    </w:r>
                  </w:hyperlink>
                  <w:r w:rsidR="00DE734D">
                    <w:rPr>
                      <w:rStyle w:val="XMLRepContentModel"/>
                      <w:sz w:val="14"/>
                      <w:szCs w:val="14"/>
                    </w:rPr>
                    <w:t xml:space="preserve">?, </w:t>
                  </w:r>
                  <w:hyperlink w:anchor="b902" w:history="1">
                    <w:r w:rsidR="00DE734D">
                      <w:rPr>
                        <w:rFonts w:ascii="Verdana" w:hAnsi="Verdana" w:cs="Verdana"/>
                        <w:color w:val="0000FF"/>
                        <w:sz w:val="14"/>
                        <w:szCs w:val="14"/>
                      </w:rPr>
                      <w:t>property</w:t>
                    </w:r>
                  </w:hyperlink>
                  <w:r w:rsidR="00DE734D">
                    <w:rPr>
                      <w:rStyle w:val="XMLRepContentModel"/>
                      <w:sz w:val="14"/>
                      <w:szCs w:val="14"/>
                    </w:rPr>
                    <w:t>+</w:t>
                  </w:r>
                </w:p>
              </w:tc>
            </w:tr>
          </w:tbl>
          <w:p w14:paraId="2EF326F6" w14:textId="77777777" w:rsidR="00DE734D" w:rsidRDefault="00DE734D" w:rsidP="00DE734D">
            <w:pPr>
              <w:keepNext/>
              <w:widowControl w:val="0"/>
            </w:pPr>
          </w:p>
        </w:tc>
      </w:tr>
      <w:tr w:rsidR="00DE734D" w14:paraId="641A1D7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279C227"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actionSentence</w:t>
            </w:r>
            <w:r>
              <w:rPr>
                <w:rStyle w:val="XMLRepMarkup"/>
                <w:rFonts w:ascii="Courier New" w:hAnsi="Courier New" w:cs="Courier New"/>
                <w:sz w:val="14"/>
                <w:szCs w:val="14"/>
              </w:rPr>
              <w:t>&gt;</w:t>
            </w:r>
          </w:p>
        </w:tc>
      </w:tr>
    </w:tbl>
    <w:p w14:paraId="58E9737D" w14:textId="77777777" w:rsidR="00DE734D" w:rsidRDefault="00DE734D" w:rsidP="00DE734D">
      <w:pPr>
        <w:widowControl w:val="0"/>
        <w:spacing w:before="400" w:line="14" w:lineRule="auto"/>
        <w:rPr>
          <w:sz w:val="2"/>
          <w:szCs w:val="2"/>
        </w:rPr>
      </w:pPr>
      <w:bookmarkStart w:id="1476" w:name="b1208"/>
      <w:bookmarkEnd w:id="1476"/>
    </w:p>
    <w:p w14:paraId="0F0055A9" w14:textId="77777777" w:rsidR="00DE734D" w:rsidRDefault="00DE734D" w:rsidP="00DE734D">
      <w:pPr>
        <w:widowControl w:val="0"/>
        <w:spacing w:before="400" w:line="14" w:lineRule="auto"/>
        <w:rPr>
          <w:sz w:val="2"/>
          <w:szCs w:val="2"/>
        </w:rPr>
        <w:sectPr w:rsidR="00DE734D">
          <w:headerReference w:type="default" r:id="rId283"/>
          <w:type w:val="continuous"/>
          <w:pgSz w:w="11908" w:h="16833"/>
          <w:pgMar w:top="1137" w:right="849" w:bottom="1137" w:left="849" w:header="561" w:footer="720" w:gutter="0"/>
          <w:cols w:space="720"/>
          <w:noEndnote/>
        </w:sectPr>
      </w:pPr>
    </w:p>
    <w:p w14:paraId="1AE2E04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Upp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5735679" w14:textId="77777777" w:rsidTr="00DE734D">
        <w:trPr>
          <w:cantSplit/>
        </w:trPr>
        <w:tc>
          <w:tcPr>
            <w:tcW w:w="0" w:type="auto"/>
            <w:tcBorders>
              <w:top w:val="nil"/>
              <w:left w:val="nil"/>
              <w:bottom w:val="nil"/>
              <w:right w:val="nil"/>
            </w:tcBorders>
          </w:tcPr>
          <w:p w14:paraId="0CC3D4C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FC57702"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4C95C7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440C0D6C"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0BEDFCE8"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B431617"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1D6BCA78"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700C5D17" w14:textId="77777777" w:rsidTr="00DE734D">
        <w:trPr>
          <w:cantSplit/>
        </w:trPr>
        <w:tc>
          <w:tcPr>
            <w:tcW w:w="215" w:type="pct"/>
            <w:tcBorders>
              <w:top w:val="nil"/>
              <w:bottom w:val="nil"/>
              <w:right w:val="nil"/>
            </w:tcBorders>
            <w:shd w:val="clear" w:color="auto" w:fill="F5F5F5"/>
            <w:tcMar>
              <w:left w:w="80" w:type="dxa"/>
            </w:tcMar>
            <w:vAlign w:val="center"/>
          </w:tcPr>
          <w:p w14:paraId="67B3488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956"/>
            </w:tblGrid>
            <w:tr w:rsidR="00DE734D" w14:paraId="254BDA1E" w14:textId="77777777" w:rsidTr="00DE734D">
              <w:trPr>
                <w:cantSplit/>
              </w:trPr>
              <w:tc>
                <w:tcPr>
                  <w:tcW w:w="0" w:type="auto"/>
                  <w:tcMar>
                    <w:right w:w="40" w:type="dxa"/>
                  </w:tcMar>
                </w:tcPr>
                <w:p w14:paraId="63F2F4AE"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7AA19E89"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1195" w:history="1">
                    <w:r w:rsidR="00DE734D">
                      <w:rPr>
                        <w:rFonts w:ascii="Verdana" w:hAnsi="Verdana" w:cs="Verdana"/>
                        <w:color w:val="0000FF"/>
                        <w:sz w:val="18"/>
                        <w:szCs w:val="18"/>
                      </w:rPr>
                      <w:t>operand</w:t>
                    </w:r>
                  </w:hyperlink>
                </w:p>
              </w:tc>
            </w:tr>
          </w:tbl>
          <w:p w14:paraId="69FB7D8C" w14:textId="77777777" w:rsidR="00DE734D" w:rsidRDefault="00DE734D" w:rsidP="00DE734D">
            <w:pPr>
              <w:keepNext/>
              <w:widowControl w:val="0"/>
            </w:pPr>
          </w:p>
        </w:tc>
      </w:tr>
      <w:tr w:rsidR="00DE734D" w14:paraId="5DCA75AE"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255C3783"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B116CED"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486"/>
      </w:tblGrid>
      <w:tr w:rsidR="00DE734D" w14:paraId="3ABCD6D0" w14:textId="77777777" w:rsidTr="00DE734D">
        <w:tc>
          <w:tcPr>
            <w:tcW w:w="0" w:type="auto"/>
            <w:tcBorders>
              <w:top w:val="nil"/>
              <w:left w:val="nil"/>
              <w:bottom w:val="nil"/>
              <w:right w:val="nil"/>
            </w:tcBorders>
          </w:tcPr>
          <w:p w14:paraId="268C9C56"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7B5659B8" w14:textId="77777777" w:rsidR="00DE734D" w:rsidRDefault="00B87B97" w:rsidP="00DE734D">
            <w:pPr>
              <w:rPr>
                <w:rStyle w:val="PageNumberSmall"/>
              </w:rPr>
            </w:pPr>
            <w:hyperlink w:anchor="b1195" w:history="1">
              <w:r w:rsidR="00DE734D">
                <w:rPr>
                  <w:color w:val="0000FF"/>
                  <w:sz w:val="20"/>
                  <w:szCs w:val="20"/>
                </w:rPr>
                <w:t>operand</w:t>
              </w:r>
            </w:hyperlink>
            <w:r w:rsidR="00DE734D">
              <w:rPr>
                <w:rStyle w:val="NameModifier"/>
              </w:rPr>
              <w:t xml:space="preserve"> (defined in </w:t>
            </w:r>
            <w:hyperlink w:anchor="b1197" w:history="1">
              <w:r w:rsidR="00DE734D">
                <w:rPr>
                  <w:rStyle w:val="Underline"/>
                  <w:rFonts w:ascii="Verdana" w:hAnsi="Verdana" w:cs="Verdana"/>
                  <w:i/>
                  <w:iCs/>
                  <w:color w:val="999999"/>
                  <w:sz w:val="14"/>
                  <w:szCs w:val="14"/>
                </w:rPr>
                <w:t>Unary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195</w:instrText>
            </w:r>
            <w:r w:rsidR="00DE734D">
              <w:rPr>
                <w:rStyle w:val="PageNumberSmall"/>
              </w:rPr>
              <w:fldChar w:fldCharType="separate"/>
            </w:r>
            <w:r w:rsidR="00D4155B">
              <w:rPr>
                <w:rStyle w:val="PageNumberSmall"/>
                <w:noProof/>
              </w:rPr>
              <w:t>365</w:t>
            </w:r>
            <w:r w:rsidR="00DE734D">
              <w:rPr>
                <w:rStyle w:val="PageNumberSmall"/>
              </w:rPr>
              <w:fldChar w:fldCharType="end"/>
            </w:r>
            <w:r w:rsidR="00DE734D">
              <w:rPr>
                <w:rStyle w:val="PageNumberSmall"/>
              </w:rPr>
              <w:t>]</w:t>
            </w:r>
          </w:p>
        </w:tc>
      </w:tr>
    </w:tbl>
    <w:p w14:paraId="7989C3D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52B5751" w14:textId="77777777" w:rsidR="00DE734D" w:rsidRDefault="00DE734D" w:rsidP="00DE734D">
      <w:pPr>
        <w:rPr>
          <w:sz w:val="20"/>
          <w:szCs w:val="20"/>
        </w:rPr>
      </w:pPr>
      <w:r>
        <w:rPr>
          <w:sz w:val="20"/>
          <w:szCs w:val="20"/>
        </w:rPr>
        <w:t>The Upper operator returns the upper case of its argument.</w:t>
      </w:r>
      <w:r>
        <w:rPr>
          <w:sz w:val="20"/>
          <w:szCs w:val="20"/>
        </w:rPr>
        <w:br/>
      </w:r>
      <w:r>
        <w:rPr>
          <w:sz w:val="20"/>
          <w:szCs w:val="20"/>
        </w:rPr>
        <w:br/>
        <w:t>If the argument is null, the result is null.</w:t>
      </w:r>
    </w:p>
    <w:p w14:paraId="5AC17F1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77" w:name="b1206"/>
      <w:bookmarkEnd w:id="147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680B65" w14:textId="77777777" w:rsidTr="00DE734D">
        <w:trPr>
          <w:cantSplit/>
        </w:trPr>
        <w:tc>
          <w:tcPr>
            <w:tcW w:w="10234" w:type="dxa"/>
            <w:shd w:val="clear" w:color="auto" w:fill="F5F5F5"/>
            <w:vAlign w:val="center"/>
          </w:tcPr>
          <w:p w14:paraId="4C3565D4" w14:textId="77777777" w:rsidR="00DE734D" w:rsidRDefault="00DE734D" w:rsidP="00DE734D">
            <w:pPr>
              <w:pStyle w:val="DerivationTreeHeading"/>
              <w:spacing w:before="80"/>
            </w:pPr>
            <w:r>
              <w:t>Type Derivation Tree</w:t>
            </w:r>
          </w:p>
          <w:p w14:paraId="37905301"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CD10C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05EDD0B" wp14:editId="3252DBA5">
                  <wp:extent cx="142875" cy="133350"/>
                  <wp:effectExtent l="0" t="0" r="9525" b="0"/>
                  <wp:docPr id="684" name="Picture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197" w:history="1">
              <w:r>
                <w:rPr>
                  <w:rFonts w:ascii="Courier New" w:hAnsi="Courier New" w:cs="Courier New"/>
                  <w:i/>
                  <w:iCs/>
                  <w:color w:val="0000FF"/>
                  <w:sz w:val="18"/>
                  <w:szCs w:val="18"/>
                </w:rPr>
                <w:t>UnaryExpression</w:t>
              </w:r>
            </w:hyperlink>
            <w:r>
              <w:rPr>
                <w:rStyle w:val="PageNumberSmall"/>
              </w:rPr>
              <w:t xml:space="preserve"> [</w:t>
            </w:r>
            <w:r>
              <w:rPr>
                <w:rStyle w:val="PageNumberSmall"/>
              </w:rPr>
              <w:fldChar w:fldCharType="begin"/>
            </w:r>
            <w:r>
              <w:rPr>
                <w:rStyle w:val="PageNumberSmall"/>
              </w:rPr>
              <w:instrText>PAGEREF b1197</w:instrText>
            </w:r>
            <w:r>
              <w:rPr>
                <w:rStyle w:val="PageNumberSmall"/>
              </w:rPr>
              <w:fldChar w:fldCharType="separate"/>
            </w:r>
            <w:r w:rsidR="00D4155B">
              <w:rPr>
                <w:rStyle w:val="PageNumberSmall"/>
                <w:noProof/>
              </w:rPr>
              <w:t>364</w:t>
            </w:r>
            <w:r>
              <w:rPr>
                <w:rStyle w:val="PageNumberSmall"/>
              </w:rPr>
              <w:fldChar w:fldCharType="end"/>
            </w:r>
            <w:r>
              <w:rPr>
                <w:rStyle w:val="PageNumberSmall"/>
              </w:rPr>
              <w:t>]</w:t>
            </w:r>
            <w:r>
              <w:rPr>
                <w:rStyle w:val="DerivationTreeType"/>
              </w:rPr>
              <w:t xml:space="preserve"> </w:t>
            </w:r>
            <w:r>
              <w:rPr>
                <w:rStyle w:val="DerivationTreeMethod"/>
              </w:rPr>
              <w:t>(extension)</w:t>
            </w:r>
          </w:p>
          <w:p w14:paraId="740A4E3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FC10AF4" wp14:editId="1BCE0D75">
                  <wp:extent cx="142875" cy="133350"/>
                  <wp:effectExtent l="0" t="0" r="9525" b="0"/>
                  <wp:docPr id="685" name="Picture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pper</w:t>
            </w:r>
          </w:p>
        </w:tc>
      </w:tr>
    </w:tbl>
    <w:p w14:paraId="1489F32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78" w:name="b1207"/>
      <w:bookmarkEnd w:id="1478"/>
      <w:r>
        <w:rPr>
          <w:color w:val="000000"/>
        </w:rPr>
        <w:t xml:space="preserve">XML Source </w:t>
      </w:r>
      <w:r>
        <w:rPr>
          <w:rStyle w:val="NoteFont"/>
          <w:b w:val="0"/>
          <w:bCs w:val="0"/>
          <w:color w:val="000000"/>
        </w:rPr>
        <w:t>(w/o annotations (1))</w:t>
      </w:r>
    </w:p>
    <w:p w14:paraId="0B41709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08" w:history="1">
        <w:r>
          <w:rPr>
            <w:rStyle w:val="Underline"/>
            <w:rFonts w:ascii="Verdana" w:hAnsi="Verdana" w:cs="Verdana"/>
            <w:b/>
            <w:bCs/>
            <w:sz w:val="14"/>
            <w:szCs w:val="14"/>
          </w:rPr>
          <w:t>Upper</w:t>
        </w:r>
      </w:hyperlink>
      <w:r>
        <w:rPr>
          <w:rStyle w:val="XMLSourceMarkup"/>
          <w:rFonts w:ascii="Verdana" w:hAnsi="Verdana" w:cs="Verdana"/>
          <w:sz w:val="16"/>
          <w:szCs w:val="16"/>
        </w:rPr>
        <w:t>"&gt;</w:t>
      </w:r>
    </w:p>
    <w:p w14:paraId="68881EE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49164E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197" w:history="1">
        <w:r>
          <w:rPr>
            <w:rStyle w:val="Underline"/>
            <w:rFonts w:ascii="Verdana" w:hAnsi="Verdana" w:cs="Verdana"/>
            <w:b/>
            <w:bCs/>
            <w:sz w:val="14"/>
            <w:szCs w:val="14"/>
          </w:rPr>
          <w:t>UnaryExpression</w:t>
        </w:r>
      </w:hyperlink>
      <w:r>
        <w:rPr>
          <w:rStyle w:val="XMLSourceMarkup"/>
          <w:rFonts w:ascii="Verdana" w:hAnsi="Verdana" w:cs="Verdana"/>
          <w:sz w:val="16"/>
          <w:szCs w:val="16"/>
        </w:rPr>
        <w:t>"/&gt;</w:t>
      </w:r>
    </w:p>
    <w:p w14:paraId="77D0276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7846C6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7E3F0760" w14:textId="77777777" w:rsidR="00DE734D" w:rsidRDefault="00DE734D" w:rsidP="00DE734D">
      <w:pPr>
        <w:spacing w:after="400"/>
        <w:rPr>
          <w:rStyle w:val="XMLSourceMarkup"/>
          <w:rFonts w:ascii="Verdana" w:hAnsi="Verdana" w:cs="Verdana"/>
          <w:sz w:val="16"/>
          <w:szCs w:val="16"/>
        </w:rPr>
        <w:sectPr w:rsidR="00DE734D">
          <w:headerReference w:type="default" r:id="rId284"/>
          <w:type w:val="continuous"/>
          <w:pgSz w:w="11908" w:h="16833"/>
          <w:pgMar w:top="1137" w:right="849" w:bottom="1137" w:left="849" w:header="561" w:footer="720" w:gutter="0"/>
          <w:cols w:space="720"/>
          <w:noEndnote/>
        </w:sectPr>
      </w:pPr>
    </w:p>
    <w:p w14:paraId="530ADFE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79" w:name="b1215"/>
      <w:bookmarkEnd w:id="1479"/>
      <w:r>
        <w:t>complexType "UrlLiteral"</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7151F74" w14:textId="77777777" w:rsidTr="00DE734D">
        <w:trPr>
          <w:cantSplit/>
        </w:trPr>
        <w:tc>
          <w:tcPr>
            <w:tcW w:w="0" w:type="auto"/>
            <w:tcBorders>
              <w:top w:val="nil"/>
              <w:left w:val="nil"/>
              <w:bottom w:val="nil"/>
              <w:right w:val="nil"/>
            </w:tcBorders>
          </w:tcPr>
          <w:p w14:paraId="633CFF87"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3623D0FC"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7C3330D1" w14:textId="77777777" w:rsidTr="00DE734D">
        <w:trPr>
          <w:cantSplit/>
        </w:trPr>
        <w:tc>
          <w:tcPr>
            <w:tcW w:w="0" w:type="auto"/>
            <w:tcBorders>
              <w:top w:val="nil"/>
              <w:left w:val="nil"/>
              <w:bottom w:val="nil"/>
              <w:right w:val="nil"/>
            </w:tcBorders>
          </w:tcPr>
          <w:p w14:paraId="206458B2"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44AB56F1" w14:textId="77777777" w:rsidR="00DE734D" w:rsidRDefault="00DE734D" w:rsidP="00DE734D">
            <w:pPr>
              <w:pStyle w:val="PropertyValue"/>
              <w:rPr>
                <w:color w:val="000000"/>
              </w:rPr>
            </w:pPr>
            <w:r>
              <w:rPr>
                <w:color w:val="000000"/>
              </w:rPr>
              <w:t>definitions of 3 </w:t>
            </w:r>
            <w:hyperlink w:anchor="b1211" w:history="1">
              <w:r>
                <w:rPr>
                  <w:color w:val="0000FF"/>
                </w:rPr>
                <w:t>attributes</w:t>
              </w:r>
            </w:hyperlink>
          </w:p>
        </w:tc>
      </w:tr>
    </w:tbl>
    <w:p w14:paraId="52E4B6E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232A0F"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2B49112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4E0317E"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391139B9"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4B8CF7E0" w14:textId="77777777" w:rsidTr="00DE734D">
        <w:trPr>
          <w:cantSplit/>
        </w:trPr>
        <w:tc>
          <w:tcPr>
            <w:tcW w:w="215" w:type="pct"/>
            <w:tcBorders>
              <w:top w:val="nil"/>
              <w:bottom w:val="nil"/>
              <w:right w:val="nil"/>
            </w:tcBorders>
            <w:shd w:val="clear" w:color="auto" w:fill="F5F5F5"/>
            <w:tcMar>
              <w:left w:w="80" w:type="dxa"/>
            </w:tcMar>
            <w:vAlign w:val="center"/>
          </w:tcPr>
          <w:p w14:paraId="07D78CF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153"/>
              <w:gridCol w:w="433"/>
              <w:gridCol w:w="8125"/>
            </w:tblGrid>
            <w:tr w:rsidR="00DE734D" w14:paraId="59D5AD25" w14:textId="77777777" w:rsidTr="00DE734D">
              <w:trPr>
                <w:cantSplit/>
              </w:trPr>
              <w:tc>
                <w:tcPr>
                  <w:tcW w:w="0" w:type="auto"/>
                  <w:noWrap/>
                </w:tcPr>
                <w:p w14:paraId="73477934" w14:textId="77777777" w:rsidR="00DE734D" w:rsidRDefault="00B87B97" w:rsidP="00DE734D">
                  <w:pPr>
                    <w:keepNext/>
                    <w:rPr>
                      <w:rStyle w:val="XMLRepAttributeName"/>
                    </w:rPr>
                  </w:pPr>
                  <w:hyperlink w:anchor="b1211" w:history="1">
                    <w:r w:rsidR="00DE734D">
                      <w:rPr>
                        <w:rStyle w:val="Underline"/>
                        <w:rFonts w:ascii="Courier New" w:hAnsi="Courier New" w:cs="Courier New"/>
                        <w:color w:val="990000"/>
                        <w:sz w:val="16"/>
                        <w:szCs w:val="16"/>
                      </w:rPr>
                      <w:t>value</w:t>
                    </w:r>
                  </w:hyperlink>
                </w:p>
              </w:tc>
              <w:tc>
                <w:tcPr>
                  <w:tcW w:w="0" w:type="auto"/>
                </w:tcPr>
                <w:p w14:paraId="1801B6C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4CEBA81" w14:textId="77777777" w:rsidR="00DE734D" w:rsidRDefault="00DE734D" w:rsidP="00DE734D">
                  <w:pPr>
                    <w:keepNext/>
                    <w:rPr>
                      <w:rStyle w:val="XMLRepValue"/>
                    </w:rPr>
                  </w:pPr>
                  <w:r>
                    <w:rPr>
                      <w:rStyle w:val="XMLRepValue"/>
                    </w:rPr>
                    <w:t>xs:anyURI</w:t>
                  </w:r>
                </w:p>
              </w:tc>
            </w:tr>
            <w:tr w:rsidR="00DE734D" w14:paraId="06E37A59" w14:textId="77777777" w:rsidTr="00DE734D">
              <w:trPr>
                <w:cantSplit/>
              </w:trPr>
              <w:tc>
                <w:tcPr>
                  <w:tcW w:w="0" w:type="auto"/>
                  <w:noWrap/>
                </w:tcPr>
                <w:p w14:paraId="75604CD0" w14:textId="77777777" w:rsidR="00DE734D" w:rsidRDefault="00B87B97" w:rsidP="00DE734D">
                  <w:pPr>
                    <w:keepNext/>
                    <w:rPr>
                      <w:rStyle w:val="XMLRepAttributeName"/>
                    </w:rPr>
                  </w:pPr>
                  <w:hyperlink w:anchor="b1212" w:history="1">
                    <w:r w:rsidR="00DE734D">
                      <w:rPr>
                        <w:rStyle w:val="Underline"/>
                        <w:rFonts w:ascii="Courier New" w:hAnsi="Courier New" w:cs="Courier New"/>
                        <w:color w:val="990000"/>
                        <w:sz w:val="16"/>
                        <w:szCs w:val="16"/>
                      </w:rPr>
                      <w:t>use</w:t>
                    </w:r>
                  </w:hyperlink>
                </w:p>
              </w:tc>
              <w:tc>
                <w:tcPr>
                  <w:tcW w:w="0" w:type="auto"/>
                </w:tcPr>
                <w:p w14:paraId="0A6FC8BE"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7D74DA31" w14:textId="77777777" w:rsidR="00DE734D" w:rsidRDefault="00DE734D" w:rsidP="00DE734D">
                  <w:pPr>
                    <w:keepNext/>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H</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HV</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W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IR</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UB</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BAD</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MP</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AS</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E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MC</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PG</w:t>
                  </w:r>
                  <w:r>
                    <w:rPr>
                      <w:rStyle w:val="XMLRepMarkup"/>
                      <w:rFonts w:ascii="Courier New" w:hAnsi="Courier New" w:cs="Courier New"/>
                      <w:sz w:val="16"/>
                      <w:szCs w:val="16"/>
                    </w:rPr>
                    <w:t>"</w:t>
                  </w:r>
                  <w:r>
                    <w:rPr>
                      <w:rStyle w:val="XMLRepValue"/>
                    </w:rPr>
                    <w:t>)</w:t>
                  </w:r>
                </w:p>
              </w:tc>
            </w:tr>
            <w:tr w:rsidR="00DE734D" w14:paraId="42872CCD" w14:textId="77777777" w:rsidTr="00DE734D">
              <w:trPr>
                <w:cantSplit/>
              </w:trPr>
              <w:tc>
                <w:tcPr>
                  <w:tcW w:w="0" w:type="auto"/>
                  <w:noWrap/>
                </w:tcPr>
                <w:p w14:paraId="5FD95536" w14:textId="77777777" w:rsidR="00DE734D" w:rsidRDefault="00B87B97" w:rsidP="00DE734D">
                  <w:pPr>
                    <w:rPr>
                      <w:rStyle w:val="XMLRepAttributeName"/>
                    </w:rPr>
                  </w:pPr>
                  <w:hyperlink w:anchor="b1213" w:history="1">
                    <w:r w:rsidR="00DE734D">
                      <w:rPr>
                        <w:rStyle w:val="Underline"/>
                        <w:rFonts w:ascii="Courier New" w:hAnsi="Courier New" w:cs="Courier New"/>
                        <w:color w:val="990000"/>
                        <w:sz w:val="16"/>
                        <w:szCs w:val="16"/>
                      </w:rPr>
                      <w:t>capabilities</w:t>
                    </w:r>
                  </w:hyperlink>
                </w:p>
              </w:tc>
              <w:tc>
                <w:tcPr>
                  <w:tcW w:w="0" w:type="auto"/>
                </w:tcPr>
                <w:p w14:paraId="2FA6F141"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2820F06" w14:textId="77777777" w:rsidR="00DE734D" w:rsidRDefault="00DE734D" w:rsidP="00DE734D">
                  <w:pPr>
                    <w:rPr>
                      <w:rStyle w:val="XMLRepValue"/>
                    </w:rPr>
                  </w:pPr>
                  <w:r>
                    <w:rPr>
                      <w:rStyle w:val="XMLRepValue"/>
                      <w:i/>
                      <w:iCs/>
                    </w:rPr>
                    <w:t>list of</w:t>
                  </w:r>
                  <w:r>
                    <w:rPr>
                      <w:rStyle w:val="XMLRepValue"/>
                    </w:rPr>
                    <w:t xml:space="preserve"> (</w:t>
                  </w:r>
                  <w:r>
                    <w:rPr>
                      <w:rStyle w:val="XMLRepMarkup"/>
                      <w:rFonts w:ascii="Courier New" w:hAnsi="Courier New" w:cs="Courier New"/>
                      <w:sz w:val="16"/>
                      <w:szCs w:val="16"/>
                    </w:rPr>
                    <w:t>"</w:t>
                  </w:r>
                  <w:r>
                    <w:rPr>
                      <w:rStyle w:val="XMLRepValue"/>
                    </w:rPr>
                    <w:t>voice</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fax</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data</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tty</w:t>
                  </w:r>
                  <w:r>
                    <w:rPr>
                      <w:rStyle w:val="XMLRepMarkup"/>
                      <w:rFonts w:ascii="Courier New" w:hAnsi="Courier New" w:cs="Courier New"/>
                      <w:sz w:val="16"/>
                      <w:szCs w:val="16"/>
                    </w:rPr>
                    <w:t>"</w:t>
                  </w:r>
                  <w:r>
                    <w:rPr>
                      <w:rStyle w:val="XMLRepValue"/>
                    </w:rPr>
                    <w:t xml:space="preserve"> | </w:t>
                  </w:r>
                  <w:r>
                    <w:rPr>
                      <w:rStyle w:val="XMLRepMarkup"/>
                      <w:rFonts w:ascii="Courier New" w:hAnsi="Courier New" w:cs="Courier New"/>
                      <w:sz w:val="16"/>
                      <w:szCs w:val="16"/>
                    </w:rPr>
                    <w:t>"</w:t>
                  </w:r>
                  <w:r>
                    <w:rPr>
                      <w:rStyle w:val="XMLRepValue"/>
                    </w:rPr>
                    <w:t>sms</w:t>
                  </w:r>
                  <w:r>
                    <w:rPr>
                      <w:rStyle w:val="XMLRepMarkup"/>
                      <w:rFonts w:ascii="Courier New" w:hAnsi="Courier New" w:cs="Courier New"/>
                      <w:sz w:val="16"/>
                      <w:szCs w:val="16"/>
                    </w:rPr>
                    <w:t>"</w:t>
                  </w:r>
                  <w:r>
                    <w:rPr>
                      <w:rStyle w:val="XMLRepValue"/>
                    </w:rPr>
                    <w:t>)</w:t>
                  </w:r>
                </w:p>
              </w:tc>
            </w:tr>
          </w:tbl>
          <w:p w14:paraId="56CE8339" w14:textId="77777777" w:rsidR="00DE734D" w:rsidRDefault="00DE734D" w:rsidP="00DE734D">
            <w:pPr>
              <w:keepNext/>
              <w:widowControl w:val="0"/>
            </w:pPr>
          </w:p>
        </w:tc>
      </w:tr>
      <w:tr w:rsidR="00DE734D" w14:paraId="373C2B66" w14:textId="77777777" w:rsidTr="00DE734D">
        <w:trPr>
          <w:cantSplit/>
        </w:trPr>
        <w:tc>
          <w:tcPr>
            <w:tcW w:w="215" w:type="pct"/>
            <w:tcBorders>
              <w:top w:val="nil"/>
              <w:bottom w:val="nil"/>
              <w:right w:val="nil"/>
            </w:tcBorders>
            <w:shd w:val="clear" w:color="auto" w:fill="F5F5F5"/>
            <w:tcMar>
              <w:left w:w="80" w:type="dxa"/>
            </w:tcMar>
            <w:vAlign w:val="center"/>
          </w:tcPr>
          <w:p w14:paraId="7A0E21DD"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0B362528"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0FF9F0F5" w14:textId="77777777" w:rsidTr="00DE734D">
        <w:trPr>
          <w:cantSplit/>
        </w:trPr>
        <w:tc>
          <w:tcPr>
            <w:tcW w:w="215" w:type="pct"/>
            <w:tcBorders>
              <w:top w:val="nil"/>
              <w:bottom w:val="nil"/>
              <w:right w:val="nil"/>
            </w:tcBorders>
            <w:shd w:val="clear" w:color="auto" w:fill="F5F5F5"/>
            <w:tcMar>
              <w:left w:w="80" w:type="dxa"/>
            </w:tcMar>
            <w:vAlign w:val="center"/>
          </w:tcPr>
          <w:p w14:paraId="1A59C6E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6220EAA8" w14:textId="77777777" w:rsidTr="00DE734D">
              <w:trPr>
                <w:cantSplit/>
              </w:trPr>
              <w:tc>
                <w:tcPr>
                  <w:tcW w:w="0" w:type="auto"/>
                  <w:tcMar>
                    <w:right w:w="40" w:type="dxa"/>
                  </w:tcMar>
                </w:tcPr>
                <w:p w14:paraId="0130D734"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9BC9159"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23D726D8" w14:textId="77777777" w:rsidR="00DE734D" w:rsidRDefault="00DE734D" w:rsidP="00DE734D">
            <w:pPr>
              <w:keepNext/>
              <w:widowControl w:val="0"/>
            </w:pPr>
          </w:p>
        </w:tc>
      </w:tr>
      <w:tr w:rsidR="00DE734D" w14:paraId="7358F10F"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29D9B3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3624C95C" w14:textId="77777777" w:rsidR="00DE734D" w:rsidRDefault="00DE734D" w:rsidP="00DE734D">
      <w:pPr>
        <w:pStyle w:val="ListHeading1"/>
        <w:rPr>
          <w:color w:val="000000"/>
        </w:rPr>
      </w:pPr>
      <w:r>
        <w:rPr>
          <w:color w:val="000000"/>
        </w:rPr>
        <w:t>Content Model Elements (1):</w:t>
      </w:r>
    </w:p>
    <w:p w14:paraId="3C4D9109"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06C1CC1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3BFE65F" w14:textId="77777777" w:rsidR="00DE734D" w:rsidRDefault="00DE734D" w:rsidP="00DE734D">
      <w:pPr>
        <w:rPr>
          <w:sz w:val="20"/>
          <w:szCs w:val="20"/>
        </w:rPr>
      </w:pPr>
      <w:r>
        <w:rPr>
          <w:sz w:val="20"/>
          <w:szCs w:val="20"/>
        </w:rPr>
        <w:t>The UrlLiteral expression returns a value of type TEL with the given attributes.</w:t>
      </w:r>
    </w:p>
    <w:p w14:paraId="03F5BE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80" w:name="b1209"/>
      <w:bookmarkEnd w:id="148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AC041D1" w14:textId="77777777" w:rsidTr="00DE734D">
        <w:trPr>
          <w:cantSplit/>
        </w:trPr>
        <w:tc>
          <w:tcPr>
            <w:tcW w:w="10234" w:type="dxa"/>
            <w:shd w:val="clear" w:color="auto" w:fill="F5F5F5"/>
            <w:vAlign w:val="center"/>
          </w:tcPr>
          <w:p w14:paraId="0588D603" w14:textId="77777777" w:rsidR="00DE734D" w:rsidRDefault="00DE734D" w:rsidP="00DE734D">
            <w:pPr>
              <w:pStyle w:val="DerivationTreeHeading"/>
              <w:spacing w:before="80"/>
            </w:pPr>
            <w:r>
              <w:t>Type Derivation Tree</w:t>
            </w:r>
          </w:p>
          <w:p w14:paraId="6D86EA08"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6BCD36E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AE6FAAD" wp14:editId="1A2B8908">
                  <wp:extent cx="142875" cy="133350"/>
                  <wp:effectExtent l="0" t="0" r="9525" b="0"/>
                  <wp:docPr id="686" name="Picture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UrlLiteral</w:t>
            </w:r>
          </w:p>
        </w:tc>
      </w:tr>
    </w:tbl>
    <w:p w14:paraId="7CA9B9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81" w:name="b1210"/>
      <w:bookmarkEnd w:id="1481"/>
      <w:r>
        <w:rPr>
          <w:color w:val="000000"/>
        </w:rPr>
        <w:t xml:space="preserve">XML Source </w:t>
      </w:r>
      <w:r>
        <w:rPr>
          <w:rStyle w:val="NoteFont"/>
          <w:b w:val="0"/>
          <w:bCs w:val="0"/>
          <w:color w:val="000000"/>
        </w:rPr>
        <w:t>(w/o annotations (1))</w:t>
      </w:r>
    </w:p>
    <w:p w14:paraId="1631F3C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5" w:history="1">
        <w:r>
          <w:rPr>
            <w:rStyle w:val="Underline"/>
            <w:rFonts w:ascii="Verdana" w:hAnsi="Verdana" w:cs="Verdana"/>
            <w:b/>
            <w:bCs/>
            <w:sz w:val="14"/>
            <w:szCs w:val="14"/>
          </w:rPr>
          <w:t>UrlLiteral</w:t>
        </w:r>
      </w:hyperlink>
      <w:r>
        <w:rPr>
          <w:rStyle w:val="XMLSourceMarkup"/>
          <w:rFonts w:ascii="Verdana" w:hAnsi="Verdana" w:cs="Verdana"/>
          <w:sz w:val="16"/>
          <w:szCs w:val="16"/>
        </w:rPr>
        <w:t>"&gt;</w:t>
      </w:r>
    </w:p>
    <w:p w14:paraId="1561D9A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5E7DCF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0B15E9B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1" w:history="1">
        <w:r>
          <w:rPr>
            <w:rStyle w:val="Underline"/>
            <w:rFonts w:ascii="Verdana" w:hAnsi="Verdana" w:cs="Verdana"/>
            <w:b/>
            <w:bCs/>
            <w:sz w:val="14"/>
            <w:szCs w:val="14"/>
          </w:rPr>
          <w:t>valu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anyURI</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62B50652"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2" w:history="1">
        <w:r>
          <w:rPr>
            <w:rStyle w:val="Underline"/>
            <w:rFonts w:ascii="Verdana" w:hAnsi="Verdana" w:cs="Verdana"/>
            <w:b/>
            <w:bCs/>
            <w:sz w:val="14"/>
            <w:szCs w:val="14"/>
          </w:rPr>
          <w:t>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47" w:history="1">
        <w:r>
          <w:rPr>
            <w:rStyle w:val="Underline"/>
            <w:rFonts w:ascii="Verdana" w:hAnsi="Verdana" w:cs="Verdana"/>
            <w:b/>
            <w:bCs/>
            <w:sz w:val="14"/>
            <w:szCs w:val="14"/>
          </w:rPr>
          <w:t>dt:set_TelecommunicationAddressUse</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5C071FF"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3" w:history="1">
        <w:r>
          <w:rPr>
            <w:rStyle w:val="Underline"/>
            <w:rFonts w:ascii="Verdana" w:hAnsi="Verdana" w:cs="Verdana"/>
            <w:b/>
            <w:bCs/>
            <w:sz w:val="14"/>
            <w:szCs w:val="14"/>
          </w:rPr>
          <w:t>capabilities</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250" w:history="1">
        <w:r>
          <w:rPr>
            <w:rStyle w:val="Underline"/>
            <w:rFonts w:ascii="Verdana" w:hAnsi="Verdana" w:cs="Verdana"/>
            <w:b/>
            <w:bCs/>
            <w:sz w:val="14"/>
            <w:szCs w:val="14"/>
          </w:rPr>
          <w:t>dt:set_TelecommunicationCapabil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52E2274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490A32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72EF3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4F3A298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82" w:name="b1214"/>
      <w:bookmarkEnd w:id="1482"/>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215" w:history="1">
        <w:r>
          <w:rPr>
            <w:b w:val="0"/>
            <w:bCs w:val="0"/>
            <w:color w:val="0000FF"/>
            <w:sz w:val="16"/>
            <w:szCs w:val="16"/>
          </w:rPr>
          <w:t>this</w:t>
        </w:r>
      </w:hyperlink>
      <w:r>
        <w:rPr>
          <w:rStyle w:val="NoteFont"/>
          <w:b w:val="0"/>
          <w:bCs w:val="0"/>
          <w:color w:val="000000"/>
        </w:rPr>
        <w:t xml:space="preserve"> component only; 3/3)</w:t>
      </w:r>
    </w:p>
    <w:p w14:paraId="0558AAA4" w14:textId="77777777" w:rsidR="00DE734D" w:rsidRDefault="00DE734D" w:rsidP="00DE734D">
      <w:pPr>
        <w:keepNext/>
      </w:pPr>
      <w:r>
        <w:rPr>
          <w:noProof/>
          <w:lang w:eastAsia="en-US"/>
        </w:rPr>
        <w:drawing>
          <wp:inline distT="0" distB="0" distL="0" distR="0" wp14:anchorId="1334A4A4" wp14:editId="659CEBE9">
            <wp:extent cx="152400" cy="76200"/>
            <wp:effectExtent l="0" t="0" r="0" b="0"/>
            <wp:docPr id="687" name="Picture 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alue</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D9ABB58" w14:textId="77777777" w:rsidTr="00DE734D">
        <w:tc>
          <w:tcPr>
            <w:tcW w:w="0" w:type="auto"/>
            <w:tcBorders>
              <w:top w:val="nil"/>
              <w:left w:val="nil"/>
              <w:bottom w:val="nil"/>
              <w:right w:val="nil"/>
            </w:tcBorders>
          </w:tcPr>
          <w:p w14:paraId="359713B2"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7FDB5D64" w14:textId="77777777" w:rsidR="00DE734D" w:rsidRDefault="00DE734D" w:rsidP="00DE734D">
            <w:pPr>
              <w:pStyle w:val="PropertyValue"/>
              <w:rPr>
                <w:color w:val="000000"/>
              </w:rPr>
            </w:pPr>
            <w:r>
              <w:rPr>
                <w:rStyle w:val="CodeSmaller"/>
                <w:color w:val="000000"/>
              </w:rPr>
              <w:t>xs:anyURI</w:t>
            </w:r>
            <w:r>
              <w:rPr>
                <w:color w:val="000000"/>
              </w:rPr>
              <w:t>, predefined</w:t>
            </w:r>
          </w:p>
        </w:tc>
      </w:tr>
      <w:tr w:rsidR="00DE734D" w14:paraId="31592592" w14:textId="77777777" w:rsidTr="00DE734D">
        <w:tc>
          <w:tcPr>
            <w:tcW w:w="0" w:type="auto"/>
            <w:tcBorders>
              <w:top w:val="nil"/>
              <w:left w:val="nil"/>
              <w:bottom w:val="nil"/>
              <w:right w:val="nil"/>
            </w:tcBorders>
            <w:vAlign w:val="center"/>
          </w:tcPr>
          <w:p w14:paraId="5411D5BE"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B41AB65" w14:textId="77777777" w:rsidR="00DE734D" w:rsidRDefault="00DE734D" w:rsidP="00DE734D">
            <w:pPr>
              <w:pStyle w:val="PropertyValue"/>
              <w:rPr>
                <w:color w:val="000000"/>
              </w:rPr>
            </w:pPr>
            <w:r>
              <w:rPr>
                <w:color w:val="000000"/>
              </w:rPr>
              <w:t>required</w:t>
            </w:r>
          </w:p>
        </w:tc>
      </w:tr>
    </w:tbl>
    <w:p w14:paraId="440330C0" w14:textId="77777777" w:rsidR="00DE734D" w:rsidRDefault="00DE734D" w:rsidP="00DE734D">
      <w:pPr>
        <w:widowControl w:val="0"/>
        <w:pBdr>
          <w:top w:val="dotted" w:sz="12" w:space="0" w:color="B2B2B2"/>
        </w:pBdr>
        <w:spacing w:before="240" w:after="160" w:line="14" w:lineRule="auto"/>
        <w:rPr>
          <w:sz w:val="2"/>
          <w:szCs w:val="2"/>
        </w:rPr>
      </w:pPr>
    </w:p>
    <w:p w14:paraId="49720001" w14:textId="77777777" w:rsidR="00DE734D" w:rsidRDefault="00DE734D" w:rsidP="00DE734D">
      <w:pPr>
        <w:keepNext/>
      </w:pPr>
      <w:bookmarkStart w:id="1483" w:name="b1212"/>
      <w:bookmarkStart w:id="1484" w:name="b1211"/>
      <w:bookmarkEnd w:id="1483"/>
      <w:bookmarkEnd w:id="1484"/>
      <w:r>
        <w:rPr>
          <w:noProof/>
          <w:lang w:eastAsia="en-US"/>
        </w:rPr>
        <w:drawing>
          <wp:inline distT="0" distB="0" distL="0" distR="0" wp14:anchorId="50133CA9" wp14:editId="0D0AF245">
            <wp:extent cx="152400" cy="76200"/>
            <wp:effectExtent l="0" t="0" r="0" b="0"/>
            <wp:docPr id="688" name="Picture 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use</w:t>
      </w:r>
    </w:p>
    <w:tbl>
      <w:tblPr>
        <w:tblW w:w="0" w:type="auto"/>
        <w:tblInd w:w="710" w:type="dxa"/>
        <w:tblCellMar>
          <w:left w:w="0" w:type="dxa"/>
          <w:right w:w="0" w:type="dxa"/>
        </w:tblCellMar>
        <w:tblLook w:val="0000" w:firstRow="0" w:lastRow="0" w:firstColumn="0" w:lastColumn="0" w:noHBand="0" w:noVBand="0"/>
      </w:tblPr>
      <w:tblGrid>
        <w:gridCol w:w="567"/>
        <w:gridCol w:w="3597"/>
      </w:tblGrid>
      <w:tr w:rsidR="00DE734D" w14:paraId="21095760" w14:textId="77777777" w:rsidTr="00DE734D">
        <w:tc>
          <w:tcPr>
            <w:tcW w:w="0" w:type="auto"/>
            <w:tcBorders>
              <w:top w:val="nil"/>
              <w:left w:val="nil"/>
              <w:bottom w:val="nil"/>
              <w:right w:val="nil"/>
            </w:tcBorders>
          </w:tcPr>
          <w:p w14:paraId="3577006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31583C2D" w14:textId="77777777" w:rsidR="00DE734D" w:rsidRDefault="00B87B97" w:rsidP="00DE734D">
            <w:pPr>
              <w:pStyle w:val="PropertyValue"/>
              <w:rPr>
                <w:rStyle w:val="PageNumberSmall"/>
                <w:color w:val="000000"/>
              </w:rPr>
            </w:pPr>
            <w:hyperlink w:anchor="b247" w:history="1">
              <w:r w:rsidR="00DE734D">
                <w:rPr>
                  <w:rFonts w:ascii="Courier New" w:hAnsi="Courier New" w:cs="Courier New"/>
                  <w:color w:val="0000FF"/>
                  <w:sz w:val="15"/>
                  <w:szCs w:val="15"/>
                </w:rPr>
                <w:t>dt:set_TelecommunicationAddressUse</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47</w:instrText>
            </w:r>
            <w:r w:rsidR="00DE734D">
              <w:rPr>
                <w:rStyle w:val="PageNumberSmall"/>
                <w:color w:val="000000"/>
              </w:rPr>
              <w:fldChar w:fldCharType="separate"/>
            </w:r>
            <w:r w:rsidR="00D4155B">
              <w:rPr>
                <w:rStyle w:val="PageNumberSmall"/>
                <w:noProof/>
                <w:color w:val="000000"/>
              </w:rPr>
              <w:t>143</w:t>
            </w:r>
            <w:r w:rsidR="00DE734D">
              <w:rPr>
                <w:rStyle w:val="PageNumberSmall"/>
                <w:color w:val="000000"/>
              </w:rPr>
              <w:fldChar w:fldCharType="end"/>
            </w:r>
            <w:r w:rsidR="00DE734D">
              <w:rPr>
                <w:rStyle w:val="PageNumberSmall"/>
                <w:color w:val="000000"/>
              </w:rPr>
              <w:t>]</w:t>
            </w:r>
          </w:p>
        </w:tc>
      </w:tr>
      <w:tr w:rsidR="00DE734D" w14:paraId="71381E03" w14:textId="77777777" w:rsidTr="00DE734D">
        <w:tc>
          <w:tcPr>
            <w:tcW w:w="0" w:type="auto"/>
            <w:tcBorders>
              <w:top w:val="nil"/>
              <w:left w:val="nil"/>
              <w:bottom w:val="nil"/>
              <w:right w:val="nil"/>
            </w:tcBorders>
            <w:vAlign w:val="center"/>
          </w:tcPr>
          <w:p w14:paraId="7E69CD38"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BF2EB42" w14:textId="77777777" w:rsidR="00DE734D" w:rsidRDefault="00DE734D" w:rsidP="00DE734D">
            <w:pPr>
              <w:pStyle w:val="PropertyValue"/>
              <w:rPr>
                <w:color w:val="000000"/>
              </w:rPr>
            </w:pPr>
            <w:r>
              <w:rPr>
                <w:color w:val="000000"/>
              </w:rPr>
              <w:t>optional</w:t>
            </w:r>
          </w:p>
        </w:tc>
      </w:tr>
    </w:tbl>
    <w:p w14:paraId="10E44D88"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8622"/>
      </w:tblGrid>
      <w:tr w:rsidR="00DE734D" w14:paraId="23D6D6AB" w14:textId="77777777" w:rsidTr="00DE734D">
        <w:trPr>
          <w:cantSplit/>
        </w:trPr>
        <w:tc>
          <w:tcPr>
            <w:tcW w:w="0" w:type="auto"/>
            <w:shd w:val="clear" w:color="auto" w:fill="F5F5F5"/>
            <w:vAlign w:val="center"/>
          </w:tcPr>
          <w:p w14:paraId="217F1860" w14:textId="77777777" w:rsidR="00DE734D" w:rsidRDefault="00DE734D" w:rsidP="00DE734D">
            <w:pPr>
              <w:spacing w:before="80" w:after="80"/>
              <w:rPr>
                <w:rStyle w:val="CodeSmaller"/>
              </w:rPr>
            </w:pPr>
            <w:r>
              <w:rPr>
                <w:rStyle w:val="CodeSmaller"/>
                <w:i/>
                <w:iCs/>
              </w:rPr>
              <w:t>list of</w:t>
            </w:r>
            <w:r>
              <w:rPr>
                <w:rStyle w:val="CodeSmaller"/>
              </w:rPr>
              <w:t xml:space="preserve"> ("H" | "HP" | "HV" | "WP" | "DIR" | "PUB" | "BAD" | "TMP" | "AS" | "EC" | "MC" | "PG")</w:t>
            </w:r>
          </w:p>
        </w:tc>
      </w:tr>
    </w:tbl>
    <w:p w14:paraId="03F63604" w14:textId="77777777" w:rsidR="00DE734D" w:rsidRDefault="00DE734D" w:rsidP="00DE734D">
      <w:pPr>
        <w:widowControl w:val="0"/>
        <w:pBdr>
          <w:top w:val="dotted" w:sz="12" w:space="0" w:color="B2B2B2"/>
        </w:pBdr>
        <w:spacing w:before="240" w:after="160" w:line="14" w:lineRule="auto"/>
        <w:rPr>
          <w:sz w:val="2"/>
          <w:szCs w:val="2"/>
        </w:rPr>
      </w:pPr>
    </w:p>
    <w:p w14:paraId="1782ED67" w14:textId="77777777" w:rsidR="00DE734D" w:rsidRDefault="00DE734D" w:rsidP="00DE734D">
      <w:pPr>
        <w:keepNext/>
      </w:pPr>
      <w:bookmarkStart w:id="1485" w:name="b1213"/>
      <w:bookmarkEnd w:id="1485"/>
      <w:r>
        <w:rPr>
          <w:noProof/>
          <w:lang w:eastAsia="en-US"/>
        </w:rPr>
        <w:drawing>
          <wp:inline distT="0" distB="0" distL="0" distR="0" wp14:anchorId="77FCF07E" wp14:editId="3DA31127">
            <wp:extent cx="152400" cy="76200"/>
            <wp:effectExtent l="0" t="0" r="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capabilities</w:t>
      </w:r>
    </w:p>
    <w:tbl>
      <w:tblPr>
        <w:tblW w:w="0" w:type="auto"/>
        <w:tblInd w:w="710" w:type="dxa"/>
        <w:tblCellMar>
          <w:left w:w="0" w:type="dxa"/>
          <w:right w:w="0" w:type="dxa"/>
        </w:tblCellMar>
        <w:tblLook w:val="0000" w:firstRow="0" w:lastRow="0" w:firstColumn="0" w:lastColumn="0" w:noHBand="0" w:noVBand="0"/>
      </w:tblPr>
      <w:tblGrid>
        <w:gridCol w:w="567"/>
        <w:gridCol w:w="3597"/>
      </w:tblGrid>
      <w:tr w:rsidR="00DE734D" w14:paraId="4A4618F1" w14:textId="77777777" w:rsidTr="00DE734D">
        <w:tc>
          <w:tcPr>
            <w:tcW w:w="0" w:type="auto"/>
            <w:tcBorders>
              <w:top w:val="nil"/>
              <w:left w:val="nil"/>
              <w:bottom w:val="nil"/>
              <w:right w:val="nil"/>
            </w:tcBorders>
          </w:tcPr>
          <w:p w14:paraId="14DA59DE"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17B65E23" w14:textId="77777777" w:rsidR="00DE734D" w:rsidRDefault="00B87B97" w:rsidP="00DE734D">
            <w:pPr>
              <w:pStyle w:val="PropertyValue"/>
              <w:rPr>
                <w:rStyle w:val="PageNumberSmall"/>
                <w:color w:val="000000"/>
              </w:rPr>
            </w:pPr>
            <w:hyperlink w:anchor="b250" w:history="1">
              <w:r w:rsidR="00DE734D">
                <w:rPr>
                  <w:rFonts w:ascii="Courier New" w:hAnsi="Courier New" w:cs="Courier New"/>
                  <w:color w:val="0000FF"/>
                  <w:sz w:val="15"/>
                  <w:szCs w:val="15"/>
                </w:rPr>
                <w:t>dt:set_TelecommunicationCapability</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250</w:instrText>
            </w:r>
            <w:r w:rsidR="00DE734D">
              <w:rPr>
                <w:rStyle w:val="PageNumberSmall"/>
                <w:color w:val="000000"/>
              </w:rPr>
              <w:fldChar w:fldCharType="separate"/>
            </w:r>
            <w:r w:rsidR="00D4155B">
              <w:rPr>
                <w:rStyle w:val="PageNumberSmall"/>
                <w:noProof/>
                <w:color w:val="000000"/>
              </w:rPr>
              <w:t>144</w:t>
            </w:r>
            <w:r w:rsidR="00DE734D">
              <w:rPr>
                <w:rStyle w:val="PageNumberSmall"/>
                <w:color w:val="000000"/>
              </w:rPr>
              <w:fldChar w:fldCharType="end"/>
            </w:r>
            <w:r w:rsidR="00DE734D">
              <w:rPr>
                <w:rStyle w:val="PageNumberSmall"/>
                <w:color w:val="000000"/>
              </w:rPr>
              <w:t>]</w:t>
            </w:r>
          </w:p>
        </w:tc>
      </w:tr>
      <w:tr w:rsidR="00DE734D" w14:paraId="69D01EA8" w14:textId="77777777" w:rsidTr="00DE734D">
        <w:tc>
          <w:tcPr>
            <w:tcW w:w="0" w:type="auto"/>
            <w:tcBorders>
              <w:top w:val="nil"/>
              <w:left w:val="nil"/>
              <w:bottom w:val="nil"/>
              <w:right w:val="nil"/>
            </w:tcBorders>
            <w:vAlign w:val="center"/>
          </w:tcPr>
          <w:p w14:paraId="7E37A02D"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708DB41" w14:textId="77777777" w:rsidR="00DE734D" w:rsidRDefault="00DE734D" w:rsidP="00DE734D">
            <w:pPr>
              <w:pStyle w:val="PropertyValue"/>
              <w:rPr>
                <w:color w:val="000000"/>
              </w:rPr>
            </w:pPr>
            <w:r>
              <w:rPr>
                <w:color w:val="000000"/>
              </w:rPr>
              <w:t>optional</w:t>
            </w:r>
          </w:p>
        </w:tc>
      </w:tr>
    </w:tbl>
    <w:p w14:paraId="70350F42" w14:textId="77777777" w:rsidR="00DE734D" w:rsidRDefault="00DE734D" w:rsidP="00DE734D">
      <w:pPr>
        <w:pStyle w:val="DetailHeading4"/>
        <w:spacing w:after="160"/>
        <w:ind w:left="720"/>
        <w:rPr>
          <w:color w:val="000000"/>
        </w:rPr>
      </w:pPr>
      <w:r>
        <w:rPr>
          <w:color w:val="000000"/>
        </w:rPr>
        <w:t>Attribute Value</w:t>
      </w:r>
    </w:p>
    <w:tbl>
      <w:tblPr>
        <w:tblW w:w="0" w:type="auto"/>
        <w:tblInd w:w="7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left w:w="80" w:type="dxa"/>
          <w:right w:w="80" w:type="dxa"/>
        </w:tblCellMar>
        <w:tblLook w:val="0000" w:firstRow="0" w:lastRow="0" w:firstColumn="0" w:lastColumn="0" w:noHBand="0" w:noVBand="0"/>
      </w:tblPr>
      <w:tblGrid>
        <w:gridCol w:w="4661"/>
      </w:tblGrid>
      <w:tr w:rsidR="00DE734D" w14:paraId="4FE406DA" w14:textId="77777777" w:rsidTr="00DE734D">
        <w:trPr>
          <w:cantSplit/>
        </w:trPr>
        <w:tc>
          <w:tcPr>
            <w:tcW w:w="0" w:type="auto"/>
            <w:shd w:val="clear" w:color="auto" w:fill="F5F5F5"/>
            <w:vAlign w:val="center"/>
          </w:tcPr>
          <w:p w14:paraId="3E975D53" w14:textId="77777777" w:rsidR="00DE734D" w:rsidRDefault="00DE734D" w:rsidP="00DE734D">
            <w:pPr>
              <w:spacing w:before="80" w:after="80"/>
              <w:rPr>
                <w:rStyle w:val="CodeSmaller"/>
              </w:rPr>
            </w:pPr>
            <w:r>
              <w:rPr>
                <w:rStyle w:val="CodeSmaller"/>
                <w:i/>
                <w:iCs/>
              </w:rPr>
              <w:t>list of</w:t>
            </w:r>
            <w:r>
              <w:rPr>
                <w:rStyle w:val="CodeSmaller"/>
              </w:rPr>
              <w:t xml:space="preserve"> ("voice" | "fax" | "data" | "tty" | "sms")</w:t>
            </w:r>
          </w:p>
        </w:tc>
      </w:tr>
    </w:tbl>
    <w:p w14:paraId="79E7C0E5" w14:textId="77777777" w:rsidR="00DE734D" w:rsidRDefault="00DE734D" w:rsidP="00DE734D">
      <w:pPr>
        <w:widowControl w:val="0"/>
        <w:spacing w:before="400" w:line="14" w:lineRule="auto"/>
        <w:rPr>
          <w:sz w:val="2"/>
          <w:szCs w:val="2"/>
        </w:rPr>
      </w:pPr>
      <w:bookmarkStart w:id="1486" w:name="b1222"/>
      <w:bookmarkEnd w:id="1486"/>
    </w:p>
    <w:p w14:paraId="4ADFFA04" w14:textId="77777777" w:rsidR="00DE734D" w:rsidRDefault="00DE734D" w:rsidP="00DE734D">
      <w:pPr>
        <w:widowControl w:val="0"/>
        <w:spacing w:before="400" w:line="14" w:lineRule="auto"/>
        <w:rPr>
          <w:sz w:val="2"/>
          <w:szCs w:val="2"/>
        </w:rPr>
        <w:sectPr w:rsidR="00DE734D">
          <w:headerReference w:type="default" r:id="rId285"/>
          <w:type w:val="continuous"/>
          <w:pgSz w:w="11908" w:h="16833"/>
          <w:pgMar w:top="1137" w:right="849" w:bottom="1137" w:left="849" w:header="561" w:footer="720" w:gutter="0"/>
          <w:cols w:space="720"/>
          <w:noEndnote/>
        </w:sectPr>
      </w:pPr>
    </w:p>
    <w:p w14:paraId="0D8749C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ValueSe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EA7FA3B" w14:textId="77777777" w:rsidTr="00DE734D">
        <w:trPr>
          <w:cantSplit/>
        </w:trPr>
        <w:tc>
          <w:tcPr>
            <w:tcW w:w="0" w:type="auto"/>
            <w:tcBorders>
              <w:top w:val="nil"/>
              <w:left w:val="nil"/>
              <w:bottom w:val="nil"/>
              <w:right w:val="nil"/>
            </w:tcBorders>
          </w:tcPr>
          <w:p w14:paraId="1A269829"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55A82533"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0329C5FE" w14:textId="77777777" w:rsidTr="00DE734D">
        <w:trPr>
          <w:cantSplit/>
        </w:trPr>
        <w:tc>
          <w:tcPr>
            <w:tcW w:w="0" w:type="auto"/>
            <w:tcBorders>
              <w:top w:val="nil"/>
              <w:left w:val="nil"/>
              <w:bottom w:val="nil"/>
              <w:right w:val="nil"/>
            </w:tcBorders>
          </w:tcPr>
          <w:p w14:paraId="7D378811"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566BDDD3" w14:textId="77777777" w:rsidR="00DE734D" w:rsidRDefault="00DE734D" w:rsidP="00DE734D">
            <w:pPr>
              <w:pStyle w:val="PropertyValue"/>
              <w:rPr>
                <w:color w:val="000000"/>
              </w:rPr>
            </w:pPr>
            <w:r>
              <w:rPr>
                <w:color w:val="000000"/>
              </w:rPr>
              <w:t>definitions of 3 </w:t>
            </w:r>
            <w:hyperlink w:anchor="b1218" w:history="1">
              <w:r>
                <w:rPr>
                  <w:color w:val="0000FF"/>
                </w:rPr>
                <w:t>attributes</w:t>
              </w:r>
            </w:hyperlink>
          </w:p>
        </w:tc>
      </w:tr>
    </w:tbl>
    <w:p w14:paraId="749D48A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2DE5563B"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0FA503F"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2D29497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5229EB00"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FBA6E0C" w14:textId="77777777" w:rsidTr="00DE734D">
        <w:trPr>
          <w:cantSplit/>
        </w:trPr>
        <w:tc>
          <w:tcPr>
            <w:tcW w:w="215" w:type="pct"/>
            <w:tcBorders>
              <w:top w:val="nil"/>
              <w:bottom w:val="nil"/>
              <w:right w:val="nil"/>
            </w:tcBorders>
            <w:shd w:val="clear" w:color="auto" w:fill="F5F5F5"/>
            <w:tcMar>
              <w:left w:w="80" w:type="dxa"/>
            </w:tcMar>
            <w:vAlign w:val="center"/>
          </w:tcPr>
          <w:p w14:paraId="23F48512"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865"/>
              <w:gridCol w:w="433"/>
              <w:gridCol w:w="865"/>
            </w:tblGrid>
            <w:tr w:rsidR="00DE734D" w14:paraId="74193D04" w14:textId="77777777" w:rsidTr="00DE734D">
              <w:trPr>
                <w:cantSplit/>
              </w:trPr>
              <w:tc>
                <w:tcPr>
                  <w:tcW w:w="0" w:type="auto"/>
                  <w:noWrap/>
                </w:tcPr>
                <w:p w14:paraId="76A1BC68" w14:textId="77777777" w:rsidR="00DE734D" w:rsidRDefault="00B87B97" w:rsidP="00DE734D">
                  <w:pPr>
                    <w:keepNext/>
                    <w:rPr>
                      <w:rStyle w:val="XMLRepAttributeName"/>
                    </w:rPr>
                  </w:pPr>
                  <w:hyperlink w:anchor="b1218" w:history="1">
                    <w:r w:rsidR="00DE734D">
                      <w:rPr>
                        <w:rStyle w:val="Underline"/>
                        <w:rFonts w:ascii="Courier New" w:hAnsi="Courier New" w:cs="Courier New"/>
                        <w:color w:val="990000"/>
                        <w:sz w:val="16"/>
                        <w:szCs w:val="16"/>
                      </w:rPr>
                      <w:t>id</w:t>
                    </w:r>
                  </w:hyperlink>
                </w:p>
              </w:tc>
              <w:tc>
                <w:tcPr>
                  <w:tcW w:w="0" w:type="auto"/>
                </w:tcPr>
                <w:p w14:paraId="35C5DCD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02B4FB4C" w14:textId="77777777" w:rsidR="00DE734D" w:rsidRDefault="00DE734D" w:rsidP="00DE734D">
                  <w:pPr>
                    <w:keepNext/>
                    <w:rPr>
                      <w:rStyle w:val="XMLRepValue"/>
                    </w:rPr>
                  </w:pPr>
                  <w:r>
                    <w:rPr>
                      <w:rStyle w:val="XMLRepValue"/>
                    </w:rPr>
                    <w:t>xs:string</w:t>
                  </w:r>
                </w:p>
              </w:tc>
            </w:tr>
            <w:tr w:rsidR="00DE734D" w14:paraId="0E549172" w14:textId="77777777" w:rsidTr="00DE734D">
              <w:trPr>
                <w:cantSplit/>
              </w:trPr>
              <w:tc>
                <w:tcPr>
                  <w:tcW w:w="0" w:type="auto"/>
                  <w:noWrap/>
                </w:tcPr>
                <w:p w14:paraId="0746BB52" w14:textId="77777777" w:rsidR="00DE734D" w:rsidRDefault="00B87B97" w:rsidP="00DE734D">
                  <w:pPr>
                    <w:keepNext/>
                    <w:rPr>
                      <w:rStyle w:val="XMLRepAttributeName"/>
                    </w:rPr>
                  </w:pPr>
                  <w:hyperlink w:anchor="b1219" w:history="1">
                    <w:r w:rsidR="00DE734D">
                      <w:rPr>
                        <w:rStyle w:val="Underline"/>
                        <w:rFonts w:ascii="Courier New" w:hAnsi="Courier New" w:cs="Courier New"/>
                        <w:color w:val="990000"/>
                        <w:sz w:val="16"/>
                        <w:szCs w:val="16"/>
                      </w:rPr>
                      <w:t>version</w:t>
                    </w:r>
                  </w:hyperlink>
                </w:p>
              </w:tc>
              <w:tc>
                <w:tcPr>
                  <w:tcW w:w="0" w:type="auto"/>
                </w:tcPr>
                <w:p w14:paraId="3F8CDC61"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9EF59CB" w14:textId="77777777" w:rsidR="00DE734D" w:rsidRDefault="00DE734D" w:rsidP="00DE734D">
                  <w:pPr>
                    <w:keepNext/>
                    <w:rPr>
                      <w:rStyle w:val="XMLRepValue"/>
                    </w:rPr>
                  </w:pPr>
                  <w:r>
                    <w:rPr>
                      <w:rStyle w:val="XMLRepValue"/>
                    </w:rPr>
                    <w:t>xs:string</w:t>
                  </w:r>
                </w:p>
              </w:tc>
            </w:tr>
            <w:tr w:rsidR="00DE734D" w14:paraId="62B23A24" w14:textId="77777777" w:rsidTr="00DE734D">
              <w:trPr>
                <w:cantSplit/>
              </w:trPr>
              <w:tc>
                <w:tcPr>
                  <w:tcW w:w="0" w:type="auto"/>
                  <w:noWrap/>
                </w:tcPr>
                <w:p w14:paraId="5D5C8DF1" w14:textId="77777777" w:rsidR="00DE734D" w:rsidRDefault="00B87B97" w:rsidP="00DE734D">
                  <w:pPr>
                    <w:rPr>
                      <w:rStyle w:val="XMLRepAttributeName"/>
                    </w:rPr>
                  </w:pPr>
                  <w:hyperlink w:anchor="b1220" w:history="1">
                    <w:r w:rsidR="00DE734D">
                      <w:rPr>
                        <w:rStyle w:val="Underline"/>
                        <w:rFonts w:ascii="Courier New" w:hAnsi="Courier New" w:cs="Courier New"/>
                        <w:color w:val="990000"/>
                        <w:sz w:val="16"/>
                        <w:szCs w:val="16"/>
                      </w:rPr>
                      <w:t>authority</w:t>
                    </w:r>
                  </w:hyperlink>
                </w:p>
              </w:tc>
              <w:tc>
                <w:tcPr>
                  <w:tcW w:w="0" w:type="auto"/>
                </w:tcPr>
                <w:p w14:paraId="42BE33FD"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15DD37CC" w14:textId="77777777" w:rsidR="00DE734D" w:rsidRDefault="00DE734D" w:rsidP="00DE734D">
                  <w:pPr>
                    <w:rPr>
                      <w:rStyle w:val="XMLRepValue"/>
                    </w:rPr>
                  </w:pPr>
                  <w:r>
                    <w:rPr>
                      <w:rStyle w:val="XMLRepValue"/>
                    </w:rPr>
                    <w:t>xs:string</w:t>
                  </w:r>
                </w:p>
              </w:tc>
            </w:tr>
          </w:tbl>
          <w:p w14:paraId="6A6D5749" w14:textId="77777777" w:rsidR="00DE734D" w:rsidRDefault="00DE734D" w:rsidP="00DE734D">
            <w:pPr>
              <w:keepNext/>
              <w:widowControl w:val="0"/>
            </w:pPr>
          </w:p>
        </w:tc>
      </w:tr>
      <w:tr w:rsidR="00DE734D" w14:paraId="4D6F2DA9" w14:textId="77777777" w:rsidTr="00DE734D">
        <w:trPr>
          <w:cantSplit/>
        </w:trPr>
        <w:tc>
          <w:tcPr>
            <w:tcW w:w="215" w:type="pct"/>
            <w:tcBorders>
              <w:top w:val="nil"/>
              <w:bottom w:val="nil"/>
              <w:right w:val="nil"/>
            </w:tcBorders>
            <w:shd w:val="clear" w:color="auto" w:fill="F5F5F5"/>
            <w:tcMar>
              <w:left w:w="80" w:type="dxa"/>
            </w:tcMar>
            <w:vAlign w:val="center"/>
          </w:tcPr>
          <w:p w14:paraId="2E1CBD1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1F8F0994"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69FC7397" w14:textId="77777777" w:rsidTr="00DE734D">
        <w:trPr>
          <w:cantSplit/>
        </w:trPr>
        <w:tc>
          <w:tcPr>
            <w:tcW w:w="215" w:type="pct"/>
            <w:tcBorders>
              <w:top w:val="nil"/>
              <w:bottom w:val="nil"/>
              <w:right w:val="nil"/>
            </w:tcBorders>
            <w:shd w:val="clear" w:color="auto" w:fill="F5F5F5"/>
            <w:tcMar>
              <w:left w:w="80" w:type="dxa"/>
            </w:tcMar>
            <w:vAlign w:val="center"/>
          </w:tcPr>
          <w:p w14:paraId="3D377D64"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087"/>
            </w:tblGrid>
            <w:tr w:rsidR="00DE734D" w14:paraId="5768C2D8" w14:textId="77777777" w:rsidTr="00DE734D">
              <w:trPr>
                <w:cantSplit/>
              </w:trPr>
              <w:tc>
                <w:tcPr>
                  <w:tcW w:w="0" w:type="auto"/>
                  <w:tcMar>
                    <w:right w:w="40" w:type="dxa"/>
                  </w:tcMar>
                </w:tcPr>
                <w:p w14:paraId="14D24CB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62D66EE2"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w:t>
                  </w:r>
                </w:p>
              </w:tc>
            </w:tr>
          </w:tbl>
          <w:p w14:paraId="6907C423" w14:textId="77777777" w:rsidR="00DE734D" w:rsidRDefault="00DE734D" w:rsidP="00DE734D">
            <w:pPr>
              <w:keepNext/>
              <w:widowControl w:val="0"/>
            </w:pPr>
          </w:p>
        </w:tc>
      </w:tr>
      <w:tr w:rsidR="00DE734D" w14:paraId="22B0FF67"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14EB51E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7B42E403" w14:textId="77777777" w:rsidR="00DE734D" w:rsidRDefault="00DE734D" w:rsidP="00DE734D">
      <w:pPr>
        <w:pStyle w:val="ListHeading1"/>
        <w:rPr>
          <w:color w:val="000000"/>
        </w:rPr>
      </w:pPr>
      <w:r>
        <w:rPr>
          <w:color w:val="000000"/>
        </w:rPr>
        <w:t>Content Model Elements (1):</w:t>
      </w:r>
    </w:p>
    <w:p w14:paraId="50323FE0" w14:textId="77777777" w:rsidR="00DE734D" w:rsidRDefault="00B87B97" w:rsidP="00DE734D">
      <w:pPr>
        <w:ind w:left="720"/>
        <w:rPr>
          <w:rStyle w:val="PageNumberSmall"/>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p>
    <w:p w14:paraId="32C946B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EAAF295" w14:textId="77777777" w:rsidR="00DE734D" w:rsidRDefault="00DE734D" w:rsidP="00DE734D">
      <w:pPr>
        <w:rPr>
          <w:sz w:val="20"/>
          <w:szCs w:val="20"/>
        </w:rPr>
      </w:pPr>
      <w:r>
        <w:rPr>
          <w:sz w:val="20"/>
          <w:szCs w:val="20"/>
        </w:rPr>
        <w:t>The ValueSet operator returns a list of codes whose elements are defined by the given value set authority for the given value set id and version. If version is an asterisk (*), the current version of the value set is returned.</w:t>
      </w:r>
      <w:r>
        <w:rPr>
          <w:sz w:val="20"/>
          <w:szCs w:val="20"/>
        </w:rPr>
        <w:br/>
      </w:r>
      <w:r>
        <w:rPr>
          <w:sz w:val="20"/>
          <w:szCs w:val="20"/>
        </w:rPr>
        <w:br/>
        <w:t>Note that the id, version, and authority for the value set are specified by attributes, rather than as expression elements. This is deliberately done to ensure that the value sets involved in an artifact can be determined by static analysis.</w:t>
      </w:r>
    </w:p>
    <w:p w14:paraId="2F2933F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87" w:name="b1216"/>
      <w:bookmarkEnd w:id="148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6CC9C60" w14:textId="77777777" w:rsidTr="00DE734D">
        <w:trPr>
          <w:cantSplit/>
        </w:trPr>
        <w:tc>
          <w:tcPr>
            <w:tcW w:w="10234" w:type="dxa"/>
            <w:shd w:val="clear" w:color="auto" w:fill="F5F5F5"/>
            <w:vAlign w:val="center"/>
          </w:tcPr>
          <w:p w14:paraId="5ABC6679" w14:textId="77777777" w:rsidR="00DE734D" w:rsidRDefault="00DE734D" w:rsidP="00DE734D">
            <w:pPr>
              <w:pStyle w:val="DerivationTreeHeading"/>
              <w:spacing w:before="80"/>
            </w:pPr>
            <w:r>
              <w:t>Type Derivation Tree</w:t>
            </w:r>
          </w:p>
          <w:p w14:paraId="08B40993"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7DE0092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3D5D6EA" wp14:editId="2DA2AF5E">
                  <wp:extent cx="142875" cy="133350"/>
                  <wp:effectExtent l="0" t="0" r="9525" b="0"/>
                  <wp:docPr id="690" name="Picture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Set</w:t>
            </w:r>
          </w:p>
        </w:tc>
      </w:tr>
    </w:tbl>
    <w:p w14:paraId="4297DC2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88" w:name="b1217"/>
      <w:bookmarkEnd w:id="1488"/>
      <w:r>
        <w:rPr>
          <w:color w:val="000000"/>
        </w:rPr>
        <w:t xml:space="preserve">XML Source </w:t>
      </w:r>
      <w:r>
        <w:rPr>
          <w:rStyle w:val="NoteFont"/>
          <w:b w:val="0"/>
          <w:bCs w:val="0"/>
          <w:color w:val="000000"/>
        </w:rPr>
        <w:t>(w/o annotations (4))</w:t>
      </w:r>
    </w:p>
    <w:p w14:paraId="56E49B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22" w:history="1">
        <w:r>
          <w:rPr>
            <w:rStyle w:val="Underline"/>
            <w:rFonts w:ascii="Verdana" w:hAnsi="Verdana" w:cs="Verdana"/>
            <w:b/>
            <w:bCs/>
            <w:sz w:val="14"/>
            <w:szCs w:val="14"/>
          </w:rPr>
          <w:t>ValueSet</w:t>
        </w:r>
      </w:hyperlink>
      <w:r>
        <w:rPr>
          <w:rStyle w:val="XMLSourceMarkup"/>
          <w:rFonts w:ascii="Verdana" w:hAnsi="Verdana" w:cs="Verdana"/>
          <w:sz w:val="16"/>
          <w:szCs w:val="16"/>
        </w:rPr>
        <w:t>"&gt;</w:t>
      </w:r>
    </w:p>
    <w:p w14:paraId="1B3CE1E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09B41D1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589" w:history="1">
        <w:r>
          <w:rPr>
            <w:rStyle w:val="Underline"/>
            <w:rFonts w:ascii="Verdana" w:hAnsi="Verdana" w:cs="Verdana"/>
            <w:b/>
            <w:bCs/>
            <w:sz w:val="14"/>
            <w:szCs w:val="14"/>
          </w:rPr>
          <w:t>Expression</w:t>
        </w:r>
      </w:hyperlink>
      <w:r>
        <w:rPr>
          <w:rStyle w:val="XMLSourceMarkup"/>
          <w:rFonts w:ascii="Verdana" w:hAnsi="Verdana" w:cs="Verdana"/>
          <w:sz w:val="16"/>
          <w:szCs w:val="16"/>
        </w:rPr>
        <w:t>"&gt;</w:t>
      </w:r>
    </w:p>
    <w:p w14:paraId="5DCD971B"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8" w:history="1">
        <w:r>
          <w:rPr>
            <w:rStyle w:val="Underline"/>
            <w:rFonts w:ascii="Verdana" w:hAnsi="Verdana" w:cs="Verdana"/>
            <w:b/>
            <w:bCs/>
            <w:sz w:val="14"/>
            <w:szCs w:val="14"/>
          </w:rPr>
          <w:t>id</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required</w:t>
      </w:r>
      <w:r>
        <w:rPr>
          <w:rStyle w:val="XMLSourceMarkup"/>
          <w:rFonts w:ascii="Verdana" w:hAnsi="Verdana" w:cs="Verdana"/>
          <w:sz w:val="16"/>
          <w:szCs w:val="16"/>
        </w:rPr>
        <w:t>"/&gt;</w:t>
      </w:r>
    </w:p>
    <w:p w14:paraId="332AE224"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19" w:history="1">
        <w:r>
          <w:rPr>
            <w:rStyle w:val="Underline"/>
            <w:rFonts w:ascii="Verdana" w:hAnsi="Verdana" w:cs="Verdana"/>
            <w:b/>
            <w:bCs/>
            <w:sz w:val="14"/>
            <w:szCs w:val="14"/>
          </w:rPr>
          <w: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0F32582C"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20" w:history="1">
        <w:r>
          <w:rPr>
            <w:rStyle w:val="Underline"/>
            <w:rFonts w:ascii="Verdana" w:hAnsi="Verdana" w:cs="Verdana"/>
            <w:b/>
            <w:bCs/>
            <w:sz w:val="14"/>
            <w:szCs w:val="14"/>
          </w:rPr>
          <w:t>authority</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use</w:t>
      </w:r>
      <w:r>
        <w:rPr>
          <w:rStyle w:val="XMLSourceMarkup"/>
          <w:rFonts w:ascii="Verdana" w:hAnsi="Verdana" w:cs="Verdana"/>
          <w:sz w:val="16"/>
          <w:szCs w:val="16"/>
        </w:rPr>
        <w:t>="</w:t>
      </w:r>
      <w:r>
        <w:rPr>
          <w:rStyle w:val="XMLSourceValue"/>
          <w:rFonts w:ascii="Verdana" w:hAnsi="Verdana" w:cs="Verdana"/>
        </w:rPr>
        <w:t>optional</w:t>
      </w:r>
      <w:r>
        <w:rPr>
          <w:rStyle w:val="XMLSourceMarkup"/>
          <w:rFonts w:ascii="Verdana" w:hAnsi="Verdana" w:cs="Verdana"/>
          <w:sz w:val="16"/>
          <w:szCs w:val="16"/>
        </w:rPr>
        <w:t>"/&gt;</w:t>
      </w:r>
    </w:p>
    <w:p w14:paraId="196D425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0F96B97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4566E2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22CD09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89" w:name="b1221"/>
      <w:bookmarkEnd w:id="1489"/>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222" w:history="1">
        <w:r>
          <w:rPr>
            <w:b w:val="0"/>
            <w:bCs w:val="0"/>
            <w:color w:val="0000FF"/>
            <w:sz w:val="16"/>
            <w:szCs w:val="16"/>
          </w:rPr>
          <w:t>this</w:t>
        </w:r>
      </w:hyperlink>
      <w:r>
        <w:rPr>
          <w:rStyle w:val="NoteFont"/>
          <w:b w:val="0"/>
          <w:bCs w:val="0"/>
          <w:color w:val="000000"/>
        </w:rPr>
        <w:t xml:space="preserve"> component only; 3/3)</w:t>
      </w:r>
    </w:p>
    <w:p w14:paraId="2F003D80" w14:textId="77777777" w:rsidR="00DE734D" w:rsidRDefault="00DE734D" w:rsidP="00DE734D">
      <w:pPr>
        <w:keepNext/>
      </w:pPr>
      <w:r>
        <w:rPr>
          <w:noProof/>
          <w:lang w:eastAsia="en-US"/>
        </w:rPr>
        <w:drawing>
          <wp:inline distT="0" distB="0" distL="0" distR="0" wp14:anchorId="552E7340" wp14:editId="720850BD">
            <wp:extent cx="152400" cy="76200"/>
            <wp:effectExtent l="0" t="0" r="0" b="0"/>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id</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62CCFE3D" w14:textId="77777777" w:rsidTr="00DE734D">
        <w:tc>
          <w:tcPr>
            <w:tcW w:w="0" w:type="auto"/>
            <w:tcBorders>
              <w:top w:val="nil"/>
              <w:left w:val="nil"/>
              <w:bottom w:val="nil"/>
              <w:right w:val="nil"/>
            </w:tcBorders>
          </w:tcPr>
          <w:p w14:paraId="374425A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4C653C7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1D8AC138" w14:textId="77777777" w:rsidTr="00DE734D">
        <w:tc>
          <w:tcPr>
            <w:tcW w:w="0" w:type="auto"/>
            <w:tcBorders>
              <w:top w:val="nil"/>
              <w:left w:val="nil"/>
              <w:bottom w:val="nil"/>
              <w:right w:val="nil"/>
            </w:tcBorders>
            <w:vAlign w:val="center"/>
          </w:tcPr>
          <w:p w14:paraId="6D424AAA"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23375A2A" w14:textId="77777777" w:rsidR="00DE734D" w:rsidRDefault="00DE734D" w:rsidP="00DE734D">
            <w:pPr>
              <w:pStyle w:val="PropertyValue"/>
              <w:rPr>
                <w:color w:val="000000"/>
              </w:rPr>
            </w:pPr>
            <w:r>
              <w:rPr>
                <w:color w:val="000000"/>
              </w:rPr>
              <w:t>required</w:t>
            </w:r>
          </w:p>
        </w:tc>
      </w:tr>
    </w:tbl>
    <w:p w14:paraId="6F235184" w14:textId="77777777" w:rsidR="00DE734D" w:rsidRDefault="00DE734D" w:rsidP="00DE734D">
      <w:pPr>
        <w:widowControl w:val="0"/>
        <w:spacing w:before="160" w:line="14" w:lineRule="auto"/>
        <w:ind w:left="720"/>
        <w:rPr>
          <w:sz w:val="2"/>
          <w:szCs w:val="2"/>
        </w:rPr>
      </w:pPr>
    </w:p>
    <w:p w14:paraId="38FB1C6E" w14:textId="77777777" w:rsidR="00DE734D" w:rsidRDefault="00DE734D" w:rsidP="00DE734D">
      <w:pPr>
        <w:ind w:left="720"/>
        <w:rPr>
          <w:rStyle w:val="AnnotationSmaller"/>
        </w:rPr>
      </w:pPr>
      <w:r>
        <w:rPr>
          <w:rStyle w:val="AnnotationSmaller"/>
        </w:rPr>
        <w:t>The unique identifier of the value set to be retrieved. This identifier is evaluated within the context of the authority.</w:t>
      </w:r>
    </w:p>
    <w:p w14:paraId="147E7BF5" w14:textId="77777777" w:rsidR="00DE734D" w:rsidRDefault="00DE734D" w:rsidP="00DE734D">
      <w:pPr>
        <w:widowControl w:val="0"/>
        <w:pBdr>
          <w:top w:val="dotted" w:sz="12" w:space="0" w:color="B2B2B2"/>
        </w:pBdr>
        <w:spacing w:before="240" w:after="160" w:line="14" w:lineRule="auto"/>
        <w:rPr>
          <w:sz w:val="2"/>
          <w:szCs w:val="2"/>
        </w:rPr>
      </w:pPr>
    </w:p>
    <w:p w14:paraId="5366313B" w14:textId="77777777" w:rsidR="00DE734D" w:rsidRDefault="00DE734D" w:rsidP="00DE734D">
      <w:pPr>
        <w:keepNext/>
      </w:pPr>
      <w:bookmarkStart w:id="1490" w:name="b1219"/>
      <w:bookmarkStart w:id="1491" w:name="b1218"/>
      <w:bookmarkEnd w:id="1490"/>
      <w:bookmarkEnd w:id="1491"/>
      <w:r>
        <w:rPr>
          <w:noProof/>
          <w:lang w:eastAsia="en-US"/>
        </w:rPr>
        <w:drawing>
          <wp:inline distT="0" distB="0" distL="0" distR="0" wp14:anchorId="440E517B" wp14:editId="7458A808">
            <wp:extent cx="152400" cy="76200"/>
            <wp:effectExtent l="0" t="0" r="0" b="0"/>
            <wp:docPr id="692" name="Picture 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14F42348" w14:textId="77777777" w:rsidTr="00DE734D">
        <w:tc>
          <w:tcPr>
            <w:tcW w:w="0" w:type="auto"/>
            <w:tcBorders>
              <w:top w:val="nil"/>
              <w:left w:val="nil"/>
              <w:bottom w:val="nil"/>
              <w:right w:val="nil"/>
            </w:tcBorders>
          </w:tcPr>
          <w:p w14:paraId="127B8C5D"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8C47CCA"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6F18664B" w14:textId="77777777" w:rsidTr="00DE734D">
        <w:tc>
          <w:tcPr>
            <w:tcW w:w="0" w:type="auto"/>
            <w:tcBorders>
              <w:top w:val="nil"/>
              <w:left w:val="nil"/>
              <w:bottom w:val="nil"/>
              <w:right w:val="nil"/>
            </w:tcBorders>
            <w:vAlign w:val="center"/>
          </w:tcPr>
          <w:p w14:paraId="74FA4916"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40D2B938" w14:textId="77777777" w:rsidR="00DE734D" w:rsidRDefault="00DE734D" w:rsidP="00DE734D">
            <w:pPr>
              <w:pStyle w:val="PropertyValue"/>
              <w:rPr>
                <w:color w:val="000000"/>
              </w:rPr>
            </w:pPr>
            <w:r>
              <w:rPr>
                <w:color w:val="000000"/>
              </w:rPr>
              <w:t>optional</w:t>
            </w:r>
          </w:p>
        </w:tc>
      </w:tr>
    </w:tbl>
    <w:p w14:paraId="161939FE" w14:textId="77777777" w:rsidR="00DE734D" w:rsidRDefault="00DE734D" w:rsidP="00DE734D">
      <w:pPr>
        <w:widowControl w:val="0"/>
        <w:spacing w:before="160" w:line="14" w:lineRule="auto"/>
        <w:ind w:left="720"/>
        <w:rPr>
          <w:sz w:val="2"/>
          <w:szCs w:val="2"/>
        </w:rPr>
      </w:pPr>
    </w:p>
    <w:p w14:paraId="60D28ABB" w14:textId="77777777" w:rsidR="00DE734D" w:rsidRDefault="00DE734D" w:rsidP="00DE734D">
      <w:pPr>
        <w:ind w:left="720"/>
        <w:rPr>
          <w:rStyle w:val="AnnotationSmaller"/>
        </w:rPr>
      </w:pPr>
      <w:r>
        <w:rPr>
          <w:rStyle w:val="AnnotationSmaller"/>
        </w:rPr>
        <w:t>The version of the value set to be retrieved. If an asterisk (*) is used, the current version of the value set is returned.</w:t>
      </w:r>
    </w:p>
    <w:p w14:paraId="08211063" w14:textId="77777777" w:rsidR="00DE734D" w:rsidRDefault="00DE734D" w:rsidP="00DE734D">
      <w:pPr>
        <w:widowControl w:val="0"/>
        <w:pBdr>
          <w:top w:val="dotted" w:sz="12" w:space="0" w:color="B2B2B2"/>
        </w:pBdr>
        <w:spacing w:before="240" w:after="160" w:line="14" w:lineRule="auto"/>
        <w:rPr>
          <w:sz w:val="2"/>
          <w:szCs w:val="2"/>
        </w:rPr>
      </w:pPr>
    </w:p>
    <w:p w14:paraId="777E6161" w14:textId="77777777" w:rsidR="00DE734D" w:rsidRDefault="00DE734D" w:rsidP="00DE734D">
      <w:pPr>
        <w:keepNext/>
      </w:pPr>
      <w:bookmarkStart w:id="1492" w:name="b1220"/>
      <w:bookmarkEnd w:id="1492"/>
      <w:r>
        <w:rPr>
          <w:noProof/>
          <w:lang w:eastAsia="en-US"/>
        </w:rPr>
        <w:drawing>
          <wp:inline distT="0" distB="0" distL="0" distR="0" wp14:anchorId="08333EA2" wp14:editId="30F68CEB">
            <wp:extent cx="152400" cy="76200"/>
            <wp:effectExtent l="0" t="0" r="0" b="0"/>
            <wp:docPr id="693" name="Picture 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authority</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4341784D" w14:textId="77777777" w:rsidTr="00DE734D">
        <w:tc>
          <w:tcPr>
            <w:tcW w:w="0" w:type="auto"/>
            <w:tcBorders>
              <w:top w:val="nil"/>
              <w:left w:val="nil"/>
              <w:bottom w:val="nil"/>
              <w:right w:val="nil"/>
            </w:tcBorders>
          </w:tcPr>
          <w:p w14:paraId="466AC804"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09880C03"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7A2224A6" w14:textId="77777777" w:rsidTr="00DE734D">
        <w:tc>
          <w:tcPr>
            <w:tcW w:w="0" w:type="auto"/>
            <w:tcBorders>
              <w:top w:val="nil"/>
              <w:left w:val="nil"/>
              <w:bottom w:val="nil"/>
              <w:right w:val="nil"/>
            </w:tcBorders>
            <w:vAlign w:val="center"/>
          </w:tcPr>
          <w:p w14:paraId="41B0F811"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3D2972B3" w14:textId="77777777" w:rsidR="00DE734D" w:rsidRDefault="00DE734D" w:rsidP="00DE734D">
            <w:pPr>
              <w:pStyle w:val="PropertyValue"/>
              <w:rPr>
                <w:color w:val="000000"/>
              </w:rPr>
            </w:pPr>
            <w:r>
              <w:rPr>
                <w:color w:val="000000"/>
              </w:rPr>
              <w:t>optional</w:t>
            </w:r>
          </w:p>
        </w:tc>
      </w:tr>
    </w:tbl>
    <w:p w14:paraId="0AE4FC87" w14:textId="77777777" w:rsidR="00DE734D" w:rsidRDefault="00DE734D" w:rsidP="00DE734D">
      <w:pPr>
        <w:widowControl w:val="0"/>
        <w:spacing w:before="160" w:line="14" w:lineRule="auto"/>
        <w:ind w:left="720"/>
        <w:rPr>
          <w:sz w:val="2"/>
          <w:szCs w:val="2"/>
        </w:rPr>
      </w:pPr>
    </w:p>
    <w:p w14:paraId="0DB88337" w14:textId="77777777" w:rsidR="00DE734D" w:rsidRDefault="00DE734D" w:rsidP="00DE734D">
      <w:pPr>
        <w:spacing w:after="400"/>
        <w:ind w:left="720"/>
        <w:rPr>
          <w:rStyle w:val="AnnotationSmaller"/>
        </w:rPr>
      </w:pPr>
      <w:r>
        <w:rPr>
          <w:rStyle w:val="AnnotationSmaller"/>
        </w:rPr>
        <w:t>The authority for the value set to be retrieved. This value represents a conceptual identifier for the steward of the value set. An integration would need to be able to map this to a specific service providing the value sets maintained by this authority.</w:t>
      </w:r>
    </w:p>
    <w:p w14:paraId="7A8E82FC" w14:textId="77777777" w:rsidR="00DE734D" w:rsidRDefault="00DE734D" w:rsidP="00DE734D">
      <w:pPr>
        <w:spacing w:after="400"/>
        <w:ind w:left="720"/>
        <w:rPr>
          <w:rStyle w:val="AnnotationSmaller"/>
        </w:rPr>
        <w:sectPr w:rsidR="00DE734D">
          <w:headerReference w:type="default" r:id="rId286"/>
          <w:type w:val="continuous"/>
          <w:pgSz w:w="11908" w:h="16833"/>
          <w:pgMar w:top="1137" w:right="849" w:bottom="1137" w:left="849" w:header="561" w:footer="720" w:gutter="0"/>
          <w:cols w:space="720"/>
          <w:noEndnote/>
        </w:sectPr>
      </w:pPr>
    </w:p>
    <w:p w14:paraId="4843EB9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493" w:name="b1227"/>
      <w:bookmarkEnd w:id="1493"/>
      <w:r>
        <w:t>complexType "ValueSetConstrain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21C92C" w14:textId="77777777" w:rsidTr="00DE734D">
        <w:trPr>
          <w:cantSplit/>
        </w:trPr>
        <w:tc>
          <w:tcPr>
            <w:tcW w:w="0" w:type="auto"/>
            <w:tcBorders>
              <w:top w:val="nil"/>
              <w:left w:val="nil"/>
              <w:bottom w:val="nil"/>
              <w:right w:val="nil"/>
            </w:tcBorders>
          </w:tcPr>
          <w:p w14:paraId="70B2DFCA"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19404EF5"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3C2B6D86" w14:textId="77777777" w:rsidTr="00DE734D">
        <w:trPr>
          <w:cantSplit/>
        </w:trPr>
        <w:tc>
          <w:tcPr>
            <w:tcW w:w="0" w:type="auto"/>
            <w:tcBorders>
              <w:top w:val="nil"/>
              <w:left w:val="nil"/>
              <w:bottom w:val="nil"/>
              <w:right w:val="nil"/>
            </w:tcBorders>
          </w:tcPr>
          <w:p w14:paraId="522F715A"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011C77C5" w14:textId="77777777" w:rsidR="00DE734D" w:rsidRDefault="00DE734D" w:rsidP="00DE734D">
            <w:pPr>
              <w:pStyle w:val="PropertyValue"/>
              <w:rPr>
                <w:color w:val="000000"/>
              </w:rPr>
            </w:pPr>
            <w:r>
              <w:rPr>
                <w:color w:val="000000"/>
              </w:rPr>
              <w:t>definition of 1 </w:t>
            </w:r>
            <w:hyperlink w:anchor="b1225" w:history="1">
              <w:r>
                <w:rPr>
                  <w:color w:val="0000FF"/>
                </w:rPr>
                <w:t>element</w:t>
              </w:r>
            </w:hyperlink>
          </w:p>
        </w:tc>
      </w:tr>
    </w:tbl>
    <w:p w14:paraId="691586EB"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188A264"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79E5D77C"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03296919"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71CA90FF" w14:textId="77777777" w:rsidR="00DE734D" w:rsidRDefault="00DE734D" w:rsidP="00DE734D">
            <w:pPr>
              <w:keepNext/>
              <w:spacing w:before="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r w:rsidR="00DE734D" w14:paraId="3CFD53C4" w14:textId="77777777" w:rsidTr="00DE734D">
        <w:trPr>
          <w:cantSplit/>
        </w:trPr>
        <w:tc>
          <w:tcPr>
            <w:tcW w:w="215" w:type="pct"/>
            <w:tcBorders>
              <w:top w:val="nil"/>
              <w:bottom w:val="nil"/>
              <w:right w:val="nil"/>
            </w:tcBorders>
            <w:shd w:val="clear" w:color="auto" w:fill="F5F5F5"/>
            <w:tcMar>
              <w:left w:w="80" w:type="dxa"/>
            </w:tcMar>
            <w:vAlign w:val="center"/>
          </w:tcPr>
          <w:p w14:paraId="66B196A8"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2253"/>
            </w:tblGrid>
            <w:tr w:rsidR="00DE734D" w14:paraId="10C89F43" w14:textId="77777777" w:rsidTr="00DE734D">
              <w:trPr>
                <w:cantSplit/>
              </w:trPr>
              <w:tc>
                <w:tcPr>
                  <w:tcW w:w="0" w:type="auto"/>
                  <w:tcMar>
                    <w:right w:w="40" w:type="dxa"/>
                  </w:tcMar>
                </w:tcPr>
                <w:p w14:paraId="45ED9C2D"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478D3F77" w14:textId="77777777" w:rsidR="00DE734D" w:rsidRDefault="00B87B97" w:rsidP="00DE734D">
                  <w:pPr>
                    <w:rPr>
                      <w:rStyle w:val="XMLRepContentModel"/>
                    </w:rPr>
                  </w:pPr>
                  <w:hyperlink w:anchor="b1024" w:history="1">
                    <w:r w:rsidR="00DE734D">
                      <w:rPr>
                        <w:rFonts w:ascii="Verdana" w:hAnsi="Verdana" w:cs="Verdana"/>
                        <w:color w:val="0000FF"/>
                        <w:sz w:val="18"/>
                        <w:szCs w:val="18"/>
                      </w:rPr>
                      <w:t>constraintType</w:t>
                    </w:r>
                  </w:hyperlink>
                  <w:r w:rsidR="00DE734D">
                    <w:rPr>
                      <w:rStyle w:val="XMLRepContentModel"/>
                    </w:rPr>
                    <w:t xml:space="preserve">, </w:t>
                  </w:r>
                  <w:hyperlink w:anchor="b1225" w:history="1">
                    <w:r w:rsidR="00DE734D">
                      <w:rPr>
                        <w:rFonts w:ascii="Verdana" w:hAnsi="Verdana" w:cs="Verdana"/>
                        <w:color w:val="0000FF"/>
                        <w:sz w:val="18"/>
                        <w:szCs w:val="18"/>
                      </w:rPr>
                      <w:t>valueSet</w:t>
                    </w:r>
                  </w:hyperlink>
                </w:p>
              </w:tc>
            </w:tr>
          </w:tbl>
          <w:p w14:paraId="7B927772" w14:textId="77777777" w:rsidR="00DE734D" w:rsidRDefault="00DE734D" w:rsidP="00DE734D">
            <w:pPr>
              <w:keepNext/>
              <w:widowControl w:val="0"/>
            </w:pPr>
          </w:p>
        </w:tc>
      </w:tr>
      <w:tr w:rsidR="00DE734D" w14:paraId="10AFBE36"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D8349B6"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4120D118" w14:textId="77777777" w:rsidR="00DE734D" w:rsidRDefault="00DE734D" w:rsidP="00DE734D">
      <w:pPr>
        <w:pStyle w:val="ListHeading1"/>
        <w:rPr>
          <w:color w:val="000000"/>
        </w:rPr>
      </w:pPr>
      <w:r>
        <w:rPr>
          <w:color w:val="000000"/>
        </w:rPr>
        <w:t>Content Model Elements (2):</w:t>
      </w:r>
    </w:p>
    <w:p w14:paraId="23025765" w14:textId="77777777" w:rsidR="00DE734D" w:rsidRDefault="00B87B97" w:rsidP="00DE734D">
      <w:pPr>
        <w:ind w:left="720"/>
        <w:rPr>
          <w:rStyle w:val="PageNumberSmall"/>
        </w:rPr>
      </w:pPr>
      <w:hyperlink w:anchor="b1024" w:history="1">
        <w:r w:rsidR="00DE734D">
          <w:rPr>
            <w:color w:val="0000FF"/>
            <w:sz w:val="20"/>
            <w:szCs w:val="20"/>
          </w:rPr>
          <w:t>constraintType</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024</w:instrText>
      </w:r>
      <w:r w:rsidR="00DE734D">
        <w:rPr>
          <w:rStyle w:val="PageNumberSmall"/>
        </w:rPr>
        <w:fldChar w:fldCharType="separate"/>
      </w:r>
      <w:r w:rsidR="00D4155B">
        <w:rPr>
          <w:rStyle w:val="PageNumberSmall"/>
          <w:noProof/>
        </w:rPr>
        <w:t>329</w:t>
      </w:r>
      <w:r w:rsidR="00DE734D">
        <w:rPr>
          <w:rStyle w:val="PageNumberSmall"/>
        </w:rPr>
        <w:fldChar w:fldCharType="end"/>
      </w:r>
      <w:r w:rsidR="00DE734D">
        <w:rPr>
          <w:rStyle w:val="PageNumberSmall"/>
        </w:rPr>
        <w:t>]</w:t>
      </w:r>
      <w:r w:rsidR="00DE734D">
        <w:rPr>
          <w:sz w:val="20"/>
          <w:szCs w:val="20"/>
        </w:rPr>
        <w:t xml:space="preserve">, </w:t>
      </w:r>
      <w:hyperlink w:anchor="b1225" w:history="1">
        <w:r w:rsidR="00DE734D">
          <w:rPr>
            <w:color w:val="0000FF"/>
            <w:sz w:val="20"/>
            <w:szCs w:val="20"/>
          </w:rPr>
          <w:t>valueSet</w:t>
        </w:r>
      </w:hyperlink>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1225</w:instrText>
      </w:r>
      <w:r w:rsidR="00DE734D">
        <w:rPr>
          <w:rStyle w:val="PageNumberSmall"/>
        </w:rPr>
        <w:fldChar w:fldCharType="separate"/>
      </w:r>
      <w:r w:rsidR="00D4155B">
        <w:rPr>
          <w:rStyle w:val="PageNumberSmall"/>
          <w:noProof/>
        </w:rPr>
        <w:t>372</w:t>
      </w:r>
      <w:r w:rsidR="00DE734D">
        <w:rPr>
          <w:rStyle w:val="PageNumberSmall"/>
        </w:rPr>
        <w:fldChar w:fldCharType="end"/>
      </w:r>
      <w:r w:rsidR="00DE734D">
        <w:rPr>
          <w:rStyle w:val="PageNumberSmall"/>
        </w:rPr>
        <w:t>]</w:t>
      </w:r>
    </w:p>
    <w:p w14:paraId="2BDF70B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5F41112" w14:textId="77777777" w:rsidR="00DE734D" w:rsidRDefault="00DE734D" w:rsidP="00DE734D">
      <w:pPr>
        <w:rPr>
          <w:sz w:val="20"/>
          <w:szCs w:val="20"/>
        </w:rPr>
      </w:pPr>
      <w:r>
        <w:rPr>
          <w:sz w:val="20"/>
          <w:szCs w:val="20"/>
        </w:rPr>
        <w:t>A constraint specifying that the value is an item from the</w:t>
      </w:r>
      <w:r>
        <w:rPr>
          <w:sz w:val="20"/>
          <w:szCs w:val="20"/>
        </w:rPr>
        <w:br/>
        <w:t>value set specified. This constraint applies to list type constraints only.</w:t>
      </w:r>
      <w:r>
        <w:rPr>
          <w:sz w:val="20"/>
          <w:szCs w:val="20"/>
        </w:rPr>
        <w:br/>
        <w:t>The response data type for this DocumentationItem will be Code.</w:t>
      </w:r>
    </w:p>
    <w:p w14:paraId="6F3FAB4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94" w:name="b1223"/>
      <w:bookmarkEnd w:id="14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A023840" w14:textId="77777777" w:rsidTr="00DE734D">
        <w:trPr>
          <w:cantSplit/>
        </w:trPr>
        <w:tc>
          <w:tcPr>
            <w:tcW w:w="10234" w:type="dxa"/>
            <w:shd w:val="clear" w:color="auto" w:fill="F5F5F5"/>
            <w:vAlign w:val="center"/>
          </w:tcPr>
          <w:p w14:paraId="789B2838" w14:textId="77777777" w:rsidR="00DE734D" w:rsidRDefault="00DE734D" w:rsidP="00DE734D">
            <w:pPr>
              <w:pStyle w:val="DerivationTreeHeading"/>
              <w:spacing w:before="80"/>
            </w:pPr>
            <w:r>
              <w:t>Type Derivation Tree</w:t>
            </w:r>
          </w:p>
          <w:p w14:paraId="7362F3BD" w14:textId="77777777" w:rsidR="00DE734D" w:rsidRDefault="00B87B97" w:rsidP="00DE734D">
            <w:pPr>
              <w:rPr>
                <w:rStyle w:val="DerivationTreeMethod"/>
              </w:rPr>
            </w:pPr>
            <w:hyperlink w:anchor="b1026" w:history="1">
              <w:r w:rsidR="00DE734D">
                <w:rPr>
                  <w:rFonts w:ascii="Courier New" w:hAnsi="Courier New" w:cs="Courier New"/>
                  <w:i/>
                  <w:iCs/>
                  <w:color w:val="0000FF"/>
                  <w:sz w:val="18"/>
                  <w:szCs w:val="18"/>
                </w:rPr>
                <w:t>RangeConstraint</w:t>
              </w:r>
            </w:hyperlink>
            <w:r w:rsidR="00DE734D">
              <w:rPr>
                <w:rStyle w:val="PageNumberSmall"/>
              </w:rPr>
              <w:t xml:space="preserve"> [</w:t>
            </w:r>
            <w:r w:rsidR="00DE734D">
              <w:rPr>
                <w:rStyle w:val="PageNumberSmall"/>
              </w:rPr>
              <w:fldChar w:fldCharType="begin"/>
            </w:r>
            <w:r w:rsidR="00DE734D">
              <w:rPr>
                <w:rStyle w:val="PageNumberSmall"/>
              </w:rPr>
              <w:instrText>PAGEREF b1026</w:instrText>
            </w:r>
            <w:r w:rsidR="00DE734D">
              <w:rPr>
                <w:rStyle w:val="PageNumberSmall"/>
              </w:rPr>
              <w:fldChar w:fldCharType="separate"/>
            </w:r>
            <w:r w:rsidR="00D4155B">
              <w:rPr>
                <w:rStyle w:val="PageNumberSmall"/>
                <w:noProof/>
              </w:rPr>
              <w:t>328</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362D7C3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D88D275" wp14:editId="04FED076">
                  <wp:extent cx="142875" cy="133350"/>
                  <wp:effectExtent l="0" t="0" r="9525" b="0"/>
                  <wp:docPr id="694" name="Picture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SetConstraint</w:t>
            </w:r>
          </w:p>
        </w:tc>
      </w:tr>
    </w:tbl>
    <w:p w14:paraId="1234979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95" w:name="b1224"/>
      <w:bookmarkEnd w:id="1495"/>
      <w:r>
        <w:rPr>
          <w:color w:val="000000"/>
        </w:rPr>
        <w:t xml:space="preserve">XML Source </w:t>
      </w:r>
      <w:r>
        <w:rPr>
          <w:rStyle w:val="NoteFont"/>
          <w:b w:val="0"/>
          <w:bCs w:val="0"/>
          <w:color w:val="000000"/>
        </w:rPr>
        <w:t>(w/o annotations (1))</w:t>
      </w:r>
    </w:p>
    <w:p w14:paraId="06A73E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27" w:history="1">
        <w:r>
          <w:rPr>
            <w:rStyle w:val="Underline"/>
            <w:rFonts w:ascii="Verdana" w:hAnsi="Verdana" w:cs="Verdana"/>
            <w:b/>
            <w:bCs/>
            <w:sz w:val="14"/>
            <w:szCs w:val="14"/>
          </w:rPr>
          <w:t>ValueSetConstraint</w:t>
        </w:r>
      </w:hyperlink>
      <w:r>
        <w:rPr>
          <w:rStyle w:val="XMLSourceMarkup"/>
          <w:rFonts w:ascii="Verdana" w:hAnsi="Verdana" w:cs="Verdana"/>
          <w:sz w:val="16"/>
          <w:szCs w:val="16"/>
        </w:rPr>
        <w:t>"&gt;</w:t>
      </w:r>
    </w:p>
    <w:p w14:paraId="591601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3C390B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026" w:history="1">
        <w:r>
          <w:rPr>
            <w:rStyle w:val="Underline"/>
            <w:rFonts w:ascii="Verdana" w:hAnsi="Verdana" w:cs="Verdana"/>
            <w:b/>
            <w:bCs/>
            <w:sz w:val="14"/>
            <w:szCs w:val="14"/>
          </w:rPr>
          <w:t>RangeConstraint</w:t>
        </w:r>
      </w:hyperlink>
      <w:r>
        <w:rPr>
          <w:rStyle w:val="XMLSourceMarkup"/>
          <w:rFonts w:ascii="Verdana" w:hAnsi="Verdana" w:cs="Verdana"/>
          <w:sz w:val="16"/>
          <w:szCs w:val="16"/>
        </w:rPr>
        <w:t>"&gt;</w:t>
      </w:r>
    </w:p>
    <w:p w14:paraId="7368A491"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107E4225" w14:textId="77777777" w:rsidR="00DE734D" w:rsidRDefault="00DE734D" w:rsidP="00DE734D">
      <w:pPr>
        <w:ind w:left="8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lement</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25" w:history="1">
        <w:r>
          <w:rPr>
            <w:rStyle w:val="Underline"/>
            <w:rFonts w:ascii="Verdana" w:hAnsi="Verdana" w:cs="Verdana"/>
            <w:b/>
            <w:bCs/>
            <w:sz w:val="14"/>
            <w:szCs w:val="14"/>
          </w:rPr>
          <w:t>valueSet</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hyperlink w:anchor="b1222" w:history="1">
        <w:r>
          <w:rPr>
            <w:rStyle w:val="Underline"/>
            <w:rFonts w:ascii="Verdana" w:hAnsi="Verdana" w:cs="Verdana"/>
            <w:b/>
            <w:bCs/>
            <w:sz w:val="14"/>
            <w:szCs w:val="14"/>
          </w:rPr>
          <w:t>ValueSet</w:t>
        </w:r>
      </w:hyperlink>
      <w:r>
        <w:rPr>
          <w:rStyle w:val="XMLSourceMarkup"/>
          <w:rFonts w:ascii="Verdana" w:hAnsi="Verdana" w:cs="Verdana"/>
          <w:sz w:val="16"/>
          <w:szCs w:val="16"/>
        </w:rPr>
        <w:t>"/&gt;</w:t>
      </w:r>
    </w:p>
    <w:p w14:paraId="56BC3578"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equence</w:t>
      </w:r>
      <w:r>
        <w:rPr>
          <w:rStyle w:val="XMLSourceMarkup"/>
          <w:rFonts w:ascii="Verdana" w:hAnsi="Verdana" w:cs="Verdana"/>
          <w:sz w:val="16"/>
          <w:szCs w:val="16"/>
        </w:rPr>
        <w:t>&gt;</w:t>
      </w:r>
    </w:p>
    <w:p w14:paraId="0D5C26F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2350B56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A4C86D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14DEA09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496" w:name="b1226"/>
      <w:bookmarkEnd w:id="1496"/>
      <w:r>
        <w:rPr>
          <w:color w:val="000000"/>
        </w:rPr>
        <w:t>Content Element Detail</w:t>
      </w:r>
      <w:r>
        <w:rPr>
          <w:b w:val="0"/>
          <w:bCs w:val="0"/>
          <w:color w:val="000000"/>
        </w:rPr>
        <w:t xml:space="preserve"> </w:t>
      </w:r>
      <w:r>
        <w:rPr>
          <w:rStyle w:val="NoteFont"/>
          <w:b w:val="0"/>
          <w:bCs w:val="0"/>
          <w:color w:val="000000"/>
        </w:rPr>
        <w:t xml:space="preserve">(all declarations; defined within </w:t>
      </w:r>
      <w:hyperlink w:anchor="b1227" w:history="1">
        <w:r>
          <w:rPr>
            <w:b w:val="0"/>
            <w:bCs w:val="0"/>
            <w:color w:val="0000FF"/>
            <w:sz w:val="16"/>
            <w:szCs w:val="16"/>
          </w:rPr>
          <w:t>this</w:t>
        </w:r>
      </w:hyperlink>
      <w:r>
        <w:rPr>
          <w:rStyle w:val="NoteFont"/>
          <w:b w:val="0"/>
          <w:bCs w:val="0"/>
          <w:color w:val="000000"/>
        </w:rPr>
        <w:t xml:space="preserve"> component only; 1/2)</w:t>
      </w:r>
    </w:p>
    <w:p w14:paraId="3BC334DE" w14:textId="77777777" w:rsidR="00DE734D" w:rsidRDefault="00DE734D" w:rsidP="00DE734D">
      <w:pPr>
        <w:keepNext/>
      </w:pPr>
      <w:bookmarkStart w:id="1497" w:name="b1225"/>
      <w:bookmarkEnd w:id="1497"/>
      <w:r>
        <w:rPr>
          <w:noProof/>
          <w:lang w:eastAsia="en-US"/>
        </w:rPr>
        <w:drawing>
          <wp:inline distT="0" distB="0" distL="0" distR="0" wp14:anchorId="3E8FFF62" wp14:editId="35451524">
            <wp:extent cx="152400" cy="95250"/>
            <wp:effectExtent l="0" t="0" r="0" b="0"/>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2400" cy="95250"/>
                    </a:xfrm>
                    <a:prstGeom prst="rect">
                      <a:avLst/>
                    </a:prstGeom>
                    <a:noFill/>
                    <a:ln>
                      <a:noFill/>
                    </a:ln>
                  </pic:spPr>
                </pic:pic>
              </a:graphicData>
            </a:graphic>
          </wp:inline>
        </w:drawing>
      </w:r>
      <w:r>
        <w:rPr>
          <w:rStyle w:val="CodeSmallest"/>
        </w:rPr>
        <w:t xml:space="preserve"> </w:t>
      </w:r>
      <w:r>
        <w:t>valueSet</w:t>
      </w:r>
    </w:p>
    <w:tbl>
      <w:tblPr>
        <w:tblW w:w="0" w:type="auto"/>
        <w:tblInd w:w="710" w:type="dxa"/>
        <w:tblCellMar>
          <w:left w:w="0" w:type="dxa"/>
          <w:right w:w="0" w:type="dxa"/>
        </w:tblCellMar>
        <w:tblLook w:val="0000" w:firstRow="0" w:lastRow="0" w:firstColumn="0" w:lastColumn="0" w:noHBand="0" w:noVBand="0"/>
      </w:tblPr>
      <w:tblGrid>
        <w:gridCol w:w="567"/>
        <w:gridCol w:w="2702"/>
      </w:tblGrid>
      <w:tr w:rsidR="00DE734D" w14:paraId="28728D85" w14:textId="77777777" w:rsidTr="00DE734D">
        <w:tc>
          <w:tcPr>
            <w:tcW w:w="0" w:type="auto"/>
            <w:tcBorders>
              <w:top w:val="nil"/>
              <w:left w:val="nil"/>
              <w:bottom w:val="nil"/>
              <w:right w:val="nil"/>
            </w:tcBorders>
          </w:tcPr>
          <w:p w14:paraId="4AD00017"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28A04B39" w14:textId="77777777" w:rsidR="00DE734D" w:rsidRDefault="00B87B97" w:rsidP="00DE734D">
            <w:pPr>
              <w:pStyle w:val="PropertyValue"/>
              <w:rPr>
                <w:color w:val="000000"/>
              </w:rPr>
            </w:pPr>
            <w:hyperlink w:anchor="b1222" w:history="1">
              <w:r w:rsidR="00DE734D">
                <w:rPr>
                  <w:rStyle w:val="CodeSmaller"/>
                  <w:color w:val="0000FF"/>
                </w:rPr>
                <w:t>ValueSet</w:t>
              </w:r>
            </w:hyperlink>
            <w:r w:rsidR="00DE734D">
              <w:rPr>
                <w:color w:val="000000"/>
              </w:rPr>
              <w:t xml:space="preserve"> </w:t>
            </w:r>
            <w:r w:rsidR="00DE734D">
              <w:rPr>
                <w:rStyle w:val="PageNumberSmall"/>
                <w:color w:val="000000"/>
              </w:rPr>
              <w:t>[</w:t>
            </w:r>
            <w:r w:rsidR="00DE734D">
              <w:rPr>
                <w:rStyle w:val="PageNumberSmall"/>
                <w:color w:val="000000"/>
              </w:rPr>
              <w:fldChar w:fldCharType="begin"/>
            </w:r>
            <w:r w:rsidR="00DE734D">
              <w:rPr>
                <w:rStyle w:val="PageNumberSmall"/>
                <w:color w:val="000000"/>
              </w:rPr>
              <w:instrText>PAGEREF b1222</w:instrText>
            </w:r>
            <w:r w:rsidR="00DE734D">
              <w:rPr>
                <w:rStyle w:val="PageNumberSmall"/>
                <w:color w:val="000000"/>
              </w:rPr>
              <w:fldChar w:fldCharType="separate"/>
            </w:r>
            <w:r w:rsidR="00D4155B">
              <w:rPr>
                <w:rStyle w:val="PageNumberSmall"/>
                <w:noProof/>
                <w:color w:val="000000"/>
              </w:rPr>
              <w:t>369</w:t>
            </w:r>
            <w:r w:rsidR="00DE734D">
              <w:rPr>
                <w:rStyle w:val="PageNumberSmall"/>
                <w:color w:val="000000"/>
              </w:rPr>
              <w:fldChar w:fldCharType="end"/>
            </w:r>
            <w:r w:rsidR="00DE734D">
              <w:rPr>
                <w:rStyle w:val="PageNumberSmall"/>
                <w:color w:val="000000"/>
              </w:rPr>
              <w:t>]</w:t>
            </w:r>
            <w:r w:rsidR="00DE734D">
              <w:rPr>
                <w:color w:val="000000"/>
              </w:rPr>
              <w:t>, complex content</w:t>
            </w:r>
          </w:p>
        </w:tc>
      </w:tr>
    </w:tbl>
    <w:p w14:paraId="4DABE98D" w14:textId="77777777" w:rsidR="00DE734D" w:rsidRDefault="00DE734D" w:rsidP="00DE734D">
      <w:pPr>
        <w:keepLines/>
        <w:widowControl w:val="0"/>
        <w:spacing w:before="160" w:line="14" w:lineRule="auto"/>
        <w:ind w:left="720"/>
        <w:rPr>
          <w:sz w:val="2"/>
          <w:szCs w:val="2"/>
        </w:rPr>
      </w:pPr>
    </w:p>
    <w:tbl>
      <w:tblPr>
        <w:tblW w:w="4581" w:type="pct"/>
        <w:tblInd w:w="7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09"/>
        <w:gridCol w:w="9092"/>
      </w:tblGrid>
      <w:tr w:rsidR="00DE734D" w14:paraId="42EFB1B9"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572BB5F1" w14:textId="77777777" w:rsidR="00DE734D" w:rsidRDefault="00DE734D" w:rsidP="00DE734D">
            <w:pPr>
              <w:pStyle w:val="XMLRepHeading"/>
              <w:keepNext/>
              <w:spacing w:before="80"/>
              <w:rPr>
                <w:rStyle w:val="XMLRepSmaller"/>
              </w:rPr>
            </w:pPr>
            <w:r>
              <w:rPr>
                <w:rStyle w:val="XMLRepSmaller"/>
              </w:rPr>
              <w:t>XML Representation Summary</w:t>
            </w:r>
          </w:p>
        </w:tc>
      </w:tr>
      <w:tr w:rsidR="00DE734D" w14:paraId="0F4F5720"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0081D184" w14:textId="77777777" w:rsidR="00DE734D" w:rsidRDefault="00DE734D" w:rsidP="00DE734D">
            <w:pPr>
              <w:keepNext/>
              <w:spacing w:before="80"/>
              <w:rPr>
                <w:rStyle w:val="XMLRepName"/>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Set</w:t>
            </w:r>
          </w:p>
        </w:tc>
      </w:tr>
      <w:tr w:rsidR="00DE734D" w14:paraId="67532A67" w14:textId="77777777" w:rsidTr="00DE734D">
        <w:trPr>
          <w:cantSplit/>
        </w:trPr>
        <w:tc>
          <w:tcPr>
            <w:tcW w:w="215" w:type="pct"/>
            <w:tcBorders>
              <w:top w:val="nil"/>
              <w:bottom w:val="nil"/>
              <w:right w:val="nil"/>
            </w:tcBorders>
            <w:shd w:val="clear" w:color="auto" w:fill="F5F5F5"/>
            <w:tcMar>
              <w:left w:w="80" w:type="dxa"/>
            </w:tcMar>
            <w:vAlign w:val="center"/>
          </w:tcPr>
          <w:p w14:paraId="71CE1381"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03"/>
              <w:gridCol w:w="253"/>
              <w:gridCol w:w="703"/>
            </w:tblGrid>
            <w:tr w:rsidR="00DE734D" w14:paraId="60735785" w14:textId="77777777" w:rsidTr="00DE734D">
              <w:trPr>
                <w:cantSplit/>
              </w:trPr>
              <w:tc>
                <w:tcPr>
                  <w:tcW w:w="0" w:type="auto"/>
                  <w:noWrap/>
                </w:tcPr>
                <w:p w14:paraId="09CF4001" w14:textId="77777777" w:rsidR="00DE734D" w:rsidRDefault="00B87B97" w:rsidP="00DE734D">
                  <w:pPr>
                    <w:keepNext/>
                    <w:rPr>
                      <w:rStyle w:val="XMLRepAttributeName"/>
                      <w:sz w:val="13"/>
                      <w:szCs w:val="13"/>
                    </w:rPr>
                  </w:pPr>
                  <w:hyperlink w:anchor="b1220" w:history="1">
                    <w:r w:rsidR="00DE734D">
                      <w:rPr>
                        <w:rStyle w:val="Underline"/>
                        <w:rFonts w:ascii="Courier New" w:hAnsi="Courier New" w:cs="Courier New"/>
                        <w:color w:val="990000"/>
                        <w:sz w:val="13"/>
                        <w:szCs w:val="13"/>
                      </w:rPr>
                      <w:t>authority</w:t>
                    </w:r>
                  </w:hyperlink>
                </w:p>
              </w:tc>
              <w:tc>
                <w:tcPr>
                  <w:tcW w:w="0" w:type="auto"/>
                </w:tcPr>
                <w:p w14:paraId="6ED71318"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C046A6B" w14:textId="77777777" w:rsidR="00DE734D" w:rsidRDefault="00DE734D" w:rsidP="00DE734D">
                  <w:pPr>
                    <w:keepNext/>
                    <w:rPr>
                      <w:rStyle w:val="XMLRepValue"/>
                      <w:sz w:val="13"/>
                      <w:szCs w:val="13"/>
                    </w:rPr>
                  </w:pPr>
                  <w:r>
                    <w:rPr>
                      <w:rStyle w:val="XMLRepValue"/>
                      <w:sz w:val="13"/>
                      <w:szCs w:val="13"/>
                    </w:rPr>
                    <w:t>xs:string</w:t>
                  </w:r>
                </w:p>
              </w:tc>
            </w:tr>
            <w:tr w:rsidR="00DE734D" w14:paraId="3F3AB057" w14:textId="77777777" w:rsidTr="00DE734D">
              <w:trPr>
                <w:cantSplit/>
              </w:trPr>
              <w:tc>
                <w:tcPr>
                  <w:tcW w:w="0" w:type="auto"/>
                  <w:noWrap/>
                </w:tcPr>
                <w:p w14:paraId="43F1828D" w14:textId="77777777" w:rsidR="00DE734D" w:rsidRDefault="00B87B97" w:rsidP="00DE734D">
                  <w:pPr>
                    <w:keepNext/>
                    <w:rPr>
                      <w:rStyle w:val="XMLRepAttributeName"/>
                      <w:sz w:val="13"/>
                      <w:szCs w:val="13"/>
                    </w:rPr>
                  </w:pPr>
                  <w:hyperlink w:anchor="b1218" w:history="1">
                    <w:r w:rsidR="00DE734D">
                      <w:rPr>
                        <w:rStyle w:val="Underline"/>
                        <w:rFonts w:ascii="Courier New" w:hAnsi="Courier New" w:cs="Courier New"/>
                        <w:color w:val="990000"/>
                        <w:sz w:val="13"/>
                        <w:szCs w:val="13"/>
                      </w:rPr>
                      <w:t>id</w:t>
                    </w:r>
                  </w:hyperlink>
                </w:p>
              </w:tc>
              <w:tc>
                <w:tcPr>
                  <w:tcW w:w="0" w:type="auto"/>
                </w:tcPr>
                <w:p w14:paraId="232A3105" w14:textId="77777777" w:rsidR="00DE734D" w:rsidRDefault="00DE734D" w:rsidP="00DE734D">
                  <w:pPr>
                    <w:keepNext/>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24A73F78" w14:textId="77777777" w:rsidR="00DE734D" w:rsidRDefault="00DE734D" w:rsidP="00DE734D">
                  <w:pPr>
                    <w:keepNext/>
                    <w:rPr>
                      <w:rStyle w:val="XMLRepValue"/>
                      <w:sz w:val="13"/>
                      <w:szCs w:val="13"/>
                    </w:rPr>
                  </w:pPr>
                  <w:r>
                    <w:rPr>
                      <w:rStyle w:val="XMLRepValue"/>
                      <w:sz w:val="13"/>
                      <w:szCs w:val="13"/>
                    </w:rPr>
                    <w:t>xs:string</w:t>
                  </w:r>
                </w:p>
              </w:tc>
            </w:tr>
            <w:tr w:rsidR="00DE734D" w14:paraId="40FEAE78" w14:textId="77777777" w:rsidTr="00DE734D">
              <w:trPr>
                <w:cantSplit/>
              </w:trPr>
              <w:tc>
                <w:tcPr>
                  <w:tcW w:w="0" w:type="auto"/>
                  <w:noWrap/>
                </w:tcPr>
                <w:p w14:paraId="498BD9F7" w14:textId="77777777" w:rsidR="00DE734D" w:rsidRDefault="00B87B97" w:rsidP="00DE734D">
                  <w:pPr>
                    <w:rPr>
                      <w:rStyle w:val="XMLRepAttributeName"/>
                      <w:sz w:val="13"/>
                      <w:szCs w:val="13"/>
                    </w:rPr>
                  </w:pPr>
                  <w:hyperlink w:anchor="b1219" w:history="1">
                    <w:r w:rsidR="00DE734D">
                      <w:rPr>
                        <w:rStyle w:val="Underline"/>
                        <w:rFonts w:ascii="Courier New" w:hAnsi="Courier New" w:cs="Courier New"/>
                        <w:color w:val="990000"/>
                        <w:sz w:val="13"/>
                        <w:szCs w:val="13"/>
                      </w:rPr>
                      <w:t>version</w:t>
                    </w:r>
                  </w:hyperlink>
                </w:p>
              </w:tc>
              <w:tc>
                <w:tcPr>
                  <w:tcW w:w="0" w:type="auto"/>
                </w:tcPr>
                <w:p w14:paraId="1535A2D6" w14:textId="77777777" w:rsidR="00DE734D" w:rsidRDefault="00DE734D" w:rsidP="00DE734D">
                  <w:pPr>
                    <w:jc w:val="center"/>
                    <w:rPr>
                      <w:rStyle w:val="XMLRepMarkup"/>
                      <w:rFonts w:ascii="Courier New" w:hAnsi="Courier New" w:cs="Courier New"/>
                      <w:sz w:val="14"/>
                      <w:szCs w:val="14"/>
                    </w:rPr>
                  </w:pPr>
                  <w:r>
                    <w:rPr>
                      <w:rStyle w:val="XMLRepMarkup"/>
                      <w:rFonts w:ascii="Courier New" w:hAnsi="Courier New" w:cs="Courier New"/>
                      <w:sz w:val="14"/>
                      <w:szCs w:val="14"/>
                    </w:rPr>
                    <w:t> = </w:t>
                  </w:r>
                </w:p>
              </w:tc>
              <w:tc>
                <w:tcPr>
                  <w:tcW w:w="0" w:type="auto"/>
                </w:tcPr>
                <w:p w14:paraId="45B4B7DF" w14:textId="77777777" w:rsidR="00DE734D" w:rsidRDefault="00DE734D" w:rsidP="00DE734D">
                  <w:pPr>
                    <w:rPr>
                      <w:rStyle w:val="XMLRepValue"/>
                      <w:sz w:val="13"/>
                      <w:szCs w:val="13"/>
                    </w:rPr>
                  </w:pPr>
                  <w:r>
                    <w:rPr>
                      <w:rStyle w:val="XMLRepValue"/>
                      <w:sz w:val="13"/>
                      <w:szCs w:val="13"/>
                    </w:rPr>
                    <w:t>xs:string</w:t>
                  </w:r>
                </w:p>
              </w:tc>
            </w:tr>
          </w:tbl>
          <w:p w14:paraId="0577FDE0" w14:textId="77777777" w:rsidR="00DE734D" w:rsidRDefault="00DE734D" w:rsidP="00DE734D">
            <w:pPr>
              <w:keepNext/>
              <w:widowControl w:val="0"/>
            </w:pPr>
          </w:p>
        </w:tc>
      </w:tr>
      <w:tr w:rsidR="00DE734D" w14:paraId="4197079B" w14:textId="77777777" w:rsidTr="00DE734D">
        <w:trPr>
          <w:cantSplit/>
        </w:trPr>
        <w:tc>
          <w:tcPr>
            <w:tcW w:w="215" w:type="pct"/>
            <w:tcBorders>
              <w:top w:val="nil"/>
              <w:bottom w:val="nil"/>
              <w:right w:val="nil"/>
            </w:tcBorders>
            <w:shd w:val="clear" w:color="auto" w:fill="F5F5F5"/>
            <w:tcMar>
              <w:left w:w="80" w:type="dxa"/>
            </w:tcMar>
            <w:vAlign w:val="center"/>
          </w:tcPr>
          <w:p w14:paraId="7C8E9BD0"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p w14:paraId="05FC7812" w14:textId="77777777" w:rsidR="00DE734D" w:rsidRDefault="00DE734D" w:rsidP="00DE734D">
            <w:pPr>
              <w:keepNext/>
              <w:rPr>
                <w:rStyle w:val="XMLRepMarkup"/>
                <w:rFonts w:ascii="Courier New" w:hAnsi="Courier New" w:cs="Courier New"/>
                <w:sz w:val="14"/>
                <w:szCs w:val="14"/>
              </w:rPr>
            </w:pPr>
            <w:r>
              <w:rPr>
                <w:rStyle w:val="XMLRepMarkup"/>
                <w:rFonts w:ascii="Courier New" w:hAnsi="Courier New" w:cs="Courier New"/>
                <w:sz w:val="14"/>
                <w:szCs w:val="14"/>
              </w:rPr>
              <w:t>&gt;</w:t>
            </w:r>
          </w:p>
        </w:tc>
      </w:tr>
      <w:tr w:rsidR="00DE734D" w14:paraId="74692A67" w14:textId="77777777" w:rsidTr="00DE734D">
        <w:trPr>
          <w:cantSplit/>
        </w:trPr>
        <w:tc>
          <w:tcPr>
            <w:tcW w:w="215" w:type="pct"/>
            <w:tcBorders>
              <w:top w:val="nil"/>
              <w:bottom w:val="nil"/>
              <w:right w:val="nil"/>
            </w:tcBorders>
            <w:shd w:val="clear" w:color="auto" w:fill="F5F5F5"/>
            <w:tcMar>
              <w:left w:w="80" w:type="dxa"/>
            </w:tcMar>
            <w:vAlign w:val="center"/>
          </w:tcPr>
          <w:p w14:paraId="5A0BA092" w14:textId="77777777" w:rsidR="00DE734D" w:rsidRDefault="00DE734D" w:rsidP="00DE734D">
            <w:pPr>
              <w:keepNext/>
              <w:rPr>
                <w:rStyle w:val="CodeRelative"/>
                <w:sz w:val="14"/>
                <w:szCs w:val="14"/>
              </w:rPr>
            </w:pPr>
            <w:r>
              <w:rPr>
                <w:rStyle w:val="CodeRelative"/>
                <w:sz w:val="14"/>
                <w:szCs w:val="14"/>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762"/>
              <w:gridCol w:w="846"/>
            </w:tblGrid>
            <w:tr w:rsidR="00DE734D" w14:paraId="5FB8FB31" w14:textId="77777777" w:rsidTr="00DE734D">
              <w:trPr>
                <w:cantSplit/>
              </w:trPr>
              <w:tc>
                <w:tcPr>
                  <w:tcW w:w="0" w:type="auto"/>
                  <w:tcMar>
                    <w:right w:w="40" w:type="dxa"/>
                  </w:tcMar>
                </w:tcPr>
                <w:p w14:paraId="0B1BE406" w14:textId="77777777" w:rsidR="00DE734D" w:rsidRDefault="00DE734D" w:rsidP="00DE734D">
                  <w:pPr>
                    <w:rPr>
                      <w:rStyle w:val="XMLRepContentModel"/>
                      <w:sz w:val="14"/>
                      <w:szCs w:val="14"/>
                    </w:rPr>
                  </w:pPr>
                  <w:r>
                    <w:rPr>
                      <w:rStyle w:val="CodeRelative"/>
                      <w:i/>
                      <w:iCs/>
                      <w:sz w:val="14"/>
                      <w:szCs w:val="14"/>
                    </w:rPr>
                    <w:t>Content:</w:t>
                  </w:r>
                  <w:r>
                    <w:rPr>
                      <w:rStyle w:val="XMLRepContentModel"/>
                      <w:sz w:val="14"/>
                      <w:szCs w:val="14"/>
                    </w:rPr>
                    <w:t> </w:t>
                  </w:r>
                </w:p>
              </w:tc>
              <w:tc>
                <w:tcPr>
                  <w:tcW w:w="0" w:type="auto"/>
                </w:tcPr>
                <w:p w14:paraId="48076BA2" w14:textId="77777777" w:rsidR="00DE734D" w:rsidRDefault="00B87B97" w:rsidP="00DE734D">
                  <w:pPr>
                    <w:rPr>
                      <w:rStyle w:val="XMLRepContentModel"/>
                      <w:sz w:val="14"/>
                      <w:szCs w:val="14"/>
                    </w:rPr>
                  </w:pPr>
                  <w:hyperlink w:anchor="b587" w:history="1">
                    <w:r w:rsidR="00DE734D">
                      <w:rPr>
                        <w:rFonts w:ascii="Verdana" w:hAnsi="Verdana" w:cs="Verdana"/>
                        <w:color w:val="0000FF"/>
                        <w:sz w:val="14"/>
                        <w:szCs w:val="14"/>
                      </w:rPr>
                      <w:t>description</w:t>
                    </w:r>
                  </w:hyperlink>
                  <w:r w:rsidR="00DE734D">
                    <w:rPr>
                      <w:rStyle w:val="XMLRepContentModel"/>
                      <w:sz w:val="14"/>
                      <w:szCs w:val="14"/>
                    </w:rPr>
                    <w:t>?</w:t>
                  </w:r>
                </w:p>
              </w:tc>
            </w:tr>
          </w:tbl>
          <w:p w14:paraId="568982BB" w14:textId="77777777" w:rsidR="00DE734D" w:rsidRDefault="00DE734D" w:rsidP="00DE734D">
            <w:pPr>
              <w:keepNext/>
              <w:widowControl w:val="0"/>
            </w:pPr>
          </w:p>
        </w:tc>
      </w:tr>
      <w:tr w:rsidR="00DE734D" w14:paraId="0E2ACB11"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018CB5E5" w14:textId="77777777" w:rsidR="00DE734D" w:rsidRDefault="00DE734D" w:rsidP="00DE734D">
            <w:pPr>
              <w:spacing w:after="80"/>
              <w:rPr>
                <w:rStyle w:val="XMLRepMarkup"/>
                <w:rFonts w:ascii="Courier New" w:hAnsi="Courier New" w:cs="Courier New"/>
                <w:sz w:val="14"/>
                <w:szCs w:val="14"/>
              </w:rPr>
            </w:pPr>
            <w:r>
              <w:rPr>
                <w:rStyle w:val="XMLRepMarkup"/>
                <w:rFonts w:ascii="Courier New" w:hAnsi="Courier New" w:cs="Courier New"/>
                <w:sz w:val="14"/>
                <w:szCs w:val="14"/>
              </w:rPr>
              <w:t>&lt;/</w:t>
            </w:r>
            <w:r>
              <w:rPr>
                <w:rStyle w:val="XMLRepName"/>
                <w:rFonts w:ascii="Courier New" w:hAnsi="Courier New" w:cs="Courier New"/>
                <w:sz w:val="14"/>
                <w:szCs w:val="14"/>
              </w:rPr>
              <w:t>valueSet</w:t>
            </w:r>
            <w:r>
              <w:rPr>
                <w:rStyle w:val="XMLRepMarkup"/>
                <w:rFonts w:ascii="Courier New" w:hAnsi="Courier New" w:cs="Courier New"/>
                <w:sz w:val="14"/>
                <w:szCs w:val="14"/>
              </w:rPr>
              <w:t>&gt;</w:t>
            </w:r>
          </w:p>
        </w:tc>
      </w:tr>
    </w:tbl>
    <w:p w14:paraId="1ABCF97C" w14:textId="77777777" w:rsidR="00DE734D" w:rsidRDefault="00DE734D" w:rsidP="00DE734D">
      <w:pPr>
        <w:widowControl w:val="0"/>
        <w:spacing w:before="400" w:line="14" w:lineRule="auto"/>
        <w:rPr>
          <w:sz w:val="2"/>
          <w:szCs w:val="2"/>
        </w:rPr>
      </w:pPr>
      <w:bookmarkStart w:id="1498" w:name="b1230"/>
      <w:bookmarkEnd w:id="1498"/>
    </w:p>
    <w:p w14:paraId="5EBBD2C3" w14:textId="77777777" w:rsidR="00DE734D" w:rsidRDefault="00DE734D" w:rsidP="00DE734D">
      <w:pPr>
        <w:widowControl w:val="0"/>
        <w:spacing w:before="400" w:line="14" w:lineRule="auto"/>
        <w:rPr>
          <w:sz w:val="2"/>
          <w:szCs w:val="2"/>
        </w:rPr>
        <w:sectPr w:rsidR="00DE734D">
          <w:headerReference w:type="default" r:id="rId287"/>
          <w:type w:val="continuous"/>
          <w:pgSz w:w="11908" w:h="16833"/>
          <w:pgMar w:top="1137" w:right="849" w:bottom="1137" w:left="849" w:header="561" w:footer="720" w:gutter="0"/>
          <w:cols w:space="720"/>
          <w:noEndnote/>
        </w:sectPr>
      </w:pPr>
    </w:p>
    <w:p w14:paraId="66917AB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complexType "Varianc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4963F57" w14:textId="77777777" w:rsidTr="00DE734D">
        <w:trPr>
          <w:cantSplit/>
        </w:trPr>
        <w:tc>
          <w:tcPr>
            <w:tcW w:w="0" w:type="auto"/>
            <w:tcBorders>
              <w:top w:val="nil"/>
              <w:left w:val="nil"/>
              <w:bottom w:val="nil"/>
              <w:right w:val="nil"/>
            </w:tcBorders>
          </w:tcPr>
          <w:p w14:paraId="761C8D0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05C00C4"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308A1C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06C841DA"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D343453"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605ACC54"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4B92F8AC"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7E1C43AE" w14:textId="77777777" w:rsidTr="00DE734D">
        <w:trPr>
          <w:cantSplit/>
        </w:trPr>
        <w:tc>
          <w:tcPr>
            <w:tcW w:w="215" w:type="pct"/>
            <w:tcBorders>
              <w:top w:val="nil"/>
              <w:bottom w:val="nil"/>
              <w:right w:val="nil"/>
            </w:tcBorders>
            <w:shd w:val="clear" w:color="auto" w:fill="F5F5F5"/>
            <w:tcMar>
              <w:left w:w="80" w:type="dxa"/>
            </w:tcMar>
            <w:vAlign w:val="center"/>
          </w:tcPr>
          <w:p w14:paraId="165D974C"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385"/>
              <w:gridCol w:w="433"/>
              <w:gridCol w:w="865"/>
            </w:tblGrid>
            <w:tr w:rsidR="00DE734D" w14:paraId="0EC755DE" w14:textId="77777777" w:rsidTr="00DE734D">
              <w:trPr>
                <w:cantSplit/>
              </w:trPr>
              <w:tc>
                <w:tcPr>
                  <w:tcW w:w="0" w:type="auto"/>
                  <w:noWrap/>
                </w:tcPr>
                <w:p w14:paraId="1F81FDDA" w14:textId="77777777" w:rsidR="00DE734D" w:rsidRDefault="00B87B97" w:rsidP="00DE734D">
                  <w:pPr>
                    <w:rPr>
                      <w:rStyle w:val="XMLRepAttributeName"/>
                    </w:rPr>
                  </w:pPr>
                  <w:hyperlink w:anchor="b315" w:history="1">
                    <w:r w:rsidR="00DE734D">
                      <w:rPr>
                        <w:rStyle w:val="Underline"/>
                        <w:rFonts w:ascii="Courier New" w:hAnsi="Courier New" w:cs="Courier New"/>
                        <w:color w:val="990000"/>
                        <w:sz w:val="16"/>
                        <w:szCs w:val="16"/>
                      </w:rPr>
                      <w:t>path</w:t>
                    </w:r>
                  </w:hyperlink>
                </w:p>
              </w:tc>
              <w:tc>
                <w:tcPr>
                  <w:tcW w:w="0" w:type="auto"/>
                </w:tcPr>
                <w:p w14:paraId="58F4535C"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302ECEFC" w14:textId="77777777" w:rsidR="00DE734D" w:rsidRDefault="00DE734D" w:rsidP="00DE734D">
                  <w:pPr>
                    <w:rPr>
                      <w:rStyle w:val="XMLRepValue"/>
                    </w:rPr>
                  </w:pPr>
                  <w:r>
                    <w:rPr>
                      <w:rStyle w:val="XMLRepValue"/>
                    </w:rPr>
                    <w:t>xs:string</w:t>
                  </w:r>
                </w:p>
              </w:tc>
            </w:tr>
          </w:tbl>
          <w:p w14:paraId="1035E198" w14:textId="77777777" w:rsidR="00DE734D" w:rsidRDefault="00DE734D" w:rsidP="00DE734D">
            <w:pPr>
              <w:keepNext/>
              <w:widowControl w:val="0"/>
            </w:pPr>
          </w:p>
        </w:tc>
      </w:tr>
      <w:tr w:rsidR="00DE734D" w14:paraId="27AB4243" w14:textId="77777777" w:rsidTr="00DE734D">
        <w:trPr>
          <w:cantSplit/>
        </w:trPr>
        <w:tc>
          <w:tcPr>
            <w:tcW w:w="215" w:type="pct"/>
            <w:tcBorders>
              <w:top w:val="nil"/>
              <w:bottom w:val="nil"/>
              <w:right w:val="nil"/>
            </w:tcBorders>
            <w:shd w:val="clear" w:color="auto" w:fill="F5F5F5"/>
            <w:tcMar>
              <w:left w:w="80" w:type="dxa"/>
            </w:tcMar>
            <w:vAlign w:val="center"/>
          </w:tcPr>
          <w:p w14:paraId="1D5D64A5"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p w14:paraId="22EAE04A" w14:textId="77777777" w:rsidR="00DE734D" w:rsidRDefault="00DE734D" w:rsidP="00DE734D">
            <w:pPr>
              <w:keepNext/>
              <w:rPr>
                <w:rStyle w:val="XMLRepMarkup"/>
                <w:rFonts w:ascii="Courier New" w:hAnsi="Courier New" w:cs="Courier New"/>
              </w:rPr>
            </w:pPr>
            <w:r>
              <w:rPr>
                <w:rStyle w:val="XMLRepMarkup"/>
                <w:rFonts w:ascii="Courier New" w:hAnsi="Courier New" w:cs="Courier New"/>
              </w:rPr>
              <w:t>&gt;</w:t>
            </w:r>
          </w:p>
        </w:tc>
      </w:tr>
      <w:tr w:rsidR="00DE734D" w14:paraId="4E9C5C80" w14:textId="77777777" w:rsidTr="00DE734D">
        <w:trPr>
          <w:cantSplit/>
        </w:trPr>
        <w:tc>
          <w:tcPr>
            <w:tcW w:w="215" w:type="pct"/>
            <w:tcBorders>
              <w:top w:val="nil"/>
              <w:bottom w:val="nil"/>
              <w:right w:val="nil"/>
            </w:tcBorders>
            <w:shd w:val="clear" w:color="auto" w:fill="F5F5F5"/>
            <w:tcMar>
              <w:left w:w="80" w:type="dxa"/>
            </w:tcMar>
            <w:vAlign w:val="center"/>
          </w:tcPr>
          <w:p w14:paraId="7019D3D6"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968"/>
              <w:gridCol w:w="1811"/>
            </w:tblGrid>
            <w:tr w:rsidR="00DE734D" w14:paraId="3D094684" w14:textId="77777777" w:rsidTr="00DE734D">
              <w:trPr>
                <w:cantSplit/>
              </w:trPr>
              <w:tc>
                <w:tcPr>
                  <w:tcW w:w="0" w:type="auto"/>
                  <w:tcMar>
                    <w:right w:w="40" w:type="dxa"/>
                  </w:tcMar>
                </w:tcPr>
                <w:p w14:paraId="29E0AE3B" w14:textId="77777777" w:rsidR="00DE734D" w:rsidRDefault="00DE734D" w:rsidP="00DE734D">
                  <w:pPr>
                    <w:rPr>
                      <w:rStyle w:val="XMLRepContentModel"/>
                    </w:rPr>
                  </w:pPr>
                  <w:r>
                    <w:rPr>
                      <w:rStyle w:val="CodeRelative"/>
                      <w:i/>
                      <w:iCs/>
                    </w:rPr>
                    <w:t>Content:</w:t>
                  </w:r>
                  <w:r>
                    <w:rPr>
                      <w:rStyle w:val="XMLRepContentModel"/>
                    </w:rPr>
                    <w:t> </w:t>
                  </w:r>
                </w:p>
              </w:tc>
              <w:tc>
                <w:tcPr>
                  <w:tcW w:w="0" w:type="auto"/>
                </w:tcPr>
                <w:p w14:paraId="2B88E015" w14:textId="77777777" w:rsidR="00DE734D" w:rsidRDefault="00B87B97" w:rsidP="00DE734D">
                  <w:pPr>
                    <w:rPr>
                      <w:rStyle w:val="XMLRepContentModel"/>
                    </w:rPr>
                  </w:pPr>
                  <w:hyperlink w:anchor="b587" w:history="1">
                    <w:r w:rsidR="00DE734D">
                      <w:rPr>
                        <w:rFonts w:ascii="Verdana" w:hAnsi="Verdana" w:cs="Verdana"/>
                        <w:color w:val="0000FF"/>
                        <w:sz w:val="18"/>
                        <w:szCs w:val="18"/>
                      </w:rPr>
                      <w:t>description</w:t>
                    </w:r>
                  </w:hyperlink>
                  <w:r w:rsidR="00DE734D">
                    <w:rPr>
                      <w:rStyle w:val="XMLRepContentModel"/>
                    </w:rPr>
                    <w:t xml:space="preserve">?, </w:t>
                  </w:r>
                  <w:hyperlink w:anchor="b317" w:history="1">
                    <w:r w:rsidR="00DE734D">
                      <w:rPr>
                        <w:rFonts w:ascii="Verdana" w:hAnsi="Verdana" w:cs="Verdana"/>
                        <w:color w:val="0000FF"/>
                        <w:sz w:val="18"/>
                        <w:szCs w:val="18"/>
                      </w:rPr>
                      <w:t>source</w:t>
                    </w:r>
                  </w:hyperlink>
                </w:p>
              </w:tc>
            </w:tr>
          </w:tbl>
          <w:p w14:paraId="27E31B55" w14:textId="77777777" w:rsidR="00DE734D" w:rsidRDefault="00DE734D" w:rsidP="00DE734D">
            <w:pPr>
              <w:keepNext/>
              <w:widowControl w:val="0"/>
            </w:pPr>
          </w:p>
        </w:tc>
      </w:tr>
      <w:tr w:rsidR="00DE734D" w14:paraId="062C61CB"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5F95856C"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r>
              <w:rPr>
                <w:rStyle w:val="XMLRepMarkup"/>
                <w:rFonts w:ascii="Courier New" w:hAnsi="Courier New" w:cs="Courier New"/>
              </w:rPr>
              <w:t>&gt;</w:t>
            </w:r>
          </w:p>
        </w:tc>
      </w:tr>
    </w:tbl>
    <w:p w14:paraId="6FB06F40" w14:textId="77777777" w:rsidR="00DE734D" w:rsidRDefault="00DE734D" w:rsidP="00DE734D">
      <w:pPr>
        <w:pStyle w:val="ListHeading1"/>
        <w:rPr>
          <w:color w:val="000000"/>
        </w:rPr>
      </w:pPr>
      <w:r>
        <w:rPr>
          <w:color w:val="000000"/>
        </w:rPr>
        <w:t>Content Model Elements (2):</w:t>
      </w:r>
    </w:p>
    <w:tbl>
      <w:tblPr>
        <w:tblW w:w="0" w:type="auto"/>
        <w:tblInd w:w="710" w:type="dxa"/>
        <w:tblCellMar>
          <w:left w:w="0" w:type="dxa"/>
          <w:right w:w="0" w:type="dxa"/>
        </w:tblCellMar>
        <w:tblLook w:val="0000" w:firstRow="0" w:lastRow="0" w:firstColumn="0" w:lastColumn="0" w:noHBand="0" w:noVBand="0"/>
      </w:tblPr>
      <w:tblGrid>
        <w:gridCol w:w="4123"/>
        <w:gridCol w:w="4669"/>
      </w:tblGrid>
      <w:tr w:rsidR="00DE734D" w14:paraId="415E2437" w14:textId="77777777" w:rsidTr="00DE734D">
        <w:tc>
          <w:tcPr>
            <w:tcW w:w="0" w:type="auto"/>
            <w:tcBorders>
              <w:top w:val="nil"/>
              <w:left w:val="nil"/>
              <w:bottom w:val="nil"/>
              <w:right w:val="nil"/>
            </w:tcBorders>
          </w:tcPr>
          <w:p w14:paraId="5EA8E787" w14:textId="77777777" w:rsidR="00DE734D" w:rsidRDefault="00B87B97" w:rsidP="00DE734D">
            <w:pPr>
              <w:rPr>
                <w:sz w:val="20"/>
                <w:szCs w:val="20"/>
              </w:rPr>
            </w:pPr>
            <w:hyperlink w:anchor="b587" w:history="1">
              <w:r w:rsidR="00DE734D">
                <w:rPr>
                  <w:color w:val="0000FF"/>
                  <w:sz w:val="20"/>
                  <w:szCs w:val="20"/>
                </w:rPr>
                <w:t>description</w:t>
              </w:r>
            </w:hyperlink>
            <w:r w:rsidR="00DE734D">
              <w:rPr>
                <w:rStyle w:val="NameModifier"/>
              </w:rPr>
              <w:t xml:space="preserve"> (defined in </w:t>
            </w:r>
            <w:hyperlink w:anchor="b589" w:history="1">
              <w:r w:rsidR="00DE734D">
                <w:rPr>
                  <w:rStyle w:val="Underline"/>
                  <w:rFonts w:ascii="Verdana" w:hAnsi="Verdana" w:cs="Verdana"/>
                  <w:i/>
                  <w:iCs/>
                  <w:color w:val="999999"/>
                  <w:sz w:val="14"/>
                  <w:szCs w:val="14"/>
                </w:rPr>
                <w:t>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587</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sz w:val="20"/>
                <w:szCs w:val="20"/>
              </w:rPr>
              <w:t>,</w:t>
            </w:r>
          </w:p>
        </w:tc>
        <w:tc>
          <w:tcPr>
            <w:tcW w:w="0" w:type="auto"/>
            <w:tcBorders>
              <w:top w:val="nil"/>
              <w:left w:val="nil"/>
              <w:bottom w:val="nil"/>
              <w:right w:val="nil"/>
            </w:tcBorders>
            <w:tcMar>
              <w:left w:w="240" w:type="dxa"/>
            </w:tcMar>
          </w:tcPr>
          <w:p w14:paraId="10C71ADC" w14:textId="77777777" w:rsidR="00DE734D" w:rsidRDefault="00B87B97" w:rsidP="00DE734D">
            <w:pPr>
              <w:rPr>
                <w:rStyle w:val="PageNumberSmall"/>
              </w:rPr>
            </w:pPr>
            <w:hyperlink w:anchor="b317" w:history="1">
              <w:r w:rsidR="00DE734D">
                <w:rPr>
                  <w:color w:val="0000FF"/>
                  <w:sz w:val="20"/>
                  <w:szCs w:val="20"/>
                </w:rPr>
                <w:t>source</w:t>
              </w:r>
            </w:hyperlink>
            <w:r w:rsidR="00DE734D">
              <w:rPr>
                <w:rStyle w:val="NameModifier"/>
              </w:rPr>
              <w:t xml:space="preserve"> (defined in </w:t>
            </w:r>
            <w:hyperlink w:anchor="b319" w:history="1">
              <w:r w:rsidR="00DE734D">
                <w:rPr>
                  <w:rStyle w:val="Underline"/>
                  <w:rFonts w:ascii="Verdana" w:hAnsi="Verdana" w:cs="Verdana"/>
                  <w:i/>
                  <w:iCs/>
                  <w:color w:val="999999"/>
                  <w:sz w:val="14"/>
                  <w:szCs w:val="14"/>
                </w:rPr>
                <w:t>AggregateExpression</w:t>
              </w:r>
            </w:hyperlink>
            <w:r w:rsidR="00DE734D">
              <w:rPr>
                <w:rStyle w:val="NameModifier"/>
              </w:rPr>
              <w:t xml:space="preserve"> complexType)</w:t>
            </w:r>
            <w:r w:rsidR="00DE734D">
              <w:rPr>
                <w:sz w:val="20"/>
                <w:szCs w:val="20"/>
              </w:rPr>
              <w:t> </w:t>
            </w:r>
            <w:r w:rsidR="00DE734D">
              <w:rPr>
                <w:rStyle w:val="PageNumberSmall"/>
              </w:rPr>
              <w:t>[</w:t>
            </w:r>
            <w:r w:rsidR="00DE734D">
              <w:rPr>
                <w:rStyle w:val="PageNumberSmall"/>
              </w:rPr>
              <w:fldChar w:fldCharType="begin"/>
            </w:r>
            <w:r w:rsidR="00DE734D">
              <w:rPr>
                <w:rStyle w:val="PageNumberSmall"/>
              </w:rPr>
              <w:instrText>PAGEREF b317</w:instrText>
            </w:r>
            <w:r w:rsidR="00DE734D">
              <w:rPr>
                <w:rStyle w:val="PageNumberSmall"/>
              </w:rPr>
              <w:fldChar w:fldCharType="separate"/>
            </w:r>
            <w:r w:rsidR="00D4155B">
              <w:rPr>
                <w:rStyle w:val="PageNumberSmall"/>
                <w:noProof/>
              </w:rPr>
              <w:t>168</w:t>
            </w:r>
            <w:r w:rsidR="00DE734D">
              <w:rPr>
                <w:rStyle w:val="PageNumberSmall"/>
              </w:rPr>
              <w:fldChar w:fldCharType="end"/>
            </w:r>
            <w:r w:rsidR="00DE734D">
              <w:rPr>
                <w:rStyle w:val="PageNumberSmall"/>
              </w:rPr>
              <w:t>]</w:t>
            </w:r>
          </w:p>
        </w:tc>
      </w:tr>
    </w:tbl>
    <w:p w14:paraId="53A037F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8F9403" w14:textId="77777777" w:rsidR="00DE734D" w:rsidRDefault="00DE734D" w:rsidP="00DE734D">
      <w:pPr>
        <w:rPr>
          <w:sz w:val="20"/>
          <w:szCs w:val="20"/>
        </w:rPr>
      </w:pPr>
      <w:r>
        <w:rPr>
          <w:sz w:val="20"/>
          <w:szCs w:val="20"/>
        </w:rPr>
        <w:t>The Variance operator returns the statistical variance of the elements in source.</w:t>
      </w:r>
      <w:r>
        <w:rPr>
          <w:sz w:val="20"/>
          <w:szCs w:val="20"/>
        </w:rPr>
        <w:br/>
      </w:r>
      <w:r>
        <w:rPr>
          <w:sz w:val="20"/>
          <w:szCs w:val="20"/>
        </w:rPr>
        <w:br/>
        <w:t>If a path is specified, elements with no value for the property specified by the path are ignored.</w:t>
      </w:r>
      <w:r>
        <w:rPr>
          <w:sz w:val="20"/>
          <w:szCs w:val="20"/>
        </w:rPr>
        <w:br/>
      </w:r>
      <w:r>
        <w:rPr>
          <w:sz w:val="20"/>
          <w:szCs w:val="20"/>
        </w:rPr>
        <w:br/>
        <w:t>If source contains no non-null elements, null is returned.</w:t>
      </w:r>
    </w:p>
    <w:p w14:paraId="532E010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499" w:name="b1228"/>
      <w:bookmarkEnd w:id="149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85012D" w14:textId="77777777" w:rsidTr="00DE734D">
        <w:trPr>
          <w:cantSplit/>
        </w:trPr>
        <w:tc>
          <w:tcPr>
            <w:tcW w:w="10234" w:type="dxa"/>
            <w:shd w:val="clear" w:color="auto" w:fill="F5F5F5"/>
            <w:vAlign w:val="center"/>
          </w:tcPr>
          <w:p w14:paraId="26EAE78D" w14:textId="77777777" w:rsidR="00DE734D" w:rsidRDefault="00DE734D" w:rsidP="00DE734D">
            <w:pPr>
              <w:pStyle w:val="DerivationTreeHeading"/>
              <w:spacing w:before="80"/>
            </w:pPr>
            <w:r>
              <w:t>Type Derivation Tree</w:t>
            </w:r>
          </w:p>
          <w:p w14:paraId="1CC1DCEC" w14:textId="77777777" w:rsidR="00DE734D" w:rsidRDefault="00B87B97" w:rsidP="00DE734D">
            <w:pPr>
              <w:rPr>
                <w:rStyle w:val="DerivationTreeMethod"/>
              </w:rPr>
            </w:pPr>
            <w:hyperlink w:anchor="b589" w:history="1">
              <w:r w:rsidR="00DE734D">
                <w:rPr>
                  <w:rFonts w:ascii="Courier New" w:hAnsi="Courier New" w:cs="Courier New"/>
                  <w:i/>
                  <w:iCs/>
                  <w:color w:val="0000FF"/>
                  <w:sz w:val="18"/>
                  <w:szCs w:val="18"/>
                </w:rPr>
                <w:t>Expression</w:t>
              </w:r>
            </w:hyperlink>
            <w:r w:rsidR="00DE734D">
              <w:rPr>
                <w:rStyle w:val="PageNumberSmall"/>
              </w:rPr>
              <w:t xml:space="preserve"> [</w:t>
            </w:r>
            <w:r w:rsidR="00DE734D">
              <w:rPr>
                <w:rStyle w:val="PageNumberSmall"/>
              </w:rPr>
              <w:fldChar w:fldCharType="begin"/>
            </w:r>
            <w:r w:rsidR="00DE734D">
              <w:rPr>
                <w:rStyle w:val="PageNumberSmall"/>
              </w:rPr>
              <w:instrText>PAGEREF b589</w:instrText>
            </w:r>
            <w:r w:rsidR="00DE734D">
              <w:rPr>
                <w:rStyle w:val="PageNumberSmall"/>
              </w:rPr>
              <w:fldChar w:fldCharType="separate"/>
            </w:r>
            <w:r w:rsidR="00D4155B">
              <w:rPr>
                <w:rStyle w:val="PageNumberSmall"/>
                <w:noProof/>
              </w:rPr>
              <w:t>230</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5445154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648C4F2" wp14:editId="20B83A9A">
                  <wp:extent cx="142875" cy="133350"/>
                  <wp:effectExtent l="0" t="0" r="9525" b="0"/>
                  <wp:docPr id="696" name="Picture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319" w:history="1">
              <w:r>
                <w:rPr>
                  <w:rFonts w:ascii="Courier New" w:hAnsi="Courier New" w:cs="Courier New"/>
                  <w:i/>
                  <w:iCs/>
                  <w:color w:val="0000FF"/>
                  <w:sz w:val="18"/>
                  <w:szCs w:val="18"/>
                </w:rPr>
                <w:t>AggregateExpression</w:t>
              </w:r>
            </w:hyperlink>
            <w:r>
              <w:rPr>
                <w:rStyle w:val="PageNumberSmall"/>
              </w:rPr>
              <w:t xml:space="preserve"> [</w:t>
            </w:r>
            <w:r>
              <w:rPr>
                <w:rStyle w:val="PageNumberSmall"/>
              </w:rPr>
              <w:fldChar w:fldCharType="begin"/>
            </w:r>
            <w:r>
              <w:rPr>
                <w:rStyle w:val="PageNumberSmall"/>
              </w:rPr>
              <w:instrText>PAGEREF b319</w:instrText>
            </w:r>
            <w:r>
              <w:rPr>
                <w:rStyle w:val="PageNumberSmall"/>
              </w:rPr>
              <w:fldChar w:fldCharType="separate"/>
            </w:r>
            <w:r w:rsidR="00D4155B">
              <w:rPr>
                <w:rStyle w:val="PageNumberSmall"/>
                <w:noProof/>
              </w:rPr>
              <w:t>167</w:t>
            </w:r>
            <w:r>
              <w:rPr>
                <w:rStyle w:val="PageNumberSmall"/>
              </w:rPr>
              <w:fldChar w:fldCharType="end"/>
            </w:r>
            <w:r>
              <w:rPr>
                <w:rStyle w:val="PageNumberSmall"/>
              </w:rPr>
              <w:t>]</w:t>
            </w:r>
            <w:r>
              <w:rPr>
                <w:rStyle w:val="DerivationTreeType"/>
              </w:rPr>
              <w:t xml:space="preserve"> </w:t>
            </w:r>
            <w:r>
              <w:rPr>
                <w:rStyle w:val="DerivationTreeMethod"/>
              </w:rPr>
              <w:t>(extension)</w:t>
            </w:r>
          </w:p>
          <w:p w14:paraId="794D88C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6ACF2BF" wp14:editId="43E96A32">
                  <wp:extent cx="142875" cy="133350"/>
                  <wp:effectExtent l="0" t="0" r="9525" b="0"/>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riance</w:t>
            </w:r>
          </w:p>
        </w:tc>
      </w:tr>
    </w:tbl>
    <w:p w14:paraId="3F8AEEE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00" w:name="b1229"/>
      <w:bookmarkEnd w:id="1500"/>
      <w:r>
        <w:rPr>
          <w:color w:val="000000"/>
        </w:rPr>
        <w:t xml:space="preserve">XML Source </w:t>
      </w:r>
      <w:r>
        <w:rPr>
          <w:rStyle w:val="NoteFont"/>
          <w:b w:val="0"/>
          <w:bCs w:val="0"/>
          <w:color w:val="000000"/>
        </w:rPr>
        <w:t>(w/o annotations (1))</w:t>
      </w:r>
    </w:p>
    <w:p w14:paraId="4FFB8EF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0" w:history="1">
        <w:r>
          <w:rPr>
            <w:rStyle w:val="Underline"/>
            <w:rFonts w:ascii="Verdana" w:hAnsi="Verdana" w:cs="Verdana"/>
            <w:b/>
            <w:bCs/>
            <w:sz w:val="14"/>
            <w:szCs w:val="14"/>
          </w:rPr>
          <w:t>Variance</w:t>
        </w:r>
      </w:hyperlink>
      <w:r>
        <w:rPr>
          <w:rStyle w:val="XMLSourceMarkup"/>
          <w:rFonts w:ascii="Verdana" w:hAnsi="Verdana" w:cs="Verdana"/>
          <w:sz w:val="16"/>
          <w:szCs w:val="16"/>
        </w:rPr>
        <w:t>"&gt;</w:t>
      </w:r>
    </w:p>
    <w:p w14:paraId="00A8C0C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64F7348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319" w:history="1">
        <w:r>
          <w:rPr>
            <w:rStyle w:val="Underline"/>
            <w:rFonts w:ascii="Verdana" w:hAnsi="Verdana" w:cs="Verdana"/>
            <w:b/>
            <w:bCs/>
            <w:sz w:val="14"/>
            <w:szCs w:val="14"/>
          </w:rPr>
          <w:t>AggregateExpression</w:t>
        </w:r>
      </w:hyperlink>
      <w:r>
        <w:rPr>
          <w:rStyle w:val="XMLSourceMarkup"/>
          <w:rFonts w:ascii="Verdana" w:hAnsi="Verdana" w:cs="Verdana"/>
          <w:sz w:val="16"/>
          <w:szCs w:val="16"/>
        </w:rPr>
        <w:t>"/&gt;</w:t>
      </w:r>
    </w:p>
    <w:p w14:paraId="7AA61F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22249C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0874B940" w14:textId="77777777" w:rsidR="00DE734D" w:rsidRDefault="00DE734D" w:rsidP="00DE734D">
      <w:pPr>
        <w:spacing w:after="400"/>
        <w:rPr>
          <w:rStyle w:val="XMLSourceMarkup"/>
          <w:rFonts w:ascii="Verdana" w:hAnsi="Verdana" w:cs="Verdana"/>
          <w:sz w:val="16"/>
          <w:szCs w:val="16"/>
        </w:rPr>
        <w:sectPr w:rsidR="00DE734D">
          <w:headerReference w:type="default" r:id="rId288"/>
          <w:type w:val="continuous"/>
          <w:pgSz w:w="11908" w:h="16833"/>
          <w:pgMar w:top="1137" w:right="849" w:bottom="1137" w:left="849" w:header="561" w:footer="720" w:gutter="0"/>
          <w:cols w:space="720"/>
          <w:noEndnote/>
        </w:sectPr>
      </w:pPr>
    </w:p>
    <w:p w14:paraId="00F385F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01" w:name="b1235"/>
      <w:bookmarkEnd w:id="1501"/>
      <w:r>
        <w:t>complexType "VersionedIdentifier"</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6C41691" w14:textId="77777777" w:rsidTr="00DE734D">
        <w:trPr>
          <w:cantSplit/>
        </w:trPr>
        <w:tc>
          <w:tcPr>
            <w:tcW w:w="0" w:type="auto"/>
            <w:tcBorders>
              <w:top w:val="nil"/>
              <w:left w:val="nil"/>
              <w:bottom w:val="nil"/>
              <w:right w:val="nil"/>
            </w:tcBorders>
          </w:tcPr>
          <w:p w14:paraId="19666983" w14:textId="77777777" w:rsidR="00DE734D" w:rsidRDefault="00DE734D" w:rsidP="00DE734D">
            <w:pPr>
              <w:pStyle w:val="PropertyTitle"/>
              <w:keepNext/>
              <w:rPr>
                <w:color w:val="000000"/>
              </w:rPr>
            </w:pPr>
            <w:r>
              <w:rPr>
                <w:color w:val="000000"/>
              </w:rPr>
              <w:t>Namespace:</w:t>
            </w:r>
          </w:p>
        </w:tc>
        <w:tc>
          <w:tcPr>
            <w:tcW w:w="0" w:type="auto"/>
            <w:tcBorders>
              <w:top w:val="nil"/>
              <w:left w:val="nil"/>
              <w:bottom w:val="nil"/>
              <w:right w:val="nil"/>
            </w:tcBorders>
          </w:tcPr>
          <w:p w14:paraId="08EA7CD8" w14:textId="77777777" w:rsidR="00DE734D" w:rsidRDefault="00B87B97" w:rsidP="00DE734D">
            <w:pPr>
              <w:pStyle w:val="PropertyValue"/>
              <w:keepNext/>
              <w:rPr>
                <w:rStyle w:val="CodeSmaller"/>
                <w:color w:val="000000"/>
              </w:rPr>
            </w:pPr>
            <w:hyperlink w:anchor="b269" w:history="1">
              <w:r w:rsidR="00DE734D">
                <w:rPr>
                  <w:rStyle w:val="CodeSmaller"/>
                  <w:color w:val="0000FF"/>
                </w:rPr>
                <w:t>urn:hl7-org:knowledgeartifact:r1</w:t>
              </w:r>
            </w:hyperlink>
          </w:p>
        </w:tc>
      </w:tr>
      <w:tr w:rsidR="00DE734D" w14:paraId="51000564" w14:textId="77777777" w:rsidTr="00DE734D">
        <w:trPr>
          <w:cantSplit/>
        </w:trPr>
        <w:tc>
          <w:tcPr>
            <w:tcW w:w="0" w:type="auto"/>
            <w:tcBorders>
              <w:top w:val="nil"/>
              <w:left w:val="nil"/>
              <w:bottom w:val="nil"/>
              <w:right w:val="nil"/>
            </w:tcBorders>
          </w:tcPr>
          <w:p w14:paraId="4BA27B53" w14:textId="77777777" w:rsidR="00DE734D" w:rsidRDefault="00DE734D" w:rsidP="00DE734D">
            <w:pPr>
              <w:pStyle w:val="PropertyTitle"/>
              <w:rPr>
                <w:color w:val="000000"/>
              </w:rPr>
            </w:pPr>
            <w:r>
              <w:rPr>
                <w:color w:val="000000"/>
              </w:rPr>
              <w:t>Includes:</w:t>
            </w:r>
          </w:p>
        </w:tc>
        <w:tc>
          <w:tcPr>
            <w:tcW w:w="0" w:type="auto"/>
            <w:tcBorders>
              <w:top w:val="nil"/>
              <w:left w:val="nil"/>
              <w:bottom w:val="nil"/>
              <w:right w:val="nil"/>
            </w:tcBorders>
          </w:tcPr>
          <w:p w14:paraId="3361FBA7" w14:textId="77777777" w:rsidR="00DE734D" w:rsidRDefault="00DE734D" w:rsidP="00DE734D">
            <w:pPr>
              <w:pStyle w:val="PropertyValue"/>
              <w:rPr>
                <w:color w:val="000000"/>
              </w:rPr>
            </w:pPr>
            <w:r>
              <w:rPr>
                <w:color w:val="000000"/>
              </w:rPr>
              <w:t>definition of 1 </w:t>
            </w:r>
            <w:hyperlink w:anchor="b1233" w:history="1">
              <w:r>
                <w:rPr>
                  <w:color w:val="0000FF"/>
                </w:rPr>
                <w:t>attribute</w:t>
              </w:r>
            </w:hyperlink>
          </w:p>
        </w:tc>
      </w:tr>
    </w:tbl>
    <w:p w14:paraId="08DBB15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440"/>
        <w:gridCol w:w="9791"/>
      </w:tblGrid>
      <w:tr w:rsidR="00DE734D" w14:paraId="1A32CDC5" w14:textId="77777777" w:rsidTr="00DE734D">
        <w:trPr>
          <w:cantSplit/>
        </w:trPr>
        <w:tc>
          <w:tcPr>
            <w:tcW w:w="5000" w:type="pct"/>
            <w:gridSpan w:val="2"/>
            <w:tcBorders>
              <w:top w:val="single" w:sz="4" w:space="0" w:color="999999"/>
              <w:bottom w:val="nil"/>
            </w:tcBorders>
            <w:shd w:val="clear" w:color="auto" w:fill="F5F5F5"/>
            <w:tcMar>
              <w:left w:w="80" w:type="dxa"/>
              <w:right w:w="80" w:type="dxa"/>
            </w:tcMar>
            <w:vAlign w:val="center"/>
          </w:tcPr>
          <w:p w14:paraId="6F2FDCB4" w14:textId="77777777" w:rsidR="00DE734D" w:rsidRDefault="00DE734D" w:rsidP="00DE734D">
            <w:pPr>
              <w:pStyle w:val="XMLRepHeading"/>
              <w:keepNext/>
              <w:spacing w:before="80"/>
              <w:rPr>
                <w:sz w:val="20"/>
                <w:szCs w:val="20"/>
              </w:rPr>
            </w:pPr>
            <w:r>
              <w:rPr>
                <w:sz w:val="20"/>
                <w:szCs w:val="20"/>
              </w:rPr>
              <w:t>XML Representation Summary</w:t>
            </w:r>
          </w:p>
        </w:tc>
      </w:tr>
      <w:tr w:rsidR="00DE734D" w14:paraId="443F5FDC" w14:textId="77777777" w:rsidTr="00DE734D">
        <w:trPr>
          <w:cantSplit/>
        </w:trPr>
        <w:tc>
          <w:tcPr>
            <w:tcW w:w="5000" w:type="pct"/>
            <w:gridSpan w:val="2"/>
            <w:tcBorders>
              <w:top w:val="nil"/>
              <w:bottom w:val="nil"/>
            </w:tcBorders>
            <w:shd w:val="clear" w:color="auto" w:fill="F5F5F5"/>
            <w:tcMar>
              <w:left w:w="80" w:type="dxa"/>
              <w:right w:w="80" w:type="dxa"/>
            </w:tcMar>
            <w:vAlign w:val="center"/>
          </w:tcPr>
          <w:p w14:paraId="2A0CB318" w14:textId="77777777" w:rsidR="00DE734D" w:rsidRDefault="00DE734D" w:rsidP="00DE734D">
            <w:pPr>
              <w:keepNext/>
              <w:spacing w:before="80"/>
              <w:rPr>
                <w:rStyle w:val="XMLRepName"/>
                <w:rFonts w:ascii="Courier New" w:hAnsi="Courier New" w:cs="Courier New"/>
              </w:rPr>
            </w:pPr>
            <w:r>
              <w:rPr>
                <w:rStyle w:val="XMLRepMarkup"/>
                <w:rFonts w:ascii="Courier New" w:hAnsi="Courier New" w:cs="Courier New"/>
              </w:rPr>
              <w:t>&lt;</w:t>
            </w:r>
            <w:r>
              <w:rPr>
                <w:rStyle w:val="XMLRepName"/>
                <w:rFonts w:ascii="Courier New" w:hAnsi="Courier New" w:cs="Courier New"/>
              </w:rPr>
              <w:t>...</w:t>
            </w:r>
          </w:p>
        </w:tc>
      </w:tr>
      <w:tr w:rsidR="00DE734D" w14:paraId="2E2587DD" w14:textId="77777777" w:rsidTr="00DE734D">
        <w:trPr>
          <w:cantSplit/>
        </w:trPr>
        <w:tc>
          <w:tcPr>
            <w:tcW w:w="215" w:type="pct"/>
            <w:tcBorders>
              <w:top w:val="nil"/>
              <w:bottom w:val="nil"/>
              <w:right w:val="nil"/>
            </w:tcBorders>
            <w:shd w:val="clear" w:color="auto" w:fill="F5F5F5"/>
            <w:tcMar>
              <w:left w:w="80" w:type="dxa"/>
            </w:tcMar>
            <w:vAlign w:val="center"/>
          </w:tcPr>
          <w:p w14:paraId="4E4D40FB" w14:textId="77777777" w:rsidR="00DE734D" w:rsidRDefault="00DE734D" w:rsidP="00DE734D">
            <w:pPr>
              <w:keepNext/>
              <w:rPr>
                <w:rStyle w:val="CodeRelative"/>
              </w:rPr>
            </w:pPr>
            <w:r>
              <w:rPr>
                <w:rStyle w:val="CodeRelative"/>
              </w:rPr>
              <w:t>   </w:t>
            </w:r>
          </w:p>
        </w:tc>
        <w:tc>
          <w:tcPr>
            <w:tcW w:w="4785" w:type="pct"/>
            <w:tcBorders>
              <w:top w:val="nil"/>
              <w:left w:val="nil"/>
              <w:bottom w:val="nil"/>
            </w:tcBorders>
            <w:shd w:val="clear" w:color="auto" w:fill="F5F5F5"/>
            <w:tcMar>
              <w:right w:w="80" w:type="dxa"/>
            </w:tcMar>
            <w:vAlign w:val="center"/>
          </w:tcPr>
          <w:tbl>
            <w:tblPr>
              <w:tblW w:w="0" w:type="auto"/>
              <w:tblCellMar>
                <w:left w:w="0" w:type="dxa"/>
                <w:right w:w="0" w:type="dxa"/>
              </w:tblCellMar>
              <w:tblLook w:val="0000" w:firstRow="0" w:lastRow="0" w:firstColumn="0" w:lastColumn="0" w:noHBand="0" w:noVBand="0"/>
            </w:tblPr>
            <w:tblGrid>
              <w:gridCol w:w="1345"/>
              <w:gridCol w:w="433"/>
              <w:gridCol w:w="865"/>
            </w:tblGrid>
            <w:tr w:rsidR="00DE734D" w14:paraId="1692DD7C" w14:textId="77777777" w:rsidTr="00DE734D">
              <w:trPr>
                <w:cantSplit/>
              </w:trPr>
              <w:tc>
                <w:tcPr>
                  <w:tcW w:w="0" w:type="auto"/>
                  <w:noWrap/>
                </w:tcPr>
                <w:p w14:paraId="04C2B0A8" w14:textId="77777777" w:rsidR="00DE734D" w:rsidRDefault="00B87B97" w:rsidP="00DE734D">
                  <w:pPr>
                    <w:keepNext/>
                    <w:rPr>
                      <w:rStyle w:val="XMLRepAttributeName"/>
                    </w:rPr>
                  </w:pPr>
                  <w:hyperlink w:anchor="b84" w:history="1">
                    <w:r w:rsidR="00DE734D">
                      <w:rPr>
                        <w:rStyle w:val="Underline"/>
                        <w:rFonts w:ascii="Courier New" w:hAnsi="Courier New" w:cs="Courier New"/>
                        <w:color w:val="990000"/>
                        <w:sz w:val="16"/>
                        <w:szCs w:val="16"/>
                      </w:rPr>
                      <w:t>root</w:t>
                    </w:r>
                  </w:hyperlink>
                </w:p>
              </w:tc>
              <w:tc>
                <w:tcPr>
                  <w:tcW w:w="0" w:type="auto"/>
                </w:tcPr>
                <w:p w14:paraId="3BFFDDD8"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61EE85E0" w14:textId="77777777" w:rsidR="00DE734D" w:rsidRDefault="00DE734D" w:rsidP="00DE734D">
                  <w:pPr>
                    <w:keepNext/>
                    <w:rPr>
                      <w:rStyle w:val="XMLRepValue"/>
                    </w:rPr>
                  </w:pPr>
                  <w:r>
                    <w:rPr>
                      <w:rStyle w:val="XMLRepValue"/>
                    </w:rPr>
                    <w:t>xs:string</w:t>
                  </w:r>
                </w:p>
              </w:tc>
            </w:tr>
            <w:tr w:rsidR="00DE734D" w14:paraId="612FA06F" w14:textId="77777777" w:rsidTr="00DE734D">
              <w:trPr>
                <w:cantSplit/>
              </w:trPr>
              <w:tc>
                <w:tcPr>
                  <w:tcW w:w="0" w:type="auto"/>
                  <w:noWrap/>
                </w:tcPr>
                <w:p w14:paraId="1B47A23C" w14:textId="77777777" w:rsidR="00DE734D" w:rsidRDefault="00B87B97" w:rsidP="00DE734D">
                  <w:pPr>
                    <w:keepNext/>
                    <w:rPr>
                      <w:rStyle w:val="XMLRepAttributeName"/>
                    </w:rPr>
                  </w:pPr>
                  <w:hyperlink w:anchor="b85" w:history="1">
                    <w:r w:rsidR="00DE734D">
                      <w:rPr>
                        <w:rStyle w:val="Underline"/>
                        <w:rFonts w:ascii="Courier New" w:hAnsi="Courier New" w:cs="Courier New"/>
                        <w:color w:val="990000"/>
                        <w:sz w:val="16"/>
                        <w:szCs w:val="16"/>
                      </w:rPr>
                      <w:t>extension</w:t>
                    </w:r>
                  </w:hyperlink>
                </w:p>
              </w:tc>
              <w:tc>
                <w:tcPr>
                  <w:tcW w:w="0" w:type="auto"/>
                </w:tcPr>
                <w:p w14:paraId="26279684"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57C5FAB4" w14:textId="77777777" w:rsidR="00DE734D" w:rsidRDefault="00DE734D" w:rsidP="00DE734D">
                  <w:pPr>
                    <w:keepNext/>
                    <w:rPr>
                      <w:rStyle w:val="XMLRepValue"/>
                    </w:rPr>
                  </w:pPr>
                  <w:r>
                    <w:rPr>
                      <w:rStyle w:val="XMLRepValue"/>
                    </w:rPr>
                    <w:t>xs:string</w:t>
                  </w:r>
                </w:p>
              </w:tc>
            </w:tr>
            <w:tr w:rsidR="00DE734D" w14:paraId="4861F91F" w14:textId="77777777" w:rsidTr="00DE734D">
              <w:trPr>
                <w:cantSplit/>
              </w:trPr>
              <w:tc>
                <w:tcPr>
                  <w:tcW w:w="0" w:type="auto"/>
                  <w:noWrap/>
                </w:tcPr>
                <w:p w14:paraId="7B2AA261" w14:textId="77777777" w:rsidR="00DE734D" w:rsidRDefault="00B87B97" w:rsidP="00DE734D">
                  <w:pPr>
                    <w:keepNext/>
                    <w:rPr>
                      <w:rStyle w:val="XMLRepAttributeName"/>
                    </w:rPr>
                  </w:pPr>
                  <w:hyperlink w:anchor="b86" w:history="1">
                    <w:r w:rsidR="00DE734D">
                      <w:rPr>
                        <w:rStyle w:val="Underline"/>
                        <w:rFonts w:ascii="Courier New" w:hAnsi="Courier New" w:cs="Courier New"/>
                        <w:color w:val="990000"/>
                        <w:sz w:val="16"/>
                        <w:szCs w:val="16"/>
                      </w:rPr>
                      <w:t>identifierName</w:t>
                    </w:r>
                  </w:hyperlink>
                </w:p>
              </w:tc>
              <w:tc>
                <w:tcPr>
                  <w:tcW w:w="0" w:type="auto"/>
                </w:tcPr>
                <w:p w14:paraId="2DA45E32" w14:textId="77777777" w:rsidR="00DE734D" w:rsidRDefault="00DE734D" w:rsidP="00DE734D">
                  <w:pPr>
                    <w:keepNext/>
                    <w:jc w:val="center"/>
                    <w:rPr>
                      <w:rStyle w:val="XMLRepMarkup"/>
                      <w:rFonts w:ascii="Courier New" w:hAnsi="Courier New" w:cs="Courier New"/>
                    </w:rPr>
                  </w:pPr>
                  <w:r>
                    <w:rPr>
                      <w:rStyle w:val="XMLRepMarkup"/>
                      <w:rFonts w:ascii="Courier New" w:hAnsi="Courier New" w:cs="Courier New"/>
                    </w:rPr>
                    <w:t> = </w:t>
                  </w:r>
                </w:p>
              </w:tc>
              <w:tc>
                <w:tcPr>
                  <w:tcW w:w="0" w:type="auto"/>
                </w:tcPr>
                <w:p w14:paraId="15BE80DA" w14:textId="77777777" w:rsidR="00DE734D" w:rsidRDefault="00DE734D" w:rsidP="00DE734D">
                  <w:pPr>
                    <w:keepNext/>
                    <w:rPr>
                      <w:rStyle w:val="XMLRepValue"/>
                    </w:rPr>
                  </w:pPr>
                  <w:r>
                    <w:rPr>
                      <w:rStyle w:val="XMLRepValue"/>
                    </w:rPr>
                    <w:t>xs:string</w:t>
                  </w:r>
                </w:p>
              </w:tc>
            </w:tr>
            <w:tr w:rsidR="00DE734D" w14:paraId="08210632" w14:textId="77777777" w:rsidTr="00DE734D">
              <w:trPr>
                <w:cantSplit/>
              </w:trPr>
              <w:tc>
                <w:tcPr>
                  <w:tcW w:w="0" w:type="auto"/>
                  <w:noWrap/>
                </w:tcPr>
                <w:p w14:paraId="719EF080" w14:textId="77777777" w:rsidR="00DE734D" w:rsidRDefault="00B87B97" w:rsidP="00DE734D">
                  <w:pPr>
                    <w:rPr>
                      <w:rStyle w:val="XMLRepAttributeName"/>
                    </w:rPr>
                  </w:pPr>
                  <w:hyperlink w:anchor="b1233" w:history="1">
                    <w:r w:rsidR="00DE734D">
                      <w:rPr>
                        <w:rStyle w:val="Underline"/>
                        <w:rFonts w:ascii="Courier New" w:hAnsi="Courier New" w:cs="Courier New"/>
                        <w:color w:val="990000"/>
                        <w:sz w:val="16"/>
                        <w:szCs w:val="16"/>
                      </w:rPr>
                      <w:t>version</w:t>
                    </w:r>
                  </w:hyperlink>
                </w:p>
              </w:tc>
              <w:tc>
                <w:tcPr>
                  <w:tcW w:w="0" w:type="auto"/>
                </w:tcPr>
                <w:p w14:paraId="797D6152" w14:textId="77777777" w:rsidR="00DE734D" w:rsidRDefault="00DE734D" w:rsidP="00DE734D">
                  <w:pPr>
                    <w:jc w:val="center"/>
                    <w:rPr>
                      <w:rStyle w:val="XMLRepMarkup"/>
                      <w:rFonts w:ascii="Courier New" w:hAnsi="Courier New" w:cs="Courier New"/>
                    </w:rPr>
                  </w:pPr>
                  <w:r>
                    <w:rPr>
                      <w:rStyle w:val="XMLRepMarkup"/>
                      <w:rFonts w:ascii="Courier New" w:hAnsi="Courier New" w:cs="Courier New"/>
                    </w:rPr>
                    <w:t> = </w:t>
                  </w:r>
                </w:p>
              </w:tc>
              <w:tc>
                <w:tcPr>
                  <w:tcW w:w="0" w:type="auto"/>
                </w:tcPr>
                <w:p w14:paraId="5A0B8CAF" w14:textId="77777777" w:rsidR="00DE734D" w:rsidRDefault="00DE734D" w:rsidP="00DE734D">
                  <w:pPr>
                    <w:rPr>
                      <w:rStyle w:val="XMLRepValue"/>
                    </w:rPr>
                  </w:pPr>
                  <w:r>
                    <w:rPr>
                      <w:rStyle w:val="XMLRepValue"/>
                    </w:rPr>
                    <w:t>xs:string</w:t>
                  </w:r>
                </w:p>
              </w:tc>
            </w:tr>
          </w:tbl>
          <w:p w14:paraId="75F75FDD" w14:textId="77777777" w:rsidR="00DE734D" w:rsidRDefault="00DE734D" w:rsidP="00DE734D">
            <w:pPr>
              <w:keepNext/>
              <w:widowControl w:val="0"/>
            </w:pPr>
          </w:p>
        </w:tc>
      </w:tr>
      <w:tr w:rsidR="00DE734D" w14:paraId="74CE0A48" w14:textId="77777777" w:rsidTr="00DE734D">
        <w:trPr>
          <w:cantSplit/>
        </w:trPr>
        <w:tc>
          <w:tcPr>
            <w:tcW w:w="5000" w:type="pct"/>
            <w:gridSpan w:val="2"/>
            <w:tcBorders>
              <w:top w:val="nil"/>
              <w:bottom w:val="single" w:sz="4" w:space="0" w:color="999999"/>
            </w:tcBorders>
            <w:shd w:val="clear" w:color="auto" w:fill="F5F5F5"/>
            <w:tcMar>
              <w:left w:w="80" w:type="dxa"/>
              <w:right w:w="80" w:type="dxa"/>
            </w:tcMar>
            <w:vAlign w:val="center"/>
          </w:tcPr>
          <w:p w14:paraId="70D9F662" w14:textId="77777777" w:rsidR="00DE734D" w:rsidRDefault="00DE734D" w:rsidP="00DE734D">
            <w:pPr>
              <w:spacing w:after="80"/>
              <w:rPr>
                <w:rStyle w:val="XMLRepMarkup"/>
                <w:rFonts w:ascii="Courier New" w:hAnsi="Courier New" w:cs="Courier New"/>
              </w:rPr>
            </w:pPr>
            <w:r>
              <w:rPr>
                <w:rStyle w:val="XMLRepMarkup"/>
                <w:rFonts w:ascii="Courier New" w:hAnsi="Courier New" w:cs="Courier New"/>
              </w:rPr>
              <w:t>/&gt;</w:t>
            </w:r>
          </w:p>
        </w:tc>
      </w:tr>
    </w:tbl>
    <w:p w14:paraId="1F6D4F9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F9308D5" w14:textId="77777777" w:rsidR="00DE734D" w:rsidRDefault="00DE734D" w:rsidP="00DE734D">
      <w:pPr>
        <w:rPr>
          <w:sz w:val="20"/>
          <w:szCs w:val="20"/>
        </w:rPr>
      </w:pPr>
      <w:r>
        <w:rPr>
          <w:sz w:val="20"/>
          <w:szCs w:val="20"/>
        </w:rPr>
        <w:t>VersionedIdentifier is composed of two parts: (1)</w:t>
      </w:r>
      <w:r>
        <w:rPr>
          <w:sz w:val="20"/>
          <w:szCs w:val="20"/>
        </w:rPr>
        <w:br/>
        <w:t>an II identifier which identifies the set of all versions of a given</w:t>
      </w:r>
      <w:r>
        <w:rPr>
          <w:sz w:val="20"/>
          <w:szCs w:val="20"/>
        </w:rPr>
        <w:br/>
        <w:t>resource. (2) the actual version of the instance of interest in this</w:t>
      </w:r>
      <w:r>
        <w:rPr>
          <w:sz w:val="20"/>
          <w:szCs w:val="20"/>
        </w:rPr>
        <w:br/>
        <w:t>set. The VersionedIdentifier therefore points to an individual</w:t>
      </w:r>
      <w:r>
        <w:rPr>
          <w:sz w:val="20"/>
          <w:szCs w:val="20"/>
        </w:rPr>
        <w:br/>
        <w:t>'versioned' instance of a resource such as the third version of a</w:t>
      </w:r>
      <w:r>
        <w:rPr>
          <w:sz w:val="20"/>
          <w:szCs w:val="20"/>
        </w:rPr>
        <w:br/>
        <w:t>reminder rule.</w:t>
      </w:r>
    </w:p>
    <w:p w14:paraId="06C696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02" w:name="b1231"/>
      <w:bookmarkEnd w:id="150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4FC84D8" w14:textId="77777777" w:rsidTr="00DE734D">
        <w:trPr>
          <w:cantSplit/>
        </w:trPr>
        <w:tc>
          <w:tcPr>
            <w:tcW w:w="10234" w:type="dxa"/>
            <w:shd w:val="clear" w:color="auto" w:fill="F5F5F5"/>
            <w:vAlign w:val="center"/>
          </w:tcPr>
          <w:p w14:paraId="0B9A556E" w14:textId="77777777" w:rsidR="00DE734D" w:rsidRDefault="00DE734D" w:rsidP="00DE734D">
            <w:pPr>
              <w:pStyle w:val="DerivationTreeHeading"/>
              <w:spacing w:before="80"/>
            </w:pPr>
            <w:r>
              <w:t>Type Derivation Tree</w:t>
            </w:r>
          </w:p>
          <w:p w14:paraId="3ACC0C51" w14:textId="77777777" w:rsidR="00DE734D" w:rsidRDefault="00B87B97" w:rsidP="00DE734D">
            <w:pPr>
              <w:rPr>
                <w:rStyle w:val="DerivationTreeMethod"/>
              </w:rPr>
            </w:pPr>
            <w:hyperlink w:anchor="b81" w:history="1">
              <w:r w:rsidR="00DE734D">
                <w:rPr>
                  <w:rFonts w:ascii="Courier New" w:hAnsi="Courier New" w:cs="Courier New"/>
                  <w:i/>
                  <w:iCs/>
                  <w:color w:val="0000FF"/>
                  <w:sz w:val="18"/>
                  <w:szCs w:val="18"/>
                </w:rPr>
                <w:t>dt:HXIT</w:t>
              </w:r>
            </w:hyperlink>
            <w:r w:rsidR="00DE734D">
              <w:rPr>
                <w:rStyle w:val="PageNumberSmall"/>
              </w:rPr>
              <w:t xml:space="preserve"> [</w:t>
            </w:r>
            <w:r w:rsidR="00DE734D">
              <w:rPr>
                <w:rStyle w:val="PageNumberSmall"/>
              </w:rPr>
              <w:fldChar w:fldCharType="begin"/>
            </w:r>
            <w:r w:rsidR="00DE734D">
              <w:rPr>
                <w:rStyle w:val="PageNumberSmall"/>
              </w:rPr>
              <w:instrText>PAGEREF b81</w:instrText>
            </w:r>
            <w:r w:rsidR="00DE734D">
              <w:rPr>
                <w:rStyle w:val="PageNumberSmall"/>
              </w:rPr>
              <w:fldChar w:fldCharType="separate"/>
            </w:r>
            <w:r w:rsidR="00D4155B">
              <w:rPr>
                <w:rStyle w:val="PageNumberSmall"/>
                <w:noProof/>
              </w:rPr>
              <w:t>99</w:t>
            </w:r>
            <w:r w:rsidR="00DE734D">
              <w:rPr>
                <w:rStyle w:val="PageNumberSmall"/>
              </w:rPr>
              <w:fldChar w:fldCharType="end"/>
            </w:r>
            <w:r w:rsidR="00DE734D">
              <w:rPr>
                <w:rStyle w:val="PageNumberSmall"/>
              </w:rPr>
              <w:t>]</w:t>
            </w:r>
            <w:r w:rsidR="00DE734D">
              <w:rPr>
                <w:rStyle w:val="DerivationTreeType"/>
              </w:rPr>
              <w:t xml:space="preserve"> </w:t>
            </w:r>
            <w:r w:rsidR="00DE734D">
              <w:rPr>
                <w:rStyle w:val="DerivationTreeMethod"/>
              </w:rPr>
              <w:t>(extension)</w:t>
            </w:r>
          </w:p>
          <w:p w14:paraId="41015179"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C9BCDB6" wp14:editId="302FBF3F">
                  <wp:extent cx="142875" cy="133350"/>
                  <wp:effectExtent l="0" t="0" r="9525" b="0"/>
                  <wp:docPr id="698" name="Picture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9" w:history="1">
              <w:r>
                <w:rPr>
                  <w:rFonts w:ascii="Courier New" w:hAnsi="Courier New" w:cs="Courier New"/>
                  <w:i/>
                  <w:iCs/>
                  <w:color w:val="0000FF"/>
                  <w:sz w:val="18"/>
                  <w:szCs w:val="18"/>
                </w:rPr>
                <w:t>dt:ANY</w:t>
              </w:r>
            </w:hyperlink>
            <w:r>
              <w:rPr>
                <w:rStyle w:val="PageNumberSmall"/>
              </w:rPr>
              <w:t xml:space="preserve"> [</w:t>
            </w:r>
            <w:r>
              <w:rPr>
                <w:rStyle w:val="PageNumberSmall"/>
              </w:rPr>
              <w:fldChar w:fldCharType="begin"/>
            </w:r>
            <w:r>
              <w:rPr>
                <w:rStyle w:val="PageNumberSmall"/>
              </w:rPr>
              <w:instrText>PAGEREF b19</w:instrText>
            </w:r>
            <w:r>
              <w:rPr>
                <w:rStyle w:val="PageNumberSmall"/>
              </w:rPr>
              <w:fldChar w:fldCharType="separate"/>
            </w:r>
            <w:r w:rsidR="00D4155B">
              <w:rPr>
                <w:rStyle w:val="PageNumberSmall"/>
                <w:noProof/>
              </w:rPr>
              <w:t>84</w:t>
            </w:r>
            <w:r>
              <w:rPr>
                <w:rStyle w:val="PageNumberSmall"/>
              </w:rPr>
              <w:fldChar w:fldCharType="end"/>
            </w:r>
            <w:r>
              <w:rPr>
                <w:rStyle w:val="PageNumberSmall"/>
              </w:rPr>
              <w:t>]</w:t>
            </w:r>
            <w:r>
              <w:rPr>
                <w:rStyle w:val="DerivationTreeType"/>
              </w:rPr>
              <w:t xml:space="preserve"> </w:t>
            </w:r>
            <w:r>
              <w:rPr>
                <w:rStyle w:val="DerivationTreeMethod"/>
              </w:rPr>
              <w:t>(extension)</w:t>
            </w:r>
          </w:p>
          <w:p w14:paraId="6A9F64D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2C89EBE" wp14:editId="557EA41B">
                  <wp:extent cx="142875" cy="133350"/>
                  <wp:effectExtent l="0" t="0" r="9525" b="0"/>
                  <wp:docPr id="699" name="Picture 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88" w:history="1">
              <w:r>
                <w:rPr>
                  <w:rFonts w:ascii="Courier New" w:hAnsi="Courier New" w:cs="Courier New"/>
                  <w:color w:val="0000FF"/>
                  <w:sz w:val="18"/>
                  <w:szCs w:val="18"/>
                </w:rPr>
                <w:t>dt:II</w:t>
              </w:r>
            </w:hyperlink>
            <w:r>
              <w:rPr>
                <w:rStyle w:val="PageNumberSmall"/>
              </w:rPr>
              <w:t xml:space="preserve"> [</w:t>
            </w:r>
            <w:r>
              <w:rPr>
                <w:rStyle w:val="PageNumberSmall"/>
              </w:rPr>
              <w:fldChar w:fldCharType="begin"/>
            </w:r>
            <w:r>
              <w:rPr>
                <w:rStyle w:val="PageNumberSmall"/>
              </w:rPr>
              <w:instrText>PAGEREF b88</w:instrText>
            </w:r>
            <w:r>
              <w:rPr>
                <w:rStyle w:val="PageNumberSmall"/>
              </w:rPr>
              <w:fldChar w:fldCharType="separate"/>
            </w:r>
            <w:r w:rsidR="00D4155B">
              <w:rPr>
                <w:rStyle w:val="PageNumberSmall"/>
                <w:noProof/>
              </w:rPr>
              <w:t>100</w:t>
            </w:r>
            <w:r>
              <w:rPr>
                <w:rStyle w:val="PageNumberSmall"/>
              </w:rPr>
              <w:fldChar w:fldCharType="end"/>
            </w:r>
            <w:r>
              <w:rPr>
                <w:rStyle w:val="PageNumberSmall"/>
              </w:rPr>
              <w:t>]</w:t>
            </w:r>
            <w:r>
              <w:rPr>
                <w:rStyle w:val="DerivationTreeType"/>
              </w:rPr>
              <w:t xml:space="preserve"> </w:t>
            </w:r>
            <w:r>
              <w:rPr>
                <w:rStyle w:val="DerivationTreeMethod"/>
              </w:rPr>
              <w:t>(extension)</w:t>
            </w:r>
          </w:p>
          <w:p w14:paraId="7FEBD2A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66A8BC7" wp14:editId="708147AD">
                  <wp:extent cx="142875" cy="133350"/>
                  <wp:effectExtent l="0" t="0" r="9525" b="0"/>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ersionedIdentifier</w:t>
            </w:r>
          </w:p>
        </w:tc>
      </w:tr>
    </w:tbl>
    <w:p w14:paraId="36810CD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03" w:name="b1232"/>
      <w:bookmarkEnd w:id="1503"/>
      <w:r>
        <w:rPr>
          <w:color w:val="000000"/>
        </w:rPr>
        <w:t xml:space="preserve">XML Source </w:t>
      </w:r>
      <w:r>
        <w:rPr>
          <w:rStyle w:val="NoteFont"/>
          <w:b w:val="0"/>
          <w:bCs w:val="0"/>
          <w:color w:val="000000"/>
        </w:rPr>
        <w:t>(w/o annotations (1))</w:t>
      </w:r>
    </w:p>
    <w:p w14:paraId="0FD65AB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5" w:history="1">
        <w:r>
          <w:rPr>
            <w:rStyle w:val="Underline"/>
            <w:rFonts w:ascii="Verdana" w:hAnsi="Verdana" w:cs="Verdana"/>
            <w:b/>
            <w:bCs/>
            <w:sz w:val="14"/>
            <w:szCs w:val="14"/>
          </w:rPr>
          <w:t>VersionedIdentifier</w:t>
        </w:r>
      </w:hyperlink>
      <w:r>
        <w:rPr>
          <w:rStyle w:val="XMLSourceMarkup"/>
          <w:rFonts w:ascii="Verdana" w:hAnsi="Verdana" w:cs="Verdana"/>
          <w:sz w:val="16"/>
          <w:szCs w:val="16"/>
        </w:rPr>
        <w:t>"&gt;</w:t>
      </w:r>
    </w:p>
    <w:p w14:paraId="2D61EFD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213A3BF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88" w:history="1">
        <w:r>
          <w:rPr>
            <w:rStyle w:val="Underline"/>
            <w:rFonts w:ascii="Verdana" w:hAnsi="Verdana" w:cs="Verdana"/>
            <w:b/>
            <w:bCs/>
            <w:sz w:val="14"/>
            <w:szCs w:val="14"/>
          </w:rPr>
          <w:t>dt:II</w:t>
        </w:r>
      </w:hyperlink>
      <w:r>
        <w:rPr>
          <w:rStyle w:val="XMLSourceMarkup"/>
          <w:rFonts w:ascii="Verdana" w:hAnsi="Verdana" w:cs="Verdana"/>
          <w:sz w:val="16"/>
          <w:szCs w:val="16"/>
        </w:rPr>
        <w:t>"&gt;</w:t>
      </w:r>
    </w:p>
    <w:p w14:paraId="521BED37" w14:textId="77777777" w:rsidR="00DE734D" w:rsidRDefault="00DE734D" w:rsidP="00DE734D">
      <w:pPr>
        <w:ind w:left="6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attribut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3" w:history="1">
        <w:r>
          <w:rPr>
            <w:rStyle w:val="Underline"/>
            <w:rFonts w:ascii="Verdana" w:hAnsi="Verdana" w:cs="Verdana"/>
            <w:b/>
            <w:bCs/>
            <w:sz w:val="14"/>
            <w:szCs w:val="14"/>
          </w:rPr>
          <w:t>version</w:t>
        </w:r>
      </w:hyperlink>
      <w:r>
        <w:rPr>
          <w:rStyle w:val="XMLSourceMarkup"/>
          <w:rFonts w:ascii="Verdana" w:hAnsi="Verdana" w:cs="Verdana"/>
          <w:sz w:val="16"/>
          <w:szCs w:val="16"/>
        </w:rPr>
        <w:t>"</w:t>
      </w:r>
      <w:r>
        <w:rPr>
          <w:rStyle w:val="XMLSource"/>
        </w:rPr>
        <w:t xml:space="preserve"> </w:t>
      </w:r>
      <w:r>
        <w:rPr>
          <w:rStyle w:val="XMLSourceName"/>
          <w:rFonts w:ascii="Verdana" w:hAnsi="Verdana" w:cs="Verdana"/>
          <w:sz w:val="16"/>
          <w:szCs w:val="16"/>
        </w:rPr>
        <w:t>typ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1468397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xtension</w:t>
      </w:r>
      <w:r>
        <w:rPr>
          <w:rStyle w:val="XMLSourceMarkup"/>
          <w:rFonts w:ascii="Verdana" w:hAnsi="Verdana" w:cs="Verdana"/>
          <w:sz w:val="16"/>
          <w:szCs w:val="16"/>
        </w:rPr>
        <w:t>&gt;</w:t>
      </w:r>
    </w:p>
    <w:p w14:paraId="7D704B1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Content</w:t>
      </w:r>
      <w:r>
        <w:rPr>
          <w:rStyle w:val="XMLSourceMarkup"/>
          <w:rFonts w:ascii="Verdana" w:hAnsi="Verdana" w:cs="Verdana"/>
          <w:sz w:val="16"/>
          <w:szCs w:val="16"/>
        </w:rPr>
        <w:t>&gt;</w:t>
      </w:r>
    </w:p>
    <w:p w14:paraId="57FD7D2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complexType</w:t>
      </w:r>
      <w:r>
        <w:rPr>
          <w:rStyle w:val="XMLSourceMarkup"/>
          <w:rFonts w:ascii="Verdana" w:hAnsi="Verdana" w:cs="Verdana"/>
          <w:sz w:val="16"/>
          <w:szCs w:val="16"/>
        </w:rPr>
        <w:t>&gt;</w:t>
      </w:r>
    </w:p>
    <w:p w14:paraId="32B8470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04" w:name="b1234"/>
      <w:bookmarkEnd w:id="1504"/>
      <w:r>
        <w:rPr>
          <w:color w:val="000000"/>
        </w:rPr>
        <w:t>Attribute Detail</w:t>
      </w:r>
      <w:r>
        <w:rPr>
          <w:b w:val="0"/>
          <w:bCs w:val="0"/>
          <w:color w:val="000000"/>
        </w:rPr>
        <w:t xml:space="preserve"> </w:t>
      </w:r>
      <w:r>
        <w:rPr>
          <w:rStyle w:val="NoteFont"/>
          <w:b w:val="0"/>
          <w:bCs w:val="0"/>
          <w:color w:val="000000"/>
        </w:rPr>
        <w:t xml:space="preserve">(all declarations; defined within </w:t>
      </w:r>
      <w:hyperlink w:anchor="b1235" w:history="1">
        <w:r>
          <w:rPr>
            <w:b w:val="0"/>
            <w:bCs w:val="0"/>
            <w:color w:val="0000FF"/>
            <w:sz w:val="16"/>
            <w:szCs w:val="16"/>
          </w:rPr>
          <w:t>this</w:t>
        </w:r>
      </w:hyperlink>
      <w:r>
        <w:rPr>
          <w:rStyle w:val="NoteFont"/>
          <w:b w:val="0"/>
          <w:bCs w:val="0"/>
          <w:color w:val="000000"/>
        </w:rPr>
        <w:t xml:space="preserve"> component only; 1/4)</w:t>
      </w:r>
    </w:p>
    <w:p w14:paraId="62896793" w14:textId="77777777" w:rsidR="00DE734D" w:rsidRDefault="00DE734D" w:rsidP="00DE734D">
      <w:pPr>
        <w:keepNext/>
      </w:pPr>
      <w:bookmarkStart w:id="1505" w:name="b1233"/>
      <w:bookmarkEnd w:id="1505"/>
      <w:r>
        <w:rPr>
          <w:noProof/>
          <w:lang w:eastAsia="en-US"/>
        </w:rPr>
        <w:drawing>
          <wp:inline distT="0" distB="0" distL="0" distR="0" wp14:anchorId="2AA7B7C0" wp14:editId="7F411CFC">
            <wp:extent cx="152400" cy="76200"/>
            <wp:effectExtent l="0" t="0" r="0" b="0"/>
            <wp:docPr id="701" name="Picture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2400" cy="76200"/>
                    </a:xfrm>
                    <a:prstGeom prst="rect">
                      <a:avLst/>
                    </a:prstGeom>
                    <a:noFill/>
                    <a:ln>
                      <a:noFill/>
                    </a:ln>
                  </pic:spPr>
                </pic:pic>
              </a:graphicData>
            </a:graphic>
          </wp:inline>
        </w:drawing>
      </w:r>
      <w:r>
        <w:rPr>
          <w:rStyle w:val="CodeSmallest"/>
        </w:rPr>
        <w:t xml:space="preserve"> </w:t>
      </w:r>
      <w:r>
        <w:t>version</w:t>
      </w:r>
    </w:p>
    <w:tbl>
      <w:tblPr>
        <w:tblW w:w="0" w:type="auto"/>
        <w:tblInd w:w="710" w:type="dxa"/>
        <w:tblCellMar>
          <w:left w:w="0" w:type="dxa"/>
          <w:right w:w="0" w:type="dxa"/>
        </w:tblCellMar>
        <w:tblLook w:val="0000" w:firstRow="0" w:lastRow="0" w:firstColumn="0" w:lastColumn="0" w:noHBand="0" w:noVBand="0"/>
      </w:tblPr>
      <w:tblGrid>
        <w:gridCol w:w="567"/>
        <w:gridCol w:w="1780"/>
      </w:tblGrid>
      <w:tr w:rsidR="00DE734D" w14:paraId="7097AAC9" w14:textId="77777777" w:rsidTr="00DE734D">
        <w:tc>
          <w:tcPr>
            <w:tcW w:w="0" w:type="auto"/>
            <w:tcBorders>
              <w:top w:val="nil"/>
              <w:left w:val="nil"/>
              <w:bottom w:val="nil"/>
              <w:right w:val="nil"/>
            </w:tcBorders>
          </w:tcPr>
          <w:p w14:paraId="4C576DA9" w14:textId="77777777" w:rsidR="00DE734D" w:rsidRDefault="00DE734D" w:rsidP="00DE734D">
            <w:pPr>
              <w:pStyle w:val="PropertyTitle"/>
              <w:rPr>
                <w:color w:val="000000"/>
              </w:rPr>
            </w:pPr>
            <w:r>
              <w:rPr>
                <w:color w:val="000000"/>
              </w:rPr>
              <w:t>Type:</w:t>
            </w:r>
          </w:p>
        </w:tc>
        <w:tc>
          <w:tcPr>
            <w:tcW w:w="0" w:type="auto"/>
            <w:tcBorders>
              <w:top w:val="nil"/>
              <w:left w:val="nil"/>
              <w:bottom w:val="nil"/>
              <w:right w:val="nil"/>
            </w:tcBorders>
          </w:tcPr>
          <w:p w14:paraId="5116BE84" w14:textId="77777777" w:rsidR="00DE734D" w:rsidRDefault="00DE734D" w:rsidP="00DE734D">
            <w:pPr>
              <w:pStyle w:val="PropertyValue"/>
              <w:rPr>
                <w:color w:val="000000"/>
              </w:rPr>
            </w:pPr>
            <w:r>
              <w:rPr>
                <w:rStyle w:val="CodeSmaller"/>
                <w:color w:val="000000"/>
              </w:rPr>
              <w:t>xs:string</w:t>
            </w:r>
            <w:r>
              <w:rPr>
                <w:color w:val="000000"/>
              </w:rPr>
              <w:t>, predefined</w:t>
            </w:r>
          </w:p>
        </w:tc>
      </w:tr>
      <w:tr w:rsidR="00DE734D" w14:paraId="587D626A" w14:textId="77777777" w:rsidTr="00DE734D">
        <w:tc>
          <w:tcPr>
            <w:tcW w:w="0" w:type="auto"/>
            <w:tcBorders>
              <w:top w:val="nil"/>
              <w:left w:val="nil"/>
              <w:bottom w:val="nil"/>
              <w:right w:val="nil"/>
            </w:tcBorders>
            <w:vAlign w:val="center"/>
          </w:tcPr>
          <w:p w14:paraId="057FE340" w14:textId="77777777" w:rsidR="00DE734D" w:rsidRDefault="00DE734D" w:rsidP="00DE734D">
            <w:pPr>
              <w:pStyle w:val="PropertyTitle"/>
              <w:rPr>
                <w:color w:val="000000"/>
              </w:rPr>
            </w:pPr>
            <w:r>
              <w:rPr>
                <w:color w:val="000000"/>
              </w:rPr>
              <w:t>Use:</w:t>
            </w:r>
          </w:p>
        </w:tc>
        <w:tc>
          <w:tcPr>
            <w:tcW w:w="0" w:type="auto"/>
            <w:tcBorders>
              <w:top w:val="nil"/>
              <w:left w:val="nil"/>
              <w:bottom w:val="nil"/>
              <w:right w:val="nil"/>
            </w:tcBorders>
            <w:vAlign w:val="center"/>
          </w:tcPr>
          <w:p w14:paraId="163DB60A" w14:textId="77777777" w:rsidR="00DE734D" w:rsidRDefault="00DE734D" w:rsidP="00DE734D">
            <w:pPr>
              <w:pStyle w:val="PropertyValue"/>
              <w:rPr>
                <w:color w:val="000000"/>
              </w:rPr>
            </w:pPr>
            <w:r>
              <w:rPr>
                <w:color w:val="000000"/>
              </w:rPr>
              <w:t>optional</w:t>
            </w:r>
          </w:p>
        </w:tc>
      </w:tr>
    </w:tbl>
    <w:p w14:paraId="5D3572F8" w14:textId="77777777" w:rsidR="00DE734D" w:rsidRDefault="00DE734D" w:rsidP="00DE734D">
      <w:pPr>
        <w:widowControl w:val="0"/>
        <w:spacing w:before="400" w:line="14" w:lineRule="auto"/>
        <w:rPr>
          <w:sz w:val="2"/>
          <w:szCs w:val="2"/>
        </w:rPr>
      </w:pPr>
      <w:bookmarkStart w:id="1506" w:name="b1238"/>
      <w:bookmarkEnd w:id="1506"/>
    </w:p>
    <w:p w14:paraId="66887499" w14:textId="77777777" w:rsidR="00DE734D" w:rsidRDefault="00DE734D" w:rsidP="00DE734D">
      <w:pPr>
        <w:widowControl w:val="0"/>
        <w:spacing w:before="400" w:line="14" w:lineRule="auto"/>
        <w:rPr>
          <w:sz w:val="2"/>
          <w:szCs w:val="2"/>
        </w:rPr>
        <w:sectPr w:rsidR="00DE734D">
          <w:headerReference w:type="default" r:id="rId289"/>
          <w:type w:val="continuous"/>
          <w:pgSz w:w="11908" w:h="16833"/>
          <w:pgMar w:top="1137" w:right="849" w:bottom="1137" w:left="849" w:header="561" w:footer="720" w:gutter="0"/>
          <w:cols w:space="720"/>
          <w:noEndnote/>
        </w:sectPr>
      </w:pPr>
    </w:p>
    <w:p w14:paraId="1BEE0FF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r>
        <w:t>simpleType "ArtifactLifeCycleEve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3C17A9" w14:textId="77777777" w:rsidTr="00DE734D">
        <w:trPr>
          <w:cantSplit/>
        </w:trPr>
        <w:tc>
          <w:tcPr>
            <w:tcW w:w="0" w:type="auto"/>
            <w:tcBorders>
              <w:top w:val="nil"/>
              <w:left w:val="nil"/>
              <w:bottom w:val="nil"/>
              <w:right w:val="nil"/>
            </w:tcBorders>
          </w:tcPr>
          <w:p w14:paraId="16E820C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23EFB5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D6481F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401112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3D9C255" w14:textId="77777777" w:rsidR="00DE734D" w:rsidRDefault="00DE734D" w:rsidP="00DE734D">
            <w:pPr>
              <w:pStyle w:val="XMLRepHeading"/>
              <w:keepNext/>
              <w:spacing w:before="80"/>
              <w:rPr>
                <w:sz w:val="20"/>
                <w:szCs w:val="20"/>
              </w:rPr>
            </w:pPr>
            <w:r>
              <w:rPr>
                <w:sz w:val="20"/>
                <w:szCs w:val="20"/>
              </w:rPr>
              <w:t>Simple Content Model</w:t>
            </w:r>
          </w:p>
        </w:tc>
      </w:tr>
      <w:tr w:rsidR="00DE734D" w14:paraId="1AF100B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27FC73BE" w14:textId="77777777" w:rsidR="00DE734D" w:rsidRDefault="00DE734D" w:rsidP="00DE734D">
            <w:pPr>
              <w:spacing w:before="80" w:after="80"/>
              <w:rPr>
                <w:rStyle w:val="XMLRepValue"/>
              </w:rPr>
            </w:pPr>
            <w:r>
              <w:rPr>
                <w:rStyle w:val="XMLRepValue"/>
              </w:rPr>
              <w:t>("Created" | "Pre-published" | "Published" | "Reviewed" | "Withdrawn" | "Superseded") | ("Created" | "Pre-published" | "Published" | "Reviewed" | "Withdrawn" | "Superseded")</w:t>
            </w:r>
          </w:p>
        </w:tc>
      </w:tr>
    </w:tbl>
    <w:p w14:paraId="2AB4306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DB20921" w14:textId="77777777" w:rsidR="00DE734D" w:rsidRDefault="00DE734D" w:rsidP="00DE734D">
      <w:pPr>
        <w:rPr>
          <w:sz w:val="20"/>
          <w:szCs w:val="20"/>
        </w:rPr>
      </w:pPr>
      <w:r>
        <w:rPr>
          <w:sz w:val="20"/>
          <w:szCs w:val="20"/>
        </w:rPr>
        <w:t>A version of an artifact may have different actions performed on it during the course of its life cycle. Each action is considered an artifact life cycle event, and may be recorded in the history of that version of the artifact.</w:t>
      </w:r>
      <w:r>
        <w:rPr>
          <w:sz w:val="20"/>
          <w:szCs w:val="20"/>
        </w:rPr>
        <w:br/>
      </w:r>
      <w:r>
        <w:rPr>
          <w:sz w:val="20"/>
          <w:szCs w:val="20"/>
        </w:rPr>
        <w:br/>
        <w:t>See the Implementation Guide for a state-transition diagram showing the legal transitions from each state; each transition is equivalent to an event.</w:t>
      </w:r>
    </w:p>
    <w:p w14:paraId="121520C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07" w:name="b1236"/>
      <w:bookmarkEnd w:id="150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59F895F" w14:textId="77777777" w:rsidTr="00DE734D">
        <w:trPr>
          <w:cantSplit/>
        </w:trPr>
        <w:tc>
          <w:tcPr>
            <w:tcW w:w="10234" w:type="dxa"/>
            <w:shd w:val="clear" w:color="auto" w:fill="F5F5F5"/>
            <w:vAlign w:val="center"/>
          </w:tcPr>
          <w:p w14:paraId="4F97AB24" w14:textId="77777777" w:rsidR="00DE734D" w:rsidRDefault="00DE734D" w:rsidP="00DE734D">
            <w:pPr>
              <w:pStyle w:val="DerivationTreeHeading"/>
              <w:spacing w:before="80"/>
            </w:pPr>
            <w:r>
              <w:t>Type Derivation Tree</w:t>
            </w:r>
          </w:p>
          <w:p w14:paraId="088D620B" w14:textId="77777777" w:rsidR="00DE734D" w:rsidRDefault="00DE734D" w:rsidP="00DE734D">
            <w:pPr>
              <w:rPr>
                <w:rStyle w:val="DerivationTreeType"/>
              </w:rPr>
            </w:pPr>
            <w:r>
              <w:rPr>
                <w:rStyle w:val="DerivationTreeMethod"/>
              </w:rPr>
              <w:t>union of</w:t>
            </w:r>
            <w:r>
              <w:rPr>
                <w:rStyle w:val="DerivationTreeType"/>
              </w:rPr>
              <w:t xml:space="preserve"> (</w:t>
            </w:r>
            <w:hyperlink w:anchor="b1241" w:history="1">
              <w:r>
                <w:rPr>
                  <w:rFonts w:ascii="Courier New" w:hAnsi="Courier New" w:cs="Courier New"/>
                  <w:color w:val="0000FF"/>
                  <w:sz w:val="18"/>
                  <w:szCs w:val="18"/>
                </w:rPr>
                <w:t>ArtifactLifeCycleEventTypeCore</w:t>
              </w:r>
            </w:hyperlink>
            <w:r>
              <w:rPr>
                <w:rStyle w:val="DerivationTreeType"/>
              </w:rPr>
              <w:t xml:space="preserve"> | </w:t>
            </w:r>
            <w:hyperlink w:anchor="b1244" w:history="1">
              <w:r>
                <w:rPr>
                  <w:rFonts w:ascii="Courier New" w:hAnsi="Courier New" w:cs="Courier New"/>
                  <w:color w:val="0000FF"/>
                  <w:sz w:val="18"/>
                  <w:szCs w:val="18"/>
                </w:rPr>
                <w:t>ArtifactLifeCycleEventTypeExt</w:t>
              </w:r>
            </w:hyperlink>
            <w:r>
              <w:rPr>
                <w:rStyle w:val="DerivationTreeType"/>
              </w:rPr>
              <w:t>)</w:t>
            </w:r>
          </w:p>
          <w:p w14:paraId="32F6EAE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001E065" wp14:editId="630A2515">
                  <wp:extent cx="142875" cy="133350"/>
                  <wp:effectExtent l="0" t="0" r="9525" b="0"/>
                  <wp:docPr id="702" name="Picture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LifeCycleEventType</w:t>
            </w:r>
          </w:p>
        </w:tc>
      </w:tr>
    </w:tbl>
    <w:p w14:paraId="1465E458"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5E7C6CB0" w14:textId="77777777" w:rsidTr="00DE734D">
        <w:tc>
          <w:tcPr>
            <w:tcW w:w="0" w:type="auto"/>
            <w:tcBorders>
              <w:top w:val="nil"/>
              <w:left w:val="nil"/>
              <w:bottom w:val="nil"/>
              <w:right w:val="nil"/>
            </w:tcBorders>
          </w:tcPr>
          <w:p w14:paraId="23F5CDD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7E6DB6B" w14:textId="77777777" w:rsidR="00DE734D" w:rsidRDefault="00DE734D" w:rsidP="00DE734D">
            <w:pPr>
              <w:pStyle w:val="PropertyValue"/>
              <w:rPr>
                <w:rStyle w:val="DerivationMethod"/>
              </w:rPr>
            </w:pPr>
            <w:r>
              <w:rPr>
                <w:rStyle w:val="DerivationMethod"/>
              </w:rPr>
              <w:t>by union</w:t>
            </w:r>
          </w:p>
        </w:tc>
      </w:tr>
    </w:tbl>
    <w:p w14:paraId="66628D74"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6DD97C18" w14:textId="77777777" w:rsidR="00DE734D" w:rsidRDefault="00B87B97" w:rsidP="00DE734D">
      <w:pPr>
        <w:numPr>
          <w:ilvl w:val="0"/>
          <w:numId w:val="48"/>
        </w:numPr>
        <w:autoSpaceDE w:val="0"/>
        <w:autoSpaceDN w:val="0"/>
        <w:adjustRightInd w:val="0"/>
        <w:spacing w:after="0"/>
      </w:pPr>
      <w:hyperlink w:anchor="b1241" w:history="1">
        <w:r w:rsidR="00DE734D">
          <w:rPr>
            <w:rStyle w:val="CodeSmaller"/>
            <w:color w:val="0000FF"/>
          </w:rPr>
          <w:t>ArtifactLifeCycleEventTypeCore</w:t>
        </w:r>
      </w:hyperlink>
    </w:p>
    <w:p w14:paraId="4B7AA692" w14:textId="77777777" w:rsidR="00DE734D" w:rsidRDefault="00B87B97" w:rsidP="00DE734D">
      <w:pPr>
        <w:numPr>
          <w:ilvl w:val="0"/>
          <w:numId w:val="48"/>
        </w:numPr>
        <w:autoSpaceDE w:val="0"/>
        <w:autoSpaceDN w:val="0"/>
        <w:adjustRightInd w:val="0"/>
        <w:spacing w:after="0"/>
      </w:pPr>
      <w:hyperlink w:anchor="b1244" w:history="1">
        <w:r w:rsidR="00DE734D">
          <w:rPr>
            <w:rStyle w:val="CodeSmaller"/>
            <w:color w:val="0000FF"/>
          </w:rPr>
          <w:t>ArtifactLifeCycleEventTypeExt</w:t>
        </w:r>
      </w:hyperlink>
    </w:p>
    <w:p w14:paraId="3B5500A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08" w:name="b1237"/>
      <w:bookmarkEnd w:id="1508"/>
      <w:r>
        <w:rPr>
          <w:color w:val="000000"/>
        </w:rPr>
        <w:t xml:space="preserve">XML Source </w:t>
      </w:r>
      <w:r>
        <w:rPr>
          <w:rStyle w:val="NoteFont"/>
          <w:b w:val="0"/>
          <w:bCs w:val="0"/>
          <w:color w:val="000000"/>
        </w:rPr>
        <w:t>(w/o annotations (1))</w:t>
      </w:r>
    </w:p>
    <w:p w14:paraId="47063F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38" w:history="1">
        <w:r>
          <w:rPr>
            <w:rStyle w:val="Underline"/>
            <w:rFonts w:ascii="Verdana" w:hAnsi="Verdana" w:cs="Verdana"/>
            <w:b/>
            <w:bCs/>
            <w:sz w:val="14"/>
            <w:szCs w:val="14"/>
          </w:rPr>
          <w:t>ArtifactLifeCycleEventType</w:t>
        </w:r>
      </w:hyperlink>
      <w:r>
        <w:rPr>
          <w:rStyle w:val="XMLSourceMarkup"/>
          <w:rFonts w:ascii="Verdana" w:hAnsi="Verdana" w:cs="Verdana"/>
          <w:sz w:val="16"/>
          <w:szCs w:val="16"/>
        </w:rPr>
        <w:t>"&gt;</w:t>
      </w:r>
    </w:p>
    <w:p w14:paraId="55C4228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41" w:history="1">
        <w:r>
          <w:rPr>
            <w:rStyle w:val="Underline"/>
            <w:rFonts w:ascii="Verdana" w:hAnsi="Verdana" w:cs="Verdana"/>
            <w:b/>
            <w:bCs/>
            <w:sz w:val="14"/>
            <w:szCs w:val="14"/>
          </w:rPr>
          <w:t>ArtifactLifeCycleEventTypeCore</w:t>
        </w:r>
      </w:hyperlink>
      <w:r>
        <w:rPr>
          <w:rStyle w:val="XMLSourceValue"/>
          <w:rFonts w:ascii="Verdana" w:hAnsi="Verdana" w:cs="Verdana"/>
        </w:rPr>
        <w:t xml:space="preserve"> </w:t>
      </w:r>
      <w:hyperlink w:anchor="b1244" w:history="1">
        <w:r>
          <w:rPr>
            <w:rStyle w:val="Underline"/>
            <w:rFonts w:ascii="Verdana" w:hAnsi="Verdana" w:cs="Verdana"/>
            <w:b/>
            <w:bCs/>
            <w:sz w:val="14"/>
            <w:szCs w:val="14"/>
          </w:rPr>
          <w:t>ArtifactLifeCycleEventTypeExt</w:t>
        </w:r>
      </w:hyperlink>
      <w:r>
        <w:rPr>
          <w:rStyle w:val="XMLSourceMarkup"/>
          <w:rFonts w:ascii="Verdana" w:hAnsi="Verdana" w:cs="Verdana"/>
          <w:sz w:val="16"/>
          <w:szCs w:val="16"/>
        </w:rPr>
        <w:t>"/&gt;</w:t>
      </w:r>
    </w:p>
    <w:p w14:paraId="606EB9B0"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2D68ACE" w14:textId="77777777" w:rsidR="00DE734D" w:rsidRDefault="00DE734D" w:rsidP="00DE734D">
      <w:pPr>
        <w:spacing w:after="400"/>
        <w:rPr>
          <w:rStyle w:val="XMLSourceMarkup"/>
          <w:rFonts w:ascii="Verdana" w:hAnsi="Verdana" w:cs="Verdana"/>
          <w:sz w:val="16"/>
          <w:szCs w:val="16"/>
        </w:rPr>
        <w:sectPr w:rsidR="00DE734D">
          <w:headerReference w:type="default" r:id="rId290"/>
          <w:type w:val="continuous"/>
          <w:pgSz w:w="11908" w:h="16833"/>
          <w:pgMar w:top="1137" w:right="849" w:bottom="1137" w:left="849" w:header="561" w:footer="720" w:gutter="0"/>
          <w:cols w:space="720"/>
          <w:noEndnote/>
        </w:sectPr>
      </w:pPr>
    </w:p>
    <w:p w14:paraId="4B97A99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09" w:name="b1241"/>
      <w:bookmarkEnd w:id="1509"/>
      <w:r>
        <w:t>simpleType "ArtifactLifeCycleEve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B51742A" w14:textId="77777777" w:rsidTr="00DE734D">
        <w:trPr>
          <w:cantSplit/>
        </w:trPr>
        <w:tc>
          <w:tcPr>
            <w:tcW w:w="0" w:type="auto"/>
            <w:tcBorders>
              <w:top w:val="nil"/>
              <w:left w:val="nil"/>
              <w:bottom w:val="nil"/>
              <w:right w:val="nil"/>
            </w:tcBorders>
          </w:tcPr>
          <w:p w14:paraId="1452253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E6B095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EE2663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D1D4DF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E794373" w14:textId="77777777" w:rsidR="00DE734D" w:rsidRDefault="00DE734D" w:rsidP="00DE734D">
            <w:pPr>
              <w:pStyle w:val="XMLRepHeading"/>
              <w:keepNext/>
              <w:spacing w:before="80"/>
              <w:rPr>
                <w:sz w:val="20"/>
                <w:szCs w:val="20"/>
              </w:rPr>
            </w:pPr>
            <w:r>
              <w:rPr>
                <w:sz w:val="20"/>
                <w:szCs w:val="20"/>
              </w:rPr>
              <w:t>Simple Content Model</w:t>
            </w:r>
          </w:p>
        </w:tc>
      </w:tr>
      <w:tr w:rsidR="00DE734D" w14:paraId="3C824DB9"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8450FF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DEC879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7E9E8177" w14:textId="77777777" w:rsidTr="00DE734D">
        <w:tc>
          <w:tcPr>
            <w:tcW w:w="0" w:type="auto"/>
            <w:tcBorders>
              <w:top w:val="nil"/>
              <w:left w:val="nil"/>
              <w:bottom w:val="nil"/>
              <w:right w:val="nil"/>
            </w:tcBorders>
          </w:tcPr>
          <w:p w14:paraId="261BE1AA"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213"/>
              <w:gridCol w:w="151"/>
              <w:gridCol w:w="7684"/>
            </w:tblGrid>
            <w:tr w:rsidR="00DE734D" w14:paraId="681550D6" w14:textId="77777777" w:rsidTr="00DE734D">
              <w:tc>
                <w:tcPr>
                  <w:tcW w:w="0" w:type="auto"/>
                </w:tcPr>
                <w:p w14:paraId="16ACF6D3" w14:textId="77777777" w:rsidR="00DE734D" w:rsidRDefault="00DE734D" w:rsidP="00DE734D">
                  <w:pPr>
                    <w:spacing w:after="4"/>
                    <w:rPr>
                      <w:rStyle w:val="CodeSmaller"/>
                    </w:rPr>
                  </w:pPr>
                  <w:r>
                    <w:rPr>
                      <w:rStyle w:val="CodeSmaller"/>
                    </w:rPr>
                    <w:t>"Created"</w:t>
                  </w:r>
                </w:p>
              </w:tc>
              <w:tc>
                <w:tcPr>
                  <w:tcW w:w="0" w:type="auto"/>
                </w:tcPr>
                <w:p w14:paraId="0485BBB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803F9E" w14:textId="77777777" w:rsidR="00DE734D" w:rsidRDefault="00DE734D" w:rsidP="00DE734D">
                  <w:pPr>
                    <w:spacing w:after="4"/>
                    <w:rPr>
                      <w:rStyle w:val="AnnotationSmallest"/>
                    </w:rPr>
                  </w:pPr>
                  <w:r>
                    <w:rPr>
                      <w:rStyle w:val="AnnotationSmallest"/>
                    </w:rPr>
                    <w:t>The date/time when a particular version of an artifact is created may be recorded in the history of the artifact-version.</w:t>
                  </w:r>
                </w:p>
              </w:tc>
            </w:tr>
            <w:tr w:rsidR="00DE734D" w14:paraId="0EB1636A" w14:textId="77777777" w:rsidTr="00DE734D">
              <w:tc>
                <w:tcPr>
                  <w:tcW w:w="0" w:type="auto"/>
                </w:tcPr>
                <w:p w14:paraId="14CB03AD" w14:textId="77777777" w:rsidR="00DE734D" w:rsidRDefault="00DE734D" w:rsidP="00DE734D">
                  <w:pPr>
                    <w:spacing w:after="4"/>
                    <w:rPr>
                      <w:rStyle w:val="CodeSmaller"/>
                    </w:rPr>
                  </w:pPr>
                  <w:r>
                    <w:rPr>
                      <w:rStyle w:val="CodeSmaller"/>
                    </w:rPr>
                    <w:t>"Pre-published"</w:t>
                  </w:r>
                </w:p>
              </w:tc>
              <w:tc>
                <w:tcPr>
                  <w:tcW w:w="0" w:type="auto"/>
                </w:tcPr>
                <w:p w14:paraId="4B58C6D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7D0C20E" w14:textId="77777777" w:rsidR="00DE734D" w:rsidRDefault="00DE734D" w:rsidP="00DE734D">
                  <w:pPr>
                    <w:spacing w:after="4"/>
                    <w:rPr>
                      <w:rStyle w:val="AnnotationSmallest"/>
                    </w:rPr>
                  </w:pPr>
                  <w:r>
                    <w:rPr>
                      <w:rStyle w:val="AnnotationSmallest"/>
                    </w:rPr>
                    <w:t>An artifact may be made available to consumers in a pre-publication state for public commentary, etc., or may simply be made available for review internal to the publisher. This event can be recorded in the artifact-version's history.</w:t>
                  </w:r>
                </w:p>
              </w:tc>
            </w:tr>
            <w:tr w:rsidR="00DE734D" w14:paraId="0D7283D8" w14:textId="77777777" w:rsidTr="00DE734D">
              <w:tc>
                <w:tcPr>
                  <w:tcW w:w="0" w:type="auto"/>
                  <w:gridSpan w:val="3"/>
                </w:tcPr>
                <w:p w14:paraId="463F8232" w14:textId="77777777" w:rsidR="00DE734D" w:rsidRDefault="00DE734D" w:rsidP="00DE734D">
                  <w:pPr>
                    <w:spacing w:after="4"/>
                    <w:rPr>
                      <w:rStyle w:val="CodeSmaller"/>
                    </w:rPr>
                  </w:pPr>
                  <w:r>
                    <w:rPr>
                      <w:rStyle w:val="CodeSmaller"/>
                    </w:rPr>
                    <w:t>"Published"</w:t>
                  </w:r>
                </w:p>
              </w:tc>
            </w:tr>
            <w:tr w:rsidR="00DE734D" w14:paraId="277CE7C7" w14:textId="77777777" w:rsidTr="00DE734D">
              <w:tc>
                <w:tcPr>
                  <w:tcW w:w="0" w:type="auto"/>
                </w:tcPr>
                <w:p w14:paraId="7D38BA79" w14:textId="77777777" w:rsidR="00DE734D" w:rsidRDefault="00DE734D" w:rsidP="00DE734D">
                  <w:pPr>
                    <w:spacing w:after="4"/>
                    <w:rPr>
                      <w:rStyle w:val="CodeSmaller"/>
                    </w:rPr>
                  </w:pPr>
                  <w:r>
                    <w:rPr>
                      <w:rStyle w:val="CodeSmaller"/>
                    </w:rPr>
                    <w:t>"Reviewed"</w:t>
                  </w:r>
                </w:p>
              </w:tc>
              <w:tc>
                <w:tcPr>
                  <w:tcW w:w="0" w:type="auto"/>
                </w:tcPr>
                <w:p w14:paraId="0456BF5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F6A74D" w14:textId="77777777" w:rsidR="00DE734D" w:rsidRDefault="00DE734D" w:rsidP="00DE734D">
                  <w:pPr>
                    <w:spacing w:after="4"/>
                    <w:rPr>
                      <w:rStyle w:val="AnnotationSmallest"/>
                    </w:rPr>
                  </w:pPr>
                  <w:r>
                    <w:rPr>
                      <w:rStyle w:val="AnnotationSmallest"/>
                    </w:rPr>
                    <w:t>A specific version of artifact may be reviewed by parties internal or external to the publisher, and this can be recorded in the lifecycle of the artifact-version.</w:t>
                  </w:r>
                </w:p>
              </w:tc>
            </w:tr>
            <w:tr w:rsidR="00DE734D" w14:paraId="730CC743" w14:textId="77777777" w:rsidTr="00DE734D">
              <w:tc>
                <w:tcPr>
                  <w:tcW w:w="0" w:type="auto"/>
                </w:tcPr>
                <w:p w14:paraId="7DD4769C" w14:textId="77777777" w:rsidR="00DE734D" w:rsidRDefault="00DE734D" w:rsidP="00DE734D">
                  <w:pPr>
                    <w:spacing w:after="4"/>
                    <w:rPr>
                      <w:rStyle w:val="CodeSmaller"/>
                    </w:rPr>
                  </w:pPr>
                  <w:r>
                    <w:rPr>
                      <w:rStyle w:val="CodeSmaller"/>
                    </w:rPr>
                    <w:t>"Withdrawn"</w:t>
                  </w:r>
                </w:p>
              </w:tc>
              <w:tc>
                <w:tcPr>
                  <w:tcW w:w="0" w:type="auto"/>
                </w:tcPr>
                <w:p w14:paraId="5AD73D2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E51CC06" w14:textId="77777777" w:rsidR="00DE734D" w:rsidRDefault="00DE734D" w:rsidP="00DE734D">
                  <w:pPr>
                    <w:spacing w:after="4"/>
                    <w:rPr>
                      <w:rStyle w:val="AnnotationSmallest"/>
                    </w:rPr>
                  </w:pPr>
                  <w:r>
                    <w:rPr>
                      <w:rStyle w:val="AnnotationSmallest"/>
                    </w:rPr>
                    <w:t>A specific version of an artifact may be withdrawn by a publisher for various reasons.</w:t>
                  </w:r>
                </w:p>
              </w:tc>
            </w:tr>
            <w:tr w:rsidR="00DE734D" w14:paraId="77B75275" w14:textId="77777777" w:rsidTr="00DE734D">
              <w:tc>
                <w:tcPr>
                  <w:tcW w:w="0" w:type="auto"/>
                </w:tcPr>
                <w:p w14:paraId="4C454150" w14:textId="77777777" w:rsidR="00DE734D" w:rsidRDefault="00DE734D" w:rsidP="00DE734D">
                  <w:pPr>
                    <w:spacing w:after="4"/>
                    <w:rPr>
                      <w:rStyle w:val="CodeSmaller"/>
                    </w:rPr>
                  </w:pPr>
                  <w:r>
                    <w:rPr>
                      <w:rStyle w:val="CodeSmaller"/>
                    </w:rPr>
                    <w:t>"Superseded"</w:t>
                  </w:r>
                </w:p>
              </w:tc>
              <w:tc>
                <w:tcPr>
                  <w:tcW w:w="0" w:type="auto"/>
                </w:tcPr>
                <w:p w14:paraId="17E76A2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3E08767" w14:textId="77777777" w:rsidR="00DE734D" w:rsidRDefault="00DE734D" w:rsidP="00DE734D">
                  <w:pPr>
                    <w:spacing w:after="4"/>
                    <w:rPr>
                      <w:rStyle w:val="AnnotationSmallest"/>
                    </w:rPr>
                  </w:pPr>
                  <w:r>
                    <w:rPr>
                      <w:rStyle w:val="AnnotationSmallest"/>
                    </w:rPr>
                    <w:t>A specific version of an artifact may be superseded by another version of that same artifact, or by another artifact altogether.</w:t>
                  </w:r>
                </w:p>
              </w:tc>
            </w:tr>
          </w:tbl>
          <w:p w14:paraId="4EE33CC0" w14:textId="77777777" w:rsidR="00DE734D" w:rsidRDefault="00DE734D" w:rsidP="00DE734D">
            <w:pPr>
              <w:widowControl w:val="0"/>
            </w:pPr>
          </w:p>
        </w:tc>
      </w:tr>
    </w:tbl>
    <w:p w14:paraId="21D9AB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9F49A8" w14:textId="77777777" w:rsidR="00DE734D" w:rsidRDefault="00DE734D" w:rsidP="00DE734D">
      <w:pPr>
        <w:rPr>
          <w:sz w:val="20"/>
          <w:szCs w:val="20"/>
        </w:rPr>
      </w:pPr>
      <w:r>
        <w:rPr>
          <w:sz w:val="20"/>
          <w:szCs w:val="20"/>
        </w:rPr>
        <w:t>A lifecycle event is applicable to a specific version of an artifact.</w:t>
      </w:r>
    </w:p>
    <w:p w14:paraId="17D9888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10" w:name="b1239"/>
      <w:bookmarkEnd w:id="151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9505D3A" w14:textId="77777777" w:rsidTr="00DE734D">
        <w:trPr>
          <w:cantSplit/>
        </w:trPr>
        <w:tc>
          <w:tcPr>
            <w:tcW w:w="10234" w:type="dxa"/>
            <w:shd w:val="clear" w:color="auto" w:fill="F5F5F5"/>
            <w:vAlign w:val="center"/>
          </w:tcPr>
          <w:p w14:paraId="0F566182" w14:textId="77777777" w:rsidR="00DE734D" w:rsidRDefault="00DE734D" w:rsidP="00DE734D">
            <w:pPr>
              <w:pStyle w:val="DerivationTreeHeading"/>
              <w:spacing w:before="80"/>
            </w:pPr>
            <w:r>
              <w:t>Type Derivation Tree</w:t>
            </w:r>
          </w:p>
          <w:p w14:paraId="7FE764E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B1615D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73D7EC9" wp14:editId="2D35926D">
                  <wp:extent cx="142875" cy="133350"/>
                  <wp:effectExtent l="0" t="0" r="9525" b="0"/>
                  <wp:docPr id="703" name="Picture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LifeCycleEventTypeCore</w:t>
            </w:r>
          </w:p>
        </w:tc>
      </w:tr>
    </w:tbl>
    <w:p w14:paraId="2B15539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EFFA66A" w14:textId="77777777" w:rsidTr="00DE734D">
        <w:tc>
          <w:tcPr>
            <w:tcW w:w="0" w:type="auto"/>
            <w:tcBorders>
              <w:top w:val="nil"/>
              <w:left w:val="nil"/>
              <w:bottom w:val="nil"/>
              <w:right w:val="nil"/>
            </w:tcBorders>
          </w:tcPr>
          <w:p w14:paraId="6C3563D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743CC4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665841F" w14:textId="77777777" w:rsidTr="00DE734D">
        <w:tc>
          <w:tcPr>
            <w:tcW w:w="0" w:type="auto"/>
            <w:tcBorders>
              <w:top w:val="nil"/>
              <w:left w:val="nil"/>
              <w:bottom w:val="nil"/>
              <w:right w:val="nil"/>
            </w:tcBorders>
          </w:tcPr>
          <w:p w14:paraId="10A01152"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3D10FADF" w14:textId="77777777" w:rsidTr="00DE734D">
              <w:tc>
                <w:tcPr>
                  <w:tcW w:w="0" w:type="auto"/>
                  <w:noWrap/>
                </w:tcPr>
                <w:p w14:paraId="67C51DF9"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195"/>
                    <w:gridCol w:w="148"/>
                    <w:gridCol w:w="6747"/>
                  </w:tblGrid>
                  <w:tr w:rsidR="00DE734D" w14:paraId="37C333B3" w14:textId="77777777" w:rsidTr="00DE734D">
                    <w:tc>
                      <w:tcPr>
                        <w:tcW w:w="0" w:type="auto"/>
                      </w:tcPr>
                      <w:p w14:paraId="101BD996" w14:textId="77777777" w:rsidR="00DE734D" w:rsidRDefault="00DE734D" w:rsidP="00DE734D">
                        <w:pPr>
                          <w:spacing w:after="4"/>
                          <w:rPr>
                            <w:rStyle w:val="CodeSmaller"/>
                          </w:rPr>
                        </w:pPr>
                        <w:r>
                          <w:rPr>
                            <w:rStyle w:val="CodeSmaller"/>
                          </w:rPr>
                          <w:t>"Created"</w:t>
                        </w:r>
                      </w:p>
                    </w:tc>
                    <w:tc>
                      <w:tcPr>
                        <w:tcW w:w="0" w:type="auto"/>
                      </w:tcPr>
                      <w:p w14:paraId="17771A3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34CDAD" w14:textId="77777777" w:rsidR="00DE734D" w:rsidRDefault="00DE734D" w:rsidP="00DE734D">
                        <w:pPr>
                          <w:spacing w:after="4"/>
                          <w:rPr>
                            <w:rStyle w:val="AnnotationSmallest"/>
                          </w:rPr>
                        </w:pPr>
                        <w:r>
                          <w:rPr>
                            <w:rStyle w:val="AnnotationSmallest"/>
                          </w:rPr>
                          <w:t>The date/time when a particular version of an artifact is created may be recorded in the history of the artifact-version.</w:t>
                        </w:r>
                      </w:p>
                    </w:tc>
                  </w:tr>
                  <w:tr w:rsidR="00DE734D" w14:paraId="5ED48258" w14:textId="77777777" w:rsidTr="00DE734D">
                    <w:tc>
                      <w:tcPr>
                        <w:tcW w:w="0" w:type="auto"/>
                      </w:tcPr>
                      <w:p w14:paraId="56A3294D" w14:textId="77777777" w:rsidR="00DE734D" w:rsidRDefault="00DE734D" w:rsidP="00DE734D">
                        <w:pPr>
                          <w:spacing w:after="4"/>
                          <w:rPr>
                            <w:rStyle w:val="CodeSmaller"/>
                          </w:rPr>
                        </w:pPr>
                        <w:r>
                          <w:rPr>
                            <w:rStyle w:val="CodeSmaller"/>
                          </w:rPr>
                          <w:t>"Pre-published"</w:t>
                        </w:r>
                      </w:p>
                    </w:tc>
                    <w:tc>
                      <w:tcPr>
                        <w:tcW w:w="0" w:type="auto"/>
                      </w:tcPr>
                      <w:p w14:paraId="4C744F8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1CD999" w14:textId="77777777" w:rsidR="00DE734D" w:rsidRDefault="00DE734D" w:rsidP="00DE734D">
                        <w:pPr>
                          <w:spacing w:after="4"/>
                          <w:rPr>
                            <w:rStyle w:val="AnnotationSmallest"/>
                          </w:rPr>
                        </w:pPr>
                        <w:r>
                          <w:rPr>
                            <w:rStyle w:val="AnnotationSmallest"/>
                          </w:rPr>
                          <w:t>An artifact may be made available to consumers in a pre-publication state for public commentary, etc., or may simply be made available for review internal to the publisher. This event can be recorded in the artifact-version's history.</w:t>
                        </w:r>
                      </w:p>
                    </w:tc>
                  </w:tr>
                  <w:tr w:rsidR="00DE734D" w14:paraId="2B1B27B9" w14:textId="77777777" w:rsidTr="00DE734D">
                    <w:tc>
                      <w:tcPr>
                        <w:tcW w:w="0" w:type="auto"/>
                        <w:gridSpan w:val="3"/>
                      </w:tcPr>
                      <w:p w14:paraId="199959EA" w14:textId="77777777" w:rsidR="00DE734D" w:rsidRDefault="00DE734D" w:rsidP="00DE734D">
                        <w:pPr>
                          <w:spacing w:after="4"/>
                          <w:rPr>
                            <w:rStyle w:val="CodeSmaller"/>
                          </w:rPr>
                        </w:pPr>
                        <w:r>
                          <w:rPr>
                            <w:rStyle w:val="CodeSmaller"/>
                          </w:rPr>
                          <w:t>"Published"</w:t>
                        </w:r>
                      </w:p>
                    </w:tc>
                  </w:tr>
                  <w:tr w:rsidR="00DE734D" w14:paraId="3194D931" w14:textId="77777777" w:rsidTr="00DE734D">
                    <w:tc>
                      <w:tcPr>
                        <w:tcW w:w="0" w:type="auto"/>
                      </w:tcPr>
                      <w:p w14:paraId="4BCFA325" w14:textId="77777777" w:rsidR="00DE734D" w:rsidRDefault="00DE734D" w:rsidP="00DE734D">
                        <w:pPr>
                          <w:spacing w:after="4"/>
                          <w:rPr>
                            <w:rStyle w:val="CodeSmaller"/>
                          </w:rPr>
                        </w:pPr>
                        <w:r>
                          <w:rPr>
                            <w:rStyle w:val="CodeSmaller"/>
                          </w:rPr>
                          <w:t>"Reviewed"</w:t>
                        </w:r>
                      </w:p>
                    </w:tc>
                    <w:tc>
                      <w:tcPr>
                        <w:tcW w:w="0" w:type="auto"/>
                      </w:tcPr>
                      <w:p w14:paraId="77B2B27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D75218D" w14:textId="77777777" w:rsidR="00DE734D" w:rsidRDefault="00DE734D" w:rsidP="00DE734D">
                        <w:pPr>
                          <w:spacing w:after="4"/>
                          <w:rPr>
                            <w:rStyle w:val="AnnotationSmallest"/>
                          </w:rPr>
                        </w:pPr>
                        <w:r>
                          <w:rPr>
                            <w:rStyle w:val="AnnotationSmallest"/>
                          </w:rPr>
                          <w:t>A specific version of artifact may be reviewed by parties internal or external to the publisher, and this can be recorded in the lifecycle of the artifact-version.</w:t>
                        </w:r>
                      </w:p>
                    </w:tc>
                  </w:tr>
                  <w:tr w:rsidR="00DE734D" w14:paraId="69E6A7BB" w14:textId="77777777" w:rsidTr="00DE734D">
                    <w:tc>
                      <w:tcPr>
                        <w:tcW w:w="0" w:type="auto"/>
                      </w:tcPr>
                      <w:p w14:paraId="365D04C4" w14:textId="77777777" w:rsidR="00DE734D" w:rsidRDefault="00DE734D" w:rsidP="00DE734D">
                        <w:pPr>
                          <w:spacing w:after="4"/>
                          <w:rPr>
                            <w:rStyle w:val="CodeSmaller"/>
                          </w:rPr>
                        </w:pPr>
                        <w:r>
                          <w:rPr>
                            <w:rStyle w:val="CodeSmaller"/>
                          </w:rPr>
                          <w:t>"Withdrawn"</w:t>
                        </w:r>
                      </w:p>
                    </w:tc>
                    <w:tc>
                      <w:tcPr>
                        <w:tcW w:w="0" w:type="auto"/>
                      </w:tcPr>
                      <w:p w14:paraId="298CB67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6418060" w14:textId="77777777" w:rsidR="00DE734D" w:rsidRDefault="00DE734D" w:rsidP="00DE734D">
                        <w:pPr>
                          <w:spacing w:after="4"/>
                          <w:rPr>
                            <w:rStyle w:val="AnnotationSmallest"/>
                          </w:rPr>
                        </w:pPr>
                        <w:r>
                          <w:rPr>
                            <w:rStyle w:val="AnnotationSmallest"/>
                          </w:rPr>
                          <w:t>A specific version of an artifact may be withdrawn by a publisher for various reasons.</w:t>
                        </w:r>
                      </w:p>
                    </w:tc>
                  </w:tr>
                  <w:tr w:rsidR="00DE734D" w14:paraId="461671C8" w14:textId="77777777" w:rsidTr="00DE734D">
                    <w:tc>
                      <w:tcPr>
                        <w:tcW w:w="0" w:type="auto"/>
                      </w:tcPr>
                      <w:p w14:paraId="50BDAE5D" w14:textId="77777777" w:rsidR="00DE734D" w:rsidRDefault="00DE734D" w:rsidP="00DE734D">
                        <w:pPr>
                          <w:spacing w:after="4"/>
                          <w:rPr>
                            <w:rStyle w:val="CodeSmaller"/>
                          </w:rPr>
                        </w:pPr>
                        <w:r>
                          <w:rPr>
                            <w:rStyle w:val="CodeSmaller"/>
                          </w:rPr>
                          <w:t>"Superseded"</w:t>
                        </w:r>
                      </w:p>
                    </w:tc>
                    <w:tc>
                      <w:tcPr>
                        <w:tcW w:w="0" w:type="auto"/>
                      </w:tcPr>
                      <w:p w14:paraId="17D7022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E7B2A67" w14:textId="77777777" w:rsidR="00DE734D" w:rsidRDefault="00DE734D" w:rsidP="00DE734D">
                        <w:pPr>
                          <w:spacing w:after="4"/>
                          <w:rPr>
                            <w:rStyle w:val="AnnotationSmallest"/>
                          </w:rPr>
                        </w:pPr>
                        <w:r>
                          <w:rPr>
                            <w:rStyle w:val="AnnotationSmallest"/>
                          </w:rPr>
                          <w:t>A specific version of an artifact may be superseded by another version of that same artifact, or by another artifact altogether.</w:t>
                        </w:r>
                      </w:p>
                    </w:tc>
                  </w:tr>
                </w:tbl>
                <w:p w14:paraId="6617E09E" w14:textId="77777777" w:rsidR="00DE734D" w:rsidRDefault="00DE734D" w:rsidP="00DE734D">
                  <w:pPr>
                    <w:widowControl w:val="0"/>
                  </w:pPr>
                </w:p>
              </w:tc>
            </w:tr>
          </w:tbl>
          <w:p w14:paraId="4F74FEF3" w14:textId="77777777" w:rsidR="00DE734D" w:rsidRDefault="00DE734D" w:rsidP="00DE734D">
            <w:pPr>
              <w:widowControl w:val="0"/>
            </w:pPr>
          </w:p>
        </w:tc>
      </w:tr>
    </w:tbl>
    <w:p w14:paraId="0F8A7CE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11" w:name="b1240"/>
      <w:bookmarkEnd w:id="1511"/>
      <w:r>
        <w:rPr>
          <w:color w:val="000000"/>
        </w:rPr>
        <w:t xml:space="preserve">XML Source </w:t>
      </w:r>
      <w:r>
        <w:rPr>
          <w:rStyle w:val="NoteFont"/>
          <w:b w:val="0"/>
          <w:bCs w:val="0"/>
          <w:color w:val="000000"/>
        </w:rPr>
        <w:t>(w/o annotations (6))</w:t>
      </w:r>
    </w:p>
    <w:p w14:paraId="4EE70D2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41" w:history="1">
        <w:r>
          <w:rPr>
            <w:rStyle w:val="Underline"/>
            <w:rFonts w:ascii="Verdana" w:hAnsi="Verdana" w:cs="Verdana"/>
            <w:b/>
            <w:bCs/>
            <w:sz w:val="14"/>
            <w:szCs w:val="14"/>
          </w:rPr>
          <w:t>ArtifactLifeCycleEventTypeCore</w:t>
        </w:r>
      </w:hyperlink>
      <w:r>
        <w:rPr>
          <w:rStyle w:val="XMLSourceMarkup"/>
          <w:rFonts w:ascii="Verdana" w:hAnsi="Verdana" w:cs="Verdana"/>
          <w:sz w:val="16"/>
          <w:szCs w:val="16"/>
        </w:rPr>
        <w:t>"&gt;</w:t>
      </w:r>
    </w:p>
    <w:p w14:paraId="10F14DF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1448D5A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reated</w:t>
      </w:r>
      <w:r>
        <w:rPr>
          <w:rStyle w:val="XMLSourceMarkup"/>
          <w:rFonts w:ascii="Verdana" w:hAnsi="Verdana" w:cs="Verdana"/>
          <w:sz w:val="16"/>
          <w:szCs w:val="16"/>
        </w:rPr>
        <w:t>"/&gt;</w:t>
      </w:r>
    </w:p>
    <w:p w14:paraId="4939F24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re-published</w:t>
      </w:r>
      <w:r>
        <w:rPr>
          <w:rStyle w:val="XMLSourceMarkup"/>
          <w:rFonts w:ascii="Verdana" w:hAnsi="Verdana" w:cs="Verdana"/>
          <w:sz w:val="16"/>
          <w:szCs w:val="16"/>
        </w:rPr>
        <w:t>"/&gt;</w:t>
      </w:r>
    </w:p>
    <w:p w14:paraId="4F0FD8D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ublished</w:t>
      </w:r>
      <w:r>
        <w:rPr>
          <w:rStyle w:val="XMLSourceMarkup"/>
          <w:rFonts w:ascii="Verdana" w:hAnsi="Verdana" w:cs="Verdana"/>
          <w:sz w:val="16"/>
          <w:szCs w:val="16"/>
        </w:rPr>
        <w:t>"/&gt;</w:t>
      </w:r>
    </w:p>
    <w:p w14:paraId="2DFDBA0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viewed</w:t>
      </w:r>
      <w:r>
        <w:rPr>
          <w:rStyle w:val="XMLSourceMarkup"/>
          <w:rFonts w:ascii="Verdana" w:hAnsi="Verdana" w:cs="Verdana"/>
          <w:sz w:val="16"/>
          <w:szCs w:val="16"/>
        </w:rPr>
        <w:t>"/&gt;</w:t>
      </w:r>
    </w:p>
    <w:p w14:paraId="79D6217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ithdrawn</w:t>
      </w:r>
      <w:r>
        <w:rPr>
          <w:rStyle w:val="XMLSourceMarkup"/>
          <w:rFonts w:ascii="Verdana" w:hAnsi="Verdana" w:cs="Verdana"/>
          <w:sz w:val="16"/>
          <w:szCs w:val="16"/>
        </w:rPr>
        <w:t>"/&gt;</w:t>
      </w:r>
    </w:p>
    <w:p w14:paraId="26CEAF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uperseded</w:t>
      </w:r>
      <w:r>
        <w:rPr>
          <w:rStyle w:val="XMLSourceMarkup"/>
          <w:rFonts w:ascii="Verdana" w:hAnsi="Verdana" w:cs="Verdana"/>
          <w:sz w:val="16"/>
          <w:szCs w:val="16"/>
        </w:rPr>
        <w:t>"/&gt;</w:t>
      </w:r>
    </w:p>
    <w:p w14:paraId="62279AC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46A7A0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3D8F474" w14:textId="77777777" w:rsidR="00DE734D" w:rsidRDefault="00DE734D" w:rsidP="00DE734D">
      <w:pPr>
        <w:spacing w:after="400"/>
        <w:rPr>
          <w:rStyle w:val="XMLSourceMarkup"/>
          <w:rFonts w:ascii="Verdana" w:hAnsi="Verdana" w:cs="Verdana"/>
          <w:sz w:val="16"/>
          <w:szCs w:val="16"/>
        </w:rPr>
        <w:sectPr w:rsidR="00DE734D">
          <w:headerReference w:type="default" r:id="rId291"/>
          <w:type w:val="continuous"/>
          <w:pgSz w:w="11908" w:h="16833"/>
          <w:pgMar w:top="1137" w:right="849" w:bottom="1137" w:left="849" w:header="561" w:footer="720" w:gutter="0"/>
          <w:cols w:space="720"/>
          <w:noEndnote/>
        </w:sectPr>
      </w:pPr>
    </w:p>
    <w:p w14:paraId="5526D4A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12" w:name="b1244"/>
      <w:bookmarkEnd w:id="1512"/>
      <w:r>
        <w:t>simpleType "ArtifactLifeCycleEve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CC964E2" w14:textId="77777777" w:rsidTr="00DE734D">
        <w:trPr>
          <w:cantSplit/>
        </w:trPr>
        <w:tc>
          <w:tcPr>
            <w:tcW w:w="0" w:type="auto"/>
            <w:tcBorders>
              <w:top w:val="nil"/>
              <w:left w:val="nil"/>
              <w:bottom w:val="nil"/>
              <w:right w:val="nil"/>
            </w:tcBorders>
          </w:tcPr>
          <w:p w14:paraId="4DB9656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C734275"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5301EE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AC4806F"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21E2D82" w14:textId="77777777" w:rsidR="00DE734D" w:rsidRDefault="00DE734D" w:rsidP="00DE734D">
            <w:pPr>
              <w:pStyle w:val="XMLRepHeading"/>
              <w:keepNext/>
              <w:spacing w:before="80"/>
              <w:rPr>
                <w:sz w:val="20"/>
                <w:szCs w:val="20"/>
              </w:rPr>
            </w:pPr>
            <w:r>
              <w:rPr>
                <w:sz w:val="20"/>
                <w:szCs w:val="20"/>
              </w:rPr>
              <w:t>Simple Content Model</w:t>
            </w:r>
          </w:p>
        </w:tc>
      </w:tr>
      <w:tr w:rsidR="00DE734D" w14:paraId="2CF0F4D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F80029C"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2EC96B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B659D74" w14:textId="77777777" w:rsidTr="00DE734D">
        <w:tc>
          <w:tcPr>
            <w:tcW w:w="0" w:type="auto"/>
            <w:tcBorders>
              <w:top w:val="nil"/>
              <w:left w:val="nil"/>
              <w:bottom w:val="nil"/>
              <w:right w:val="nil"/>
            </w:tcBorders>
          </w:tcPr>
          <w:p w14:paraId="395FE64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213"/>
              <w:gridCol w:w="151"/>
              <w:gridCol w:w="7684"/>
            </w:tblGrid>
            <w:tr w:rsidR="00DE734D" w14:paraId="2E6759CF" w14:textId="77777777" w:rsidTr="00DE734D">
              <w:tc>
                <w:tcPr>
                  <w:tcW w:w="0" w:type="auto"/>
                </w:tcPr>
                <w:p w14:paraId="2F129AF9" w14:textId="77777777" w:rsidR="00DE734D" w:rsidRDefault="00DE734D" w:rsidP="00DE734D">
                  <w:pPr>
                    <w:spacing w:after="4"/>
                    <w:rPr>
                      <w:rStyle w:val="CodeSmaller"/>
                    </w:rPr>
                  </w:pPr>
                  <w:r>
                    <w:rPr>
                      <w:rStyle w:val="CodeSmaller"/>
                    </w:rPr>
                    <w:t>"Created"</w:t>
                  </w:r>
                </w:p>
              </w:tc>
              <w:tc>
                <w:tcPr>
                  <w:tcW w:w="0" w:type="auto"/>
                </w:tcPr>
                <w:p w14:paraId="77D0001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A191E9" w14:textId="77777777" w:rsidR="00DE734D" w:rsidRDefault="00DE734D" w:rsidP="00DE734D">
                  <w:pPr>
                    <w:spacing w:after="4"/>
                    <w:rPr>
                      <w:rStyle w:val="AnnotationSmallest"/>
                    </w:rPr>
                  </w:pPr>
                  <w:r>
                    <w:rPr>
                      <w:rStyle w:val="AnnotationSmallest"/>
                    </w:rPr>
                    <w:t>The date/time when a particular version of an artifact is created may be recorded in the history of the artifact-version.</w:t>
                  </w:r>
                </w:p>
              </w:tc>
            </w:tr>
            <w:tr w:rsidR="00DE734D" w14:paraId="1FA0EE7C" w14:textId="77777777" w:rsidTr="00DE734D">
              <w:tc>
                <w:tcPr>
                  <w:tcW w:w="0" w:type="auto"/>
                </w:tcPr>
                <w:p w14:paraId="4DED1C96" w14:textId="77777777" w:rsidR="00DE734D" w:rsidRDefault="00DE734D" w:rsidP="00DE734D">
                  <w:pPr>
                    <w:spacing w:after="4"/>
                    <w:rPr>
                      <w:rStyle w:val="CodeSmaller"/>
                    </w:rPr>
                  </w:pPr>
                  <w:r>
                    <w:rPr>
                      <w:rStyle w:val="CodeSmaller"/>
                    </w:rPr>
                    <w:t>"Pre-published"</w:t>
                  </w:r>
                </w:p>
              </w:tc>
              <w:tc>
                <w:tcPr>
                  <w:tcW w:w="0" w:type="auto"/>
                </w:tcPr>
                <w:p w14:paraId="1C6E894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7958F22" w14:textId="77777777" w:rsidR="00DE734D" w:rsidRDefault="00DE734D" w:rsidP="00DE734D">
                  <w:pPr>
                    <w:spacing w:after="4"/>
                    <w:rPr>
                      <w:rStyle w:val="AnnotationSmallest"/>
                    </w:rPr>
                  </w:pPr>
                  <w:r>
                    <w:rPr>
                      <w:rStyle w:val="AnnotationSmallest"/>
                    </w:rPr>
                    <w:t>An artifact may be made available to consumers in a pre-publication state for public commentary, etc., or may simply be made available for review internal to the publisher. This event can be recorded in the artifact-version's history.</w:t>
                  </w:r>
                </w:p>
              </w:tc>
            </w:tr>
            <w:tr w:rsidR="00DE734D" w14:paraId="5307F7CA" w14:textId="77777777" w:rsidTr="00DE734D">
              <w:tc>
                <w:tcPr>
                  <w:tcW w:w="0" w:type="auto"/>
                  <w:gridSpan w:val="3"/>
                </w:tcPr>
                <w:p w14:paraId="7BE9CA6F" w14:textId="77777777" w:rsidR="00DE734D" w:rsidRDefault="00DE734D" w:rsidP="00DE734D">
                  <w:pPr>
                    <w:spacing w:after="4"/>
                    <w:rPr>
                      <w:rStyle w:val="CodeSmaller"/>
                    </w:rPr>
                  </w:pPr>
                  <w:r>
                    <w:rPr>
                      <w:rStyle w:val="CodeSmaller"/>
                    </w:rPr>
                    <w:t>"Published"</w:t>
                  </w:r>
                </w:p>
              </w:tc>
            </w:tr>
            <w:tr w:rsidR="00DE734D" w14:paraId="3C8F9D63" w14:textId="77777777" w:rsidTr="00DE734D">
              <w:tc>
                <w:tcPr>
                  <w:tcW w:w="0" w:type="auto"/>
                </w:tcPr>
                <w:p w14:paraId="73B9D6C6" w14:textId="77777777" w:rsidR="00DE734D" w:rsidRDefault="00DE734D" w:rsidP="00DE734D">
                  <w:pPr>
                    <w:spacing w:after="4"/>
                    <w:rPr>
                      <w:rStyle w:val="CodeSmaller"/>
                    </w:rPr>
                  </w:pPr>
                  <w:r>
                    <w:rPr>
                      <w:rStyle w:val="CodeSmaller"/>
                    </w:rPr>
                    <w:t>"Reviewed"</w:t>
                  </w:r>
                </w:p>
              </w:tc>
              <w:tc>
                <w:tcPr>
                  <w:tcW w:w="0" w:type="auto"/>
                </w:tcPr>
                <w:p w14:paraId="3B71545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BCF1A9" w14:textId="77777777" w:rsidR="00DE734D" w:rsidRDefault="00DE734D" w:rsidP="00DE734D">
                  <w:pPr>
                    <w:spacing w:after="4"/>
                    <w:rPr>
                      <w:rStyle w:val="AnnotationSmallest"/>
                    </w:rPr>
                  </w:pPr>
                  <w:r>
                    <w:rPr>
                      <w:rStyle w:val="AnnotationSmallest"/>
                    </w:rPr>
                    <w:t>A specific version of artifact may be reviewed by parties internal or external to the publisher, and this can be recorded in the lifecycle of the artifact-version.</w:t>
                  </w:r>
                </w:p>
              </w:tc>
            </w:tr>
            <w:tr w:rsidR="00DE734D" w14:paraId="7335989E" w14:textId="77777777" w:rsidTr="00DE734D">
              <w:tc>
                <w:tcPr>
                  <w:tcW w:w="0" w:type="auto"/>
                </w:tcPr>
                <w:p w14:paraId="6C95B342" w14:textId="77777777" w:rsidR="00DE734D" w:rsidRDefault="00DE734D" w:rsidP="00DE734D">
                  <w:pPr>
                    <w:spacing w:after="4"/>
                    <w:rPr>
                      <w:rStyle w:val="CodeSmaller"/>
                    </w:rPr>
                  </w:pPr>
                  <w:r>
                    <w:rPr>
                      <w:rStyle w:val="CodeSmaller"/>
                    </w:rPr>
                    <w:t>"Withdrawn"</w:t>
                  </w:r>
                </w:p>
              </w:tc>
              <w:tc>
                <w:tcPr>
                  <w:tcW w:w="0" w:type="auto"/>
                </w:tcPr>
                <w:p w14:paraId="460AD21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2A20B5" w14:textId="77777777" w:rsidR="00DE734D" w:rsidRDefault="00DE734D" w:rsidP="00DE734D">
                  <w:pPr>
                    <w:spacing w:after="4"/>
                    <w:rPr>
                      <w:rStyle w:val="AnnotationSmallest"/>
                    </w:rPr>
                  </w:pPr>
                  <w:r>
                    <w:rPr>
                      <w:rStyle w:val="AnnotationSmallest"/>
                    </w:rPr>
                    <w:t>A specific version of an artifact may be withdrawn by a publisher for various reasons.</w:t>
                  </w:r>
                </w:p>
              </w:tc>
            </w:tr>
            <w:tr w:rsidR="00DE734D" w14:paraId="16FE55E3" w14:textId="77777777" w:rsidTr="00DE734D">
              <w:tc>
                <w:tcPr>
                  <w:tcW w:w="0" w:type="auto"/>
                </w:tcPr>
                <w:p w14:paraId="6A2CCF92" w14:textId="77777777" w:rsidR="00DE734D" w:rsidRDefault="00DE734D" w:rsidP="00DE734D">
                  <w:pPr>
                    <w:spacing w:after="4"/>
                    <w:rPr>
                      <w:rStyle w:val="CodeSmaller"/>
                    </w:rPr>
                  </w:pPr>
                  <w:r>
                    <w:rPr>
                      <w:rStyle w:val="CodeSmaller"/>
                    </w:rPr>
                    <w:t>"Superseded"</w:t>
                  </w:r>
                </w:p>
              </w:tc>
              <w:tc>
                <w:tcPr>
                  <w:tcW w:w="0" w:type="auto"/>
                </w:tcPr>
                <w:p w14:paraId="5423FC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3A2C8CF" w14:textId="77777777" w:rsidR="00DE734D" w:rsidRDefault="00DE734D" w:rsidP="00DE734D">
                  <w:pPr>
                    <w:spacing w:after="4"/>
                    <w:rPr>
                      <w:rStyle w:val="AnnotationSmallest"/>
                    </w:rPr>
                  </w:pPr>
                  <w:r>
                    <w:rPr>
                      <w:rStyle w:val="AnnotationSmallest"/>
                    </w:rPr>
                    <w:t>A specific version of an artifact may be superseded by another version of that same artifact, or by another artifact altogether.</w:t>
                  </w:r>
                </w:p>
              </w:tc>
            </w:tr>
          </w:tbl>
          <w:p w14:paraId="3631B125" w14:textId="77777777" w:rsidR="00DE734D" w:rsidRDefault="00DE734D" w:rsidP="00DE734D">
            <w:pPr>
              <w:widowControl w:val="0"/>
            </w:pPr>
          </w:p>
        </w:tc>
      </w:tr>
    </w:tbl>
    <w:p w14:paraId="745629C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88DB1CD" w14:textId="77777777" w:rsidR="00DE734D" w:rsidRDefault="00DE734D" w:rsidP="00DE734D">
      <w:pPr>
        <w:rPr>
          <w:sz w:val="20"/>
          <w:szCs w:val="20"/>
        </w:rPr>
      </w:pPr>
      <w:r>
        <w:rPr>
          <w:sz w:val="20"/>
          <w:szCs w:val="20"/>
        </w:rPr>
        <w:t>To add new items to the enumeration ArtifactLifeCycleEvent, comment out or delete the restriction on ArtifactLifeCycleEventTypeCore.(Optionally, also remove</w:t>
      </w:r>
      <w:r>
        <w:rPr>
          <w:sz w:val="20"/>
          <w:szCs w:val="20"/>
        </w:rPr>
        <w:br/>
        <w:t>the directive above to include the artifactlifecycleeventtypecore.xsd).</w:t>
      </w:r>
      <w:r>
        <w:rPr>
          <w:sz w:val="20"/>
          <w:szCs w:val="20"/>
        </w:rPr>
        <w:br/>
        <w:t>Now, add a new restriction such as on string and define new enumerated types. See the commented out example below</w:t>
      </w:r>
    </w:p>
    <w:p w14:paraId="5EEADEB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13" w:name="b1242"/>
      <w:bookmarkEnd w:id="151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C42A493" w14:textId="77777777" w:rsidTr="00DE734D">
        <w:trPr>
          <w:cantSplit/>
        </w:trPr>
        <w:tc>
          <w:tcPr>
            <w:tcW w:w="10234" w:type="dxa"/>
            <w:shd w:val="clear" w:color="auto" w:fill="F5F5F5"/>
            <w:vAlign w:val="center"/>
          </w:tcPr>
          <w:p w14:paraId="736ED2C4" w14:textId="77777777" w:rsidR="00DE734D" w:rsidRDefault="00DE734D" w:rsidP="00DE734D">
            <w:pPr>
              <w:pStyle w:val="DerivationTreeHeading"/>
              <w:spacing w:before="80"/>
            </w:pPr>
            <w:r>
              <w:t>Type Derivation Tree</w:t>
            </w:r>
          </w:p>
          <w:p w14:paraId="7D98A38F"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3C7969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B3F3C48" wp14:editId="43F88A72">
                  <wp:extent cx="142875" cy="133350"/>
                  <wp:effectExtent l="0" t="0" r="9525" b="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41" w:history="1">
              <w:r>
                <w:rPr>
                  <w:rFonts w:ascii="Courier New" w:hAnsi="Courier New" w:cs="Courier New"/>
                  <w:color w:val="0000FF"/>
                  <w:sz w:val="18"/>
                  <w:szCs w:val="18"/>
                </w:rPr>
                <w:t>ArtifactLifeCycleEventTypeCore</w:t>
              </w:r>
            </w:hyperlink>
            <w:r>
              <w:rPr>
                <w:rStyle w:val="PageNumberSmall"/>
              </w:rPr>
              <w:t xml:space="preserve"> [</w:t>
            </w:r>
            <w:r>
              <w:rPr>
                <w:rStyle w:val="PageNumberSmall"/>
              </w:rPr>
              <w:fldChar w:fldCharType="begin"/>
            </w:r>
            <w:r>
              <w:rPr>
                <w:rStyle w:val="PageNumberSmall"/>
              </w:rPr>
              <w:instrText>PAGEREF b1241</w:instrText>
            </w:r>
            <w:r>
              <w:rPr>
                <w:rStyle w:val="PageNumberSmall"/>
              </w:rPr>
              <w:fldChar w:fldCharType="separate"/>
            </w:r>
            <w:r w:rsidR="00D4155B">
              <w:rPr>
                <w:rStyle w:val="PageNumberSmall"/>
                <w:noProof/>
              </w:rPr>
              <w:t>374</w:t>
            </w:r>
            <w:r>
              <w:rPr>
                <w:rStyle w:val="PageNumberSmall"/>
              </w:rPr>
              <w:fldChar w:fldCharType="end"/>
            </w:r>
            <w:r>
              <w:rPr>
                <w:rStyle w:val="PageNumberSmall"/>
              </w:rPr>
              <w:t>]</w:t>
            </w:r>
            <w:r>
              <w:rPr>
                <w:rStyle w:val="DerivationTreeType"/>
              </w:rPr>
              <w:t xml:space="preserve"> </w:t>
            </w:r>
            <w:r>
              <w:rPr>
                <w:rStyle w:val="DerivationTreeMethod"/>
              </w:rPr>
              <w:t>(restriction)</w:t>
            </w:r>
          </w:p>
          <w:p w14:paraId="7AE9F40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0E40DA8" wp14:editId="37ECC27E">
                  <wp:extent cx="142875" cy="133350"/>
                  <wp:effectExtent l="0" t="0" r="9525"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LifeCycleEventTypeExt</w:t>
            </w:r>
          </w:p>
        </w:tc>
      </w:tr>
    </w:tbl>
    <w:p w14:paraId="23B08FE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778"/>
      </w:tblGrid>
      <w:tr w:rsidR="00DE734D" w14:paraId="72B7E7E2" w14:textId="77777777" w:rsidTr="00DE734D">
        <w:tc>
          <w:tcPr>
            <w:tcW w:w="0" w:type="auto"/>
            <w:tcBorders>
              <w:top w:val="nil"/>
              <w:left w:val="nil"/>
              <w:bottom w:val="nil"/>
              <w:right w:val="nil"/>
            </w:tcBorders>
          </w:tcPr>
          <w:p w14:paraId="478DEF3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B1F818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41" w:history="1">
              <w:r>
                <w:rPr>
                  <w:rStyle w:val="CodeSmaller"/>
                  <w:color w:val="0000FF"/>
                </w:rPr>
                <w:t>ArtifactLifeCycleEventTypeCore</w:t>
              </w:r>
            </w:hyperlink>
          </w:p>
        </w:tc>
      </w:tr>
    </w:tbl>
    <w:p w14:paraId="1447C7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14" w:name="b1243"/>
      <w:bookmarkEnd w:id="1514"/>
      <w:r>
        <w:rPr>
          <w:color w:val="000000"/>
        </w:rPr>
        <w:t xml:space="preserve">XML Source </w:t>
      </w:r>
      <w:r>
        <w:rPr>
          <w:rStyle w:val="NoteFont"/>
          <w:b w:val="0"/>
          <w:bCs w:val="0"/>
          <w:color w:val="000000"/>
        </w:rPr>
        <w:t>(w/o annotations (1))</w:t>
      </w:r>
    </w:p>
    <w:p w14:paraId="20CBE97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44" w:history="1">
        <w:r>
          <w:rPr>
            <w:rStyle w:val="Underline"/>
            <w:rFonts w:ascii="Verdana" w:hAnsi="Verdana" w:cs="Verdana"/>
            <w:b/>
            <w:bCs/>
            <w:sz w:val="14"/>
            <w:szCs w:val="14"/>
          </w:rPr>
          <w:t>ArtifactLifeCycleEventTypeExt</w:t>
        </w:r>
      </w:hyperlink>
      <w:r>
        <w:rPr>
          <w:rStyle w:val="XMLSourceMarkup"/>
          <w:rFonts w:ascii="Verdana" w:hAnsi="Verdana" w:cs="Verdana"/>
          <w:sz w:val="16"/>
          <w:szCs w:val="16"/>
        </w:rPr>
        <w:t>"&gt;</w:t>
      </w:r>
    </w:p>
    <w:p w14:paraId="49C8553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41" w:history="1">
        <w:r>
          <w:rPr>
            <w:rStyle w:val="Underline"/>
            <w:rFonts w:ascii="Verdana" w:hAnsi="Verdana" w:cs="Verdana"/>
            <w:b/>
            <w:bCs/>
            <w:sz w:val="14"/>
            <w:szCs w:val="14"/>
          </w:rPr>
          <w:t>ArtifactLifeCycleEventTypeCore</w:t>
        </w:r>
      </w:hyperlink>
      <w:r>
        <w:rPr>
          <w:rStyle w:val="XMLSourceMarkup"/>
          <w:rFonts w:ascii="Verdana" w:hAnsi="Verdana" w:cs="Verdana"/>
          <w:sz w:val="16"/>
          <w:szCs w:val="16"/>
        </w:rPr>
        <w:t>"/&gt;</w:t>
      </w:r>
    </w:p>
    <w:p w14:paraId="2579264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br/>
        <w:t>&lt;xs:restriction base="xs:string"&gt;</w:t>
      </w:r>
      <w:r>
        <w:rPr>
          <w:rStyle w:val="XMLSourceComment"/>
          <w:sz w:val="16"/>
          <w:szCs w:val="16"/>
        </w:rPr>
        <w:br/>
        <w:t>&lt;xs:enumeration value="Erased"/&gt;</w:t>
      </w:r>
      <w:r>
        <w:rPr>
          <w:rStyle w:val="XMLSourceComment"/>
          <w:sz w:val="16"/>
          <w:szCs w:val="16"/>
        </w:rPr>
        <w:br/>
        <w:t>&lt;xs:enumeration value="Restored"/&gt;</w:t>
      </w:r>
      <w:r>
        <w:rPr>
          <w:rStyle w:val="XMLSourceComment"/>
          <w:sz w:val="16"/>
          <w:szCs w:val="16"/>
        </w:rPr>
        <w:br/>
        <w:t>&lt;/xs:restriction&gt;</w:t>
      </w:r>
      <w:r>
        <w:rPr>
          <w:rStyle w:val="XMLSourceComment"/>
          <w:sz w:val="16"/>
          <w:szCs w:val="16"/>
        </w:rPr>
        <w:br/>
      </w:r>
      <w:r>
        <w:rPr>
          <w:rStyle w:val="XMLSourceMarkup"/>
          <w:rFonts w:ascii="Verdana" w:hAnsi="Verdana" w:cs="Verdana"/>
          <w:sz w:val="16"/>
          <w:szCs w:val="16"/>
        </w:rPr>
        <w:t>--&gt;</w:t>
      </w:r>
    </w:p>
    <w:p w14:paraId="33BE0D5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D13A2FF" w14:textId="77777777" w:rsidR="00DE734D" w:rsidRDefault="00DE734D" w:rsidP="00DE734D">
      <w:pPr>
        <w:spacing w:after="400"/>
        <w:rPr>
          <w:rStyle w:val="XMLSourceMarkup"/>
          <w:rFonts w:ascii="Verdana" w:hAnsi="Verdana" w:cs="Verdana"/>
          <w:sz w:val="16"/>
          <w:szCs w:val="16"/>
        </w:rPr>
        <w:sectPr w:rsidR="00DE734D">
          <w:headerReference w:type="default" r:id="rId292"/>
          <w:type w:val="continuous"/>
          <w:pgSz w:w="11908" w:h="16833"/>
          <w:pgMar w:top="1137" w:right="849" w:bottom="1137" w:left="849" w:header="561" w:footer="720" w:gutter="0"/>
          <w:cols w:space="720"/>
          <w:noEndnote/>
        </w:sectPr>
      </w:pPr>
    </w:p>
    <w:p w14:paraId="1560CDE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15" w:name="b1247"/>
      <w:bookmarkEnd w:id="1515"/>
      <w:r>
        <w:t>simpleType "ArtifactStatus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A3BC2BC" w14:textId="77777777" w:rsidTr="00DE734D">
        <w:trPr>
          <w:cantSplit/>
        </w:trPr>
        <w:tc>
          <w:tcPr>
            <w:tcW w:w="0" w:type="auto"/>
            <w:tcBorders>
              <w:top w:val="nil"/>
              <w:left w:val="nil"/>
              <w:bottom w:val="nil"/>
              <w:right w:val="nil"/>
            </w:tcBorders>
          </w:tcPr>
          <w:p w14:paraId="3DC8ED4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0432052"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1AA4AB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C4D134F"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D010C98" w14:textId="77777777" w:rsidR="00DE734D" w:rsidRDefault="00DE734D" w:rsidP="00DE734D">
            <w:pPr>
              <w:pStyle w:val="XMLRepHeading"/>
              <w:keepNext/>
              <w:spacing w:before="80"/>
              <w:rPr>
                <w:sz w:val="20"/>
                <w:szCs w:val="20"/>
              </w:rPr>
            </w:pPr>
            <w:r>
              <w:rPr>
                <w:sz w:val="20"/>
                <w:szCs w:val="20"/>
              </w:rPr>
              <w:t>Simple Content Model</w:t>
            </w:r>
          </w:p>
        </w:tc>
      </w:tr>
      <w:tr w:rsidR="00DE734D" w14:paraId="2DFD2A2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3EAB3B7" w14:textId="77777777" w:rsidR="00DE734D" w:rsidRDefault="00DE734D" w:rsidP="00DE734D">
            <w:pPr>
              <w:spacing w:before="80" w:after="80"/>
              <w:rPr>
                <w:rStyle w:val="XMLRepValue"/>
              </w:rPr>
            </w:pPr>
            <w:r>
              <w:rPr>
                <w:rStyle w:val="XMLRepValue"/>
              </w:rPr>
              <w:t>("Draft" | "InTest" | "Active" | "Inactive") | ("Draft" | "InTest" | "Active" | "Inactive")</w:t>
            </w:r>
          </w:p>
        </w:tc>
      </w:tr>
    </w:tbl>
    <w:p w14:paraId="6447F11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F9CD89" w14:textId="77777777" w:rsidR="00DE734D" w:rsidRDefault="00DE734D" w:rsidP="00DE734D">
      <w:pPr>
        <w:rPr>
          <w:sz w:val="20"/>
          <w:szCs w:val="20"/>
        </w:rPr>
      </w:pPr>
      <w:r>
        <w:rPr>
          <w:sz w:val="20"/>
          <w:szCs w:val="20"/>
        </w:rPr>
        <w:t>A specific status is associated with each version of an artifact.</w:t>
      </w:r>
      <w:r>
        <w:rPr>
          <w:sz w:val="20"/>
          <w:szCs w:val="20"/>
        </w:rPr>
        <w:br/>
      </w:r>
      <w:r>
        <w:rPr>
          <w:sz w:val="20"/>
          <w:szCs w:val="20"/>
        </w:rPr>
        <w:br/>
        <w:t>See the Implementation Guide for a state-transition diagram showing the legal transitions from each state; each state is equivalent to particular status.</w:t>
      </w:r>
    </w:p>
    <w:p w14:paraId="284EDF1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16" w:name="b1245"/>
      <w:bookmarkEnd w:id="151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1DEE612" w14:textId="77777777" w:rsidTr="00DE734D">
        <w:trPr>
          <w:cantSplit/>
        </w:trPr>
        <w:tc>
          <w:tcPr>
            <w:tcW w:w="10234" w:type="dxa"/>
            <w:shd w:val="clear" w:color="auto" w:fill="F5F5F5"/>
            <w:vAlign w:val="center"/>
          </w:tcPr>
          <w:p w14:paraId="74D1DC95" w14:textId="77777777" w:rsidR="00DE734D" w:rsidRDefault="00DE734D" w:rsidP="00DE734D">
            <w:pPr>
              <w:pStyle w:val="DerivationTreeHeading"/>
              <w:spacing w:before="80"/>
            </w:pPr>
            <w:r>
              <w:t>Type Derivation Tree</w:t>
            </w:r>
          </w:p>
          <w:p w14:paraId="32082ECD" w14:textId="77777777" w:rsidR="00DE734D" w:rsidRDefault="00DE734D" w:rsidP="00DE734D">
            <w:pPr>
              <w:rPr>
                <w:rStyle w:val="DerivationTreeType"/>
              </w:rPr>
            </w:pPr>
            <w:r>
              <w:rPr>
                <w:rStyle w:val="DerivationTreeMethod"/>
              </w:rPr>
              <w:t>union of</w:t>
            </w:r>
            <w:r>
              <w:rPr>
                <w:rStyle w:val="DerivationTreeType"/>
              </w:rPr>
              <w:t xml:space="preserve"> (</w:t>
            </w:r>
            <w:hyperlink w:anchor="b1250" w:history="1">
              <w:r>
                <w:rPr>
                  <w:rFonts w:ascii="Courier New" w:hAnsi="Courier New" w:cs="Courier New"/>
                  <w:color w:val="0000FF"/>
                  <w:sz w:val="18"/>
                  <w:szCs w:val="18"/>
                </w:rPr>
                <w:t>ArtifactStatusTypeCore</w:t>
              </w:r>
            </w:hyperlink>
            <w:r>
              <w:rPr>
                <w:rStyle w:val="DerivationTreeType"/>
              </w:rPr>
              <w:t xml:space="preserve"> | </w:t>
            </w:r>
            <w:hyperlink w:anchor="b1253" w:history="1">
              <w:r>
                <w:rPr>
                  <w:rFonts w:ascii="Courier New" w:hAnsi="Courier New" w:cs="Courier New"/>
                  <w:color w:val="0000FF"/>
                  <w:sz w:val="18"/>
                  <w:szCs w:val="18"/>
                </w:rPr>
                <w:t>ArtifactStatusTypeExt</w:t>
              </w:r>
            </w:hyperlink>
            <w:r>
              <w:rPr>
                <w:rStyle w:val="DerivationTreeType"/>
              </w:rPr>
              <w:t>)</w:t>
            </w:r>
          </w:p>
          <w:p w14:paraId="7EF82CE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0EE3B29" wp14:editId="1E605024">
                  <wp:extent cx="142875" cy="133350"/>
                  <wp:effectExtent l="0" t="0" r="9525" b="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StatusType</w:t>
            </w:r>
          </w:p>
        </w:tc>
      </w:tr>
    </w:tbl>
    <w:p w14:paraId="2F2CFFB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27DFF63" w14:textId="77777777" w:rsidTr="00DE734D">
        <w:tc>
          <w:tcPr>
            <w:tcW w:w="0" w:type="auto"/>
            <w:tcBorders>
              <w:top w:val="nil"/>
              <w:left w:val="nil"/>
              <w:bottom w:val="nil"/>
              <w:right w:val="nil"/>
            </w:tcBorders>
          </w:tcPr>
          <w:p w14:paraId="6C5A7AF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2B9EF5" w14:textId="77777777" w:rsidR="00DE734D" w:rsidRDefault="00DE734D" w:rsidP="00DE734D">
            <w:pPr>
              <w:pStyle w:val="PropertyValue"/>
              <w:rPr>
                <w:rStyle w:val="DerivationMethod"/>
              </w:rPr>
            </w:pPr>
            <w:r>
              <w:rPr>
                <w:rStyle w:val="DerivationMethod"/>
              </w:rPr>
              <w:t>by union</w:t>
            </w:r>
          </w:p>
        </w:tc>
      </w:tr>
    </w:tbl>
    <w:p w14:paraId="26BB3F66"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87BFC00" w14:textId="77777777" w:rsidR="00DE734D" w:rsidRDefault="00B87B97" w:rsidP="00DE734D">
      <w:pPr>
        <w:numPr>
          <w:ilvl w:val="0"/>
          <w:numId w:val="49"/>
        </w:numPr>
        <w:autoSpaceDE w:val="0"/>
        <w:autoSpaceDN w:val="0"/>
        <w:adjustRightInd w:val="0"/>
        <w:spacing w:after="0"/>
      </w:pPr>
      <w:hyperlink w:anchor="b1250" w:history="1">
        <w:r w:rsidR="00DE734D">
          <w:rPr>
            <w:rStyle w:val="CodeSmaller"/>
            <w:color w:val="0000FF"/>
          </w:rPr>
          <w:t>ArtifactStatusTypeCore</w:t>
        </w:r>
      </w:hyperlink>
    </w:p>
    <w:p w14:paraId="477F84EF" w14:textId="77777777" w:rsidR="00DE734D" w:rsidRDefault="00B87B97" w:rsidP="00DE734D">
      <w:pPr>
        <w:numPr>
          <w:ilvl w:val="0"/>
          <w:numId w:val="49"/>
        </w:numPr>
        <w:autoSpaceDE w:val="0"/>
        <w:autoSpaceDN w:val="0"/>
        <w:adjustRightInd w:val="0"/>
        <w:spacing w:after="0"/>
      </w:pPr>
      <w:hyperlink w:anchor="b1253" w:history="1">
        <w:r w:rsidR="00DE734D">
          <w:rPr>
            <w:rStyle w:val="CodeSmaller"/>
            <w:color w:val="0000FF"/>
          </w:rPr>
          <w:t>ArtifactStatusTypeExt</w:t>
        </w:r>
      </w:hyperlink>
    </w:p>
    <w:p w14:paraId="021BA54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17" w:name="b1246"/>
      <w:bookmarkEnd w:id="1517"/>
      <w:r>
        <w:rPr>
          <w:color w:val="000000"/>
        </w:rPr>
        <w:t xml:space="preserve">XML Source </w:t>
      </w:r>
      <w:r>
        <w:rPr>
          <w:rStyle w:val="NoteFont"/>
          <w:b w:val="0"/>
          <w:bCs w:val="0"/>
          <w:color w:val="000000"/>
        </w:rPr>
        <w:t>(w/o annotations (1))</w:t>
      </w:r>
    </w:p>
    <w:p w14:paraId="799FA6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47" w:history="1">
        <w:r>
          <w:rPr>
            <w:rStyle w:val="Underline"/>
            <w:rFonts w:ascii="Verdana" w:hAnsi="Verdana" w:cs="Verdana"/>
            <w:b/>
            <w:bCs/>
            <w:sz w:val="14"/>
            <w:szCs w:val="14"/>
          </w:rPr>
          <w:t>ArtifactStatusType</w:t>
        </w:r>
      </w:hyperlink>
      <w:r>
        <w:rPr>
          <w:rStyle w:val="XMLSourceMarkup"/>
          <w:rFonts w:ascii="Verdana" w:hAnsi="Verdana" w:cs="Verdana"/>
          <w:sz w:val="16"/>
          <w:szCs w:val="16"/>
        </w:rPr>
        <w:t>"&gt;</w:t>
      </w:r>
    </w:p>
    <w:p w14:paraId="7CB208B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50" w:history="1">
        <w:r>
          <w:rPr>
            <w:rStyle w:val="Underline"/>
            <w:rFonts w:ascii="Verdana" w:hAnsi="Verdana" w:cs="Verdana"/>
            <w:b/>
            <w:bCs/>
            <w:sz w:val="14"/>
            <w:szCs w:val="14"/>
          </w:rPr>
          <w:t>ArtifactStatusTypeCore</w:t>
        </w:r>
      </w:hyperlink>
      <w:r>
        <w:rPr>
          <w:rStyle w:val="XMLSourceValue"/>
          <w:rFonts w:ascii="Verdana" w:hAnsi="Verdana" w:cs="Verdana"/>
        </w:rPr>
        <w:t xml:space="preserve"> </w:t>
      </w:r>
      <w:hyperlink w:anchor="b1253" w:history="1">
        <w:r>
          <w:rPr>
            <w:rStyle w:val="Underline"/>
            <w:rFonts w:ascii="Verdana" w:hAnsi="Verdana" w:cs="Verdana"/>
            <w:b/>
            <w:bCs/>
            <w:sz w:val="14"/>
            <w:szCs w:val="14"/>
          </w:rPr>
          <w:t>ArtifactStatusTypeExt</w:t>
        </w:r>
      </w:hyperlink>
      <w:r>
        <w:rPr>
          <w:rStyle w:val="XMLSourceMarkup"/>
          <w:rFonts w:ascii="Verdana" w:hAnsi="Verdana" w:cs="Verdana"/>
          <w:sz w:val="16"/>
          <w:szCs w:val="16"/>
        </w:rPr>
        <w:t>"/&gt;</w:t>
      </w:r>
    </w:p>
    <w:p w14:paraId="5505CDC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AB3BE54" w14:textId="77777777" w:rsidR="00DE734D" w:rsidRDefault="00DE734D" w:rsidP="00DE734D">
      <w:pPr>
        <w:spacing w:after="400"/>
        <w:rPr>
          <w:rStyle w:val="XMLSourceMarkup"/>
          <w:rFonts w:ascii="Verdana" w:hAnsi="Verdana" w:cs="Verdana"/>
          <w:sz w:val="16"/>
          <w:szCs w:val="16"/>
        </w:rPr>
        <w:sectPr w:rsidR="00DE734D">
          <w:headerReference w:type="default" r:id="rId293"/>
          <w:type w:val="continuous"/>
          <w:pgSz w:w="11908" w:h="16833"/>
          <w:pgMar w:top="1137" w:right="849" w:bottom="1137" w:left="849" w:header="561" w:footer="720" w:gutter="0"/>
          <w:cols w:space="720"/>
          <w:noEndnote/>
        </w:sectPr>
      </w:pPr>
    </w:p>
    <w:p w14:paraId="3C998C7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18" w:name="b1250"/>
      <w:bookmarkEnd w:id="1518"/>
      <w:r>
        <w:t>simpleType "ArtifactStatus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7950F33" w14:textId="77777777" w:rsidTr="00DE734D">
        <w:trPr>
          <w:cantSplit/>
        </w:trPr>
        <w:tc>
          <w:tcPr>
            <w:tcW w:w="0" w:type="auto"/>
            <w:tcBorders>
              <w:top w:val="nil"/>
              <w:left w:val="nil"/>
              <w:bottom w:val="nil"/>
              <w:right w:val="nil"/>
            </w:tcBorders>
          </w:tcPr>
          <w:p w14:paraId="69AE4C9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EBCAF11"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C74B9D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D29F4C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50A74A7" w14:textId="77777777" w:rsidR="00DE734D" w:rsidRDefault="00DE734D" w:rsidP="00DE734D">
            <w:pPr>
              <w:pStyle w:val="XMLRepHeading"/>
              <w:keepNext/>
              <w:spacing w:before="80"/>
              <w:rPr>
                <w:sz w:val="20"/>
                <w:szCs w:val="20"/>
              </w:rPr>
            </w:pPr>
            <w:r>
              <w:rPr>
                <w:sz w:val="20"/>
                <w:szCs w:val="20"/>
              </w:rPr>
              <w:t>Simple Content Model</w:t>
            </w:r>
          </w:p>
        </w:tc>
      </w:tr>
      <w:tr w:rsidR="00DE734D" w14:paraId="326133E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DA01C0E"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61117A2"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1"/>
      </w:tblGrid>
      <w:tr w:rsidR="00DE734D" w14:paraId="6F6ECA9D" w14:textId="77777777" w:rsidTr="00DE734D">
        <w:tc>
          <w:tcPr>
            <w:tcW w:w="0" w:type="auto"/>
            <w:tcBorders>
              <w:top w:val="nil"/>
              <w:left w:val="nil"/>
              <w:bottom w:val="nil"/>
              <w:right w:val="nil"/>
            </w:tcBorders>
          </w:tcPr>
          <w:p w14:paraId="68C47F36"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901"/>
            </w:tblGrid>
            <w:tr w:rsidR="00DE734D" w14:paraId="2467C8B6" w14:textId="77777777" w:rsidTr="00DE734D">
              <w:tc>
                <w:tcPr>
                  <w:tcW w:w="0" w:type="auto"/>
                </w:tcPr>
                <w:p w14:paraId="555120E5" w14:textId="77777777" w:rsidR="00DE734D" w:rsidRDefault="00DE734D" w:rsidP="00DE734D">
                  <w:pPr>
                    <w:spacing w:after="4"/>
                    <w:rPr>
                      <w:rStyle w:val="CodeSmaller"/>
                    </w:rPr>
                  </w:pPr>
                  <w:r>
                    <w:rPr>
                      <w:rStyle w:val="CodeSmaller"/>
                    </w:rPr>
                    <w:t>"Draft"</w:t>
                  </w:r>
                </w:p>
              </w:tc>
            </w:tr>
            <w:tr w:rsidR="00DE734D" w14:paraId="54A90B8B" w14:textId="77777777" w:rsidTr="00DE734D">
              <w:tc>
                <w:tcPr>
                  <w:tcW w:w="0" w:type="auto"/>
                </w:tcPr>
                <w:p w14:paraId="3C8BA796" w14:textId="77777777" w:rsidR="00DE734D" w:rsidRDefault="00DE734D" w:rsidP="00DE734D">
                  <w:pPr>
                    <w:spacing w:after="4"/>
                    <w:rPr>
                      <w:rStyle w:val="CodeSmaller"/>
                    </w:rPr>
                  </w:pPr>
                  <w:r>
                    <w:rPr>
                      <w:rStyle w:val="CodeSmaller"/>
                    </w:rPr>
                    <w:t>"InTest"</w:t>
                  </w:r>
                </w:p>
              </w:tc>
            </w:tr>
            <w:tr w:rsidR="00DE734D" w14:paraId="734733CA" w14:textId="77777777" w:rsidTr="00DE734D">
              <w:tc>
                <w:tcPr>
                  <w:tcW w:w="0" w:type="auto"/>
                </w:tcPr>
                <w:p w14:paraId="742CBC78" w14:textId="77777777" w:rsidR="00DE734D" w:rsidRDefault="00DE734D" w:rsidP="00DE734D">
                  <w:pPr>
                    <w:spacing w:after="4"/>
                    <w:rPr>
                      <w:rStyle w:val="CodeSmaller"/>
                    </w:rPr>
                  </w:pPr>
                  <w:r>
                    <w:rPr>
                      <w:rStyle w:val="CodeSmaller"/>
                    </w:rPr>
                    <w:t>"Active"</w:t>
                  </w:r>
                </w:p>
              </w:tc>
            </w:tr>
            <w:tr w:rsidR="00DE734D" w14:paraId="02911751" w14:textId="77777777" w:rsidTr="00DE734D">
              <w:tc>
                <w:tcPr>
                  <w:tcW w:w="0" w:type="auto"/>
                </w:tcPr>
                <w:p w14:paraId="0D9AB151" w14:textId="77777777" w:rsidR="00DE734D" w:rsidRDefault="00DE734D" w:rsidP="00DE734D">
                  <w:pPr>
                    <w:spacing w:after="4"/>
                    <w:rPr>
                      <w:rStyle w:val="CodeSmaller"/>
                    </w:rPr>
                  </w:pPr>
                  <w:r>
                    <w:rPr>
                      <w:rStyle w:val="CodeSmaller"/>
                    </w:rPr>
                    <w:t>"Inactive"</w:t>
                  </w:r>
                </w:p>
              </w:tc>
            </w:tr>
          </w:tbl>
          <w:p w14:paraId="13383C52" w14:textId="77777777" w:rsidR="00DE734D" w:rsidRDefault="00DE734D" w:rsidP="00DE734D">
            <w:pPr>
              <w:widowControl w:val="0"/>
            </w:pPr>
          </w:p>
        </w:tc>
      </w:tr>
    </w:tbl>
    <w:p w14:paraId="085FDC0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19" w:name="b1248"/>
      <w:bookmarkEnd w:id="151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05183C3" w14:textId="77777777" w:rsidTr="00DE734D">
        <w:trPr>
          <w:cantSplit/>
        </w:trPr>
        <w:tc>
          <w:tcPr>
            <w:tcW w:w="10234" w:type="dxa"/>
            <w:shd w:val="clear" w:color="auto" w:fill="F5F5F5"/>
            <w:vAlign w:val="center"/>
          </w:tcPr>
          <w:p w14:paraId="6089B1AB" w14:textId="77777777" w:rsidR="00DE734D" w:rsidRDefault="00DE734D" w:rsidP="00DE734D">
            <w:pPr>
              <w:pStyle w:val="DerivationTreeHeading"/>
              <w:spacing w:before="80"/>
            </w:pPr>
            <w:r>
              <w:t>Type Derivation Tree</w:t>
            </w:r>
          </w:p>
          <w:p w14:paraId="1D71C9E2"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15AB7F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FEF2A0D" wp14:editId="452D1EAC">
                  <wp:extent cx="142875" cy="133350"/>
                  <wp:effectExtent l="0" t="0" r="9525" b="0"/>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StatusTypeCore</w:t>
            </w:r>
          </w:p>
        </w:tc>
      </w:tr>
    </w:tbl>
    <w:p w14:paraId="5238865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055"/>
      </w:tblGrid>
      <w:tr w:rsidR="00DE734D" w14:paraId="25B68377" w14:textId="77777777" w:rsidTr="00DE734D">
        <w:tc>
          <w:tcPr>
            <w:tcW w:w="0" w:type="auto"/>
            <w:tcBorders>
              <w:top w:val="nil"/>
              <w:left w:val="nil"/>
              <w:bottom w:val="nil"/>
              <w:right w:val="nil"/>
            </w:tcBorders>
          </w:tcPr>
          <w:p w14:paraId="5D8586E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960E7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2F13EBB" w14:textId="77777777" w:rsidTr="00DE734D">
        <w:tc>
          <w:tcPr>
            <w:tcW w:w="0" w:type="auto"/>
            <w:tcBorders>
              <w:top w:val="nil"/>
              <w:left w:val="nil"/>
              <w:bottom w:val="nil"/>
              <w:right w:val="nil"/>
            </w:tcBorders>
          </w:tcPr>
          <w:p w14:paraId="65DE2C98"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901"/>
            </w:tblGrid>
            <w:tr w:rsidR="00DE734D" w14:paraId="6B9951A7" w14:textId="77777777" w:rsidTr="00DE734D">
              <w:tc>
                <w:tcPr>
                  <w:tcW w:w="0" w:type="auto"/>
                  <w:noWrap/>
                </w:tcPr>
                <w:p w14:paraId="17619E2F"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901"/>
                  </w:tblGrid>
                  <w:tr w:rsidR="00DE734D" w14:paraId="31BE2503" w14:textId="77777777" w:rsidTr="00DE734D">
                    <w:tc>
                      <w:tcPr>
                        <w:tcW w:w="0" w:type="auto"/>
                      </w:tcPr>
                      <w:p w14:paraId="16FE382F" w14:textId="77777777" w:rsidR="00DE734D" w:rsidRDefault="00DE734D" w:rsidP="00DE734D">
                        <w:pPr>
                          <w:spacing w:after="4"/>
                          <w:rPr>
                            <w:rStyle w:val="CodeSmaller"/>
                          </w:rPr>
                        </w:pPr>
                        <w:r>
                          <w:rPr>
                            <w:rStyle w:val="CodeSmaller"/>
                          </w:rPr>
                          <w:t>"Draft"</w:t>
                        </w:r>
                      </w:p>
                    </w:tc>
                  </w:tr>
                  <w:tr w:rsidR="00DE734D" w14:paraId="72032F7A" w14:textId="77777777" w:rsidTr="00DE734D">
                    <w:tc>
                      <w:tcPr>
                        <w:tcW w:w="0" w:type="auto"/>
                      </w:tcPr>
                      <w:p w14:paraId="669EB7EF" w14:textId="77777777" w:rsidR="00DE734D" w:rsidRDefault="00DE734D" w:rsidP="00DE734D">
                        <w:pPr>
                          <w:spacing w:after="4"/>
                          <w:rPr>
                            <w:rStyle w:val="CodeSmaller"/>
                          </w:rPr>
                        </w:pPr>
                        <w:r>
                          <w:rPr>
                            <w:rStyle w:val="CodeSmaller"/>
                          </w:rPr>
                          <w:t>"InTest"</w:t>
                        </w:r>
                      </w:p>
                    </w:tc>
                  </w:tr>
                  <w:tr w:rsidR="00DE734D" w14:paraId="06F9D11B" w14:textId="77777777" w:rsidTr="00DE734D">
                    <w:tc>
                      <w:tcPr>
                        <w:tcW w:w="0" w:type="auto"/>
                      </w:tcPr>
                      <w:p w14:paraId="7F414B7C" w14:textId="77777777" w:rsidR="00DE734D" w:rsidRDefault="00DE734D" w:rsidP="00DE734D">
                        <w:pPr>
                          <w:spacing w:after="4"/>
                          <w:rPr>
                            <w:rStyle w:val="CodeSmaller"/>
                          </w:rPr>
                        </w:pPr>
                        <w:r>
                          <w:rPr>
                            <w:rStyle w:val="CodeSmaller"/>
                          </w:rPr>
                          <w:t>"Active"</w:t>
                        </w:r>
                      </w:p>
                    </w:tc>
                  </w:tr>
                  <w:tr w:rsidR="00DE734D" w14:paraId="45E4F396" w14:textId="77777777" w:rsidTr="00DE734D">
                    <w:tc>
                      <w:tcPr>
                        <w:tcW w:w="0" w:type="auto"/>
                      </w:tcPr>
                      <w:p w14:paraId="38D7B26E" w14:textId="77777777" w:rsidR="00DE734D" w:rsidRDefault="00DE734D" w:rsidP="00DE734D">
                        <w:pPr>
                          <w:spacing w:after="4"/>
                          <w:rPr>
                            <w:rStyle w:val="CodeSmaller"/>
                          </w:rPr>
                        </w:pPr>
                        <w:r>
                          <w:rPr>
                            <w:rStyle w:val="CodeSmaller"/>
                          </w:rPr>
                          <w:t>"Inactive"</w:t>
                        </w:r>
                      </w:p>
                    </w:tc>
                  </w:tr>
                </w:tbl>
                <w:p w14:paraId="7B61A239" w14:textId="77777777" w:rsidR="00DE734D" w:rsidRDefault="00DE734D" w:rsidP="00DE734D">
                  <w:pPr>
                    <w:widowControl w:val="0"/>
                  </w:pPr>
                </w:p>
              </w:tc>
            </w:tr>
          </w:tbl>
          <w:p w14:paraId="73DE51B3" w14:textId="77777777" w:rsidR="00DE734D" w:rsidRDefault="00DE734D" w:rsidP="00DE734D">
            <w:pPr>
              <w:widowControl w:val="0"/>
            </w:pPr>
          </w:p>
        </w:tc>
      </w:tr>
    </w:tbl>
    <w:p w14:paraId="6C006B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20" w:name="b1249"/>
      <w:bookmarkEnd w:id="1520"/>
      <w:r>
        <w:rPr>
          <w:color w:val="000000"/>
        </w:rPr>
        <w:t xml:space="preserve">XML Source </w:t>
      </w:r>
      <w:r>
        <w:rPr>
          <w:rStyle w:val="NoteFont"/>
          <w:b w:val="0"/>
          <w:bCs w:val="0"/>
          <w:color w:val="000000"/>
        </w:rPr>
        <w:t>(w/o annotations (1))</w:t>
      </w:r>
    </w:p>
    <w:p w14:paraId="6733244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50" w:history="1">
        <w:r>
          <w:rPr>
            <w:rStyle w:val="Underline"/>
            <w:rFonts w:ascii="Verdana" w:hAnsi="Verdana" w:cs="Verdana"/>
            <w:b/>
            <w:bCs/>
            <w:sz w:val="14"/>
            <w:szCs w:val="14"/>
          </w:rPr>
          <w:t>ArtifactStatusTypeCore</w:t>
        </w:r>
      </w:hyperlink>
      <w:r>
        <w:rPr>
          <w:rStyle w:val="XMLSourceMarkup"/>
          <w:rFonts w:ascii="Verdana" w:hAnsi="Verdana" w:cs="Verdana"/>
          <w:sz w:val="16"/>
          <w:szCs w:val="16"/>
        </w:rPr>
        <w:t>"&gt;</w:t>
      </w:r>
    </w:p>
    <w:p w14:paraId="3002BA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73C2B86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raft</w:t>
      </w:r>
      <w:r>
        <w:rPr>
          <w:rStyle w:val="XMLSourceMarkup"/>
          <w:rFonts w:ascii="Verdana" w:hAnsi="Verdana" w:cs="Verdana"/>
          <w:sz w:val="16"/>
          <w:szCs w:val="16"/>
        </w:rPr>
        <w:t>"/&gt;</w:t>
      </w:r>
    </w:p>
    <w:p w14:paraId="102A30A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est</w:t>
      </w:r>
      <w:r>
        <w:rPr>
          <w:rStyle w:val="XMLSourceMarkup"/>
          <w:rFonts w:ascii="Verdana" w:hAnsi="Verdana" w:cs="Verdana"/>
          <w:sz w:val="16"/>
          <w:szCs w:val="16"/>
        </w:rPr>
        <w:t>"/&gt;</w:t>
      </w:r>
    </w:p>
    <w:p w14:paraId="3D991E4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ctive</w:t>
      </w:r>
      <w:r>
        <w:rPr>
          <w:rStyle w:val="XMLSourceMarkup"/>
          <w:rFonts w:ascii="Verdana" w:hAnsi="Verdana" w:cs="Verdana"/>
          <w:sz w:val="16"/>
          <w:szCs w:val="16"/>
        </w:rPr>
        <w:t>"/&gt;</w:t>
      </w:r>
    </w:p>
    <w:p w14:paraId="362C738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active</w:t>
      </w:r>
      <w:r>
        <w:rPr>
          <w:rStyle w:val="XMLSourceMarkup"/>
          <w:rFonts w:ascii="Verdana" w:hAnsi="Verdana" w:cs="Verdana"/>
          <w:sz w:val="16"/>
          <w:szCs w:val="16"/>
        </w:rPr>
        <w:t>"/&gt;</w:t>
      </w:r>
    </w:p>
    <w:p w14:paraId="62599A3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27D764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22FAD9B" w14:textId="77777777" w:rsidR="00DE734D" w:rsidRDefault="00DE734D" w:rsidP="00DE734D">
      <w:pPr>
        <w:spacing w:after="400"/>
        <w:rPr>
          <w:rStyle w:val="XMLSourceMarkup"/>
          <w:rFonts w:ascii="Verdana" w:hAnsi="Verdana" w:cs="Verdana"/>
          <w:sz w:val="16"/>
          <w:szCs w:val="16"/>
        </w:rPr>
        <w:sectPr w:rsidR="00DE734D">
          <w:headerReference w:type="default" r:id="rId294"/>
          <w:type w:val="continuous"/>
          <w:pgSz w:w="11908" w:h="16833"/>
          <w:pgMar w:top="1137" w:right="849" w:bottom="1137" w:left="849" w:header="561" w:footer="720" w:gutter="0"/>
          <w:cols w:space="720"/>
          <w:noEndnote/>
        </w:sectPr>
      </w:pPr>
    </w:p>
    <w:p w14:paraId="3A23DA0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21" w:name="b1253"/>
      <w:bookmarkEnd w:id="1521"/>
      <w:r>
        <w:t>simpleType "ArtifactStatus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F74A9A2" w14:textId="77777777" w:rsidTr="00DE734D">
        <w:trPr>
          <w:cantSplit/>
        </w:trPr>
        <w:tc>
          <w:tcPr>
            <w:tcW w:w="0" w:type="auto"/>
            <w:tcBorders>
              <w:top w:val="nil"/>
              <w:left w:val="nil"/>
              <w:bottom w:val="nil"/>
              <w:right w:val="nil"/>
            </w:tcBorders>
          </w:tcPr>
          <w:p w14:paraId="0C709D75"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7555397"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99CADA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D16A99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ABDC40B" w14:textId="77777777" w:rsidR="00DE734D" w:rsidRDefault="00DE734D" w:rsidP="00DE734D">
            <w:pPr>
              <w:pStyle w:val="XMLRepHeading"/>
              <w:keepNext/>
              <w:spacing w:before="80"/>
              <w:rPr>
                <w:sz w:val="20"/>
                <w:szCs w:val="20"/>
              </w:rPr>
            </w:pPr>
            <w:r>
              <w:rPr>
                <w:sz w:val="20"/>
                <w:szCs w:val="20"/>
              </w:rPr>
              <w:t>Simple Content Model</w:t>
            </w:r>
          </w:p>
        </w:tc>
      </w:tr>
      <w:tr w:rsidR="00DE734D" w14:paraId="166812F4"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9741C22"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1ABE2D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1"/>
      </w:tblGrid>
      <w:tr w:rsidR="00DE734D" w14:paraId="71543491" w14:textId="77777777" w:rsidTr="00DE734D">
        <w:tc>
          <w:tcPr>
            <w:tcW w:w="0" w:type="auto"/>
            <w:tcBorders>
              <w:top w:val="nil"/>
              <w:left w:val="nil"/>
              <w:bottom w:val="nil"/>
              <w:right w:val="nil"/>
            </w:tcBorders>
          </w:tcPr>
          <w:p w14:paraId="2A2B62C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901"/>
            </w:tblGrid>
            <w:tr w:rsidR="00DE734D" w14:paraId="63DC7A5A" w14:textId="77777777" w:rsidTr="00DE734D">
              <w:tc>
                <w:tcPr>
                  <w:tcW w:w="0" w:type="auto"/>
                </w:tcPr>
                <w:p w14:paraId="5D781C24" w14:textId="77777777" w:rsidR="00DE734D" w:rsidRDefault="00DE734D" w:rsidP="00DE734D">
                  <w:pPr>
                    <w:spacing w:after="4"/>
                    <w:rPr>
                      <w:rStyle w:val="CodeSmaller"/>
                    </w:rPr>
                  </w:pPr>
                  <w:r>
                    <w:rPr>
                      <w:rStyle w:val="CodeSmaller"/>
                    </w:rPr>
                    <w:t>"Draft"</w:t>
                  </w:r>
                </w:p>
              </w:tc>
            </w:tr>
            <w:tr w:rsidR="00DE734D" w14:paraId="11D233DE" w14:textId="77777777" w:rsidTr="00DE734D">
              <w:tc>
                <w:tcPr>
                  <w:tcW w:w="0" w:type="auto"/>
                </w:tcPr>
                <w:p w14:paraId="1C4EB068" w14:textId="77777777" w:rsidR="00DE734D" w:rsidRDefault="00DE734D" w:rsidP="00DE734D">
                  <w:pPr>
                    <w:spacing w:after="4"/>
                    <w:rPr>
                      <w:rStyle w:val="CodeSmaller"/>
                    </w:rPr>
                  </w:pPr>
                  <w:r>
                    <w:rPr>
                      <w:rStyle w:val="CodeSmaller"/>
                    </w:rPr>
                    <w:t>"InTest"</w:t>
                  </w:r>
                </w:p>
              </w:tc>
            </w:tr>
            <w:tr w:rsidR="00DE734D" w14:paraId="06997392" w14:textId="77777777" w:rsidTr="00DE734D">
              <w:tc>
                <w:tcPr>
                  <w:tcW w:w="0" w:type="auto"/>
                </w:tcPr>
                <w:p w14:paraId="481C73F6" w14:textId="77777777" w:rsidR="00DE734D" w:rsidRDefault="00DE734D" w:rsidP="00DE734D">
                  <w:pPr>
                    <w:spacing w:after="4"/>
                    <w:rPr>
                      <w:rStyle w:val="CodeSmaller"/>
                    </w:rPr>
                  </w:pPr>
                  <w:r>
                    <w:rPr>
                      <w:rStyle w:val="CodeSmaller"/>
                    </w:rPr>
                    <w:t>"Active"</w:t>
                  </w:r>
                </w:p>
              </w:tc>
            </w:tr>
            <w:tr w:rsidR="00DE734D" w14:paraId="5E020903" w14:textId="77777777" w:rsidTr="00DE734D">
              <w:tc>
                <w:tcPr>
                  <w:tcW w:w="0" w:type="auto"/>
                </w:tcPr>
                <w:p w14:paraId="47F35B4A" w14:textId="77777777" w:rsidR="00DE734D" w:rsidRDefault="00DE734D" w:rsidP="00DE734D">
                  <w:pPr>
                    <w:spacing w:after="4"/>
                    <w:rPr>
                      <w:rStyle w:val="CodeSmaller"/>
                    </w:rPr>
                  </w:pPr>
                  <w:r>
                    <w:rPr>
                      <w:rStyle w:val="CodeSmaller"/>
                    </w:rPr>
                    <w:t>"Inactive"</w:t>
                  </w:r>
                </w:p>
              </w:tc>
            </w:tr>
          </w:tbl>
          <w:p w14:paraId="0F209DD9" w14:textId="77777777" w:rsidR="00DE734D" w:rsidRDefault="00DE734D" w:rsidP="00DE734D">
            <w:pPr>
              <w:widowControl w:val="0"/>
            </w:pPr>
          </w:p>
        </w:tc>
      </w:tr>
    </w:tbl>
    <w:p w14:paraId="46719B5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61D57E" w14:textId="77777777" w:rsidR="00DE734D" w:rsidRDefault="00DE734D" w:rsidP="00DE734D">
      <w:pPr>
        <w:rPr>
          <w:sz w:val="20"/>
          <w:szCs w:val="20"/>
        </w:rPr>
      </w:pPr>
      <w:r>
        <w:rPr>
          <w:sz w:val="20"/>
          <w:szCs w:val="20"/>
        </w:rPr>
        <w:t>To add new items to the enumeration ArtifactStatus, comment out or delete the restriction on ArtifactStatusTypeCore.(Optionally, also remove</w:t>
      </w:r>
      <w:r>
        <w:rPr>
          <w:sz w:val="20"/>
          <w:szCs w:val="20"/>
        </w:rPr>
        <w:br/>
        <w:t>the directive above to include the artifactstatustypecore.xsd).</w:t>
      </w:r>
      <w:r>
        <w:rPr>
          <w:sz w:val="20"/>
          <w:szCs w:val="20"/>
        </w:rPr>
        <w:br/>
        <w:t>Now, add a new restriction such as on string and define new enumerated types. See the commented out example below. !!! BKM get example from ArtifactLifeCycleEventTypeExt</w:t>
      </w:r>
    </w:p>
    <w:p w14:paraId="3747F7A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22" w:name="b1251"/>
      <w:bookmarkEnd w:id="152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2E8E57A" w14:textId="77777777" w:rsidTr="00DE734D">
        <w:trPr>
          <w:cantSplit/>
        </w:trPr>
        <w:tc>
          <w:tcPr>
            <w:tcW w:w="10234" w:type="dxa"/>
            <w:shd w:val="clear" w:color="auto" w:fill="F5F5F5"/>
            <w:vAlign w:val="center"/>
          </w:tcPr>
          <w:p w14:paraId="5EF56477" w14:textId="77777777" w:rsidR="00DE734D" w:rsidRDefault="00DE734D" w:rsidP="00DE734D">
            <w:pPr>
              <w:pStyle w:val="DerivationTreeHeading"/>
              <w:spacing w:before="80"/>
            </w:pPr>
            <w:r>
              <w:t>Type Derivation Tree</w:t>
            </w:r>
          </w:p>
          <w:p w14:paraId="071C010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860FEB4"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6EFE8054" wp14:editId="348DFA2C">
                  <wp:extent cx="142875" cy="133350"/>
                  <wp:effectExtent l="0" t="0" r="9525" b="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50" w:history="1">
              <w:r>
                <w:rPr>
                  <w:rFonts w:ascii="Courier New" w:hAnsi="Courier New" w:cs="Courier New"/>
                  <w:color w:val="0000FF"/>
                  <w:sz w:val="18"/>
                  <w:szCs w:val="18"/>
                </w:rPr>
                <w:t>ArtifactStatusTypeCore</w:t>
              </w:r>
            </w:hyperlink>
            <w:r>
              <w:rPr>
                <w:rStyle w:val="PageNumberSmall"/>
              </w:rPr>
              <w:t xml:space="preserve"> [</w:t>
            </w:r>
            <w:r>
              <w:rPr>
                <w:rStyle w:val="PageNumberSmall"/>
              </w:rPr>
              <w:fldChar w:fldCharType="begin"/>
            </w:r>
            <w:r>
              <w:rPr>
                <w:rStyle w:val="PageNumberSmall"/>
              </w:rPr>
              <w:instrText>PAGEREF b1250</w:instrText>
            </w:r>
            <w:r>
              <w:rPr>
                <w:rStyle w:val="PageNumberSmall"/>
              </w:rPr>
              <w:fldChar w:fldCharType="separate"/>
            </w:r>
            <w:r w:rsidR="00D4155B">
              <w:rPr>
                <w:rStyle w:val="PageNumberSmall"/>
                <w:noProof/>
              </w:rPr>
              <w:t>377</w:t>
            </w:r>
            <w:r>
              <w:rPr>
                <w:rStyle w:val="PageNumberSmall"/>
              </w:rPr>
              <w:fldChar w:fldCharType="end"/>
            </w:r>
            <w:r>
              <w:rPr>
                <w:rStyle w:val="PageNumberSmall"/>
              </w:rPr>
              <w:t>]</w:t>
            </w:r>
            <w:r>
              <w:rPr>
                <w:rStyle w:val="DerivationTreeType"/>
              </w:rPr>
              <w:t xml:space="preserve"> </w:t>
            </w:r>
            <w:r>
              <w:rPr>
                <w:rStyle w:val="DerivationTreeMethod"/>
              </w:rPr>
              <w:t>(restriction)</w:t>
            </w:r>
          </w:p>
          <w:p w14:paraId="1C1814F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5C333F0" wp14:editId="6CAC62BD">
                  <wp:extent cx="142875" cy="133350"/>
                  <wp:effectExtent l="0" t="0" r="9525" b="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StatusTypeExt</w:t>
            </w:r>
          </w:p>
        </w:tc>
      </w:tr>
    </w:tbl>
    <w:p w14:paraId="1BB8576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058"/>
      </w:tblGrid>
      <w:tr w:rsidR="00DE734D" w14:paraId="1487BEF6" w14:textId="77777777" w:rsidTr="00DE734D">
        <w:tc>
          <w:tcPr>
            <w:tcW w:w="0" w:type="auto"/>
            <w:tcBorders>
              <w:top w:val="nil"/>
              <w:left w:val="nil"/>
              <w:bottom w:val="nil"/>
              <w:right w:val="nil"/>
            </w:tcBorders>
          </w:tcPr>
          <w:p w14:paraId="09FEF63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537B0D6"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50" w:history="1">
              <w:r>
                <w:rPr>
                  <w:rStyle w:val="CodeSmaller"/>
                  <w:color w:val="0000FF"/>
                </w:rPr>
                <w:t>ArtifactStatusTypeCore</w:t>
              </w:r>
            </w:hyperlink>
          </w:p>
        </w:tc>
      </w:tr>
    </w:tbl>
    <w:p w14:paraId="36B5A6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23" w:name="b1252"/>
      <w:bookmarkEnd w:id="1523"/>
      <w:r>
        <w:rPr>
          <w:color w:val="000000"/>
        </w:rPr>
        <w:t xml:space="preserve">XML Source </w:t>
      </w:r>
      <w:r>
        <w:rPr>
          <w:rStyle w:val="NoteFont"/>
          <w:b w:val="0"/>
          <w:bCs w:val="0"/>
          <w:color w:val="000000"/>
        </w:rPr>
        <w:t>(w/o annotations (1))</w:t>
      </w:r>
    </w:p>
    <w:p w14:paraId="71B5F3A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53" w:history="1">
        <w:r>
          <w:rPr>
            <w:rStyle w:val="Underline"/>
            <w:rFonts w:ascii="Verdana" w:hAnsi="Verdana" w:cs="Verdana"/>
            <w:b/>
            <w:bCs/>
            <w:sz w:val="14"/>
            <w:szCs w:val="14"/>
          </w:rPr>
          <w:t>ArtifactStatusTypeExt</w:t>
        </w:r>
      </w:hyperlink>
      <w:r>
        <w:rPr>
          <w:rStyle w:val="XMLSourceMarkup"/>
          <w:rFonts w:ascii="Verdana" w:hAnsi="Verdana" w:cs="Verdana"/>
          <w:sz w:val="16"/>
          <w:szCs w:val="16"/>
        </w:rPr>
        <w:t>"&gt;</w:t>
      </w:r>
    </w:p>
    <w:p w14:paraId="6C50400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50" w:history="1">
        <w:r>
          <w:rPr>
            <w:rStyle w:val="Underline"/>
            <w:rFonts w:ascii="Verdana" w:hAnsi="Verdana" w:cs="Verdana"/>
            <w:b/>
            <w:bCs/>
            <w:sz w:val="14"/>
            <w:szCs w:val="14"/>
          </w:rPr>
          <w:t>ArtifactStatusTypeCore</w:t>
        </w:r>
      </w:hyperlink>
      <w:r>
        <w:rPr>
          <w:rStyle w:val="XMLSourceMarkup"/>
          <w:rFonts w:ascii="Verdana" w:hAnsi="Verdana" w:cs="Verdana"/>
          <w:sz w:val="16"/>
          <w:szCs w:val="16"/>
        </w:rPr>
        <w:t>"/&gt;</w:t>
      </w:r>
    </w:p>
    <w:p w14:paraId="5DB6278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0179381" w14:textId="77777777" w:rsidR="00DE734D" w:rsidRDefault="00DE734D" w:rsidP="00DE734D">
      <w:pPr>
        <w:spacing w:after="400"/>
        <w:rPr>
          <w:rStyle w:val="XMLSourceMarkup"/>
          <w:rFonts w:ascii="Verdana" w:hAnsi="Verdana" w:cs="Verdana"/>
          <w:sz w:val="16"/>
          <w:szCs w:val="16"/>
        </w:rPr>
        <w:sectPr w:rsidR="00DE734D">
          <w:headerReference w:type="default" r:id="rId295"/>
          <w:type w:val="continuous"/>
          <w:pgSz w:w="11908" w:h="16833"/>
          <w:pgMar w:top="1137" w:right="849" w:bottom="1137" w:left="849" w:header="561" w:footer="720" w:gutter="0"/>
          <w:cols w:space="720"/>
          <w:noEndnote/>
        </w:sectPr>
      </w:pPr>
    </w:p>
    <w:p w14:paraId="1382827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24" w:name="b1256"/>
      <w:bookmarkEnd w:id="1524"/>
      <w:r>
        <w:t>simpleType "Artifac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06E4401" w14:textId="77777777" w:rsidTr="00DE734D">
        <w:trPr>
          <w:cantSplit/>
        </w:trPr>
        <w:tc>
          <w:tcPr>
            <w:tcW w:w="0" w:type="auto"/>
            <w:tcBorders>
              <w:top w:val="nil"/>
              <w:left w:val="nil"/>
              <w:bottom w:val="nil"/>
              <w:right w:val="nil"/>
            </w:tcBorders>
          </w:tcPr>
          <w:p w14:paraId="10D32D4D"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07DAD4E"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133BCD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3E4FF2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8DF91B1" w14:textId="77777777" w:rsidR="00DE734D" w:rsidRDefault="00DE734D" w:rsidP="00DE734D">
            <w:pPr>
              <w:pStyle w:val="XMLRepHeading"/>
              <w:keepNext/>
              <w:spacing w:before="80"/>
              <w:rPr>
                <w:sz w:val="20"/>
                <w:szCs w:val="20"/>
              </w:rPr>
            </w:pPr>
            <w:r>
              <w:rPr>
                <w:sz w:val="20"/>
                <w:szCs w:val="20"/>
              </w:rPr>
              <w:t>Simple Content Model</w:t>
            </w:r>
          </w:p>
        </w:tc>
      </w:tr>
      <w:tr w:rsidR="00DE734D" w14:paraId="43CC189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31C67F0" w14:textId="77777777" w:rsidR="00DE734D" w:rsidRDefault="00DE734D" w:rsidP="00DE734D">
            <w:pPr>
              <w:spacing w:before="80" w:after="80"/>
              <w:rPr>
                <w:rStyle w:val="XMLRepValue"/>
              </w:rPr>
            </w:pPr>
            <w:r>
              <w:rPr>
                <w:rStyle w:val="XMLRepValue"/>
              </w:rPr>
              <w:t>("Rule" | "Order Set" | "Documentation Template") | ("Rule" | "Order Set" | "Documentation Template")</w:t>
            </w:r>
          </w:p>
        </w:tc>
      </w:tr>
    </w:tbl>
    <w:p w14:paraId="07D8076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A03317" w14:textId="77777777" w:rsidR="00DE734D" w:rsidRDefault="00DE734D" w:rsidP="00DE734D">
      <w:pPr>
        <w:rPr>
          <w:sz w:val="20"/>
          <w:szCs w:val="20"/>
        </w:rPr>
      </w:pPr>
      <w:r>
        <w:rPr>
          <w:sz w:val="20"/>
          <w:szCs w:val="20"/>
        </w:rPr>
        <w:t>Three types of artifacts are in scope for Health eDecisions Use Case #1: Event-condition-action rules, order sets and documentation templates.</w:t>
      </w:r>
    </w:p>
    <w:p w14:paraId="6DD4AFD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25" w:name="b1254"/>
      <w:bookmarkEnd w:id="152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F4D9649" w14:textId="77777777" w:rsidTr="00DE734D">
        <w:trPr>
          <w:cantSplit/>
        </w:trPr>
        <w:tc>
          <w:tcPr>
            <w:tcW w:w="10234" w:type="dxa"/>
            <w:shd w:val="clear" w:color="auto" w:fill="F5F5F5"/>
            <w:vAlign w:val="center"/>
          </w:tcPr>
          <w:p w14:paraId="136A33E1" w14:textId="77777777" w:rsidR="00DE734D" w:rsidRDefault="00DE734D" w:rsidP="00DE734D">
            <w:pPr>
              <w:pStyle w:val="DerivationTreeHeading"/>
              <w:spacing w:before="80"/>
            </w:pPr>
            <w:r>
              <w:t>Type Derivation Tree</w:t>
            </w:r>
          </w:p>
          <w:p w14:paraId="6C550CE3" w14:textId="77777777" w:rsidR="00DE734D" w:rsidRDefault="00DE734D" w:rsidP="00DE734D">
            <w:pPr>
              <w:rPr>
                <w:rStyle w:val="DerivationTreeType"/>
              </w:rPr>
            </w:pPr>
            <w:r>
              <w:rPr>
                <w:rStyle w:val="DerivationTreeMethod"/>
              </w:rPr>
              <w:t>union of</w:t>
            </w:r>
            <w:r>
              <w:rPr>
                <w:rStyle w:val="DerivationTreeType"/>
              </w:rPr>
              <w:t xml:space="preserve"> (</w:t>
            </w:r>
            <w:hyperlink w:anchor="b1259" w:history="1">
              <w:r>
                <w:rPr>
                  <w:rFonts w:ascii="Courier New" w:hAnsi="Courier New" w:cs="Courier New"/>
                  <w:color w:val="0000FF"/>
                  <w:sz w:val="18"/>
                  <w:szCs w:val="18"/>
                </w:rPr>
                <w:t>ArtifactTypeCore</w:t>
              </w:r>
            </w:hyperlink>
            <w:r>
              <w:rPr>
                <w:rStyle w:val="DerivationTreeType"/>
              </w:rPr>
              <w:t xml:space="preserve"> | </w:t>
            </w:r>
            <w:hyperlink w:anchor="b1262" w:history="1">
              <w:r>
                <w:rPr>
                  <w:rFonts w:ascii="Courier New" w:hAnsi="Courier New" w:cs="Courier New"/>
                  <w:color w:val="0000FF"/>
                  <w:sz w:val="18"/>
                  <w:szCs w:val="18"/>
                </w:rPr>
                <w:t>ArtifactTypeExt</w:t>
              </w:r>
            </w:hyperlink>
            <w:r>
              <w:rPr>
                <w:rStyle w:val="DerivationTreeType"/>
              </w:rPr>
              <w:t>)</w:t>
            </w:r>
          </w:p>
          <w:p w14:paraId="15DC4B9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C54E3B9" wp14:editId="4FB0FBCF">
                  <wp:extent cx="142875" cy="133350"/>
                  <wp:effectExtent l="0" t="0" r="9525"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Type</w:t>
            </w:r>
          </w:p>
        </w:tc>
      </w:tr>
    </w:tbl>
    <w:p w14:paraId="1E8B369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259B4558" w14:textId="77777777" w:rsidTr="00DE734D">
        <w:tc>
          <w:tcPr>
            <w:tcW w:w="0" w:type="auto"/>
            <w:tcBorders>
              <w:top w:val="nil"/>
              <w:left w:val="nil"/>
              <w:bottom w:val="nil"/>
              <w:right w:val="nil"/>
            </w:tcBorders>
          </w:tcPr>
          <w:p w14:paraId="5DBA81BE"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7104105" w14:textId="77777777" w:rsidR="00DE734D" w:rsidRDefault="00DE734D" w:rsidP="00DE734D">
            <w:pPr>
              <w:pStyle w:val="PropertyValue"/>
              <w:rPr>
                <w:rStyle w:val="DerivationMethod"/>
              </w:rPr>
            </w:pPr>
            <w:r>
              <w:rPr>
                <w:rStyle w:val="DerivationMethod"/>
              </w:rPr>
              <w:t>by union</w:t>
            </w:r>
          </w:p>
        </w:tc>
      </w:tr>
    </w:tbl>
    <w:p w14:paraId="50C0035B"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14D9159" w14:textId="77777777" w:rsidR="00DE734D" w:rsidRDefault="00B87B97" w:rsidP="00DE734D">
      <w:pPr>
        <w:numPr>
          <w:ilvl w:val="0"/>
          <w:numId w:val="50"/>
        </w:numPr>
        <w:autoSpaceDE w:val="0"/>
        <w:autoSpaceDN w:val="0"/>
        <w:adjustRightInd w:val="0"/>
        <w:spacing w:after="0"/>
      </w:pPr>
      <w:hyperlink w:anchor="b1259" w:history="1">
        <w:r w:rsidR="00DE734D">
          <w:rPr>
            <w:rStyle w:val="CodeSmaller"/>
            <w:color w:val="0000FF"/>
          </w:rPr>
          <w:t>ArtifactTypeCore</w:t>
        </w:r>
      </w:hyperlink>
    </w:p>
    <w:p w14:paraId="47CDF4A0" w14:textId="77777777" w:rsidR="00DE734D" w:rsidRDefault="00B87B97" w:rsidP="00DE734D">
      <w:pPr>
        <w:numPr>
          <w:ilvl w:val="0"/>
          <w:numId w:val="50"/>
        </w:numPr>
        <w:autoSpaceDE w:val="0"/>
        <w:autoSpaceDN w:val="0"/>
        <w:adjustRightInd w:val="0"/>
        <w:spacing w:after="0"/>
      </w:pPr>
      <w:hyperlink w:anchor="b1262" w:history="1">
        <w:r w:rsidR="00DE734D">
          <w:rPr>
            <w:rStyle w:val="CodeSmaller"/>
            <w:color w:val="0000FF"/>
          </w:rPr>
          <w:t>ArtifactTypeExt</w:t>
        </w:r>
      </w:hyperlink>
    </w:p>
    <w:p w14:paraId="432E6A2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26" w:name="b1255"/>
      <w:bookmarkEnd w:id="1526"/>
      <w:r>
        <w:rPr>
          <w:color w:val="000000"/>
        </w:rPr>
        <w:t xml:space="preserve">XML Source </w:t>
      </w:r>
      <w:r>
        <w:rPr>
          <w:rStyle w:val="NoteFont"/>
          <w:b w:val="0"/>
          <w:bCs w:val="0"/>
          <w:color w:val="000000"/>
        </w:rPr>
        <w:t>(w/o annotations (1))</w:t>
      </w:r>
    </w:p>
    <w:p w14:paraId="66AC28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56" w:history="1">
        <w:r>
          <w:rPr>
            <w:rStyle w:val="Underline"/>
            <w:rFonts w:ascii="Verdana" w:hAnsi="Verdana" w:cs="Verdana"/>
            <w:b/>
            <w:bCs/>
            <w:sz w:val="14"/>
            <w:szCs w:val="14"/>
          </w:rPr>
          <w:t>ArtifactType</w:t>
        </w:r>
      </w:hyperlink>
      <w:r>
        <w:rPr>
          <w:rStyle w:val="XMLSourceMarkup"/>
          <w:rFonts w:ascii="Verdana" w:hAnsi="Verdana" w:cs="Verdana"/>
          <w:sz w:val="16"/>
          <w:szCs w:val="16"/>
        </w:rPr>
        <w:t>"&gt;</w:t>
      </w:r>
    </w:p>
    <w:p w14:paraId="758EFCE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59" w:history="1">
        <w:r>
          <w:rPr>
            <w:rStyle w:val="Underline"/>
            <w:rFonts w:ascii="Verdana" w:hAnsi="Verdana" w:cs="Verdana"/>
            <w:b/>
            <w:bCs/>
            <w:sz w:val="14"/>
            <w:szCs w:val="14"/>
          </w:rPr>
          <w:t>ArtifactTypeCore</w:t>
        </w:r>
      </w:hyperlink>
      <w:r>
        <w:rPr>
          <w:rStyle w:val="XMLSourceValue"/>
          <w:rFonts w:ascii="Verdana" w:hAnsi="Verdana" w:cs="Verdana"/>
        </w:rPr>
        <w:t xml:space="preserve"> </w:t>
      </w:r>
      <w:hyperlink w:anchor="b1262" w:history="1">
        <w:r>
          <w:rPr>
            <w:rStyle w:val="Underline"/>
            <w:rFonts w:ascii="Verdana" w:hAnsi="Verdana" w:cs="Verdana"/>
            <w:b/>
            <w:bCs/>
            <w:sz w:val="14"/>
            <w:szCs w:val="14"/>
          </w:rPr>
          <w:t>ArtifactTypeExt</w:t>
        </w:r>
      </w:hyperlink>
      <w:r>
        <w:rPr>
          <w:rStyle w:val="XMLSourceMarkup"/>
          <w:rFonts w:ascii="Verdana" w:hAnsi="Verdana" w:cs="Verdana"/>
          <w:sz w:val="16"/>
          <w:szCs w:val="16"/>
        </w:rPr>
        <w:t>"/&gt;</w:t>
      </w:r>
    </w:p>
    <w:p w14:paraId="0989E61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A4DD475" w14:textId="77777777" w:rsidR="00DE734D" w:rsidRDefault="00DE734D" w:rsidP="00DE734D">
      <w:pPr>
        <w:spacing w:after="400"/>
        <w:rPr>
          <w:rStyle w:val="XMLSourceMarkup"/>
          <w:rFonts w:ascii="Verdana" w:hAnsi="Verdana" w:cs="Verdana"/>
          <w:sz w:val="16"/>
          <w:szCs w:val="16"/>
        </w:rPr>
        <w:sectPr w:rsidR="00DE734D">
          <w:headerReference w:type="default" r:id="rId296"/>
          <w:type w:val="continuous"/>
          <w:pgSz w:w="11908" w:h="16833"/>
          <w:pgMar w:top="1137" w:right="849" w:bottom="1137" w:left="849" w:header="561" w:footer="720" w:gutter="0"/>
          <w:cols w:space="720"/>
          <w:noEndnote/>
        </w:sectPr>
      </w:pPr>
    </w:p>
    <w:p w14:paraId="66DC51E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27" w:name="b1259"/>
      <w:bookmarkEnd w:id="1527"/>
      <w:r>
        <w:t>simpleType "Artifac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E9673F6" w14:textId="77777777" w:rsidTr="00DE734D">
        <w:trPr>
          <w:cantSplit/>
        </w:trPr>
        <w:tc>
          <w:tcPr>
            <w:tcW w:w="0" w:type="auto"/>
            <w:tcBorders>
              <w:top w:val="nil"/>
              <w:left w:val="nil"/>
              <w:bottom w:val="nil"/>
              <w:right w:val="nil"/>
            </w:tcBorders>
          </w:tcPr>
          <w:p w14:paraId="2D3E52F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B00F3D1"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CEB98C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51D5C7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551FB2B" w14:textId="77777777" w:rsidR="00DE734D" w:rsidRDefault="00DE734D" w:rsidP="00DE734D">
            <w:pPr>
              <w:pStyle w:val="XMLRepHeading"/>
              <w:keepNext/>
              <w:spacing w:before="80"/>
              <w:rPr>
                <w:sz w:val="20"/>
                <w:szCs w:val="20"/>
              </w:rPr>
            </w:pPr>
            <w:r>
              <w:rPr>
                <w:sz w:val="20"/>
                <w:szCs w:val="20"/>
              </w:rPr>
              <w:t>Simple Content Model</w:t>
            </w:r>
          </w:p>
        </w:tc>
      </w:tr>
      <w:tr w:rsidR="00DE734D" w14:paraId="4B675D4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2720645"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7717EC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84C2D96" w14:textId="77777777" w:rsidTr="00DE734D">
        <w:tc>
          <w:tcPr>
            <w:tcW w:w="0" w:type="auto"/>
            <w:tcBorders>
              <w:top w:val="nil"/>
              <w:left w:val="nil"/>
              <w:bottom w:val="nil"/>
              <w:right w:val="nil"/>
            </w:tcBorders>
          </w:tcPr>
          <w:p w14:paraId="381A3F70"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2161"/>
              <w:gridCol w:w="145"/>
              <w:gridCol w:w="6742"/>
            </w:tblGrid>
            <w:tr w:rsidR="00DE734D" w14:paraId="20C74982" w14:textId="77777777" w:rsidTr="00DE734D">
              <w:tc>
                <w:tcPr>
                  <w:tcW w:w="0" w:type="auto"/>
                </w:tcPr>
                <w:p w14:paraId="620071AB" w14:textId="77777777" w:rsidR="00DE734D" w:rsidRDefault="00DE734D" w:rsidP="00DE734D">
                  <w:pPr>
                    <w:spacing w:after="4"/>
                    <w:rPr>
                      <w:rStyle w:val="CodeSmaller"/>
                    </w:rPr>
                  </w:pPr>
                  <w:r>
                    <w:rPr>
                      <w:rStyle w:val="CodeSmaller"/>
                    </w:rPr>
                    <w:t>"Rule"</w:t>
                  </w:r>
                </w:p>
              </w:tc>
              <w:tc>
                <w:tcPr>
                  <w:tcW w:w="0" w:type="auto"/>
                </w:tcPr>
                <w:p w14:paraId="46159FF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A771D8" w14:textId="77777777" w:rsidR="00DE734D" w:rsidRDefault="00DE734D" w:rsidP="00DE734D">
                  <w:pPr>
                    <w:spacing w:after="4"/>
                    <w:rPr>
                      <w:rStyle w:val="AnnotationSmallest"/>
                    </w:rPr>
                  </w:pPr>
                  <w:r>
                    <w:rPr>
                      <w:rStyle w:val="AnnotationSmallest"/>
                    </w:rPr>
                    <w:t>Denotes an Event-Condition-Action Rule. An ECA rule has a specific structure that is a restriction on the general structure of a CDS Knowledge Artifact. See the Implementation Guide for the constraints applicable to ECA rules.</w:t>
                  </w:r>
                </w:p>
              </w:tc>
            </w:tr>
            <w:tr w:rsidR="00DE734D" w14:paraId="3C75C9DC" w14:textId="77777777" w:rsidTr="00DE734D">
              <w:tc>
                <w:tcPr>
                  <w:tcW w:w="0" w:type="auto"/>
                </w:tcPr>
                <w:p w14:paraId="185BB222" w14:textId="77777777" w:rsidR="00DE734D" w:rsidRDefault="00DE734D" w:rsidP="00DE734D">
                  <w:pPr>
                    <w:spacing w:after="4"/>
                    <w:rPr>
                      <w:rStyle w:val="CodeSmaller"/>
                    </w:rPr>
                  </w:pPr>
                  <w:r>
                    <w:rPr>
                      <w:rStyle w:val="CodeSmaller"/>
                    </w:rPr>
                    <w:t>"Order Set"</w:t>
                  </w:r>
                </w:p>
              </w:tc>
              <w:tc>
                <w:tcPr>
                  <w:tcW w:w="0" w:type="auto"/>
                </w:tcPr>
                <w:p w14:paraId="10CD74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505D980" w14:textId="77777777" w:rsidR="00DE734D" w:rsidRDefault="00DE734D" w:rsidP="00DE734D">
                  <w:pPr>
                    <w:spacing w:after="4"/>
                    <w:rPr>
                      <w:rStyle w:val="AnnotationSmallest"/>
                    </w:rPr>
                  </w:pPr>
                  <w:r>
                    <w:rPr>
                      <w:rStyle w:val="AnnotationSmallest"/>
                    </w:rPr>
                    <w:t>Denotes an Order Set for use by physicians at the point of care. An Order Set has a specific structure that is a restriction on the general structure of a CDS Knowledge Artifact. See the Implementation Guide for the constraints applicable to Order Sets.</w:t>
                  </w:r>
                </w:p>
              </w:tc>
            </w:tr>
            <w:tr w:rsidR="00DE734D" w14:paraId="2BA147CA" w14:textId="77777777" w:rsidTr="00DE734D">
              <w:tc>
                <w:tcPr>
                  <w:tcW w:w="0" w:type="auto"/>
                </w:tcPr>
                <w:p w14:paraId="0DCDC5E8" w14:textId="77777777" w:rsidR="00DE734D" w:rsidRDefault="00DE734D" w:rsidP="00DE734D">
                  <w:pPr>
                    <w:spacing w:after="4"/>
                    <w:rPr>
                      <w:rStyle w:val="CodeSmaller"/>
                    </w:rPr>
                  </w:pPr>
                  <w:r>
                    <w:rPr>
                      <w:rStyle w:val="CodeSmaller"/>
                    </w:rPr>
                    <w:t>"Documentation Template"</w:t>
                  </w:r>
                </w:p>
              </w:tc>
              <w:tc>
                <w:tcPr>
                  <w:tcW w:w="0" w:type="auto"/>
                </w:tcPr>
                <w:p w14:paraId="2A2E059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29A1195" w14:textId="77777777" w:rsidR="00DE734D" w:rsidRDefault="00DE734D" w:rsidP="00DE734D">
                  <w:pPr>
                    <w:spacing w:after="4"/>
                    <w:rPr>
                      <w:rStyle w:val="AnnotationSmallest"/>
                    </w:rPr>
                  </w:pPr>
                  <w:r>
                    <w:rPr>
                      <w:rStyle w:val="AnnotationSmallest"/>
                    </w:rP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r>
          </w:tbl>
          <w:p w14:paraId="654BCEDF" w14:textId="77777777" w:rsidR="00DE734D" w:rsidRDefault="00DE734D" w:rsidP="00DE734D">
            <w:pPr>
              <w:widowControl w:val="0"/>
            </w:pPr>
          </w:p>
        </w:tc>
      </w:tr>
    </w:tbl>
    <w:p w14:paraId="0D7D8E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28" w:name="b1257"/>
      <w:bookmarkEnd w:id="152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D923F6F" w14:textId="77777777" w:rsidTr="00DE734D">
        <w:trPr>
          <w:cantSplit/>
        </w:trPr>
        <w:tc>
          <w:tcPr>
            <w:tcW w:w="10234" w:type="dxa"/>
            <w:shd w:val="clear" w:color="auto" w:fill="F5F5F5"/>
            <w:vAlign w:val="center"/>
          </w:tcPr>
          <w:p w14:paraId="24D1FCB5" w14:textId="77777777" w:rsidR="00DE734D" w:rsidRDefault="00DE734D" w:rsidP="00DE734D">
            <w:pPr>
              <w:pStyle w:val="DerivationTreeHeading"/>
              <w:spacing w:before="80"/>
            </w:pPr>
            <w:r>
              <w:t>Type Derivation Tree</w:t>
            </w:r>
          </w:p>
          <w:p w14:paraId="26D8648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69642E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3B9189A" wp14:editId="7EF1B511">
                  <wp:extent cx="142875" cy="133350"/>
                  <wp:effectExtent l="0" t="0" r="952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TypeCore</w:t>
            </w:r>
          </w:p>
        </w:tc>
      </w:tr>
    </w:tbl>
    <w:p w14:paraId="4E986E2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64BC8FF9" w14:textId="77777777" w:rsidTr="00DE734D">
        <w:tc>
          <w:tcPr>
            <w:tcW w:w="0" w:type="auto"/>
            <w:tcBorders>
              <w:top w:val="nil"/>
              <w:left w:val="nil"/>
              <w:bottom w:val="nil"/>
              <w:right w:val="nil"/>
            </w:tcBorders>
          </w:tcPr>
          <w:p w14:paraId="48C6861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31200F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AF5110D" w14:textId="77777777" w:rsidTr="00DE734D">
        <w:tc>
          <w:tcPr>
            <w:tcW w:w="0" w:type="auto"/>
            <w:tcBorders>
              <w:top w:val="nil"/>
              <w:left w:val="nil"/>
              <w:bottom w:val="nil"/>
              <w:right w:val="nil"/>
            </w:tcBorders>
          </w:tcPr>
          <w:p w14:paraId="30EC27CA"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60676BD9" w14:textId="77777777" w:rsidTr="00DE734D">
              <w:tc>
                <w:tcPr>
                  <w:tcW w:w="0" w:type="auto"/>
                  <w:noWrap/>
                </w:tcPr>
                <w:p w14:paraId="6EBF432D"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2161"/>
                    <w:gridCol w:w="142"/>
                    <w:gridCol w:w="5787"/>
                  </w:tblGrid>
                  <w:tr w:rsidR="00DE734D" w14:paraId="4DEDC18C" w14:textId="77777777" w:rsidTr="00DE734D">
                    <w:tc>
                      <w:tcPr>
                        <w:tcW w:w="0" w:type="auto"/>
                      </w:tcPr>
                      <w:p w14:paraId="3A810A89" w14:textId="77777777" w:rsidR="00DE734D" w:rsidRDefault="00DE734D" w:rsidP="00DE734D">
                        <w:pPr>
                          <w:spacing w:after="4"/>
                          <w:rPr>
                            <w:rStyle w:val="CodeSmaller"/>
                          </w:rPr>
                        </w:pPr>
                        <w:r>
                          <w:rPr>
                            <w:rStyle w:val="CodeSmaller"/>
                          </w:rPr>
                          <w:t>"Rule"</w:t>
                        </w:r>
                      </w:p>
                    </w:tc>
                    <w:tc>
                      <w:tcPr>
                        <w:tcW w:w="0" w:type="auto"/>
                      </w:tcPr>
                      <w:p w14:paraId="037E06E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4DBC3A8" w14:textId="77777777" w:rsidR="00DE734D" w:rsidRDefault="00DE734D" w:rsidP="00DE734D">
                        <w:pPr>
                          <w:spacing w:after="4"/>
                          <w:rPr>
                            <w:rStyle w:val="AnnotationSmallest"/>
                          </w:rPr>
                        </w:pPr>
                        <w:r>
                          <w:rPr>
                            <w:rStyle w:val="AnnotationSmallest"/>
                          </w:rPr>
                          <w:t>Denotes an Event-Condition-Action Rule. An ECA rule has a specific structure that is a restriction on the general structure of a CDS Knowledge Artifact. See the Implementation Guide for the constraints applicable to ECA rules.</w:t>
                        </w:r>
                      </w:p>
                    </w:tc>
                  </w:tr>
                  <w:tr w:rsidR="00DE734D" w14:paraId="3DAD2947" w14:textId="77777777" w:rsidTr="00DE734D">
                    <w:tc>
                      <w:tcPr>
                        <w:tcW w:w="0" w:type="auto"/>
                      </w:tcPr>
                      <w:p w14:paraId="3526F692" w14:textId="77777777" w:rsidR="00DE734D" w:rsidRDefault="00DE734D" w:rsidP="00DE734D">
                        <w:pPr>
                          <w:spacing w:after="4"/>
                          <w:rPr>
                            <w:rStyle w:val="CodeSmaller"/>
                          </w:rPr>
                        </w:pPr>
                        <w:r>
                          <w:rPr>
                            <w:rStyle w:val="CodeSmaller"/>
                          </w:rPr>
                          <w:t>"Order Set"</w:t>
                        </w:r>
                      </w:p>
                    </w:tc>
                    <w:tc>
                      <w:tcPr>
                        <w:tcW w:w="0" w:type="auto"/>
                      </w:tcPr>
                      <w:p w14:paraId="32CE094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475C50" w14:textId="77777777" w:rsidR="00DE734D" w:rsidRDefault="00DE734D" w:rsidP="00DE734D">
                        <w:pPr>
                          <w:spacing w:after="4"/>
                          <w:rPr>
                            <w:rStyle w:val="AnnotationSmallest"/>
                          </w:rPr>
                        </w:pPr>
                        <w:r>
                          <w:rPr>
                            <w:rStyle w:val="AnnotationSmallest"/>
                          </w:rPr>
                          <w:t>Denotes an Order Set for use by physicians at the point of care. An Order Set has a specific structure that is a restriction on the general structure of a CDS Knowledge Artifact. See the Implementation Guide for the constraints applicable to Order Sets.</w:t>
                        </w:r>
                      </w:p>
                    </w:tc>
                  </w:tr>
                  <w:tr w:rsidR="00DE734D" w14:paraId="4E332617" w14:textId="77777777" w:rsidTr="00DE734D">
                    <w:tc>
                      <w:tcPr>
                        <w:tcW w:w="0" w:type="auto"/>
                      </w:tcPr>
                      <w:p w14:paraId="371555D2" w14:textId="77777777" w:rsidR="00DE734D" w:rsidRDefault="00DE734D" w:rsidP="00DE734D">
                        <w:pPr>
                          <w:spacing w:after="4"/>
                          <w:rPr>
                            <w:rStyle w:val="CodeSmaller"/>
                          </w:rPr>
                        </w:pPr>
                        <w:r>
                          <w:rPr>
                            <w:rStyle w:val="CodeSmaller"/>
                          </w:rPr>
                          <w:t>"Documentation Template"</w:t>
                        </w:r>
                      </w:p>
                    </w:tc>
                    <w:tc>
                      <w:tcPr>
                        <w:tcW w:w="0" w:type="auto"/>
                      </w:tcPr>
                      <w:p w14:paraId="488A28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745DCC3" w14:textId="77777777" w:rsidR="00DE734D" w:rsidRDefault="00DE734D" w:rsidP="00DE734D">
                        <w:pPr>
                          <w:spacing w:after="4"/>
                          <w:rPr>
                            <w:rStyle w:val="AnnotationSmallest"/>
                          </w:rPr>
                        </w:pPr>
                        <w:r>
                          <w:rPr>
                            <w:rStyle w:val="AnnotationSmallest"/>
                          </w:rP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r>
                </w:tbl>
                <w:p w14:paraId="1B4926EF" w14:textId="77777777" w:rsidR="00DE734D" w:rsidRDefault="00DE734D" w:rsidP="00DE734D">
                  <w:pPr>
                    <w:widowControl w:val="0"/>
                  </w:pPr>
                </w:p>
              </w:tc>
            </w:tr>
          </w:tbl>
          <w:p w14:paraId="7AA1598B" w14:textId="77777777" w:rsidR="00DE734D" w:rsidRDefault="00DE734D" w:rsidP="00DE734D">
            <w:pPr>
              <w:widowControl w:val="0"/>
            </w:pPr>
          </w:p>
        </w:tc>
      </w:tr>
    </w:tbl>
    <w:p w14:paraId="469BD46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29" w:name="b1258"/>
      <w:bookmarkEnd w:id="1529"/>
      <w:r>
        <w:rPr>
          <w:color w:val="000000"/>
        </w:rPr>
        <w:t xml:space="preserve">XML Source </w:t>
      </w:r>
      <w:r>
        <w:rPr>
          <w:rStyle w:val="NoteFont"/>
          <w:b w:val="0"/>
          <w:bCs w:val="0"/>
          <w:color w:val="000000"/>
        </w:rPr>
        <w:t>(w/o annotations (3))</w:t>
      </w:r>
    </w:p>
    <w:p w14:paraId="63301B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59" w:history="1">
        <w:r>
          <w:rPr>
            <w:rStyle w:val="Underline"/>
            <w:rFonts w:ascii="Verdana" w:hAnsi="Verdana" w:cs="Verdana"/>
            <w:b/>
            <w:bCs/>
            <w:sz w:val="14"/>
            <w:szCs w:val="14"/>
          </w:rPr>
          <w:t>ArtifactTypeCore</w:t>
        </w:r>
      </w:hyperlink>
      <w:r>
        <w:rPr>
          <w:rStyle w:val="XMLSourceMarkup"/>
          <w:rFonts w:ascii="Verdana" w:hAnsi="Verdana" w:cs="Verdana"/>
          <w:sz w:val="16"/>
          <w:szCs w:val="16"/>
        </w:rPr>
        <w:t>"&gt;</w:t>
      </w:r>
    </w:p>
    <w:p w14:paraId="478DA52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00636D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ule</w:t>
      </w:r>
      <w:r>
        <w:rPr>
          <w:rStyle w:val="XMLSourceMarkup"/>
          <w:rFonts w:ascii="Verdana" w:hAnsi="Verdana" w:cs="Verdana"/>
          <w:sz w:val="16"/>
          <w:szCs w:val="16"/>
        </w:rPr>
        <w:t>"/&gt;</w:t>
      </w:r>
    </w:p>
    <w:p w14:paraId="2972B63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rder Set</w:t>
      </w:r>
      <w:r>
        <w:rPr>
          <w:rStyle w:val="XMLSourceMarkup"/>
          <w:rFonts w:ascii="Verdana" w:hAnsi="Verdana" w:cs="Verdana"/>
          <w:sz w:val="16"/>
          <w:szCs w:val="16"/>
        </w:rPr>
        <w:t>"/&gt;</w:t>
      </w:r>
    </w:p>
    <w:p w14:paraId="30C61DB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ocumentation Template</w:t>
      </w:r>
      <w:r>
        <w:rPr>
          <w:rStyle w:val="XMLSourceMarkup"/>
          <w:rFonts w:ascii="Verdana" w:hAnsi="Verdana" w:cs="Verdana"/>
          <w:sz w:val="16"/>
          <w:szCs w:val="16"/>
        </w:rPr>
        <w:t>"/&gt;</w:t>
      </w:r>
    </w:p>
    <w:p w14:paraId="3B6F1AB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0600C5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FC6FC43" w14:textId="77777777" w:rsidR="00DE734D" w:rsidRDefault="00DE734D" w:rsidP="00DE734D">
      <w:pPr>
        <w:spacing w:after="400"/>
        <w:rPr>
          <w:rStyle w:val="XMLSourceMarkup"/>
          <w:rFonts w:ascii="Verdana" w:hAnsi="Verdana" w:cs="Verdana"/>
          <w:sz w:val="16"/>
          <w:szCs w:val="16"/>
        </w:rPr>
        <w:sectPr w:rsidR="00DE734D">
          <w:headerReference w:type="default" r:id="rId297"/>
          <w:type w:val="continuous"/>
          <w:pgSz w:w="11908" w:h="16833"/>
          <w:pgMar w:top="1137" w:right="849" w:bottom="1137" w:left="849" w:header="561" w:footer="720" w:gutter="0"/>
          <w:cols w:space="720"/>
          <w:noEndnote/>
        </w:sectPr>
      </w:pPr>
    </w:p>
    <w:p w14:paraId="3FC8842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30" w:name="b1262"/>
      <w:bookmarkEnd w:id="1530"/>
      <w:r>
        <w:t>simpleType "Artifac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7C9D66C" w14:textId="77777777" w:rsidTr="00DE734D">
        <w:trPr>
          <w:cantSplit/>
        </w:trPr>
        <w:tc>
          <w:tcPr>
            <w:tcW w:w="0" w:type="auto"/>
            <w:tcBorders>
              <w:top w:val="nil"/>
              <w:left w:val="nil"/>
              <w:bottom w:val="nil"/>
              <w:right w:val="nil"/>
            </w:tcBorders>
          </w:tcPr>
          <w:p w14:paraId="0A83E40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0CEC78B"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533A6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29B87F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97B19DA" w14:textId="77777777" w:rsidR="00DE734D" w:rsidRDefault="00DE734D" w:rsidP="00DE734D">
            <w:pPr>
              <w:pStyle w:val="XMLRepHeading"/>
              <w:keepNext/>
              <w:spacing w:before="80"/>
              <w:rPr>
                <w:sz w:val="20"/>
                <w:szCs w:val="20"/>
              </w:rPr>
            </w:pPr>
            <w:r>
              <w:rPr>
                <w:sz w:val="20"/>
                <w:szCs w:val="20"/>
              </w:rPr>
              <w:t>Simple Content Model</w:t>
            </w:r>
          </w:p>
        </w:tc>
      </w:tr>
      <w:tr w:rsidR="00DE734D" w14:paraId="75033E5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3BAEC2C"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87B9CC6"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664F707" w14:textId="77777777" w:rsidTr="00DE734D">
        <w:tc>
          <w:tcPr>
            <w:tcW w:w="0" w:type="auto"/>
            <w:tcBorders>
              <w:top w:val="nil"/>
              <w:left w:val="nil"/>
              <w:bottom w:val="nil"/>
              <w:right w:val="nil"/>
            </w:tcBorders>
          </w:tcPr>
          <w:p w14:paraId="593A137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2161"/>
              <w:gridCol w:w="145"/>
              <w:gridCol w:w="6742"/>
            </w:tblGrid>
            <w:tr w:rsidR="00DE734D" w14:paraId="00295276" w14:textId="77777777" w:rsidTr="00DE734D">
              <w:tc>
                <w:tcPr>
                  <w:tcW w:w="0" w:type="auto"/>
                </w:tcPr>
                <w:p w14:paraId="240AD87D" w14:textId="77777777" w:rsidR="00DE734D" w:rsidRDefault="00DE734D" w:rsidP="00DE734D">
                  <w:pPr>
                    <w:spacing w:after="4"/>
                    <w:rPr>
                      <w:rStyle w:val="CodeSmaller"/>
                    </w:rPr>
                  </w:pPr>
                  <w:r>
                    <w:rPr>
                      <w:rStyle w:val="CodeSmaller"/>
                    </w:rPr>
                    <w:t>"Rule"</w:t>
                  </w:r>
                </w:p>
              </w:tc>
              <w:tc>
                <w:tcPr>
                  <w:tcW w:w="0" w:type="auto"/>
                </w:tcPr>
                <w:p w14:paraId="4F1FF5B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8228A88" w14:textId="77777777" w:rsidR="00DE734D" w:rsidRDefault="00DE734D" w:rsidP="00DE734D">
                  <w:pPr>
                    <w:spacing w:after="4"/>
                    <w:rPr>
                      <w:rStyle w:val="AnnotationSmallest"/>
                    </w:rPr>
                  </w:pPr>
                  <w:r>
                    <w:rPr>
                      <w:rStyle w:val="AnnotationSmallest"/>
                    </w:rPr>
                    <w:t>Denotes an Event-Condition-Action Rule. An ECA rule has a specific structure that is a restriction on the general structure of a CDS Knowledge Artifact. See the Implementation Guide for the constraints applicable to ECA rules.</w:t>
                  </w:r>
                </w:p>
              </w:tc>
            </w:tr>
            <w:tr w:rsidR="00DE734D" w14:paraId="5DAC8A2A" w14:textId="77777777" w:rsidTr="00DE734D">
              <w:tc>
                <w:tcPr>
                  <w:tcW w:w="0" w:type="auto"/>
                </w:tcPr>
                <w:p w14:paraId="4C4D1E2E" w14:textId="77777777" w:rsidR="00DE734D" w:rsidRDefault="00DE734D" w:rsidP="00DE734D">
                  <w:pPr>
                    <w:spacing w:after="4"/>
                    <w:rPr>
                      <w:rStyle w:val="CodeSmaller"/>
                    </w:rPr>
                  </w:pPr>
                  <w:r>
                    <w:rPr>
                      <w:rStyle w:val="CodeSmaller"/>
                    </w:rPr>
                    <w:t>"Order Set"</w:t>
                  </w:r>
                </w:p>
              </w:tc>
              <w:tc>
                <w:tcPr>
                  <w:tcW w:w="0" w:type="auto"/>
                </w:tcPr>
                <w:p w14:paraId="458BB61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BD53705" w14:textId="77777777" w:rsidR="00DE734D" w:rsidRDefault="00DE734D" w:rsidP="00DE734D">
                  <w:pPr>
                    <w:spacing w:after="4"/>
                    <w:rPr>
                      <w:rStyle w:val="AnnotationSmallest"/>
                    </w:rPr>
                  </w:pPr>
                  <w:r>
                    <w:rPr>
                      <w:rStyle w:val="AnnotationSmallest"/>
                    </w:rPr>
                    <w:t>Denotes an Order Set for use by physicians at the point of care. An Order Set has a specific structure that is a restriction on the general structure of a CDS Knowledge Artifact. See the Implementation Guide for the constraints applicable to Order Sets.</w:t>
                  </w:r>
                </w:p>
              </w:tc>
            </w:tr>
            <w:tr w:rsidR="00DE734D" w14:paraId="13137C33" w14:textId="77777777" w:rsidTr="00DE734D">
              <w:tc>
                <w:tcPr>
                  <w:tcW w:w="0" w:type="auto"/>
                </w:tcPr>
                <w:p w14:paraId="3F3D54CF" w14:textId="77777777" w:rsidR="00DE734D" w:rsidRDefault="00DE734D" w:rsidP="00DE734D">
                  <w:pPr>
                    <w:spacing w:after="4"/>
                    <w:rPr>
                      <w:rStyle w:val="CodeSmaller"/>
                    </w:rPr>
                  </w:pPr>
                  <w:r>
                    <w:rPr>
                      <w:rStyle w:val="CodeSmaller"/>
                    </w:rPr>
                    <w:t>"Documentation Template"</w:t>
                  </w:r>
                </w:p>
              </w:tc>
              <w:tc>
                <w:tcPr>
                  <w:tcW w:w="0" w:type="auto"/>
                </w:tcPr>
                <w:p w14:paraId="2EEB641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6B867F" w14:textId="77777777" w:rsidR="00DE734D" w:rsidRDefault="00DE734D" w:rsidP="00DE734D">
                  <w:pPr>
                    <w:spacing w:after="4"/>
                    <w:rPr>
                      <w:rStyle w:val="AnnotationSmallest"/>
                    </w:rPr>
                  </w:pPr>
                  <w:r>
                    <w:rPr>
                      <w:rStyle w:val="AnnotationSmallest"/>
                    </w:rPr>
                    <w:t>Denotes a Documentation Template for use by care providers. A Documentation Template has a specific structure that is a restriction on the general structure of a CDS Knowledge Artifact. See the Implementation Guide for the constraints applicable to Documentation Templates.</w:t>
                  </w:r>
                </w:p>
              </w:tc>
            </w:tr>
          </w:tbl>
          <w:p w14:paraId="6D905DA2" w14:textId="77777777" w:rsidR="00DE734D" w:rsidRDefault="00DE734D" w:rsidP="00DE734D">
            <w:pPr>
              <w:widowControl w:val="0"/>
            </w:pPr>
          </w:p>
        </w:tc>
      </w:tr>
    </w:tbl>
    <w:p w14:paraId="7A65A60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31" w:name="b1260"/>
      <w:bookmarkEnd w:id="153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B5C48AB" w14:textId="77777777" w:rsidTr="00DE734D">
        <w:trPr>
          <w:cantSplit/>
        </w:trPr>
        <w:tc>
          <w:tcPr>
            <w:tcW w:w="10234" w:type="dxa"/>
            <w:shd w:val="clear" w:color="auto" w:fill="F5F5F5"/>
            <w:vAlign w:val="center"/>
          </w:tcPr>
          <w:p w14:paraId="289F3642" w14:textId="77777777" w:rsidR="00DE734D" w:rsidRDefault="00DE734D" w:rsidP="00DE734D">
            <w:pPr>
              <w:pStyle w:val="DerivationTreeHeading"/>
              <w:spacing w:before="80"/>
            </w:pPr>
            <w:r>
              <w:t>Type Derivation Tree</w:t>
            </w:r>
          </w:p>
          <w:p w14:paraId="7EF14209"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87F5F1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19BC4750" wp14:editId="67087E89">
                  <wp:extent cx="142875" cy="133350"/>
                  <wp:effectExtent l="0" t="0" r="9525" b="0"/>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59" w:history="1">
              <w:r>
                <w:rPr>
                  <w:rFonts w:ascii="Courier New" w:hAnsi="Courier New" w:cs="Courier New"/>
                  <w:color w:val="0000FF"/>
                  <w:sz w:val="18"/>
                  <w:szCs w:val="18"/>
                </w:rPr>
                <w:t>ArtifactTypeCore</w:t>
              </w:r>
            </w:hyperlink>
            <w:r>
              <w:rPr>
                <w:rStyle w:val="PageNumberSmall"/>
              </w:rPr>
              <w:t xml:space="preserve"> [</w:t>
            </w:r>
            <w:r>
              <w:rPr>
                <w:rStyle w:val="PageNumberSmall"/>
              </w:rPr>
              <w:fldChar w:fldCharType="begin"/>
            </w:r>
            <w:r>
              <w:rPr>
                <w:rStyle w:val="PageNumberSmall"/>
              </w:rPr>
              <w:instrText>PAGEREF b1259</w:instrText>
            </w:r>
            <w:r>
              <w:rPr>
                <w:rStyle w:val="PageNumberSmall"/>
              </w:rPr>
              <w:fldChar w:fldCharType="separate"/>
            </w:r>
            <w:r w:rsidR="00D4155B">
              <w:rPr>
                <w:rStyle w:val="PageNumberSmall"/>
                <w:noProof/>
              </w:rPr>
              <w:t>379</w:t>
            </w:r>
            <w:r>
              <w:rPr>
                <w:rStyle w:val="PageNumberSmall"/>
              </w:rPr>
              <w:fldChar w:fldCharType="end"/>
            </w:r>
            <w:r>
              <w:rPr>
                <w:rStyle w:val="PageNumberSmall"/>
              </w:rPr>
              <w:t>]</w:t>
            </w:r>
            <w:r>
              <w:rPr>
                <w:rStyle w:val="DerivationTreeType"/>
              </w:rPr>
              <w:t xml:space="preserve"> </w:t>
            </w:r>
            <w:r>
              <w:rPr>
                <w:rStyle w:val="DerivationTreeMethod"/>
              </w:rPr>
              <w:t>(restriction)</w:t>
            </w:r>
          </w:p>
          <w:p w14:paraId="196FA6BC"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BEB29A2" wp14:editId="17A8F9DB">
                  <wp:extent cx="142875" cy="133350"/>
                  <wp:effectExtent l="0" t="0" r="9525" b="0"/>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ArtifactTypeExt</w:t>
            </w:r>
          </w:p>
        </w:tc>
      </w:tr>
    </w:tbl>
    <w:p w14:paraId="4E5CC82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517"/>
      </w:tblGrid>
      <w:tr w:rsidR="00DE734D" w14:paraId="4294C6B5" w14:textId="77777777" w:rsidTr="00DE734D">
        <w:tc>
          <w:tcPr>
            <w:tcW w:w="0" w:type="auto"/>
            <w:tcBorders>
              <w:top w:val="nil"/>
              <w:left w:val="nil"/>
              <w:bottom w:val="nil"/>
              <w:right w:val="nil"/>
            </w:tcBorders>
          </w:tcPr>
          <w:p w14:paraId="58782A2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4F6292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59" w:history="1">
              <w:r>
                <w:rPr>
                  <w:rStyle w:val="CodeSmaller"/>
                  <w:color w:val="0000FF"/>
                </w:rPr>
                <w:t>ArtifactTypeCore</w:t>
              </w:r>
            </w:hyperlink>
          </w:p>
        </w:tc>
      </w:tr>
    </w:tbl>
    <w:p w14:paraId="6097E0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32" w:name="b1261"/>
      <w:bookmarkEnd w:id="1532"/>
      <w:r>
        <w:rPr>
          <w:color w:val="000000"/>
        </w:rPr>
        <w:t>XML Source</w:t>
      </w:r>
    </w:p>
    <w:p w14:paraId="3D9CAF6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62" w:history="1">
        <w:r>
          <w:rPr>
            <w:rStyle w:val="Underline"/>
            <w:rFonts w:ascii="Verdana" w:hAnsi="Verdana" w:cs="Verdana"/>
            <w:b/>
            <w:bCs/>
            <w:sz w:val="14"/>
            <w:szCs w:val="14"/>
          </w:rPr>
          <w:t>ArtifactTypeExt</w:t>
        </w:r>
      </w:hyperlink>
      <w:r>
        <w:rPr>
          <w:rStyle w:val="XMLSourceMarkup"/>
          <w:rFonts w:ascii="Verdana" w:hAnsi="Verdana" w:cs="Verdana"/>
          <w:sz w:val="16"/>
          <w:szCs w:val="16"/>
        </w:rPr>
        <w:t>"&gt;</w:t>
      </w:r>
    </w:p>
    <w:p w14:paraId="3F01CAF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59" w:history="1">
        <w:r>
          <w:rPr>
            <w:rStyle w:val="Underline"/>
            <w:rFonts w:ascii="Verdana" w:hAnsi="Verdana" w:cs="Verdana"/>
            <w:b/>
            <w:bCs/>
            <w:sz w:val="14"/>
            <w:szCs w:val="14"/>
          </w:rPr>
          <w:t>ArtifactTypeCore</w:t>
        </w:r>
      </w:hyperlink>
      <w:r>
        <w:rPr>
          <w:rStyle w:val="XMLSourceMarkup"/>
          <w:rFonts w:ascii="Verdana" w:hAnsi="Verdana" w:cs="Verdana"/>
          <w:sz w:val="16"/>
          <w:szCs w:val="16"/>
        </w:rPr>
        <w:t>"/&gt;</w:t>
      </w:r>
    </w:p>
    <w:p w14:paraId="42D39F8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B9BA9F3" w14:textId="77777777" w:rsidR="00DE734D" w:rsidRDefault="00DE734D" w:rsidP="00DE734D">
      <w:pPr>
        <w:spacing w:after="400"/>
        <w:rPr>
          <w:rStyle w:val="XMLSourceMarkup"/>
          <w:rFonts w:ascii="Verdana" w:hAnsi="Verdana" w:cs="Verdana"/>
          <w:sz w:val="16"/>
          <w:szCs w:val="16"/>
        </w:rPr>
        <w:sectPr w:rsidR="00DE734D">
          <w:headerReference w:type="default" r:id="rId298"/>
          <w:type w:val="continuous"/>
          <w:pgSz w:w="11908" w:h="16833"/>
          <w:pgMar w:top="1137" w:right="849" w:bottom="1137" w:left="849" w:header="561" w:footer="720" w:gutter="0"/>
          <w:cols w:space="720"/>
          <w:noEndnote/>
        </w:sectPr>
      </w:pPr>
    </w:p>
    <w:p w14:paraId="2DD3BA0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33" w:name="b1265"/>
      <w:bookmarkEnd w:id="1533"/>
      <w:r>
        <w:t>simpleType "Cardinali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C87C703" w14:textId="77777777" w:rsidTr="00DE734D">
        <w:trPr>
          <w:cantSplit/>
        </w:trPr>
        <w:tc>
          <w:tcPr>
            <w:tcW w:w="0" w:type="auto"/>
            <w:tcBorders>
              <w:top w:val="nil"/>
              <w:left w:val="nil"/>
              <w:bottom w:val="nil"/>
              <w:right w:val="nil"/>
            </w:tcBorders>
          </w:tcPr>
          <w:p w14:paraId="2E95585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26AF6B8"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FEA939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BCE8F1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52C9EA2" w14:textId="77777777" w:rsidR="00DE734D" w:rsidRDefault="00DE734D" w:rsidP="00DE734D">
            <w:pPr>
              <w:pStyle w:val="XMLRepHeading"/>
              <w:keepNext/>
              <w:spacing w:before="80"/>
              <w:rPr>
                <w:sz w:val="20"/>
                <w:szCs w:val="20"/>
              </w:rPr>
            </w:pPr>
            <w:r>
              <w:rPr>
                <w:sz w:val="20"/>
                <w:szCs w:val="20"/>
              </w:rPr>
              <w:t>Simple Content Model</w:t>
            </w:r>
          </w:p>
        </w:tc>
      </w:tr>
      <w:tr w:rsidR="00DE734D" w14:paraId="464A4E9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E53F77E"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BB63BC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1801"/>
      </w:tblGrid>
      <w:tr w:rsidR="00DE734D" w14:paraId="7F7710D4" w14:textId="77777777" w:rsidTr="00DE734D">
        <w:tc>
          <w:tcPr>
            <w:tcW w:w="0" w:type="auto"/>
            <w:tcBorders>
              <w:top w:val="nil"/>
              <w:left w:val="nil"/>
              <w:bottom w:val="nil"/>
              <w:right w:val="nil"/>
            </w:tcBorders>
          </w:tcPr>
          <w:p w14:paraId="091FB58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2083E864" w14:textId="77777777" w:rsidR="00DE734D" w:rsidRDefault="00DE734D" w:rsidP="00DE734D">
            <w:pPr>
              <w:pStyle w:val="PropertyValue"/>
              <w:rPr>
                <w:rStyle w:val="CodeSmaller"/>
                <w:color w:val="000000"/>
              </w:rPr>
            </w:pPr>
            <w:r>
              <w:rPr>
                <w:rStyle w:val="CodeSmaller"/>
                <w:color w:val="000000"/>
              </w:rPr>
              <w:t>"Single", "Multiple"</w:t>
            </w:r>
          </w:p>
        </w:tc>
      </w:tr>
    </w:tbl>
    <w:p w14:paraId="15CD805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7C05B1A" w14:textId="77777777" w:rsidR="00DE734D" w:rsidRDefault="00DE734D" w:rsidP="00DE734D">
      <w:pPr>
        <w:rPr>
          <w:sz w:val="20"/>
          <w:szCs w:val="20"/>
        </w:rPr>
      </w:pPr>
      <w:r>
        <w:rPr>
          <w:sz w:val="20"/>
          <w:szCs w:val="20"/>
        </w:rPr>
        <w:t>Cardinality defines the expected cardinality of an element, single</w:t>
      </w:r>
      <w:r>
        <w:rPr>
          <w:sz w:val="20"/>
          <w:szCs w:val="20"/>
        </w:rPr>
        <w:br/>
        <w:t>or multiple.</w:t>
      </w:r>
    </w:p>
    <w:p w14:paraId="7973A65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34" w:name="b1263"/>
      <w:bookmarkEnd w:id="153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6E51983" w14:textId="77777777" w:rsidTr="00DE734D">
        <w:trPr>
          <w:cantSplit/>
        </w:trPr>
        <w:tc>
          <w:tcPr>
            <w:tcW w:w="10234" w:type="dxa"/>
            <w:shd w:val="clear" w:color="auto" w:fill="F5F5F5"/>
            <w:vAlign w:val="center"/>
          </w:tcPr>
          <w:p w14:paraId="64C17D1F" w14:textId="77777777" w:rsidR="00DE734D" w:rsidRDefault="00DE734D" w:rsidP="00DE734D">
            <w:pPr>
              <w:pStyle w:val="DerivationTreeHeading"/>
              <w:spacing w:before="80"/>
            </w:pPr>
            <w:r>
              <w:t>Type Derivation Tree</w:t>
            </w:r>
          </w:p>
          <w:p w14:paraId="6DE9F18A"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2E42ED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885FD68" wp14:editId="5757571F">
                  <wp:extent cx="142875" cy="133350"/>
                  <wp:effectExtent l="0" t="0" r="9525" b="0"/>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ardinality</w:t>
            </w:r>
          </w:p>
        </w:tc>
      </w:tr>
    </w:tbl>
    <w:p w14:paraId="5E108DA8"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955"/>
      </w:tblGrid>
      <w:tr w:rsidR="00DE734D" w14:paraId="55F8663F" w14:textId="77777777" w:rsidTr="00DE734D">
        <w:tc>
          <w:tcPr>
            <w:tcW w:w="0" w:type="auto"/>
            <w:tcBorders>
              <w:top w:val="nil"/>
              <w:left w:val="nil"/>
              <w:bottom w:val="nil"/>
              <w:right w:val="nil"/>
            </w:tcBorders>
          </w:tcPr>
          <w:p w14:paraId="3C17426B"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35BDB4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86B9CCC" w14:textId="77777777" w:rsidTr="00DE734D">
        <w:tc>
          <w:tcPr>
            <w:tcW w:w="0" w:type="auto"/>
            <w:tcBorders>
              <w:top w:val="nil"/>
              <w:left w:val="nil"/>
              <w:bottom w:val="nil"/>
              <w:right w:val="nil"/>
            </w:tcBorders>
          </w:tcPr>
          <w:p w14:paraId="357759DA"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1801"/>
            </w:tblGrid>
            <w:tr w:rsidR="00DE734D" w14:paraId="2999FA47" w14:textId="77777777" w:rsidTr="00DE734D">
              <w:tc>
                <w:tcPr>
                  <w:tcW w:w="0" w:type="auto"/>
                  <w:noWrap/>
                </w:tcPr>
                <w:p w14:paraId="3EBEC74D" w14:textId="77777777" w:rsidR="00DE734D" w:rsidRDefault="00DE734D" w:rsidP="00DE734D">
                  <w:pPr>
                    <w:pStyle w:val="PropertyTitle"/>
                    <w:rPr>
                      <w:color w:val="000000"/>
                    </w:rPr>
                  </w:pPr>
                  <w:r>
                    <w:rPr>
                      <w:color w:val="000000"/>
                    </w:rPr>
                    <w:t>enumeration:</w:t>
                  </w:r>
                </w:p>
              </w:tc>
              <w:tc>
                <w:tcPr>
                  <w:tcW w:w="0" w:type="auto"/>
                  <w:vAlign w:val="bottom"/>
                </w:tcPr>
                <w:p w14:paraId="37F0BD46" w14:textId="77777777" w:rsidR="00DE734D" w:rsidRDefault="00DE734D" w:rsidP="00DE734D">
                  <w:pPr>
                    <w:pStyle w:val="PropertyValue"/>
                    <w:rPr>
                      <w:rStyle w:val="CodeSmaller"/>
                      <w:color w:val="000000"/>
                    </w:rPr>
                  </w:pPr>
                  <w:r>
                    <w:rPr>
                      <w:rStyle w:val="CodeSmaller"/>
                      <w:color w:val="000000"/>
                    </w:rPr>
                    <w:t>"Single", "Multiple"</w:t>
                  </w:r>
                </w:p>
              </w:tc>
            </w:tr>
          </w:tbl>
          <w:p w14:paraId="13233316" w14:textId="77777777" w:rsidR="00DE734D" w:rsidRDefault="00DE734D" w:rsidP="00DE734D">
            <w:pPr>
              <w:widowControl w:val="0"/>
            </w:pPr>
          </w:p>
        </w:tc>
      </w:tr>
    </w:tbl>
    <w:p w14:paraId="636B14B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35" w:name="b1264"/>
      <w:bookmarkEnd w:id="1535"/>
      <w:r>
        <w:rPr>
          <w:color w:val="000000"/>
        </w:rPr>
        <w:t xml:space="preserve">XML Source </w:t>
      </w:r>
      <w:r>
        <w:rPr>
          <w:rStyle w:val="NoteFont"/>
          <w:b w:val="0"/>
          <w:bCs w:val="0"/>
          <w:color w:val="000000"/>
        </w:rPr>
        <w:t>(w/o annotations (1))</w:t>
      </w:r>
    </w:p>
    <w:p w14:paraId="1E06FC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65" w:history="1">
        <w:r>
          <w:rPr>
            <w:rStyle w:val="Underline"/>
            <w:rFonts w:ascii="Verdana" w:hAnsi="Verdana" w:cs="Verdana"/>
            <w:b/>
            <w:bCs/>
            <w:sz w:val="14"/>
            <w:szCs w:val="14"/>
          </w:rPr>
          <w:t>Cardinality</w:t>
        </w:r>
      </w:hyperlink>
      <w:r>
        <w:rPr>
          <w:rStyle w:val="XMLSourceMarkup"/>
          <w:rFonts w:ascii="Verdana" w:hAnsi="Verdana" w:cs="Verdana"/>
          <w:sz w:val="16"/>
          <w:szCs w:val="16"/>
        </w:rPr>
        <w:t>"&gt;</w:t>
      </w:r>
    </w:p>
    <w:p w14:paraId="0D11F85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57212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ngle</w:t>
      </w:r>
      <w:r>
        <w:rPr>
          <w:rStyle w:val="XMLSourceMarkup"/>
          <w:rFonts w:ascii="Verdana" w:hAnsi="Verdana" w:cs="Verdana"/>
          <w:sz w:val="16"/>
          <w:szCs w:val="16"/>
        </w:rPr>
        <w:t>"/&gt;</w:t>
      </w:r>
    </w:p>
    <w:p w14:paraId="0441743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ltiple</w:t>
      </w:r>
      <w:r>
        <w:rPr>
          <w:rStyle w:val="XMLSourceMarkup"/>
          <w:rFonts w:ascii="Verdana" w:hAnsi="Verdana" w:cs="Verdana"/>
          <w:sz w:val="16"/>
          <w:szCs w:val="16"/>
        </w:rPr>
        <w:t>"/&gt;</w:t>
      </w:r>
    </w:p>
    <w:p w14:paraId="5E1457F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4D80885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6FB15A5" w14:textId="77777777" w:rsidR="00DE734D" w:rsidRDefault="00DE734D" w:rsidP="00DE734D">
      <w:pPr>
        <w:spacing w:after="400"/>
        <w:rPr>
          <w:rStyle w:val="XMLSourceMarkup"/>
          <w:rFonts w:ascii="Verdana" w:hAnsi="Verdana" w:cs="Verdana"/>
          <w:sz w:val="16"/>
          <w:szCs w:val="16"/>
        </w:rPr>
        <w:sectPr w:rsidR="00DE734D">
          <w:headerReference w:type="default" r:id="rId299"/>
          <w:type w:val="continuous"/>
          <w:pgSz w:w="11908" w:h="16833"/>
          <w:pgMar w:top="1137" w:right="849" w:bottom="1137" w:left="849" w:header="561" w:footer="720" w:gutter="0"/>
          <w:cols w:space="720"/>
          <w:noEndnote/>
        </w:sectPr>
      </w:pPr>
    </w:p>
    <w:p w14:paraId="797A42F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36" w:name="b1268"/>
      <w:bookmarkEnd w:id="1536"/>
      <w:r>
        <w:t>simpleType "ConditionRole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EFE99B2" w14:textId="77777777" w:rsidTr="00DE734D">
        <w:trPr>
          <w:cantSplit/>
        </w:trPr>
        <w:tc>
          <w:tcPr>
            <w:tcW w:w="0" w:type="auto"/>
            <w:tcBorders>
              <w:top w:val="nil"/>
              <w:left w:val="nil"/>
              <w:bottom w:val="nil"/>
              <w:right w:val="nil"/>
            </w:tcBorders>
          </w:tcPr>
          <w:p w14:paraId="6266F5E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2F3D351"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85B489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482443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0FD67C2" w14:textId="77777777" w:rsidR="00DE734D" w:rsidRDefault="00DE734D" w:rsidP="00DE734D">
            <w:pPr>
              <w:pStyle w:val="XMLRepHeading"/>
              <w:keepNext/>
              <w:spacing w:before="80"/>
              <w:rPr>
                <w:sz w:val="20"/>
                <w:szCs w:val="20"/>
              </w:rPr>
            </w:pPr>
            <w:r>
              <w:rPr>
                <w:sz w:val="20"/>
                <w:szCs w:val="20"/>
              </w:rPr>
              <w:t>Simple Content Model</w:t>
            </w:r>
          </w:p>
        </w:tc>
      </w:tr>
      <w:tr w:rsidR="00DE734D" w14:paraId="7CED6E59"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47F9114" w14:textId="77777777" w:rsidR="00DE734D" w:rsidRDefault="00DE734D" w:rsidP="00DE734D">
            <w:pPr>
              <w:spacing w:before="80" w:after="80"/>
              <w:rPr>
                <w:rStyle w:val="XMLRepValue"/>
              </w:rPr>
            </w:pPr>
            <w:r>
              <w:rPr>
                <w:rStyle w:val="XMLRepValue"/>
              </w:rPr>
              <w:t>"ApplicableScenario" | "ApplicableScenario"</w:t>
            </w:r>
          </w:p>
        </w:tc>
      </w:tr>
    </w:tbl>
    <w:p w14:paraId="3BAF547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48A7CF" w14:textId="77777777" w:rsidR="00DE734D" w:rsidRDefault="00DE734D" w:rsidP="00DE734D">
      <w:pPr>
        <w:rPr>
          <w:sz w:val="20"/>
          <w:szCs w:val="20"/>
        </w:rPr>
      </w:pPr>
      <w:r>
        <w:rPr>
          <w:sz w:val="20"/>
          <w:szCs w:val="20"/>
        </w:rPr>
        <w:t>The roles that a condition plays in the execution</w:t>
      </w:r>
      <w:r>
        <w:rPr>
          <w:sz w:val="20"/>
          <w:szCs w:val="20"/>
        </w:rPr>
        <w:br/>
        <w:t>of a component. Currently, only one role type is defined. Additional</w:t>
      </w:r>
      <w:r>
        <w:rPr>
          <w:sz w:val="20"/>
          <w:szCs w:val="20"/>
        </w:rPr>
        <w:br/>
        <w:t>role types may be defined in the future (e.g., inclusion criteria,</w:t>
      </w:r>
      <w:r>
        <w:rPr>
          <w:sz w:val="20"/>
          <w:szCs w:val="20"/>
        </w:rPr>
        <w:br/>
        <w:t>exclusion criteria)</w:t>
      </w:r>
    </w:p>
    <w:p w14:paraId="0E5A81B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37" w:name="b1266"/>
      <w:bookmarkEnd w:id="153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C4BA4E8" w14:textId="77777777" w:rsidTr="00DE734D">
        <w:trPr>
          <w:cantSplit/>
        </w:trPr>
        <w:tc>
          <w:tcPr>
            <w:tcW w:w="10234" w:type="dxa"/>
            <w:shd w:val="clear" w:color="auto" w:fill="F5F5F5"/>
            <w:vAlign w:val="center"/>
          </w:tcPr>
          <w:p w14:paraId="412F61A9" w14:textId="77777777" w:rsidR="00DE734D" w:rsidRDefault="00DE734D" w:rsidP="00DE734D">
            <w:pPr>
              <w:pStyle w:val="DerivationTreeHeading"/>
              <w:spacing w:before="80"/>
            </w:pPr>
            <w:r>
              <w:t>Type Derivation Tree</w:t>
            </w:r>
          </w:p>
          <w:p w14:paraId="51C266DC" w14:textId="77777777" w:rsidR="00DE734D" w:rsidRDefault="00DE734D" w:rsidP="00DE734D">
            <w:pPr>
              <w:rPr>
                <w:rStyle w:val="DerivationTreeType"/>
              </w:rPr>
            </w:pPr>
            <w:r>
              <w:rPr>
                <w:rStyle w:val="DerivationTreeMethod"/>
              </w:rPr>
              <w:t>union of</w:t>
            </w:r>
            <w:r>
              <w:rPr>
                <w:rStyle w:val="DerivationTreeType"/>
              </w:rPr>
              <w:t xml:space="preserve"> (</w:t>
            </w:r>
            <w:hyperlink w:anchor="b1271" w:history="1">
              <w:r>
                <w:rPr>
                  <w:rFonts w:ascii="Courier New" w:hAnsi="Courier New" w:cs="Courier New"/>
                  <w:color w:val="0000FF"/>
                  <w:sz w:val="18"/>
                  <w:szCs w:val="18"/>
                </w:rPr>
                <w:t>ConditionRoleTypeCore</w:t>
              </w:r>
            </w:hyperlink>
            <w:r>
              <w:rPr>
                <w:rStyle w:val="DerivationTreeType"/>
              </w:rPr>
              <w:t xml:space="preserve"> | </w:t>
            </w:r>
            <w:hyperlink w:anchor="b1274" w:history="1">
              <w:r>
                <w:rPr>
                  <w:rFonts w:ascii="Courier New" w:hAnsi="Courier New" w:cs="Courier New"/>
                  <w:color w:val="0000FF"/>
                  <w:sz w:val="18"/>
                  <w:szCs w:val="18"/>
                </w:rPr>
                <w:t>ConditionRoleTypeExt</w:t>
              </w:r>
            </w:hyperlink>
            <w:r>
              <w:rPr>
                <w:rStyle w:val="DerivationTreeType"/>
              </w:rPr>
              <w:t>)</w:t>
            </w:r>
          </w:p>
          <w:p w14:paraId="29F0F74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CB62005" wp14:editId="01F73EE8">
                  <wp:extent cx="142875" cy="133350"/>
                  <wp:effectExtent l="0" t="0" r="9525" b="0"/>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RoleType</w:t>
            </w:r>
          </w:p>
        </w:tc>
      </w:tr>
    </w:tbl>
    <w:p w14:paraId="1D0215A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7CA6613A" w14:textId="77777777" w:rsidTr="00DE734D">
        <w:tc>
          <w:tcPr>
            <w:tcW w:w="0" w:type="auto"/>
            <w:tcBorders>
              <w:top w:val="nil"/>
              <w:left w:val="nil"/>
              <w:bottom w:val="nil"/>
              <w:right w:val="nil"/>
            </w:tcBorders>
          </w:tcPr>
          <w:p w14:paraId="7405521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B2A9BC4" w14:textId="77777777" w:rsidR="00DE734D" w:rsidRDefault="00DE734D" w:rsidP="00DE734D">
            <w:pPr>
              <w:pStyle w:val="PropertyValue"/>
              <w:rPr>
                <w:rStyle w:val="DerivationMethod"/>
              </w:rPr>
            </w:pPr>
            <w:r>
              <w:rPr>
                <w:rStyle w:val="DerivationMethod"/>
              </w:rPr>
              <w:t>by union</w:t>
            </w:r>
          </w:p>
        </w:tc>
      </w:tr>
    </w:tbl>
    <w:p w14:paraId="15ECE2A9"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3BC03926" w14:textId="77777777" w:rsidR="00DE734D" w:rsidRDefault="00B87B97" w:rsidP="00DE734D">
      <w:pPr>
        <w:numPr>
          <w:ilvl w:val="0"/>
          <w:numId w:val="51"/>
        </w:numPr>
        <w:autoSpaceDE w:val="0"/>
        <w:autoSpaceDN w:val="0"/>
        <w:adjustRightInd w:val="0"/>
        <w:spacing w:after="0"/>
      </w:pPr>
      <w:hyperlink w:anchor="b1271" w:history="1">
        <w:r w:rsidR="00DE734D">
          <w:rPr>
            <w:rStyle w:val="CodeSmaller"/>
            <w:color w:val="0000FF"/>
          </w:rPr>
          <w:t>ConditionRoleTypeCore</w:t>
        </w:r>
      </w:hyperlink>
    </w:p>
    <w:p w14:paraId="585D32C8" w14:textId="77777777" w:rsidR="00DE734D" w:rsidRDefault="00B87B97" w:rsidP="00DE734D">
      <w:pPr>
        <w:numPr>
          <w:ilvl w:val="0"/>
          <w:numId w:val="51"/>
        </w:numPr>
        <w:autoSpaceDE w:val="0"/>
        <w:autoSpaceDN w:val="0"/>
        <w:adjustRightInd w:val="0"/>
        <w:spacing w:after="0"/>
      </w:pPr>
      <w:hyperlink w:anchor="b1274" w:history="1">
        <w:r w:rsidR="00DE734D">
          <w:rPr>
            <w:rStyle w:val="CodeSmaller"/>
            <w:color w:val="0000FF"/>
          </w:rPr>
          <w:t>ConditionRoleTypeExt</w:t>
        </w:r>
      </w:hyperlink>
    </w:p>
    <w:p w14:paraId="0A72038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38" w:name="b1267"/>
      <w:bookmarkEnd w:id="1538"/>
      <w:r>
        <w:rPr>
          <w:color w:val="000000"/>
        </w:rPr>
        <w:t xml:space="preserve">XML Source </w:t>
      </w:r>
      <w:r>
        <w:rPr>
          <w:rStyle w:val="NoteFont"/>
          <w:b w:val="0"/>
          <w:bCs w:val="0"/>
          <w:color w:val="000000"/>
        </w:rPr>
        <w:t>(w/o annotations (1))</w:t>
      </w:r>
    </w:p>
    <w:p w14:paraId="52FE99A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68" w:history="1">
        <w:r>
          <w:rPr>
            <w:rStyle w:val="Underline"/>
            <w:rFonts w:ascii="Verdana" w:hAnsi="Verdana" w:cs="Verdana"/>
            <w:b/>
            <w:bCs/>
            <w:sz w:val="14"/>
            <w:szCs w:val="14"/>
          </w:rPr>
          <w:t>ConditionRoleType</w:t>
        </w:r>
      </w:hyperlink>
      <w:r>
        <w:rPr>
          <w:rStyle w:val="XMLSourceMarkup"/>
          <w:rFonts w:ascii="Verdana" w:hAnsi="Verdana" w:cs="Verdana"/>
          <w:sz w:val="16"/>
          <w:szCs w:val="16"/>
        </w:rPr>
        <w:t>"&gt;</w:t>
      </w:r>
    </w:p>
    <w:p w14:paraId="0C59715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71" w:history="1">
        <w:r>
          <w:rPr>
            <w:rStyle w:val="Underline"/>
            <w:rFonts w:ascii="Verdana" w:hAnsi="Verdana" w:cs="Verdana"/>
            <w:b/>
            <w:bCs/>
            <w:sz w:val="14"/>
            <w:szCs w:val="14"/>
          </w:rPr>
          <w:t>ConditionRoleTypeCore</w:t>
        </w:r>
      </w:hyperlink>
      <w:r>
        <w:rPr>
          <w:rStyle w:val="XMLSourceValue"/>
          <w:rFonts w:ascii="Verdana" w:hAnsi="Verdana" w:cs="Verdana"/>
        </w:rPr>
        <w:t xml:space="preserve"> </w:t>
      </w:r>
      <w:hyperlink w:anchor="b1274" w:history="1">
        <w:r>
          <w:rPr>
            <w:rStyle w:val="Underline"/>
            <w:rFonts w:ascii="Verdana" w:hAnsi="Verdana" w:cs="Verdana"/>
            <w:b/>
            <w:bCs/>
            <w:sz w:val="14"/>
            <w:szCs w:val="14"/>
          </w:rPr>
          <w:t>ConditionRoleTypeExt</w:t>
        </w:r>
      </w:hyperlink>
      <w:r>
        <w:rPr>
          <w:rStyle w:val="XMLSourceMarkup"/>
          <w:rFonts w:ascii="Verdana" w:hAnsi="Verdana" w:cs="Verdana"/>
          <w:sz w:val="16"/>
          <w:szCs w:val="16"/>
        </w:rPr>
        <w:t>"/&gt;</w:t>
      </w:r>
    </w:p>
    <w:p w14:paraId="5E5CD52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A69A012" w14:textId="77777777" w:rsidR="00DE734D" w:rsidRDefault="00DE734D" w:rsidP="00DE734D">
      <w:pPr>
        <w:spacing w:after="400"/>
        <w:rPr>
          <w:rStyle w:val="XMLSourceMarkup"/>
          <w:rFonts w:ascii="Verdana" w:hAnsi="Verdana" w:cs="Verdana"/>
          <w:sz w:val="16"/>
          <w:szCs w:val="16"/>
        </w:rPr>
        <w:sectPr w:rsidR="00DE734D">
          <w:headerReference w:type="default" r:id="rId300"/>
          <w:type w:val="continuous"/>
          <w:pgSz w:w="11908" w:h="16833"/>
          <w:pgMar w:top="1137" w:right="849" w:bottom="1137" w:left="849" w:header="561" w:footer="720" w:gutter="0"/>
          <w:cols w:space="720"/>
          <w:noEndnote/>
        </w:sectPr>
      </w:pPr>
    </w:p>
    <w:p w14:paraId="312E8BC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39" w:name="b1271"/>
      <w:bookmarkEnd w:id="1539"/>
      <w:r>
        <w:t>simpleType "ConditionRole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809194B" w14:textId="77777777" w:rsidTr="00DE734D">
        <w:trPr>
          <w:cantSplit/>
        </w:trPr>
        <w:tc>
          <w:tcPr>
            <w:tcW w:w="0" w:type="auto"/>
            <w:tcBorders>
              <w:top w:val="nil"/>
              <w:left w:val="nil"/>
              <w:bottom w:val="nil"/>
              <w:right w:val="nil"/>
            </w:tcBorders>
          </w:tcPr>
          <w:p w14:paraId="61B56F2A"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876939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01C1B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B932A8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1531680" w14:textId="77777777" w:rsidR="00DE734D" w:rsidRDefault="00DE734D" w:rsidP="00DE734D">
            <w:pPr>
              <w:pStyle w:val="XMLRepHeading"/>
              <w:keepNext/>
              <w:spacing w:before="80"/>
              <w:rPr>
                <w:sz w:val="20"/>
                <w:szCs w:val="20"/>
              </w:rPr>
            </w:pPr>
            <w:r>
              <w:rPr>
                <w:sz w:val="20"/>
                <w:szCs w:val="20"/>
              </w:rPr>
              <w:t>Simple Content Model</w:t>
            </w:r>
          </w:p>
        </w:tc>
      </w:tr>
      <w:tr w:rsidR="00DE734D" w14:paraId="04BB4B1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7D36AF6"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03D792B"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09F631A8" w14:textId="77777777" w:rsidTr="00DE734D">
        <w:tc>
          <w:tcPr>
            <w:tcW w:w="0" w:type="auto"/>
            <w:tcBorders>
              <w:top w:val="nil"/>
              <w:left w:val="nil"/>
              <w:bottom w:val="nil"/>
              <w:right w:val="nil"/>
            </w:tcBorders>
          </w:tcPr>
          <w:p w14:paraId="715E341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801"/>
              <w:gridCol w:w="152"/>
              <w:gridCol w:w="7095"/>
            </w:tblGrid>
            <w:tr w:rsidR="00DE734D" w14:paraId="1C92030B" w14:textId="77777777" w:rsidTr="00DE734D">
              <w:tc>
                <w:tcPr>
                  <w:tcW w:w="0" w:type="auto"/>
                </w:tcPr>
                <w:p w14:paraId="460175E1" w14:textId="77777777" w:rsidR="00DE734D" w:rsidRDefault="00DE734D" w:rsidP="00DE734D">
                  <w:pPr>
                    <w:spacing w:after="4"/>
                    <w:rPr>
                      <w:rStyle w:val="CodeSmaller"/>
                    </w:rPr>
                  </w:pPr>
                  <w:r>
                    <w:rPr>
                      <w:rStyle w:val="CodeSmaller"/>
                    </w:rPr>
                    <w:t>"ApplicableScenario"</w:t>
                  </w:r>
                </w:p>
              </w:tc>
              <w:tc>
                <w:tcPr>
                  <w:tcW w:w="0" w:type="auto"/>
                </w:tcPr>
                <w:p w14:paraId="411407A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875DC52" w14:textId="77777777" w:rsidR="00DE734D" w:rsidRDefault="00DE734D" w:rsidP="00DE734D">
                  <w:pPr>
                    <w:spacing w:after="4"/>
                    <w:rPr>
                      <w:rStyle w:val="AnnotationSmallest"/>
                    </w:rPr>
                  </w:pPr>
                  <w:r>
                    <w:rPr>
                      <w:rStyle w:val="AnnotationSmallest"/>
                    </w:rPr>
                    <w:t>This role type specifies that a condition is used to determine whether or not a particular knowledge component should be executed. If the expression evaluates to true, then the component is executed.</w:t>
                  </w:r>
                </w:p>
              </w:tc>
            </w:tr>
          </w:tbl>
          <w:p w14:paraId="288B7AE3" w14:textId="77777777" w:rsidR="00DE734D" w:rsidRDefault="00DE734D" w:rsidP="00DE734D">
            <w:pPr>
              <w:widowControl w:val="0"/>
            </w:pPr>
          </w:p>
        </w:tc>
      </w:tr>
    </w:tbl>
    <w:p w14:paraId="44DBAF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0" w:name="b1269"/>
      <w:bookmarkEnd w:id="154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BF4A989" w14:textId="77777777" w:rsidTr="00DE734D">
        <w:trPr>
          <w:cantSplit/>
        </w:trPr>
        <w:tc>
          <w:tcPr>
            <w:tcW w:w="10234" w:type="dxa"/>
            <w:shd w:val="clear" w:color="auto" w:fill="F5F5F5"/>
            <w:vAlign w:val="center"/>
          </w:tcPr>
          <w:p w14:paraId="3AEF8226" w14:textId="77777777" w:rsidR="00DE734D" w:rsidRDefault="00DE734D" w:rsidP="00DE734D">
            <w:pPr>
              <w:pStyle w:val="DerivationTreeHeading"/>
              <w:spacing w:before="80"/>
            </w:pPr>
            <w:r>
              <w:t>Type Derivation Tree</w:t>
            </w:r>
          </w:p>
          <w:p w14:paraId="1160C0C7"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7D0450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534EAA7" wp14:editId="5A1ACE21">
                  <wp:extent cx="142875" cy="133350"/>
                  <wp:effectExtent l="0" t="0" r="9525" b="0"/>
                  <wp:docPr id="716" name="Picture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RoleTypeCore</w:t>
            </w:r>
          </w:p>
        </w:tc>
      </w:tr>
    </w:tbl>
    <w:p w14:paraId="1418A2A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69509B51" w14:textId="77777777" w:rsidTr="00DE734D">
        <w:tc>
          <w:tcPr>
            <w:tcW w:w="0" w:type="auto"/>
            <w:tcBorders>
              <w:top w:val="nil"/>
              <w:left w:val="nil"/>
              <w:bottom w:val="nil"/>
              <w:right w:val="nil"/>
            </w:tcBorders>
          </w:tcPr>
          <w:p w14:paraId="10245E6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E471DD7"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3774B20" w14:textId="77777777" w:rsidTr="00DE734D">
        <w:tc>
          <w:tcPr>
            <w:tcW w:w="0" w:type="auto"/>
            <w:tcBorders>
              <w:top w:val="nil"/>
              <w:left w:val="nil"/>
              <w:bottom w:val="nil"/>
              <w:right w:val="nil"/>
            </w:tcBorders>
          </w:tcPr>
          <w:p w14:paraId="546366F0"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526AE39C" w14:textId="77777777" w:rsidTr="00DE734D">
              <w:tc>
                <w:tcPr>
                  <w:tcW w:w="0" w:type="auto"/>
                  <w:noWrap/>
                </w:tcPr>
                <w:p w14:paraId="0470F057"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801"/>
                    <w:gridCol w:w="149"/>
                    <w:gridCol w:w="6140"/>
                  </w:tblGrid>
                  <w:tr w:rsidR="00DE734D" w14:paraId="31B88AA7" w14:textId="77777777" w:rsidTr="00DE734D">
                    <w:tc>
                      <w:tcPr>
                        <w:tcW w:w="0" w:type="auto"/>
                      </w:tcPr>
                      <w:p w14:paraId="7BC0E356" w14:textId="77777777" w:rsidR="00DE734D" w:rsidRDefault="00DE734D" w:rsidP="00DE734D">
                        <w:pPr>
                          <w:spacing w:after="4"/>
                          <w:rPr>
                            <w:rStyle w:val="CodeSmaller"/>
                          </w:rPr>
                        </w:pPr>
                        <w:r>
                          <w:rPr>
                            <w:rStyle w:val="CodeSmaller"/>
                          </w:rPr>
                          <w:t>"ApplicableScenario"</w:t>
                        </w:r>
                      </w:p>
                    </w:tc>
                    <w:tc>
                      <w:tcPr>
                        <w:tcW w:w="0" w:type="auto"/>
                      </w:tcPr>
                      <w:p w14:paraId="31DE611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B406D94" w14:textId="77777777" w:rsidR="00DE734D" w:rsidRDefault="00DE734D" w:rsidP="00DE734D">
                        <w:pPr>
                          <w:spacing w:after="4"/>
                          <w:rPr>
                            <w:rStyle w:val="AnnotationSmallest"/>
                          </w:rPr>
                        </w:pPr>
                        <w:r>
                          <w:rPr>
                            <w:rStyle w:val="AnnotationSmallest"/>
                          </w:rPr>
                          <w:t>This role type specifies that a condition is used to determine whether or not a particular knowledge component should be executed. If the expression evaluates to true, then the component is executed.</w:t>
                        </w:r>
                      </w:p>
                    </w:tc>
                  </w:tr>
                </w:tbl>
                <w:p w14:paraId="0FABF1E0" w14:textId="77777777" w:rsidR="00DE734D" w:rsidRDefault="00DE734D" w:rsidP="00DE734D">
                  <w:pPr>
                    <w:widowControl w:val="0"/>
                  </w:pPr>
                </w:p>
              </w:tc>
            </w:tr>
          </w:tbl>
          <w:p w14:paraId="69AAAB37" w14:textId="77777777" w:rsidR="00DE734D" w:rsidRDefault="00DE734D" w:rsidP="00DE734D">
            <w:pPr>
              <w:widowControl w:val="0"/>
            </w:pPr>
          </w:p>
        </w:tc>
      </w:tr>
    </w:tbl>
    <w:p w14:paraId="2289E4E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41" w:name="b1270"/>
      <w:bookmarkEnd w:id="1541"/>
      <w:r>
        <w:rPr>
          <w:color w:val="000000"/>
        </w:rPr>
        <w:t xml:space="preserve">XML Source </w:t>
      </w:r>
      <w:r>
        <w:rPr>
          <w:rStyle w:val="NoteFont"/>
          <w:b w:val="0"/>
          <w:bCs w:val="0"/>
          <w:color w:val="000000"/>
        </w:rPr>
        <w:t>(w/o annotations (1))</w:t>
      </w:r>
    </w:p>
    <w:p w14:paraId="1F1FBA2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71" w:history="1">
        <w:r>
          <w:rPr>
            <w:rStyle w:val="Underline"/>
            <w:rFonts w:ascii="Verdana" w:hAnsi="Verdana" w:cs="Verdana"/>
            <w:b/>
            <w:bCs/>
            <w:sz w:val="14"/>
            <w:szCs w:val="14"/>
          </w:rPr>
          <w:t>ConditionRoleTypeCore</w:t>
        </w:r>
      </w:hyperlink>
      <w:r>
        <w:rPr>
          <w:rStyle w:val="XMLSourceMarkup"/>
          <w:rFonts w:ascii="Verdana" w:hAnsi="Verdana" w:cs="Verdana"/>
          <w:sz w:val="16"/>
          <w:szCs w:val="16"/>
        </w:rPr>
        <w:t>"&gt;</w:t>
      </w:r>
    </w:p>
    <w:p w14:paraId="1F3444A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33A8B2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pplicableScenario</w:t>
      </w:r>
      <w:r>
        <w:rPr>
          <w:rStyle w:val="XMLSourceMarkup"/>
          <w:rFonts w:ascii="Verdana" w:hAnsi="Verdana" w:cs="Verdana"/>
          <w:sz w:val="16"/>
          <w:szCs w:val="16"/>
        </w:rPr>
        <w:t>"/&gt;</w:t>
      </w:r>
    </w:p>
    <w:p w14:paraId="67F8C11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Comment"/>
          <w:sz w:val="16"/>
          <w:szCs w:val="16"/>
        </w:rPr>
        <w:t xml:space="preserve"> &lt;xs:enumeration value="Inclusion"&gt;&lt;/xs:enumeration&gt;</w:t>
      </w:r>
      <w:r>
        <w:rPr>
          <w:rStyle w:val="XMLSourceComment"/>
          <w:sz w:val="16"/>
          <w:szCs w:val="16"/>
        </w:rPr>
        <w:br/>
        <w:t>&lt;xs:enumeration value="Exclusion"&gt;&lt;/xs:enumeration&gt;</w:t>
      </w:r>
      <w:r>
        <w:rPr>
          <w:rStyle w:val="XMLSourceComment"/>
          <w:sz w:val="16"/>
          <w:szCs w:val="16"/>
        </w:rPr>
        <w:br/>
        <w:t>&lt;xs:enumeration value="Precondition"&gt;&lt;/xs:enumeration&gt;</w:t>
      </w:r>
      <w:r>
        <w:rPr>
          <w:rStyle w:val="XMLSourceComment"/>
          <w:sz w:val="16"/>
          <w:szCs w:val="16"/>
        </w:rPr>
        <w:br/>
        <w:t xml:space="preserve">&lt;xs:enumeration value="Postcondition"&gt;&lt;/xs:enumeration&gt; </w:t>
      </w:r>
      <w:r>
        <w:rPr>
          <w:rStyle w:val="XMLSourceMarkup"/>
          <w:rFonts w:ascii="Verdana" w:hAnsi="Verdana" w:cs="Verdana"/>
          <w:sz w:val="16"/>
          <w:szCs w:val="16"/>
        </w:rPr>
        <w:t>--&gt;</w:t>
      </w:r>
    </w:p>
    <w:p w14:paraId="4D136C9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7D3A88C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99EB1B5" w14:textId="77777777" w:rsidR="00DE734D" w:rsidRDefault="00DE734D" w:rsidP="00DE734D">
      <w:pPr>
        <w:spacing w:after="400"/>
        <w:rPr>
          <w:rStyle w:val="XMLSourceMarkup"/>
          <w:rFonts w:ascii="Verdana" w:hAnsi="Verdana" w:cs="Verdana"/>
          <w:sz w:val="16"/>
          <w:szCs w:val="16"/>
        </w:rPr>
        <w:sectPr w:rsidR="00DE734D">
          <w:headerReference w:type="default" r:id="rId301"/>
          <w:type w:val="continuous"/>
          <w:pgSz w:w="11908" w:h="16833"/>
          <w:pgMar w:top="1137" w:right="849" w:bottom="1137" w:left="849" w:header="561" w:footer="720" w:gutter="0"/>
          <w:cols w:space="720"/>
          <w:noEndnote/>
        </w:sectPr>
      </w:pPr>
    </w:p>
    <w:p w14:paraId="68143E3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42" w:name="b1274"/>
      <w:bookmarkEnd w:id="1542"/>
      <w:r>
        <w:t>simpleType "ConditionRole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39E45F0" w14:textId="77777777" w:rsidTr="00DE734D">
        <w:trPr>
          <w:cantSplit/>
        </w:trPr>
        <w:tc>
          <w:tcPr>
            <w:tcW w:w="0" w:type="auto"/>
            <w:tcBorders>
              <w:top w:val="nil"/>
              <w:left w:val="nil"/>
              <w:bottom w:val="nil"/>
              <w:right w:val="nil"/>
            </w:tcBorders>
          </w:tcPr>
          <w:p w14:paraId="6BA3155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A77DE7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9EDBF5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659ABFE"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0D21417" w14:textId="77777777" w:rsidR="00DE734D" w:rsidRDefault="00DE734D" w:rsidP="00DE734D">
            <w:pPr>
              <w:pStyle w:val="XMLRepHeading"/>
              <w:keepNext/>
              <w:spacing w:before="80"/>
              <w:rPr>
                <w:sz w:val="20"/>
                <w:szCs w:val="20"/>
              </w:rPr>
            </w:pPr>
            <w:r>
              <w:rPr>
                <w:sz w:val="20"/>
                <w:szCs w:val="20"/>
              </w:rPr>
              <w:t>Simple Content Model</w:t>
            </w:r>
          </w:p>
        </w:tc>
      </w:tr>
      <w:tr w:rsidR="00DE734D" w14:paraId="10FAE35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928100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3EF2BB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42FD56C" w14:textId="77777777" w:rsidTr="00DE734D">
        <w:tc>
          <w:tcPr>
            <w:tcW w:w="0" w:type="auto"/>
            <w:tcBorders>
              <w:top w:val="nil"/>
              <w:left w:val="nil"/>
              <w:bottom w:val="nil"/>
              <w:right w:val="nil"/>
            </w:tcBorders>
          </w:tcPr>
          <w:p w14:paraId="096DA391"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801"/>
              <w:gridCol w:w="152"/>
              <w:gridCol w:w="7095"/>
            </w:tblGrid>
            <w:tr w:rsidR="00DE734D" w14:paraId="62F78A85" w14:textId="77777777" w:rsidTr="00DE734D">
              <w:tc>
                <w:tcPr>
                  <w:tcW w:w="0" w:type="auto"/>
                </w:tcPr>
                <w:p w14:paraId="4E28A41A" w14:textId="77777777" w:rsidR="00DE734D" w:rsidRDefault="00DE734D" w:rsidP="00DE734D">
                  <w:pPr>
                    <w:spacing w:after="4"/>
                    <w:rPr>
                      <w:rStyle w:val="CodeSmaller"/>
                    </w:rPr>
                  </w:pPr>
                  <w:r>
                    <w:rPr>
                      <w:rStyle w:val="CodeSmaller"/>
                    </w:rPr>
                    <w:t>"ApplicableScenario"</w:t>
                  </w:r>
                </w:p>
              </w:tc>
              <w:tc>
                <w:tcPr>
                  <w:tcW w:w="0" w:type="auto"/>
                </w:tcPr>
                <w:p w14:paraId="082C5CA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8EB3907" w14:textId="77777777" w:rsidR="00DE734D" w:rsidRDefault="00DE734D" w:rsidP="00DE734D">
                  <w:pPr>
                    <w:spacing w:after="4"/>
                    <w:rPr>
                      <w:rStyle w:val="AnnotationSmallest"/>
                    </w:rPr>
                  </w:pPr>
                  <w:r>
                    <w:rPr>
                      <w:rStyle w:val="AnnotationSmallest"/>
                    </w:rPr>
                    <w:t>This role type specifies that a condition is used to determine whether or not a particular knowledge component should be executed. If the expression evaluates to true, then the component is executed.</w:t>
                  </w:r>
                </w:p>
              </w:tc>
            </w:tr>
          </w:tbl>
          <w:p w14:paraId="4D8A0D5F" w14:textId="77777777" w:rsidR="00DE734D" w:rsidRDefault="00DE734D" w:rsidP="00DE734D">
            <w:pPr>
              <w:widowControl w:val="0"/>
            </w:pPr>
          </w:p>
        </w:tc>
      </w:tr>
    </w:tbl>
    <w:p w14:paraId="7A1B56E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3" w:name="b1272"/>
      <w:bookmarkEnd w:id="154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6E2D4F4" w14:textId="77777777" w:rsidTr="00DE734D">
        <w:trPr>
          <w:cantSplit/>
        </w:trPr>
        <w:tc>
          <w:tcPr>
            <w:tcW w:w="10234" w:type="dxa"/>
            <w:shd w:val="clear" w:color="auto" w:fill="F5F5F5"/>
            <w:vAlign w:val="center"/>
          </w:tcPr>
          <w:p w14:paraId="05E14DAF" w14:textId="77777777" w:rsidR="00DE734D" w:rsidRDefault="00DE734D" w:rsidP="00DE734D">
            <w:pPr>
              <w:pStyle w:val="DerivationTreeHeading"/>
              <w:spacing w:before="80"/>
            </w:pPr>
            <w:r>
              <w:t>Type Derivation Tree</w:t>
            </w:r>
          </w:p>
          <w:p w14:paraId="2F6DF8EF"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8F3B1C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162A111" wp14:editId="4FC9F8F8">
                  <wp:extent cx="142875" cy="133350"/>
                  <wp:effectExtent l="0" t="0" r="9525" b="0"/>
                  <wp:docPr id="717" name="Picture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71" w:history="1">
              <w:r>
                <w:rPr>
                  <w:rFonts w:ascii="Courier New" w:hAnsi="Courier New" w:cs="Courier New"/>
                  <w:color w:val="0000FF"/>
                  <w:sz w:val="18"/>
                  <w:szCs w:val="18"/>
                </w:rPr>
                <w:t>ConditionRoleTypeCore</w:t>
              </w:r>
            </w:hyperlink>
            <w:r>
              <w:rPr>
                <w:rStyle w:val="PageNumberSmall"/>
              </w:rPr>
              <w:t xml:space="preserve"> [</w:t>
            </w:r>
            <w:r>
              <w:rPr>
                <w:rStyle w:val="PageNumberSmall"/>
              </w:rPr>
              <w:fldChar w:fldCharType="begin"/>
            </w:r>
            <w:r>
              <w:rPr>
                <w:rStyle w:val="PageNumberSmall"/>
              </w:rPr>
              <w:instrText>PAGEREF b1271</w:instrText>
            </w:r>
            <w:r>
              <w:rPr>
                <w:rStyle w:val="PageNumberSmall"/>
              </w:rPr>
              <w:fldChar w:fldCharType="separate"/>
            </w:r>
            <w:r w:rsidR="00D4155B">
              <w:rPr>
                <w:rStyle w:val="PageNumberSmall"/>
                <w:noProof/>
              </w:rPr>
              <w:t>382</w:t>
            </w:r>
            <w:r>
              <w:rPr>
                <w:rStyle w:val="PageNumberSmall"/>
              </w:rPr>
              <w:fldChar w:fldCharType="end"/>
            </w:r>
            <w:r>
              <w:rPr>
                <w:rStyle w:val="PageNumberSmall"/>
              </w:rPr>
              <w:t>]</w:t>
            </w:r>
            <w:r>
              <w:rPr>
                <w:rStyle w:val="DerivationTreeType"/>
              </w:rPr>
              <w:t xml:space="preserve"> </w:t>
            </w:r>
            <w:r>
              <w:rPr>
                <w:rStyle w:val="DerivationTreeMethod"/>
              </w:rPr>
              <w:t>(restriction)</w:t>
            </w:r>
          </w:p>
          <w:p w14:paraId="27F9028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2611C3C" wp14:editId="3284F0FB">
                  <wp:extent cx="142875" cy="133350"/>
                  <wp:effectExtent l="0" t="0" r="9525" b="0"/>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ditionRoleTypeExt</w:t>
            </w:r>
          </w:p>
        </w:tc>
      </w:tr>
    </w:tbl>
    <w:p w14:paraId="17105B4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968"/>
      </w:tblGrid>
      <w:tr w:rsidR="00DE734D" w14:paraId="26E04819" w14:textId="77777777" w:rsidTr="00DE734D">
        <w:tc>
          <w:tcPr>
            <w:tcW w:w="0" w:type="auto"/>
            <w:tcBorders>
              <w:top w:val="nil"/>
              <w:left w:val="nil"/>
              <w:bottom w:val="nil"/>
              <w:right w:val="nil"/>
            </w:tcBorders>
          </w:tcPr>
          <w:p w14:paraId="698B577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1A73671"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71" w:history="1">
              <w:r>
                <w:rPr>
                  <w:rStyle w:val="CodeSmaller"/>
                  <w:color w:val="0000FF"/>
                </w:rPr>
                <w:t>ConditionRoleTypeCore</w:t>
              </w:r>
            </w:hyperlink>
          </w:p>
        </w:tc>
      </w:tr>
    </w:tbl>
    <w:p w14:paraId="053A9FA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4" w:name="b1273"/>
      <w:bookmarkEnd w:id="1544"/>
      <w:r>
        <w:rPr>
          <w:color w:val="000000"/>
        </w:rPr>
        <w:t>XML Source</w:t>
      </w:r>
    </w:p>
    <w:p w14:paraId="350BA8D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74" w:history="1">
        <w:r>
          <w:rPr>
            <w:rStyle w:val="Underline"/>
            <w:rFonts w:ascii="Verdana" w:hAnsi="Verdana" w:cs="Verdana"/>
            <w:b/>
            <w:bCs/>
            <w:sz w:val="14"/>
            <w:szCs w:val="14"/>
          </w:rPr>
          <w:t>ConditionRoleTypeExt</w:t>
        </w:r>
      </w:hyperlink>
      <w:r>
        <w:rPr>
          <w:rStyle w:val="XMLSourceMarkup"/>
          <w:rFonts w:ascii="Verdana" w:hAnsi="Verdana" w:cs="Verdana"/>
          <w:sz w:val="16"/>
          <w:szCs w:val="16"/>
        </w:rPr>
        <w:t>"&gt;</w:t>
      </w:r>
    </w:p>
    <w:p w14:paraId="1B589AB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71" w:history="1">
        <w:r>
          <w:rPr>
            <w:rStyle w:val="Underline"/>
            <w:rFonts w:ascii="Verdana" w:hAnsi="Verdana" w:cs="Verdana"/>
            <w:b/>
            <w:bCs/>
            <w:sz w:val="14"/>
            <w:szCs w:val="14"/>
          </w:rPr>
          <w:t>ConditionRoleTypeCore</w:t>
        </w:r>
      </w:hyperlink>
      <w:r>
        <w:rPr>
          <w:rStyle w:val="XMLSourceMarkup"/>
          <w:rFonts w:ascii="Verdana" w:hAnsi="Verdana" w:cs="Verdana"/>
          <w:sz w:val="16"/>
          <w:szCs w:val="16"/>
        </w:rPr>
        <w:t>"/&gt;</w:t>
      </w:r>
    </w:p>
    <w:p w14:paraId="3134462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D753B89" w14:textId="77777777" w:rsidR="00DE734D" w:rsidRDefault="00DE734D" w:rsidP="00DE734D">
      <w:pPr>
        <w:spacing w:after="400"/>
        <w:rPr>
          <w:rStyle w:val="XMLSourceMarkup"/>
          <w:rFonts w:ascii="Verdana" w:hAnsi="Verdana" w:cs="Verdana"/>
          <w:sz w:val="16"/>
          <w:szCs w:val="16"/>
        </w:rPr>
        <w:sectPr w:rsidR="00DE734D">
          <w:headerReference w:type="default" r:id="rId302"/>
          <w:type w:val="continuous"/>
          <w:pgSz w:w="11908" w:h="16833"/>
          <w:pgMar w:top="1137" w:right="849" w:bottom="1137" w:left="849" w:header="561" w:footer="720" w:gutter="0"/>
          <w:cols w:space="720"/>
          <w:noEndnote/>
        </w:sectPr>
      </w:pPr>
    </w:p>
    <w:p w14:paraId="5579D50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45" w:name="b1277"/>
      <w:bookmarkEnd w:id="1545"/>
      <w:r>
        <w:t>simpleType "Contribut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FB2AA9D" w14:textId="77777777" w:rsidTr="00DE734D">
        <w:trPr>
          <w:cantSplit/>
        </w:trPr>
        <w:tc>
          <w:tcPr>
            <w:tcW w:w="0" w:type="auto"/>
            <w:tcBorders>
              <w:top w:val="nil"/>
              <w:left w:val="nil"/>
              <w:bottom w:val="nil"/>
              <w:right w:val="nil"/>
            </w:tcBorders>
          </w:tcPr>
          <w:p w14:paraId="3DEE5AB7"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C1AEAE7"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44804E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B51DAA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9F0F0C8" w14:textId="77777777" w:rsidR="00DE734D" w:rsidRDefault="00DE734D" w:rsidP="00DE734D">
            <w:pPr>
              <w:pStyle w:val="XMLRepHeading"/>
              <w:keepNext/>
              <w:spacing w:before="80"/>
              <w:rPr>
                <w:sz w:val="20"/>
                <w:szCs w:val="20"/>
              </w:rPr>
            </w:pPr>
            <w:r>
              <w:rPr>
                <w:sz w:val="20"/>
                <w:szCs w:val="20"/>
              </w:rPr>
              <w:t>Simple Content Model</w:t>
            </w:r>
          </w:p>
        </w:tc>
      </w:tr>
      <w:tr w:rsidR="00DE734D" w14:paraId="627D37E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E3D589D" w14:textId="77777777" w:rsidR="00DE734D" w:rsidRDefault="00DE734D" w:rsidP="00DE734D">
            <w:pPr>
              <w:spacing w:before="80" w:after="80"/>
              <w:rPr>
                <w:rStyle w:val="XMLRepValue"/>
              </w:rPr>
            </w:pPr>
            <w:r>
              <w:rPr>
                <w:rStyle w:val="XMLRepValue"/>
              </w:rPr>
              <w:t>("Author" | "Editor" | "Endorser" | "Reviewer") | ("Author" | "Editor" | "Endorser" | "Reviewer")</w:t>
            </w:r>
          </w:p>
        </w:tc>
      </w:tr>
    </w:tbl>
    <w:p w14:paraId="78D693F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AF6B4DB" w14:textId="77777777" w:rsidR="00DE734D" w:rsidRDefault="00DE734D" w:rsidP="00DE734D">
      <w:pPr>
        <w:rPr>
          <w:sz w:val="20"/>
          <w:szCs w:val="20"/>
        </w:rPr>
      </w:pPr>
      <w:r>
        <w:rPr>
          <w:sz w:val="20"/>
          <w:szCs w:val="20"/>
        </w:rPr>
        <w:t>Enumeration of roles that contribute to the development and maintenance of a knowledge artifact.</w:t>
      </w:r>
    </w:p>
    <w:p w14:paraId="45851ED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6" w:name="b1275"/>
      <w:bookmarkEnd w:id="154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05538FB" w14:textId="77777777" w:rsidTr="00DE734D">
        <w:trPr>
          <w:cantSplit/>
        </w:trPr>
        <w:tc>
          <w:tcPr>
            <w:tcW w:w="10234" w:type="dxa"/>
            <w:shd w:val="clear" w:color="auto" w:fill="F5F5F5"/>
            <w:vAlign w:val="center"/>
          </w:tcPr>
          <w:p w14:paraId="1EFCB316" w14:textId="77777777" w:rsidR="00DE734D" w:rsidRDefault="00DE734D" w:rsidP="00DE734D">
            <w:pPr>
              <w:pStyle w:val="DerivationTreeHeading"/>
              <w:spacing w:before="80"/>
            </w:pPr>
            <w:r>
              <w:t>Type Derivation Tree</w:t>
            </w:r>
          </w:p>
          <w:p w14:paraId="5F6F276F" w14:textId="77777777" w:rsidR="00DE734D" w:rsidRDefault="00DE734D" w:rsidP="00DE734D">
            <w:pPr>
              <w:rPr>
                <w:rStyle w:val="DerivationTreeType"/>
              </w:rPr>
            </w:pPr>
            <w:r>
              <w:rPr>
                <w:rStyle w:val="DerivationTreeMethod"/>
              </w:rPr>
              <w:t>union of</w:t>
            </w:r>
            <w:r>
              <w:rPr>
                <w:rStyle w:val="DerivationTreeType"/>
              </w:rPr>
              <w:t xml:space="preserve"> (</w:t>
            </w:r>
            <w:hyperlink w:anchor="b1280" w:history="1">
              <w:r>
                <w:rPr>
                  <w:rFonts w:ascii="Courier New" w:hAnsi="Courier New" w:cs="Courier New"/>
                  <w:color w:val="0000FF"/>
                  <w:sz w:val="18"/>
                  <w:szCs w:val="18"/>
                </w:rPr>
                <w:t>ContributorTypeCore</w:t>
              </w:r>
            </w:hyperlink>
            <w:r>
              <w:rPr>
                <w:rStyle w:val="DerivationTreeType"/>
              </w:rPr>
              <w:t xml:space="preserve"> | </w:t>
            </w:r>
            <w:hyperlink w:anchor="b1283" w:history="1">
              <w:r>
                <w:rPr>
                  <w:rFonts w:ascii="Courier New" w:hAnsi="Courier New" w:cs="Courier New"/>
                  <w:color w:val="0000FF"/>
                  <w:sz w:val="18"/>
                  <w:szCs w:val="18"/>
                </w:rPr>
                <w:t>ContributorTypeExt</w:t>
              </w:r>
            </w:hyperlink>
            <w:r>
              <w:rPr>
                <w:rStyle w:val="DerivationTreeType"/>
              </w:rPr>
              <w:t>)</w:t>
            </w:r>
          </w:p>
          <w:p w14:paraId="4648C25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1D9617" wp14:editId="5713C014">
                  <wp:extent cx="142875" cy="133350"/>
                  <wp:effectExtent l="0" t="0" r="9525" b="0"/>
                  <wp:docPr id="719" name="Picture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ributorType</w:t>
            </w:r>
          </w:p>
        </w:tc>
      </w:tr>
    </w:tbl>
    <w:p w14:paraId="1077F52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AEE6DED" w14:textId="77777777" w:rsidTr="00DE734D">
        <w:tc>
          <w:tcPr>
            <w:tcW w:w="0" w:type="auto"/>
            <w:tcBorders>
              <w:top w:val="nil"/>
              <w:left w:val="nil"/>
              <w:bottom w:val="nil"/>
              <w:right w:val="nil"/>
            </w:tcBorders>
          </w:tcPr>
          <w:p w14:paraId="6505090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D3810F0" w14:textId="77777777" w:rsidR="00DE734D" w:rsidRDefault="00DE734D" w:rsidP="00DE734D">
            <w:pPr>
              <w:pStyle w:val="PropertyValue"/>
              <w:rPr>
                <w:rStyle w:val="DerivationMethod"/>
              </w:rPr>
            </w:pPr>
            <w:r>
              <w:rPr>
                <w:rStyle w:val="DerivationMethod"/>
              </w:rPr>
              <w:t>by union</w:t>
            </w:r>
          </w:p>
        </w:tc>
      </w:tr>
    </w:tbl>
    <w:p w14:paraId="67FBF36A"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47B60CF0" w14:textId="77777777" w:rsidR="00DE734D" w:rsidRDefault="00B87B97" w:rsidP="00DE734D">
      <w:pPr>
        <w:numPr>
          <w:ilvl w:val="0"/>
          <w:numId w:val="52"/>
        </w:numPr>
        <w:autoSpaceDE w:val="0"/>
        <w:autoSpaceDN w:val="0"/>
        <w:adjustRightInd w:val="0"/>
        <w:spacing w:after="0"/>
      </w:pPr>
      <w:hyperlink w:anchor="b1280" w:history="1">
        <w:r w:rsidR="00DE734D">
          <w:rPr>
            <w:rStyle w:val="CodeSmaller"/>
            <w:color w:val="0000FF"/>
          </w:rPr>
          <w:t>ContributorTypeCore</w:t>
        </w:r>
      </w:hyperlink>
    </w:p>
    <w:p w14:paraId="2E1B2E74" w14:textId="77777777" w:rsidR="00DE734D" w:rsidRDefault="00B87B97" w:rsidP="00DE734D">
      <w:pPr>
        <w:numPr>
          <w:ilvl w:val="0"/>
          <w:numId w:val="52"/>
        </w:numPr>
        <w:autoSpaceDE w:val="0"/>
        <w:autoSpaceDN w:val="0"/>
        <w:adjustRightInd w:val="0"/>
        <w:spacing w:after="0"/>
      </w:pPr>
      <w:hyperlink w:anchor="b1283" w:history="1">
        <w:r w:rsidR="00DE734D">
          <w:rPr>
            <w:rStyle w:val="CodeSmaller"/>
            <w:color w:val="0000FF"/>
          </w:rPr>
          <w:t>ContributorTypeExt</w:t>
        </w:r>
      </w:hyperlink>
    </w:p>
    <w:p w14:paraId="63D1D4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47" w:name="b1276"/>
      <w:bookmarkEnd w:id="1547"/>
      <w:r>
        <w:rPr>
          <w:color w:val="000000"/>
        </w:rPr>
        <w:t xml:space="preserve">XML Source </w:t>
      </w:r>
      <w:r>
        <w:rPr>
          <w:rStyle w:val="NoteFont"/>
          <w:b w:val="0"/>
          <w:bCs w:val="0"/>
          <w:color w:val="000000"/>
        </w:rPr>
        <w:t>(w/o annotations (1))</w:t>
      </w:r>
    </w:p>
    <w:p w14:paraId="03DBEE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77" w:history="1">
        <w:r>
          <w:rPr>
            <w:rStyle w:val="Underline"/>
            <w:rFonts w:ascii="Verdana" w:hAnsi="Verdana" w:cs="Verdana"/>
            <w:b/>
            <w:bCs/>
            <w:sz w:val="14"/>
            <w:szCs w:val="14"/>
          </w:rPr>
          <w:t>ContributorType</w:t>
        </w:r>
      </w:hyperlink>
      <w:r>
        <w:rPr>
          <w:rStyle w:val="XMLSourceMarkup"/>
          <w:rFonts w:ascii="Verdana" w:hAnsi="Verdana" w:cs="Verdana"/>
          <w:sz w:val="16"/>
          <w:szCs w:val="16"/>
        </w:rPr>
        <w:t>"&gt;</w:t>
      </w:r>
    </w:p>
    <w:p w14:paraId="2751889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80" w:history="1">
        <w:r>
          <w:rPr>
            <w:rStyle w:val="Underline"/>
            <w:rFonts w:ascii="Verdana" w:hAnsi="Verdana" w:cs="Verdana"/>
            <w:b/>
            <w:bCs/>
            <w:sz w:val="14"/>
            <w:szCs w:val="14"/>
          </w:rPr>
          <w:t>ContributorTypeCore</w:t>
        </w:r>
      </w:hyperlink>
      <w:r>
        <w:rPr>
          <w:rStyle w:val="XMLSourceValue"/>
          <w:rFonts w:ascii="Verdana" w:hAnsi="Verdana" w:cs="Verdana"/>
        </w:rPr>
        <w:t xml:space="preserve"> </w:t>
      </w:r>
      <w:hyperlink w:anchor="b1283" w:history="1">
        <w:r>
          <w:rPr>
            <w:rStyle w:val="Underline"/>
            <w:rFonts w:ascii="Verdana" w:hAnsi="Verdana" w:cs="Verdana"/>
            <w:b/>
            <w:bCs/>
            <w:sz w:val="14"/>
            <w:szCs w:val="14"/>
          </w:rPr>
          <w:t>ContributorTypeExt</w:t>
        </w:r>
      </w:hyperlink>
      <w:r>
        <w:rPr>
          <w:rStyle w:val="XMLSourceMarkup"/>
          <w:rFonts w:ascii="Verdana" w:hAnsi="Verdana" w:cs="Verdana"/>
          <w:sz w:val="16"/>
          <w:szCs w:val="16"/>
        </w:rPr>
        <w:t>"/&gt;</w:t>
      </w:r>
    </w:p>
    <w:p w14:paraId="7DF1DE6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2EEBFB5" w14:textId="77777777" w:rsidR="00DE734D" w:rsidRDefault="00DE734D" w:rsidP="00DE734D">
      <w:pPr>
        <w:spacing w:after="400"/>
        <w:rPr>
          <w:rStyle w:val="XMLSourceMarkup"/>
          <w:rFonts w:ascii="Verdana" w:hAnsi="Verdana" w:cs="Verdana"/>
          <w:sz w:val="16"/>
          <w:szCs w:val="16"/>
        </w:rPr>
        <w:sectPr w:rsidR="00DE734D">
          <w:headerReference w:type="default" r:id="rId303"/>
          <w:type w:val="continuous"/>
          <w:pgSz w:w="11908" w:h="16833"/>
          <w:pgMar w:top="1137" w:right="849" w:bottom="1137" w:left="849" w:header="561" w:footer="720" w:gutter="0"/>
          <w:cols w:space="720"/>
          <w:noEndnote/>
        </w:sectPr>
      </w:pPr>
    </w:p>
    <w:p w14:paraId="5C3D60F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48" w:name="b1280"/>
      <w:bookmarkEnd w:id="1548"/>
      <w:r>
        <w:t>simpleType "Contribut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448F654" w14:textId="77777777" w:rsidTr="00DE734D">
        <w:trPr>
          <w:cantSplit/>
        </w:trPr>
        <w:tc>
          <w:tcPr>
            <w:tcW w:w="0" w:type="auto"/>
            <w:tcBorders>
              <w:top w:val="nil"/>
              <w:left w:val="nil"/>
              <w:bottom w:val="nil"/>
              <w:right w:val="nil"/>
            </w:tcBorders>
          </w:tcPr>
          <w:p w14:paraId="39BCBD6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8BA75E1"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E1EDA3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6B81C0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0A5764C" w14:textId="77777777" w:rsidR="00DE734D" w:rsidRDefault="00DE734D" w:rsidP="00DE734D">
            <w:pPr>
              <w:pStyle w:val="XMLRepHeading"/>
              <w:keepNext/>
              <w:spacing w:before="80"/>
              <w:rPr>
                <w:sz w:val="20"/>
                <w:szCs w:val="20"/>
              </w:rPr>
            </w:pPr>
            <w:r>
              <w:rPr>
                <w:sz w:val="20"/>
                <w:szCs w:val="20"/>
              </w:rPr>
              <w:t>Simple Content Model</w:t>
            </w:r>
          </w:p>
        </w:tc>
      </w:tr>
      <w:tr w:rsidR="00DE734D" w14:paraId="54A6504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018DB6B"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B631E7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3781"/>
      </w:tblGrid>
      <w:tr w:rsidR="00DE734D" w14:paraId="2F8F6FD0" w14:textId="77777777" w:rsidTr="00DE734D">
        <w:tc>
          <w:tcPr>
            <w:tcW w:w="0" w:type="auto"/>
            <w:tcBorders>
              <w:top w:val="nil"/>
              <w:left w:val="nil"/>
              <w:bottom w:val="nil"/>
              <w:right w:val="nil"/>
            </w:tcBorders>
          </w:tcPr>
          <w:p w14:paraId="7494C52C"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0A5D1230" w14:textId="77777777" w:rsidR="00DE734D" w:rsidRDefault="00DE734D" w:rsidP="00DE734D">
            <w:pPr>
              <w:pStyle w:val="PropertyValue"/>
              <w:rPr>
                <w:rStyle w:val="CodeSmaller"/>
                <w:color w:val="000000"/>
              </w:rPr>
            </w:pPr>
            <w:r>
              <w:rPr>
                <w:rStyle w:val="CodeSmaller"/>
                <w:color w:val="000000"/>
              </w:rPr>
              <w:t>"Author", "Editor", "Endorser", "Reviewer"</w:t>
            </w:r>
          </w:p>
        </w:tc>
      </w:tr>
    </w:tbl>
    <w:p w14:paraId="2CC1572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49" w:name="b1278"/>
      <w:bookmarkEnd w:id="154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C709E83" w14:textId="77777777" w:rsidTr="00DE734D">
        <w:trPr>
          <w:cantSplit/>
        </w:trPr>
        <w:tc>
          <w:tcPr>
            <w:tcW w:w="10234" w:type="dxa"/>
            <w:shd w:val="clear" w:color="auto" w:fill="F5F5F5"/>
            <w:vAlign w:val="center"/>
          </w:tcPr>
          <w:p w14:paraId="10385B4B" w14:textId="77777777" w:rsidR="00DE734D" w:rsidRDefault="00DE734D" w:rsidP="00DE734D">
            <w:pPr>
              <w:pStyle w:val="DerivationTreeHeading"/>
              <w:spacing w:before="80"/>
            </w:pPr>
            <w:r>
              <w:t>Type Derivation Tree</w:t>
            </w:r>
          </w:p>
          <w:p w14:paraId="5D12F89A"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BD81A2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BBCA34C" wp14:editId="7ED160E3">
                  <wp:extent cx="142875" cy="133350"/>
                  <wp:effectExtent l="0" t="0" r="9525"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ributorTypeCore</w:t>
            </w:r>
          </w:p>
        </w:tc>
      </w:tr>
    </w:tbl>
    <w:p w14:paraId="377DFEF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4935"/>
      </w:tblGrid>
      <w:tr w:rsidR="00DE734D" w14:paraId="3B246C88" w14:textId="77777777" w:rsidTr="00DE734D">
        <w:tc>
          <w:tcPr>
            <w:tcW w:w="0" w:type="auto"/>
            <w:tcBorders>
              <w:top w:val="nil"/>
              <w:left w:val="nil"/>
              <w:bottom w:val="nil"/>
              <w:right w:val="nil"/>
            </w:tcBorders>
          </w:tcPr>
          <w:p w14:paraId="77AA97C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8C9B08"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09AA0B4" w14:textId="77777777" w:rsidTr="00DE734D">
        <w:tc>
          <w:tcPr>
            <w:tcW w:w="0" w:type="auto"/>
            <w:tcBorders>
              <w:top w:val="nil"/>
              <w:left w:val="nil"/>
              <w:bottom w:val="nil"/>
              <w:right w:val="nil"/>
            </w:tcBorders>
          </w:tcPr>
          <w:p w14:paraId="7F646316"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3781"/>
            </w:tblGrid>
            <w:tr w:rsidR="00DE734D" w14:paraId="160C6129" w14:textId="77777777" w:rsidTr="00DE734D">
              <w:tc>
                <w:tcPr>
                  <w:tcW w:w="0" w:type="auto"/>
                  <w:noWrap/>
                </w:tcPr>
                <w:p w14:paraId="493A4059" w14:textId="77777777" w:rsidR="00DE734D" w:rsidRDefault="00DE734D" w:rsidP="00DE734D">
                  <w:pPr>
                    <w:pStyle w:val="PropertyTitle"/>
                    <w:rPr>
                      <w:color w:val="000000"/>
                    </w:rPr>
                  </w:pPr>
                  <w:r>
                    <w:rPr>
                      <w:color w:val="000000"/>
                    </w:rPr>
                    <w:t>enumeration:</w:t>
                  </w:r>
                </w:p>
              </w:tc>
              <w:tc>
                <w:tcPr>
                  <w:tcW w:w="0" w:type="auto"/>
                  <w:vAlign w:val="bottom"/>
                </w:tcPr>
                <w:p w14:paraId="5AC36BD3" w14:textId="77777777" w:rsidR="00DE734D" w:rsidRDefault="00DE734D" w:rsidP="00DE734D">
                  <w:pPr>
                    <w:pStyle w:val="PropertyValue"/>
                    <w:rPr>
                      <w:rStyle w:val="CodeSmaller"/>
                      <w:color w:val="000000"/>
                    </w:rPr>
                  </w:pPr>
                  <w:r>
                    <w:rPr>
                      <w:rStyle w:val="CodeSmaller"/>
                      <w:color w:val="000000"/>
                    </w:rPr>
                    <w:t>"Author", "Editor", "Endorser", "Reviewer"</w:t>
                  </w:r>
                </w:p>
              </w:tc>
            </w:tr>
          </w:tbl>
          <w:p w14:paraId="73F81DC2" w14:textId="77777777" w:rsidR="00DE734D" w:rsidRDefault="00DE734D" w:rsidP="00DE734D">
            <w:pPr>
              <w:widowControl w:val="0"/>
            </w:pPr>
          </w:p>
        </w:tc>
      </w:tr>
    </w:tbl>
    <w:p w14:paraId="1713CB5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0" w:name="b1279"/>
      <w:bookmarkEnd w:id="1550"/>
      <w:r>
        <w:rPr>
          <w:color w:val="000000"/>
        </w:rPr>
        <w:t>XML Source</w:t>
      </w:r>
    </w:p>
    <w:p w14:paraId="6D6DB4E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80" w:history="1">
        <w:r>
          <w:rPr>
            <w:rStyle w:val="Underline"/>
            <w:rFonts w:ascii="Verdana" w:hAnsi="Verdana" w:cs="Verdana"/>
            <w:b/>
            <w:bCs/>
            <w:sz w:val="14"/>
            <w:szCs w:val="14"/>
          </w:rPr>
          <w:t>ContributorTypeCore</w:t>
        </w:r>
      </w:hyperlink>
      <w:r>
        <w:rPr>
          <w:rStyle w:val="XMLSourceMarkup"/>
          <w:rFonts w:ascii="Verdana" w:hAnsi="Verdana" w:cs="Verdana"/>
          <w:sz w:val="16"/>
          <w:szCs w:val="16"/>
        </w:rPr>
        <w:t>"&gt;</w:t>
      </w:r>
    </w:p>
    <w:p w14:paraId="24C2075E"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2A167F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uthor</w:t>
      </w:r>
      <w:r>
        <w:rPr>
          <w:rStyle w:val="XMLSourceMarkup"/>
          <w:rFonts w:ascii="Verdana" w:hAnsi="Verdana" w:cs="Verdana"/>
          <w:sz w:val="16"/>
          <w:szCs w:val="16"/>
        </w:rPr>
        <w:t>"/&gt;</w:t>
      </w:r>
    </w:p>
    <w:p w14:paraId="451DEE6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ditor</w:t>
      </w:r>
      <w:r>
        <w:rPr>
          <w:rStyle w:val="XMLSourceMarkup"/>
          <w:rFonts w:ascii="Verdana" w:hAnsi="Verdana" w:cs="Verdana"/>
          <w:sz w:val="16"/>
          <w:szCs w:val="16"/>
        </w:rPr>
        <w:t>"/&gt;</w:t>
      </w:r>
    </w:p>
    <w:p w14:paraId="2850D64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ndorser</w:t>
      </w:r>
      <w:r>
        <w:rPr>
          <w:rStyle w:val="XMLSourceMarkup"/>
          <w:rFonts w:ascii="Verdana" w:hAnsi="Verdana" w:cs="Verdana"/>
          <w:sz w:val="16"/>
          <w:szCs w:val="16"/>
        </w:rPr>
        <w:t>"/&gt;</w:t>
      </w:r>
    </w:p>
    <w:p w14:paraId="4039B70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viewer</w:t>
      </w:r>
      <w:r>
        <w:rPr>
          <w:rStyle w:val="XMLSourceMarkup"/>
          <w:rFonts w:ascii="Verdana" w:hAnsi="Verdana" w:cs="Verdana"/>
          <w:sz w:val="16"/>
          <w:szCs w:val="16"/>
        </w:rPr>
        <w:t>"/&gt;</w:t>
      </w:r>
    </w:p>
    <w:p w14:paraId="012FD28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2AC3AF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45FF3B9" w14:textId="77777777" w:rsidR="00DE734D" w:rsidRDefault="00DE734D" w:rsidP="00DE734D">
      <w:pPr>
        <w:spacing w:after="400"/>
        <w:rPr>
          <w:rStyle w:val="XMLSourceMarkup"/>
          <w:rFonts w:ascii="Verdana" w:hAnsi="Verdana" w:cs="Verdana"/>
          <w:sz w:val="16"/>
          <w:szCs w:val="16"/>
        </w:rPr>
        <w:sectPr w:rsidR="00DE734D">
          <w:headerReference w:type="default" r:id="rId304"/>
          <w:type w:val="continuous"/>
          <w:pgSz w:w="11908" w:h="16833"/>
          <w:pgMar w:top="1137" w:right="849" w:bottom="1137" w:left="849" w:header="561" w:footer="720" w:gutter="0"/>
          <w:cols w:space="720"/>
          <w:noEndnote/>
        </w:sectPr>
      </w:pPr>
    </w:p>
    <w:p w14:paraId="3015D0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51" w:name="b1283"/>
      <w:bookmarkEnd w:id="1551"/>
      <w:r>
        <w:t>simpleType "Contribut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8017639" w14:textId="77777777" w:rsidTr="00DE734D">
        <w:trPr>
          <w:cantSplit/>
        </w:trPr>
        <w:tc>
          <w:tcPr>
            <w:tcW w:w="0" w:type="auto"/>
            <w:tcBorders>
              <w:top w:val="nil"/>
              <w:left w:val="nil"/>
              <w:bottom w:val="nil"/>
              <w:right w:val="nil"/>
            </w:tcBorders>
          </w:tcPr>
          <w:p w14:paraId="4FE0D10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EBEC7BC"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B215D8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68EF16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A0D980C" w14:textId="77777777" w:rsidR="00DE734D" w:rsidRDefault="00DE734D" w:rsidP="00DE734D">
            <w:pPr>
              <w:pStyle w:val="XMLRepHeading"/>
              <w:keepNext/>
              <w:spacing w:before="80"/>
              <w:rPr>
                <w:sz w:val="20"/>
                <w:szCs w:val="20"/>
              </w:rPr>
            </w:pPr>
            <w:r>
              <w:rPr>
                <w:sz w:val="20"/>
                <w:szCs w:val="20"/>
              </w:rPr>
              <w:t>Simple Content Model</w:t>
            </w:r>
          </w:p>
        </w:tc>
      </w:tr>
      <w:tr w:rsidR="00DE734D" w14:paraId="73866DD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4CEFB2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731E84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3781"/>
      </w:tblGrid>
      <w:tr w:rsidR="00DE734D" w14:paraId="292340D3" w14:textId="77777777" w:rsidTr="00DE734D">
        <w:tc>
          <w:tcPr>
            <w:tcW w:w="0" w:type="auto"/>
            <w:tcBorders>
              <w:top w:val="nil"/>
              <w:left w:val="nil"/>
              <w:bottom w:val="nil"/>
              <w:right w:val="nil"/>
            </w:tcBorders>
          </w:tcPr>
          <w:p w14:paraId="20A8540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74ACED94" w14:textId="77777777" w:rsidR="00DE734D" w:rsidRDefault="00DE734D" w:rsidP="00DE734D">
            <w:pPr>
              <w:pStyle w:val="PropertyValue"/>
              <w:rPr>
                <w:rStyle w:val="CodeSmaller"/>
                <w:color w:val="000000"/>
              </w:rPr>
            </w:pPr>
            <w:r>
              <w:rPr>
                <w:rStyle w:val="CodeSmaller"/>
                <w:color w:val="000000"/>
              </w:rPr>
              <w:t>"Author", "Editor", "Endorser", "Reviewer"</w:t>
            </w:r>
          </w:p>
        </w:tc>
      </w:tr>
    </w:tbl>
    <w:p w14:paraId="487AB47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2" w:name="b1281"/>
      <w:bookmarkEnd w:id="155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4872CB5" w14:textId="77777777" w:rsidTr="00DE734D">
        <w:trPr>
          <w:cantSplit/>
        </w:trPr>
        <w:tc>
          <w:tcPr>
            <w:tcW w:w="10234" w:type="dxa"/>
            <w:shd w:val="clear" w:color="auto" w:fill="F5F5F5"/>
            <w:vAlign w:val="center"/>
          </w:tcPr>
          <w:p w14:paraId="2669526E" w14:textId="77777777" w:rsidR="00DE734D" w:rsidRDefault="00DE734D" w:rsidP="00DE734D">
            <w:pPr>
              <w:pStyle w:val="DerivationTreeHeading"/>
              <w:spacing w:before="80"/>
            </w:pPr>
            <w:r>
              <w:t>Type Derivation Tree</w:t>
            </w:r>
          </w:p>
          <w:p w14:paraId="318C17B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6765B1C"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17EF334" wp14:editId="3E44ECC7">
                  <wp:extent cx="142875" cy="133350"/>
                  <wp:effectExtent l="0" t="0" r="9525" b="0"/>
                  <wp:docPr id="721" name="Picture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80" w:history="1">
              <w:r>
                <w:rPr>
                  <w:rFonts w:ascii="Courier New" w:hAnsi="Courier New" w:cs="Courier New"/>
                  <w:color w:val="0000FF"/>
                  <w:sz w:val="18"/>
                  <w:szCs w:val="18"/>
                </w:rPr>
                <w:t>ContributorTypeCore</w:t>
              </w:r>
            </w:hyperlink>
            <w:r>
              <w:rPr>
                <w:rStyle w:val="PageNumberSmall"/>
              </w:rPr>
              <w:t xml:space="preserve"> [</w:t>
            </w:r>
            <w:r>
              <w:rPr>
                <w:rStyle w:val="PageNumberSmall"/>
              </w:rPr>
              <w:fldChar w:fldCharType="begin"/>
            </w:r>
            <w:r>
              <w:rPr>
                <w:rStyle w:val="PageNumberSmall"/>
              </w:rPr>
              <w:instrText>PAGEREF b1280</w:instrText>
            </w:r>
            <w:r>
              <w:rPr>
                <w:rStyle w:val="PageNumberSmall"/>
              </w:rPr>
              <w:fldChar w:fldCharType="separate"/>
            </w:r>
            <w:r w:rsidR="00D4155B">
              <w:rPr>
                <w:rStyle w:val="PageNumberSmall"/>
                <w:noProof/>
              </w:rPr>
              <w:t>383</w:t>
            </w:r>
            <w:r>
              <w:rPr>
                <w:rStyle w:val="PageNumberSmall"/>
              </w:rPr>
              <w:fldChar w:fldCharType="end"/>
            </w:r>
            <w:r>
              <w:rPr>
                <w:rStyle w:val="PageNumberSmall"/>
              </w:rPr>
              <w:t>]</w:t>
            </w:r>
            <w:r>
              <w:rPr>
                <w:rStyle w:val="DerivationTreeType"/>
              </w:rPr>
              <w:t xml:space="preserve"> </w:t>
            </w:r>
            <w:r>
              <w:rPr>
                <w:rStyle w:val="DerivationTreeMethod"/>
              </w:rPr>
              <w:t>(restriction)</w:t>
            </w:r>
          </w:p>
          <w:p w14:paraId="659231A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53C74CB" wp14:editId="2B597C2B">
                  <wp:extent cx="142875" cy="133350"/>
                  <wp:effectExtent l="0" t="0" r="9525" b="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ntributorTypeExt</w:t>
            </w:r>
          </w:p>
        </w:tc>
      </w:tr>
    </w:tbl>
    <w:p w14:paraId="40CAE43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787"/>
      </w:tblGrid>
      <w:tr w:rsidR="00DE734D" w14:paraId="39221887" w14:textId="77777777" w:rsidTr="00DE734D">
        <w:tc>
          <w:tcPr>
            <w:tcW w:w="0" w:type="auto"/>
            <w:tcBorders>
              <w:top w:val="nil"/>
              <w:left w:val="nil"/>
              <w:bottom w:val="nil"/>
              <w:right w:val="nil"/>
            </w:tcBorders>
          </w:tcPr>
          <w:p w14:paraId="42A1B7E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118A29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80" w:history="1">
              <w:r>
                <w:rPr>
                  <w:rStyle w:val="CodeSmaller"/>
                  <w:color w:val="0000FF"/>
                </w:rPr>
                <w:t>ContributorTypeCore</w:t>
              </w:r>
            </w:hyperlink>
          </w:p>
        </w:tc>
      </w:tr>
    </w:tbl>
    <w:p w14:paraId="6C13CA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3" w:name="b1282"/>
      <w:bookmarkEnd w:id="1553"/>
      <w:r>
        <w:rPr>
          <w:color w:val="000000"/>
        </w:rPr>
        <w:t>XML Source</w:t>
      </w:r>
    </w:p>
    <w:p w14:paraId="4E4050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83" w:history="1">
        <w:r>
          <w:rPr>
            <w:rStyle w:val="Underline"/>
            <w:rFonts w:ascii="Verdana" w:hAnsi="Verdana" w:cs="Verdana"/>
            <w:b/>
            <w:bCs/>
            <w:sz w:val="14"/>
            <w:szCs w:val="14"/>
          </w:rPr>
          <w:t>ContributorTypeExt</w:t>
        </w:r>
      </w:hyperlink>
      <w:r>
        <w:rPr>
          <w:rStyle w:val="XMLSourceMarkup"/>
          <w:rFonts w:ascii="Verdana" w:hAnsi="Verdana" w:cs="Verdana"/>
          <w:sz w:val="16"/>
          <w:szCs w:val="16"/>
        </w:rPr>
        <w:t>"&gt;</w:t>
      </w:r>
    </w:p>
    <w:p w14:paraId="145A606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80" w:history="1">
        <w:r>
          <w:rPr>
            <w:rStyle w:val="Underline"/>
            <w:rFonts w:ascii="Verdana" w:hAnsi="Verdana" w:cs="Verdana"/>
            <w:b/>
            <w:bCs/>
            <w:sz w:val="14"/>
            <w:szCs w:val="14"/>
          </w:rPr>
          <w:t>ContributorTypeCore</w:t>
        </w:r>
      </w:hyperlink>
      <w:r>
        <w:rPr>
          <w:rStyle w:val="XMLSourceMarkup"/>
          <w:rFonts w:ascii="Verdana" w:hAnsi="Verdana" w:cs="Verdana"/>
          <w:sz w:val="16"/>
          <w:szCs w:val="16"/>
        </w:rPr>
        <w:t>"/&gt;</w:t>
      </w:r>
    </w:p>
    <w:p w14:paraId="6A31447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F1C0BB3" w14:textId="77777777" w:rsidR="00DE734D" w:rsidRDefault="00DE734D" w:rsidP="00DE734D">
      <w:pPr>
        <w:spacing w:after="400"/>
        <w:rPr>
          <w:rStyle w:val="XMLSourceMarkup"/>
          <w:rFonts w:ascii="Verdana" w:hAnsi="Verdana" w:cs="Verdana"/>
          <w:sz w:val="16"/>
          <w:szCs w:val="16"/>
        </w:rPr>
        <w:sectPr w:rsidR="00DE734D">
          <w:headerReference w:type="default" r:id="rId305"/>
          <w:type w:val="continuous"/>
          <w:pgSz w:w="11908" w:h="16833"/>
          <w:pgMar w:top="1137" w:right="849" w:bottom="1137" w:left="849" w:header="561" w:footer="720" w:gutter="0"/>
          <w:cols w:space="720"/>
          <w:noEndnote/>
        </w:sectPr>
      </w:pPr>
    </w:p>
    <w:p w14:paraId="71F9D20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54" w:name="b1286"/>
      <w:bookmarkEnd w:id="1554"/>
      <w:r>
        <w:t>simpleType "Coverage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D0B5E04" w14:textId="77777777" w:rsidTr="00DE734D">
        <w:trPr>
          <w:cantSplit/>
        </w:trPr>
        <w:tc>
          <w:tcPr>
            <w:tcW w:w="0" w:type="auto"/>
            <w:tcBorders>
              <w:top w:val="nil"/>
              <w:left w:val="nil"/>
              <w:bottom w:val="nil"/>
              <w:right w:val="nil"/>
            </w:tcBorders>
          </w:tcPr>
          <w:p w14:paraId="17FA537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961EE99"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82291C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69EEAD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14030D9" w14:textId="77777777" w:rsidR="00DE734D" w:rsidRDefault="00DE734D" w:rsidP="00DE734D">
            <w:pPr>
              <w:pStyle w:val="XMLRepHeading"/>
              <w:keepNext/>
              <w:spacing w:before="80"/>
              <w:rPr>
                <w:sz w:val="20"/>
                <w:szCs w:val="20"/>
              </w:rPr>
            </w:pPr>
            <w:r>
              <w:rPr>
                <w:sz w:val="20"/>
                <w:szCs w:val="20"/>
              </w:rPr>
              <w:t>Simple Content Model</w:t>
            </w:r>
          </w:p>
        </w:tc>
      </w:tr>
      <w:tr w:rsidR="00DE734D" w14:paraId="3CD954F6"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9A43D88" w14:textId="77777777" w:rsidR="00DE734D" w:rsidRDefault="00DE734D" w:rsidP="00DE734D">
            <w:pPr>
              <w:spacing w:before="80" w:after="80"/>
              <w:rPr>
                <w:rStyle w:val="XMLRepValue"/>
              </w:rPr>
            </w:pPr>
            <w:r>
              <w:rPr>
                <w:rStyle w:val="XMLRepValue"/>
              </w:rPr>
              <w:t>("PatientGender" | "PatientAgeGroup" | "ClinicalFocus" | "TargetUser" | "WorkflowSetting" | "WorkflowTask" | "ClinicalVenue") | ("PatientGender" | "PatientAgeGroup" | "ClinicalFocus" | "TargetUser" | "WorkflowSetting" | "WorkflowTask" | "ClinicalVenue")</w:t>
            </w:r>
          </w:p>
        </w:tc>
      </w:tr>
    </w:tbl>
    <w:p w14:paraId="789D30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6B63A5" w14:textId="77777777" w:rsidR="00DE734D" w:rsidRDefault="00DE734D" w:rsidP="00DE734D">
      <w:pPr>
        <w:rPr>
          <w:sz w:val="20"/>
          <w:szCs w:val="20"/>
        </w:rPr>
      </w:pPr>
      <w:r>
        <w:rPr>
          <w:sz w:val="20"/>
          <w:szCs w:val="20"/>
        </w:rPr>
        <w:t>Specifies clinical metadata that can be used to retrieve, index and/or categorize the knowledge artifact. This metadata can either be specific to the applicable population (e.g., age category, DRG) or the specific context of care (e.g., venue, care setting, provider of care).</w:t>
      </w:r>
    </w:p>
    <w:p w14:paraId="4FDA7F8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5" w:name="b1284"/>
      <w:bookmarkEnd w:id="155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A57E2A1" w14:textId="77777777" w:rsidTr="00DE734D">
        <w:trPr>
          <w:cantSplit/>
        </w:trPr>
        <w:tc>
          <w:tcPr>
            <w:tcW w:w="10234" w:type="dxa"/>
            <w:shd w:val="clear" w:color="auto" w:fill="F5F5F5"/>
            <w:vAlign w:val="center"/>
          </w:tcPr>
          <w:p w14:paraId="0C5BBFBB" w14:textId="77777777" w:rsidR="00DE734D" w:rsidRDefault="00DE734D" w:rsidP="00DE734D">
            <w:pPr>
              <w:pStyle w:val="DerivationTreeHeading"/>
              <w:spacing w:before="80"/>
            </w:pPr>
            <w:r>
              <w:t>Type Derivation Tree</w:t>
            </w:r>
          </w:p>
          <w:p w14:paraId="36D7204E" w14:textId="77777777" w:rsidR="00DE734D" w:rsidRDefault="00DE734D" w:rsidP="00DE734D">
            <w:pPr>
              <w:rPr>
                <w:rStyle w:val="DerivationTreeType"/>
              </w:rPr>
            </w:pPr>
            <w:r>
              <w:rPr>
                <w:rStyle w:val="DerivationTreeMethod"/>
              </w:rPr>
              <w:t>union of</w:t>
            </w:r>
            <w:r>
              <w:rPr>
                <w:rStyle w:val="DerivationTreeType"/>
              </w:rPr>
              <w:t xml:space="preserve"> (</w:t>
            </w:r>
            <w:hyperlink w:anchor="b1289" w:history="1">
              <w:r>
                <w:rPr>
                  <w:rFonts w:ascii="Courier New" w:hAnsi="Courier New" w:cs="Courier New"/>
                  <w:color w:val="0000FF"/>
                  <w:sz w:val="18"/>
                  <w:szCs w:val="18"/>
                </w:rPr>
                <w:t>CoverageTypeCore</w:t>
              </w:r>
            </w:hyperlink>
            <w:r>
              <w:rPr>
                <w:rStyle w:val="DerivationTreeType"/>
              </w:rPr>
              <w:t xml:space="preserve"> | </w:t>
            </w:r>
            <w:hyperlink w:anchor="b1292" w:history="1">
              <w:r>
                <w:rPr>
                  <w:rFonts w:ascii="Courier New" w:hAnsi="Courier New" w:cs="Courier New"/>
                  <w:color w:val="0000FF"/>
                  <w:sz w:val="18"/>
                  <w:szCs w:val="18"/>
                </w:rPr>
                <w:t>CoverageTypeExt</w:t>
              </w:r>
            </w:hyperlink>
            <w:r>
              <w:rPr>
                <w:rStyle w:val="DerivationTreeType"/>
              </w:rPr>
              <w:t>)</w:t>
            </w:r>
          </w:p>
          <w:p w14:paraId="75FF3317"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2FD512B" wp14:editId="6B1FA666">
                  <wp:extent cx="142875" cy="133350"/>
                  <wp:effectExtent l="0" t="0" r="9525" b="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verageType</w:t>
            </w:r>
          </w:p>
        </w:tc>
      </w:tr>
    </w:tbl>
    <w:p w14:paraId="789E1C4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FFA76BC" w14:textId="77777777" w:rsidTr="00DE734D">
        <w:tc>
          <w:tcPr>
            <w:tcW w:w="0" w:type="auto"/>
            <w:tcBorders>
              <w:top w:val="nil"/>
              <w:left w:val="nil"/>
              <w:bottom w:val="nil"/>
              <w:right w:val="nil"/>
            </w:tcBorders>
          </w:tcPr>
          <w:p w14:paraId="64AF5E7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6C85F3D" w14:textId="77777777" w:rsidR="00DE734D" w:rsidRDefault="00DE734D" w:rsidP="00DE734D">
            <w:pPr>
              <w:pStyle w:val="PropertyValue"/>
              <w:rPr>
                <w:rStyle w:val="DerivationMethod"/>
              </w:rPr>
            </w:pPr>
            <w:r>
              <w:rPr>
                <w:rStyle w:val="DerivationMethod"/>
              </w:rPr>
              <w:t>by union</w:t>
            </w:r>
          </w:p>
        </w:tc>
      </w:tr>
    </w:tbl>
    <w:p w14:paraId="06A9E065"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3E122ADA" w14:textId="77777777" w:rsidR="00DE734D" w:rsidRDefault="00B87B97" w:rsidP="00DE734D">
      <w:pPr>
        <w:numPr>
          <w:ilvl w:val="0"/>
          <w:numId w:val="53"/>
        </w:numPr>
        <w:autoSpaceDE w:val="0"/>
        <w:autoSpaceDN w:val="0"/>
        <w:adjustRightInd w:val="0"/>
        <w:spacing w:after="0"/>
      </w:pPr>
      <w:hyperlink w:anchor="b1289" w:history="1">
        <w:r w:rsidR="00DE734D">
          <w:rPr>
            <w:rStyle w:val="CodeSmaller"/>
            <w:color w:val="0000FF"/>
          </w:rPr>
          <w:t>CoverageTypeCore</w:t>
        </w:r>
      </w:hyperlink>
    </w:p>
    <w:p w14:paraId="5A02D4D2" w14:textId="77777777" w:rsidR="00DE734D" w:rsidRDefault="00B87B97" w:rsidP="00DE734D">
      <w:pPr>
        <w:numPr>
          <w:ilvl w:val="0"/>
          <w:numId w:val="53"/>
        </w:numPr>
        <w:autoSpaceDE w:val="0"/>
        <w:autoSpaceDN w:val="0"/>
        <w:adjustRightInd w:val="0"/>
        <w:spacing w:after="0"/>
      </w:pPr>
      <w:hyperlink w:anchor="b1292" w:history="1">
        <w:r w:rsidR="00DE734D">
          <w:rPr>
            <w:rStyle w:val="CodeSmaller"/>
            <w:color w:val="0000FF"/>
          </w:rPr>
          <w:t>CoverageTypeExt</w:t>
        </w:r>
      </w:hyperlink>
    </w:p>
    <w:p w14:paraId="39AB5E2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56" w:name="b1285"/>
      <w:bookmarkEnd w:id="1556"/>
      <w:r>
        <w:rPr>
          <w:color w:val="000000"/>
        </w:rPr>
        <w:t xml:space="preserve">XML Source </w:t>
      </w:r>
      <w:r>
        <w:rPr>
          <w:rStyle w:val="NoteFont"/>
          <w:b w:val="0"/>
          <w:bCs w:val="0"/>
          <w:color w:val="000000"/>
        </w:rPr>
        <w:t>(w/o annotations (1))</w:t>
      </w:r>
    </w:p>
    <w:p w14:paraId="7E4793D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86" w:history="1">
        <w:r>
          <w:rPr>
            <w:rStyle w:val="Underline"/>
            <w:rFonts w:ascii="Verdana" w:hAnsi="Verdana" w:cs="Verdana"/>
            <w:b/>
            <w:bCs/>
            <w:sz w:val="14"/>
            <w:szCs w:val="14"/>
          </w:rPr>
          <w:t>CoverageType</w:t>
        </w:r>
      </w:hyperlink>
      <w:r>
        <w:rPr>
          <w:rStyle w:val="XMLSourceMarkup"/>
          <w:rFonts w:ascii="Verdana" w:hAnsi="Verdana" w:cs="Verdana"/>
          <w:sz w:val="16"/>
          <w:szCs w:val="16"/>
        </w:rPr>
        <w:t>"&gt;</w:t>
      </w:r>
    </w:p>
    <w:p w14:paraId="1AFECC1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89" w:history="1">
        <w:r>
          <w:rPr>
            <w:rStyle w:val="Underline"/>
            <w:rFonts w:ascii="Verdana" w:hAnsi="Verdana" w:cs="Verdana"/>
            <w:b/>
            <w:bCs/>
            <w:sz w:val="14"/>
            <w:szCs w:val="14"/>
          </w:rPr>
          <w:t>CoverageTypeCore</w:t>
        </w:r>
      </w:hyperlink>
      <w:r>
        <w:rPr>
          <w:rStyle w:val="XMLSourceValue"/>
          <w:rFonts w:ascii="Verdana" w:hAnsi="Verdana" w:cs="Verdana"/>
        </w:rPr>
        <w:t xml:space="preserve"> </w:t>
      </w:r>
      <w:hyperlink w:anchor="b1292" w:history="1">
        <w:r>
          <w:rPr>
            <w:rStyle w:val="Underline"/>
            <w:rFonts w:ascii="Verdana" w:hAnsi="Verdana" w:cs="Verdana"/>
            <w:b/>
            <w:bCs/>
            <w:sz w:val="14"/>
            <w:szCs w:val="14"/>
          </w:rPr>
          <w:t>CoverageTypeExt</w:t>
        </w:r>
      </w:hyperlink>
      <w:r>
        <w:rPr>
          <w:rStyle w:val="XMLSourceMarkup"/>
          <w:rFonts w:ascii="Verdana" w:hAnsi="Verdana" w:cs="Verdana"/>
          <w:sz w:val="16"/>
          <w:szCs w:val="16"/>
        </w:rPr>
        <w:t>"/&gt;</w:t>
      </w:r>
    </w:p>
    <w:p w14:paraId="3BE837F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6B6EB1F" w14:textId="77777777" w:rsidR="00DE734D" w:rsidRDefault="00DE734D" w:rsidP="00DE734D">
      <w:pPr>
        <w:spacing w:after="400"/>
        <w:rPr>
          <w:rStyle w:val="XMLSourceMarkup"/>
          <w:rFonts w:ascii="Verdana" w:hAnsi="Verdana" w:cs="Verdana"/>
          <w:sz w:val="16"/>
          <w:szCs w:val="16"/>
        </w:rPr>
        <w:sectPr w:rsidR="00DE734D">
          <w:headerReference w:type="default" r:id="rId306"/>
          <w:type w:val="continuous"/>
          <w:pgSz w:w="11908" w:h="16833"/>
          <w:pgMar w:top="1137" w:right="849" w:bottom="1137" w:left="849" w:header="561" w:footer="720" w:gutter="0"/>
          <w:cols w:space="720"/>
          <w:noEndnote/>
        </w:sectPr>
      </w:pPr>
    </w:p>
    <w:p w14:paraId="4266E48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57" w:name="b1289"/>
      <w:bookmarkEnd w:id="1557"/>
      <w:r>
        <w:t>simpleType "Coverage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2C4D38C" w14:textId="77777777" w:rsidTr="00DE734D">
        <w:trPr>
          <w:cantSplit/>
        </w:trPr>
        <w:tc>
          <w:tcPr>
            <w:tcW w:w="0" w:type="auto"/>
            <w:tcBorders>
              <w:top w:val="nil"/>
              <w:left w:val="nil"/>
              <w:bottom w:val="nil"/>
              <w:right w:val="nil"/>
            </w:tcBorders>
          </w:tcPr>
          <w:p w14:paraId="005A920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D9FB3E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3F4800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59DD11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45E10C33" w14:textId="77777777" w:rsidR="00DE734D" w:rsidRDefault="00DE734D" w:rsidP="00DE734D">
            <w:pPr>
              <w:pStyle w:val="XMLRepHeading"/>
              <w:keepNext/>
              <w:spacing w:before="80"/>
              <w:rPr>
                <w:sz w:val="20"/>
                <w:szCs w:val="20"/>
              </w:rPr>
            </w:pPr>
            <w:r>
              <w:rPr>
                <w:sz w:val="20"/>
                <w:szCs w:val="20"/>
              </w:rPr>
              <w:t>Simple Content Model</w:t>
            </w:r>
          </w:p>
        </w:tc>
      </w:tr>
      <w:tr w:rsidR="00DE734D" w14:paraId="01031C3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26AA9DB"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F5F165E"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4D57BB3" w14:textId="77777777" w:rsidTr="00DE734D">
        <w:tc>
          <w:tcPr>
            <w:tcW w:w="0" w:type="auto"/>
            <w:tcBorders>
              <w:top w:val="nil"/>
              <w:left w:val="nil"/>
              <w:bottom w:val="nil"/>
              <w:right w:val="nil"/>
            </w:tcBorders>
          </w:tcPr>
          <w:p w14:paraId="2DE9F58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531"/>
              <w:gridCol w:w="142"/>
              <w:gridCol w:w="7375"/>
            </w:tblGrid>
            <w:tr w:rsidR="00DE734D" w14:paraId="4A8D9CBE" w14:textId="77777777" w:rsidTr="00DE734D">
              <w:tc>
                <w:tcPr>
                  <w:tcW w:w="0" w:type="auto"/>
                </w:tcPr>
                <w:p w14:paraId="037E3310" w14:textId="77777777" w:rsidR="00DE734D" w:rsidRDefault="00DE734D" w:rsidP="00DE734D">
                  <w:pPr>
                    <w:spacing w:after="4"/>
                    <w:rPr>
                      <w:rStyle w:val="CodeSmaller"/>
                    </w:rPr>
                  </w:pPr>
                  <w:r>
                    <w:rPr>
                      <w:rStyle w:val="CodeSmaller"/>
                    </w:rPr>
                    <w:t>"PatientGender"</w:t>
                  </w:r>
                </w:p>
              </w:tc>
              <w:tc>
                <w:tcPr>
                  <w:tcW w:w="0" w:type="auto"/>
                </w:tcPr>
                <w:p w14:paraId="1B79A49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AAE12F" w14:textId="77777777" w:rsidR="00DE734D" w:rsidRDefault="00DE734D" w:rsidP="00DE734D">
                  <w:pPr>
                    <w:spacing w:after="4"/>
                    <w:rPr>
                      <w:rStyle w:val="AnnotationSmallest"/>
                    </w:rPr>
                  </w:pPr>
                  <w:r>
                    <w:rPr>
                      <w:rStyle w:val="AnnotationSmallest"/>
                    </w:rPr>
                    <w:t>The gender of the patient. For this item type, use HL7 administrative gender codes (OID: 2.16.840.1.113883.1.11.1)</w:t>
                  </w:r>
                </w:p>
              </w:tc>
            </w:tr>
            <w:tr w:rsidR="00DE734D" w14:paraId="53009846" w14:textId="77777777" w:rsidTr="00DE734D">
              <w:tc>
                <w:tcPr>
                  <w:tcW w:w="0" w:type="auto"/>
                </w:tcPr>
                <w:p w14:paraId="35C3089B" w14:textId="77777777" w:rsidR="00DE734D" w:rsidRDefault="00DE734D" w:rsidP="00DE734D">
                  <w:pPr>
                    <w:spacing w:after="4"/>
                    <w:rPr>
                      <w:rStyle w:val="CodeSmaller"/>
                    </w:rPr>
                  </w:pPr>
                  <w:r>
                    <w:rPr>
                      <w:rStyle w:val="CodeSmaller"/>
                    </w:rPr>
                    <w:t>"PatientAgeGroup"</w:t>
                  </w:r>
                </w:p>
              </w:tc>
              <w:tc>
                <w:tcPr>
                  <w:tcW w:w="0" w:type="auto"/>
                </w:tcPr>
                <w:p w14:paraId="162DE52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BC972D" w14:textId="77777777" w:rsidR="00DE734D" w:rsidRDefault="00DE734D" w:rsidP="00DE734D">
                  <w:pPr>
                    <w:spacing w:after="4"/>
                    <w:rPr>
                      <w:rStyle w:val="AnnotationSmallest"/>
                    </w:rPr>
                  </w:pPr>
                  <w:r>
                    <w:rPr>
                      <w:rStyle w:val="AnnotationSmallest"/>
                    </w:rP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r>
            <w:tr w:rsidR="00DE734D" w14:paraId="67A3B904" w14:textId="77777777" w:rsidTr="00DE734D">
              <w:tc>
                <w:tcPr>
                  <w:tcW w:w="0" w:type="auto"/>
                </w:tcPr>
                <w:p w14:paraId="58DEAA3E" w14:textId="77777777" w:rsidR="00DE734D" w:rsidRDefault="00DE734D" w:rsidP="00DE734D">
                  <w:pPr>
                    <w:spacing w:after="4"/>
                    <w:rPr>
                      <w:rStyle w:val="CodeSmaller"/>
                    </w:rPr>
                  </w:pPr>
                  <w:r>
                    <w:rPr>
                      <w:rStyle w:val="CodeSmaller"/>
                    </w:rPr>
                    <w:t>"ClinicalFocus"</w:t>
                  </w:r>
                </w:p>
              </w:tc>
              <w:tc>
                <w:tcPr>
                  <w:tcW w:w="0" w:type="auto"/>
                </w:tcPr>
                <w:p w14:paraId="7135ED2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CD8E3B0" w14:textId="77777777" w:rsidR="00DE734D" w:rsidRDefault="00DE734D" w:rsidP="00DE734D">
                  <w:pPr>
                    <w:spacing w:after="4"/>
                    <w:rPr>
                      <w:rStyle w:val="AnnotationSmallest"/>
                    </w:rPr>
                  </w:pPr>
                  <w:r>
                    <w:rPr>
                      <w:rStyle w:val="AnnotationSmallest"/>
                    </w:rPr>
                    <w:t>The clinical concept(s) addressed by the artifact. For example, disease, diagnostic test interpretation, medication ordering. Please refer to the implementation guide on which code system and codes to use.</w:t>
                  </w:r>
                </w:p>
              </w:tc>
            </w:tr>
            <w:tr w:rsidR="00DE734D" w14:paraId="16943CC1" w14:textId="77777777" w:rsidTr="00DE734D">
              <w:tc>
                <w:tcPr>
                  <w:tcW w:w="0" w:type="auto"/>
                </w:tcPr>
                <w:p w14:paraId="0EFDC5BE" w14:textId="77777777" w:rsidR="00DE734D" w:rsidRDefault="00DE734D" w:rsidP="00DE734D">
                  <w:pPr>
                    <w:spacing w:after="4"/>
                    <w:rPr>
                      <w:rStyle w:val="CodeSmaller"/>
                    </w:rPr>
                  </w:pPr>
                  <w:r>
                    <w:rPr>
                      <w:rStyle w:val="CodeSmaller"/>
                    </w:rPr>
                    <w:t>"TargetUser"</w:t>
                  </w:r>
                </w:p>
              </w:tc>
              <w:tc>
                <w:tcPr>
                  <w:tcW w:w="0" w:type="auto"/>
                </w:tcPr>
                <w:p w14:paraId="3897C41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4A9DCB" w14:textId="77777777" w:rsidR="00DE734D" w:rsidRDefault="00DE734D" w:rsidP="00DE734D">
                  <w:pPr>
                    <w:spacing w:after="4"/>
                    <w:rPr>
                      <w:rStyle w:val="AnnotationSmallest"/>
                    </w:rPr>
                  </w:pPr>
                  <w:r>
                    <w:rPr>
                      <w:rStyle w:val="AnnotationSmallest"/>
                    </w:rPr>
                    <w:t>The user types to which an artifact is targeted. For example, PCP, Patient, Cardiologist, Behavioral Professional, Oral Health Professional, Prescriber, etc... taken from the NUCC Health Care provider taxonomyCode system (OID: 2.16.840.1.113883.6.101)</w:t>
                  </w:r>
                </w:p>
              </w:tc>
            </w:tr>
            <w:tr w:rsidR="00DE734D" w14:paraId="3F3E9757" w14:textId="77777777" w:rsidTr="00DE734D">
              <w:tc>
                <w:tcPr>
                  <w:tcW w:w="0" w:type="auto"/>
                </w:tcPr>
                <w:p w14:paraId="4FEB80F1" w14:textId="77777777" w:rsidR="00DE734D" w:rsidRDefault="00DE734D" w:rsidP="00DE734D">
                  <w:pPr>
                    <w:spacing w:after="4"/>
                    <w:rPr>
                      <w:rStyle w:val="CodeSmaller"/>
                    </w:rPr>
                  </w:pPr>
                  <w:r>
                    <w:rPr>
                      <w:rStyle w:val="CodeSmaller"/>
                    </w:rPr>
                    <w:t>"WorkflowSetting"</w:t>
                  </w:r>
                </w:p>
              </w:tc>
              <w:tc>
                <w:tcPr>
                  <w:tcW w:w="0" w:type="auto"/>
                </w:tcPr>
                <w:p w14:paraId="18BE8CA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1276445" w14:textId="77777777" w:rsidR="00DE734D" w:rsidRDefault="00DE734D" w:rsidP="00DE734D">
                  <w:pPr>
                    <w:spacing w:after="4"/>
                    <w:rPr>
                      <w:rStyle w:val="AnnotationSmallest"/>
                    </w:rPr>
                  </w:pPr>
                  <w:r>
                    <w:rPr>
                      <w:rStyle w:val="AnnotationSmallest"/>
                    </w:rPr>
                    <w:t>The settings in which the artifact is intended for use. For example, admission, pre-op, etc.</w:t>
                  </w:r>
                </w:p>
              </w:tc>
            </w:tr>
            <w:tr w:rsidR="00DE734D" w14:paraId="19671CE1" w14:textId="77777777" w:rsidTr="00DE734D">
              <w:tc>
                <w:tcPr>
                  <w:tcW w:w="0" w:type="auto"/>
                </w:tcPr>
                <w:p w14:paraId="5F40AA23" w14:textId="77777777" w:rsidR="00DE734D" w:rsidRDefault="00DE734D" w:rsidP="00DE734D">
                  <w:pPr>
                    <w:spacing w:after="4"/>
                    <w:rPr>
                      <w:rStyle w:val="CodeSmaller"/>
                    </w:rPr>
                  </w:pPr>
                  <w:r>
                    <w:rPr>
                      <w:rStyle w:val="CodeSmaller"/>
                    </w:rPr>
                    <w:t>"WorkflowTask"</w:t>
                  </w:r>
                </w:p>
              </w:tc>
              <w:tc>
                <w:tcPr>
                  <w:tcW w:w="0" w:type="auto"/>
                </w:tcPr>
                <w:p w14:paraId="4ECBF02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C82604" w14:textId="77777777" w:rsidR="00DE734D" w:rsidRDefault="00DE734D" w:rsidP="00DE734D">
                  <w:pPr>
                    <w:spacing w:after="4"/>
                    <w:rPr>
                      <w:rStyle w:val="AnnotationSmallest"/>
                    </w:rPr>
                  </w:pPr>
                  <w:r>
                    <w:rPr>
                      <w:rStyle w:val="AnnotationSmallest"/>
                    </w:rPr>
                    <w:t>The context for the clinical task(s) represented by this artifact. Can be any task context represented by the HL7 ActTaskCode value set (OID: 2.16.840.1.113883.1.11.19846). General categories include: order entry, patient documentation and patient information review</w:t>
                  </w:r>
                </w:p>
              </w:tc>
            </w:tr>
            <w:tr w:rsidR="00DE734D" w14:paraId="49A56AC7" w14:textId="77777777" w:rsidTr="00DE734D">
              <w:tc>
                <w:tcPr>
                  <w:tcW w:w="0" w:type="auto"/>
                </w:tcPr>
                <w:p w14:paraId="23CBAAC6" w14:textId="77777777" w:rsidR="00DE734D" w:rsidRDefault="00DE734D" w:rsidP="00DE734D">
                  <w:pPr>
                    <w:spacing w:after="4"/>
                    <w:rPr>
                      <w:rStyle w:val="CodeSmaller"/>
                    </w:rPr>
                  </w:pPr>
                  <w:r>
                    <w:rPr>
                      <w:rStyle w:val="CodeSmaller"/>
                    </w:rPr>
                    <w:t>"ClinicalVenue"</w:t>
                  </w:r>
                </w:p>
              </w:tc>
              <w:tc>
                <w:tcPr>
                  <w:tcW w:w="0" w:type="auto"/>
                </w:tcPr>
                <w:p w14:paraId="5763346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DE13AC" w14:textId="77777777" w:rsidR="00DE734D" w:rsidRDefault="00DE734D" w:rsidP="00DE734D">
                  <w:pPr>
                    <w:spacing w:after="4"/>
                    <w:rPr>
                      <w:rStyle w:val="AnnotationSmallest"/>
                    </w:rPr>
                  </w:pPr>
                  <w:r>
                    <w:rPr>
                      <w:rStyle w:val="AnnotationSmallest"/>
                    </w:rPr>
                    <w:t>The venue in which an artifact could be used. For example, Outpatient, Inpatient, Home, Nursing home. The code value may originate from either the HL7 ActEncounter (OID: 2.16.840.1.113883.1.11.13955) or NUCC non-individual provider codes OID: 2.16.840.1.113883.1.11.19465</w:t>
                  </w:r>
                </w:p>
              </w:tc>
            </w:tr>
          </w:tbl>
          <w:p w14:paraId="69FE1E18" w14:textId="77777777" w:rsidR="00DE734D" w:rsidRDefault="00DE734D" w:rsidP="00DE734D">
            <w:pPr>
              <w:widowControl w:val="0"/>
            </w:pPr>
          </w:p>
        </w:tc>
      </w:tr>
    </w:tbl>
    <w:p w14:paraId="1CF75AF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58" w:name="b1287"/>
      <w:bookmarkEnd w:id="155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7728883" w14:textId="77777777" w:rsidTr="00DE734D">
        <w:trPr>
          <w:cantSplit/>
        </w:trPr>
        <w:tc>
          <w:tcPr>
            <w:tcW w:w="10234" w:type="dxa"/>
            <w:shd w:val="clear" w:color="auto" w:fill="F5F5F5"/>
            <w:vAlign w:val="center"/>
          </w:tcPr>
          <w:p w14:paraId="5869A6DF" w14:textId="77777777" w:rsidR="00DE734D" w:rsidRDefault="00DE734D" w:rsidP="00DE734D">
            <w:pPr>
              <w:pStyle w:val="DerivationTreeHeading"/>
              <w:spacing w:before="80"/>
            </w:pPr>
            <w:r>
              <w:t>Type Derivation Tree</w:t>
            </w:r>
          </w:p>
          <w:p w14:paraId="68339D7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F2DB48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83F97B5" wp14:editId="7AABCFF2">
                  <wp:extent cx="142875" cy="133350"/>
                  <wp:effectExtent l="0" t="0" r="9525" b="0"/>
                  <wp:docPr id="724" name="Picture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verageTypeCore</w:t>
            </w:r>
          </w:p>
        </w:tc>
      </w:tr>
    </w:tbl>
    <w:p w14:paraId="3FEBE6A7"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08F21579" w14:textId="77777777" w:rsidTr="00DE734D">
        <w:tc>
          <w:tcPr>
            <w:tcW w:w="0" w:type="auto"/>
            <w:tcBorders>
              <w:top w:val="nil"/>
              <w:left w:val="nil"/>
              <w:bottom w:val="nil"/>
              <w:right w:val="nil"/>
            </w:tcBorders>
          </w:tcPr>
          <w:p w14:paraId="57FC5F1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7D81D8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881DD7B" w14:textId="77777777" w:rsidTr="00DE734D">
        <w:tc>
          <w:tcPr>
            <w:tcW w:w="0" w:type="auto"/>
            <w:tcBorders>
              <w:top w:val="nil"/>
              <w:left w:val="nil"/>
              <w:bottom w:val="nil"/>
              <w:right w:val="nil"/>
            </w:tcBorders>
          </w:tcPr>
          <w:p w14:paraId="4A2E6A5E"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48BDDD65" w14:textId="77777777" w:rsidTr="00DE734D">
              <w:tc>
                <w:tcPr>
                  <w:tcW w:w="0" w:type="auto"/>
                  <w:noWrap/>
                </w:tcPr>
                <w:p w14:paraId="71B386D1"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531"/>
                    <w:gridCol w:w="140"/>
                    <w:gridCol w:w="6419"/>
                  </w:tblGrid>
                  <w:tr w:rsidR="00DE734D" w14:paraId="4F7B09D4" w14:textId="77777777" w:rsidTr="00DE734D">
                    <w:tc>
                      <w:tcPr>
                        <w:tcW w:w="0" w:type="auto"/>
                      </w:tcPr>
                      <w:p w14:paraId="0F47E4A2" w14:textId="77777777" w:rsidR="00DE734D" w:rsidRDefault="00DE734D" w:rsidP="00DE734D">
                        <w:pPr>
                          <w:spacing w:after="4"/>
                          <w:rPr>
                            <w:rStyle w:val="CodeSmaller"/>
                          </w:rPr>
                        </w:pPr>
                        <w:r>
                          <w:rPr>
                            <w:rStyle w:val="CodeSmaller"/>
                          </w:rPr>
                          <w:t>"PatientGender"</w:t>
                        </w:r>
                      </w:p>
                    </w:tc>
                    <w:tc>
                      <w:tcPr>
                        <w:tcW w:w="0" w:type="auto"/>
                      </w:tcPr>
                      <w:p w14:paraId="541AD31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2235EA" w14:textId="77777777" w:rsidR="00DE734D" w:rsidRDefault="00DE734D" w:rsidP="00DE734D">
                        <w:pPr>
                          <w:spacing w:after="4"/>
                          <w:rPr>
                            <w:rStyle w:val="AnnotationSmallest"/>
                          </w:rPr>
                        </w:pPr>
                        <w:r>
                          <w:rPr>
                            <w:rStyle w:val="AnnotationSmallest"/>
                          </w:rPr>
                          <w:t>The gender of the patient. For this item type, use HL7 administrative gender codes (OID: 2.16.840.1.113883.1.11.1)</w:t>
                        </w:r>
                      </w:p>
                    </w:tc>
                  </w:tr>
                  <w:tr w:rsidR="00DE734D" w14:paraId="10E97856" w14:textId="77777777" w:rsidTr="00DE734D">
                    <w:tc>
                      <w:tcPr>
                        <w:tcW w:w="0" w:type="auto"/>
                      </w:tcPr>
                      <w:p w14:paraId="3E34F038" w14:textId="77777777" w:rsidR="00DE734D" w:rsidRDefault="00DE734D" w:rsidP="00DE734D">
                        <w:pPr>
                          <w:spacing w:after="4"/>
                          <w:rPr>
                            <w:rStyle w:val="CodeSmaller"/>
                          </w:rPr>
                        </w:pPr>
                        <w:r>
                          <w:rPr>
                            <w:rStyle w:val="CodeSmaller"/>
                          </w:rPr>
                          <w:t>"PatientAgeGroup"</w:t>
                        </w:r>
                      </w:p>
                    </w:tc>
                    <w:tc>
                      <w:tcPr>
                        <w:tcW w:w="0" w:type="auto"/>
                      </w:tcPr>
                      <w:p w14:paraId="0FF064E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45B62C9" w14:textId="77777777" w:rsidR="00DE734D" w:rsidRDefault="00DE734D" w:rsidP="00DE734D">
                        <w:pPr>
                          <w:spacing w:after="4"/>
                          <w:rPr>
                            <w:rStyle w:val="AnnotationSmallest"/>
                          </w:rPr>
                        </w:pPr>
                        <w:r>
                          <w:rPr>
                            <w:rStyle w:val="AnnotationSmallest"/>
                          </w:rP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r>
                  <w:tr w:rsidR="00DE734D" w14:paraId="2831E7D6" w14:textId="77777777" w:rsidTr="00DE734D">
                    <w:tc>
                      <w:tcPr>
                        <w:tcW w:w="0" w:type="auto"/>
                      </w:tcPr>
                      <w:p w14:paraId="67BA415F" w14:textId="77777777" w:rsidR="00DE734D" w:rsidRDefault="00DE734D" w:rsidP="00DE734D">
                        <w:pPr>
                          <w:spacing w:after="4"/>
                          <w:rPr>
                            <w:rStyle w:val="CodeSmaller"/>
                          </w:rPr>
                        </w:pPr>
                        <w:r>
                          <w:rPr>
                            <w:rStyle w:val="CodeSmaller"/>
                          </w:rPr>
                          <w:t>"ClinicalFocus"</w:t>
                        </w:r>
                      </w:p>
                    </w:tc>
                    <w:tc>
                      <w:tcPr>
                        <w:tcW w:w="0" w:type="auto"/>
                      </w:tcPr>
                      <w:p w14:paraId="6F6ADA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146121D" w14:textId="77777777" w:rsidR="00DE734D" w:rsidRDefault="00DE734D" w:rsidP="00DE734D">
                        <w:pPr>
                          <w:spacing w:after="4"/>
                          <w:rPr>
                            <w:rStyle w:val="AnnotationSmallest"/>
                          </w:rPr>
                        </w:pPr>
                        <w:r>
                          <w:rPr>
                            <w:rStyle w:val="AnnotationSmallest"/>
                          </w:rPr>
                          <w:t>The clinical concept(s) addressed by the artifact. For example, disease, diagnostic test interpretation, medication ordering. Please refer to the implementation guide on which code system and codes to use.</w:t>
                        </w:r>
                      </w:p>
                    </w:tc>
                  </w:tr>
                  <w:tr w:rsidR="00DE734D" w14:paraId="376DFB4B" w14:textId="77777777" w:rsidTr="00DE734D">
                    <w:tc>
                      <w:tcPr>
                        <w:tcW w:w="0" w:type="auto"/>
                      </w:tcPr>
                      <w:p w14:paraId="1D97B59D" w14:textId="77777777" w:rsidR="00DE734D" w:rsidRDefault="00DE734D" w:rsidP="00DE734D">
                        <w:pPr>
                          <w:spacing w:after="4"/>
                          <w:rPr>
                            <w:rStyle w:val="CodeSmaller"/>
                          </w:rPr>
                        </w:pPr>
                        <w:r>
                          <w:rPr>
                            <w:rStyle w:val="CodeSmaller"/>
                          </w:rPr>
                          <w:t>"TargetUser"</w:t>
                        </w:r>
                      </w:p>
                    </w:tc>
                    <w:tc>
                      <w:tcPr>
                        <w:tcW w:w="0" w:type="auto"/>
                      </w:tcPr>
                      <w:p w14:paraId="601F1CB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49D08F9" w14:textId="77777777" w:rsidR="00DE734D" w:rsidRDefault="00DE734D" w:rsidP="00DE734D">
                        <w:pPr>
                          <w:spacing w:after="4"/>
                          <w:rPr>
                            <w:rStyle w:val="AnnotationSmallest"/>
                          </w:rPr>
                        </w:pPr>
                        <w:r>
                          <w:rPr>
                            <w:rStyle w:val="AnnotationSmallest"/>
                          </w:rPr>
                          <w:t>The user types to which an artifact is targeted. For example, PCP, Patient, Cardiologist, Behavioral Professional, Oral Health Professional, Prescriber, etc... taken from the NUCC Health Care provider taxonomyCode system (OID: 2.16.840.1.113883.6.101)</w:t>
                        </w:r>
                      </w:p>
                    </w:tc>
                  </w:tr>
                  <w:tr w:rsidR="00DE734D" w14:paraId="472B8C77" w14:textId="77777777" w:rsidTr="00DE734D">
                    <w:tc>
                      <w:tcPr>
                        <w:tcW w:w="0" w:type="auto"/>
                      </w:tcPr>
                      <w:p w14:paraId="114E46FD" w14:textId="77777777" w:rsidR="00DE734D" w:rsidRDefault="00DE734D" w:rsidP="00DE734D">
                        <w:pPr>
                          <w:spacing w:after="4"/>
                          <w:rPr>
                            <w:rStyle w:val="CodeSmaller"/>
                          </w:rPr>
                        </w:pPr>
                        <w:r>
                          <w:rPr>
                            <w:rStyle w:val="CodeSmaller"/>
                          </w:rPr>
                          <w:t>"WorkflowSetting"</w:t>
                        </w:r>
                      </w:p>
                    </w:tc>
                    <w:tc>
                      <w:tcPr>
                        <w:tcW w:w="0" w:type="auto"/>
                      </w:tcPr>
                      <w:p w14:paraId="03060A1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9BEC8D6" w14:textId="77777777" w:rsidR="00DE734D" w:rsidRDefault="00DE734D" w:rsidP="00DE734D">
                        <w:pPr>
                          <w:spacing w:after="4"/>
                          <w:rPr>
                            <w:rStyle w:val="AnnotationSmallest"/>
                          </w:rPr>
                        </w:pPr>
                        <w:r>
                          <w:rPr>
                            <w:rStyle w:val="AnnotationSmallest"/>
                          </w:rPr>
                          <w:t>The settings in which the artifact is intended for use. For example, admission, pre-op, etc.</w:t>
                        </w:r>
                      </w:p>
                    </w:tc>
                  </w:tr>
                  <w:tr w:rsidR="00DE734D" w14:paraId="773FE07B" w14:textId="77777777" w:rsidTr="00DE734D">
                    <w:tc>
                      <w:tcPr>
                        <w:tcW w:w="0" w:type="auto"/>
                      </w:tcPr>
                      <w:p w14:paraId="6CB89016" w14:textId="77777777" w:rsidR="00DE734D" w:rsidRDefault="00DE734D" w:rsidP="00DE734D">
                        <w:pPr>
                          <w:spacing w:after="4"/>
                          <w:rPr>
                            <w:rStyle w:val="CodeSmaller"/>
                          </w:rPr>
                        </w:pPr>
                        <w:r>
                          <w:rPr>
                            <w:rStyle w:val="CodeSmaller"/>
                          </w:rPr>
                          <w:t>"WorkflowTask"</w:t>
                        </w:r>
                      </w:p>
                    </w:tc>
                    <w:tc>
                      <w:tcPr>
                        <w:tcW w:w="0" w:type="auto"/>
                      </w:tcPr>
                      <w:p w14:paraId="7F7C9A8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A41BEC1" w14:textId="77777777" w:rsidR="00DE734D" w:rsidRDefault="00DE734D" w:rsidP="00DE734D">
                        <w:pPr>
                          <w:spacing w:after="4"/>
                          <w:rPr>
                            <w:rStyle w:val="AnnotationSmallest"/>
                          </w:rPr>
                        </w:pPr>
                        <w:r>
                          <w:rPr>
                            <w:rStyle w:val="AnnotationSmallest"/>
                          </w:rPr>
                          <w:t>The context for the clinical task(s) represented by this artifact. Can be any task context represented by the HL7 ActTaskCode value set (OID: 2.16.840.1.113883.1.11.19846). General categories include: order entry, patient documentation and patient information review</w:t>
                        </w:r>
                      </w:p>
                    </w:tc>
                  </w:tr>
                  <w:tr w:rsidR="00DE734D" w14:paraId="171F8002" w14:textId="77777777" w:rsidTr="00DE734D">
                    <w:tc>
                      <w:tcPr>
                        <w:tcW w:w="0" w:type="auto"/>
                      </w:tcPr>
                      <w:p w14:paraId="6893BDE0" w14:textId="77777777" w:rsidR="00DE734D" w:rsidRDefault="00DE734D" w:rsidP="00DE734D">
                        <w:pPr>
                          <w:spacing w:after="4"/>
                          <w:rPr>
                            <w:rStyle w:val="CodeSmaller"/>
                          </w:rPr>
                        </w:pPr>
                        <w:r>
                          <w:rPr>
                            <w:rStyle w:val="CodeSmaller"/>
                          </w:rPr>
                          <w:t>"ClinicalVenue"</w:t>
                        </w:r>
                      </w:p>
                    </w:tc>
                    <w:tc>
                      <w:tcPr>
                        <w:tcW w:w="0" w:type="auto"/>
                      </w:tcPr>
                      <w:p w14:paraId="06E829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38CAEED" w14:textId="77777777" w:rsidR="00DE734D" w:rsidRDefault="00DE734D" w:rsidP="00DE734D">
                        <w:pPr>
                          <w:spacing w:after="4"/>
                          <w:rPr>
                            <w:rStyle w:val="AnnotationSmallest"/>
                          </w:rPr>
                        </w:pPr>
                        <w:r>
                          <w:rPr>
                            <w:rStyle w:val="AnnotationSmallest"/>
                          </w:rPr>
                          <w:t>The venue in which an artifact could be used. For example, Outpatient, Inpatient, Home, Nursing home. The code value may originate from either the HL7 ActEncounter (OID: 2.16.840.1.113883.1.11.13955) or NUCC non-individual provider codes OID: 2.16.840.1.113883.1.11.19465</w:t>
                        </w:r>
                      </w:p>
                    </w:tc>
                  </w:tr>
                </w:tbl>
                <w:p w14:paraId="2E7E9243" w14:textId="77777777" w:rsidR="00DE734D" w:rsidRDefault="00DE734D" w:rsidP="00DE734D">
                  <w:pPr>
                    <w:widowControl w:val="0"/>
                  </w:pPr>
                </w:p>
              </w:tc>
            </w:tr>
          </w:tbl>
          <w:p w14:paraId="36E3495A" w14:textId="77777777" w:rsidR="00DE734D" w:rsidRDefault="00DE734D" w:rsidP="00DE734D">
            <w:pPr>
              <w:widowControl w:val="0"/>
            </w:pPr>
          </w:p>
        </w:tc>
      </w:tr>
    </w:tbl>
    <w:p w14:paraId="391AA5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59" w:name="b1288"/>
      <w:bookmarkEnd w:id="1559"/>
      <w:r>
        <w:rPr>
          <w:color w:val="000000"/>
        </w:rPr>
        <w:t xml:space="preserve">XML Source </w:t>
      </w:r>
      <w:r>
        <w:rPr>
          <w:rStyle w:val="NoteFont"/>
          <w:b w:val="0"/>
          <w:bCs w:val="0"/>
          <w:color w:val="000000"/>
        </w:rPr>
        <w:t>(w/o annotations (7))</w:t>
      </w:r>
    </w:p>
    <w:p w14:paraId="4E3BD19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89" w:history="1">
        <w:r>
          <w:rPr>
            <w:rStyle w:val="Underline"/>
            <w:rFonts w:ascii="Verdana" w:hAnsi="Verdana" w:cs="Verdana"/>
            <w:b/>
            <w:bCs/>
            <w:sz w:val="14"/>
            <w:szCs w:val="14"/>
          </w:rPr>
          <w:t>CoverageTypeCore</w:t>
        </w:r>
      </w:hyperlink>
      <w:r>
        <w:rPr>
          <w:rStyle w:val="XMLSourceMarkup"/>
          <w:rFonts w:ascii="Verdana" w:hAnsi="Verdana" w:cs="Verdana"/>
          <w:sz w:val="16"/>
          <w:szCs w:val="16"/>
        </w:rPr>
        <w:t>"&gt;</w:t>
      </w:r>
    </w:p>
    <w:p w14:paraId="67E4B28C"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BA2882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atientGender</w:t>
      </w:r>
      <w:r>
        <w:rPr>
          <w:rStyle w:val="XMLSourceMarkup"/>
          <w:rFonts w:ascii="Verdana" w:hAnsi="Verdana" w:cs="Verdana"/>
          <w:sz w:val="16"/>
          <w:szCs w:val="16"/>
        </w:rPr>
        <w:t>"/&gt;</w:t>
      </w:r>
    </w:p>
    <w:p w14:paraId="354D9A6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atientAgeGroup</w:t>
      </w:r>
      <w:r>
        <w:rPr>
          <w:rStyle w:val="XMLSourceMarkup"/>
          <w:rFonts w:ascii="Verdana" w:hAnsi="Verdana" w:cs="Verdana"/>
          <w:sz w:val="16"/>
          <w:szCs w:val="16"/>
        </w:rPr>
        <w:t>"/&gt;</w:t>
      </w:r>
    </w:p>
    <w:p w14:paraId="7D294C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linicalFocus</w:t>
      </w:r>
      <w:r>
        <w:rPr>
          <w:rStyle w:val="XMLSourceMarkup"/>
          <w:rFonts w:ascii="Verdana" w:hAnsi="Verdana" w:cs="Verdana"/>
          <w:sz w:val="16"/>
          <w:szCs w:val="16"/>
        </w:rPr>
        <w:t>"/&gt;</w:t>
      </w:r>
    </w:p>
    <w:p w14:paraId="346E06A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argetUser</w:t>
      </w:r>
      <w:r>
        <w:rPr>
          <w:rStyle w:val="XMLSourceMarkup"/>
          <w:rFonts w:ascii="Verdana" w:hAnsi="Verdana" w:cs="Verdana"/>
          <w:sz w:val="16"/>
          <w:szCs w:val="16"/>
        </w:rPr>
        <w:t>"/&gt;</w:t>
      </w:r>
    </w:p>
    <w:p w14:paraId="7C01C47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orkflowSetting</w:t>
      </w:r>
      <w:r>
        <w:rPr>
          <w:rStyle w:val="XMLSourceMarkup"/>
          <w:rFonts w:ascii="Verdana" w:hAnsi="Verdana" w:cs="Verdana"/>
          <w:sz w:val="16"/>
          <w:szCs w:val="16"/>
        </w:rPr>
        <w:t>"/&gt;</w:t>
      </w:r>
    </w:p>
    <w:p w14:paraId="6ADB62A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orkflowTask</w:t>
      </w:r>
      <w:r>
        <w:rPr>
          <w:rStyle w:val="XMLSourceMarkup"/>
          <w:rFonts w:ascii="Verdana" w:hAnsi="Verdana" w:cs="Verdana"/>
          <w:sz w:val="16"/>
          <w:szCs w:val="16"/>
        </w:rPr>
        <w:t>"/&gt;</w:t>
      </w:r>
    </w:p>
    <w:p w14:paraId="7D653F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linicalVenue</w:t>
      </w:r>
      <w:r>
        <w:rPr>
          <w:rStyle w:val="XMLSourceMarkup"/>
          <w:rFonts w:ascii="Verdana" w:hAnsi="Verdana" w:cs="Verdana"/>
          <w:sz w:val="16"/>
          <w:szCs w:val="16"/>
        </w:rPr>
        <w:t>"/&gt;</w:t>
      </w:r>
    </w:p>
    <w:p w14:paraId="30334BA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AE8F7F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67E8DF6" w14:textId="77777777" w:rsidR="00DE734D" w:rsidRDefault="00DE734D" w:rsidP="00DE734D">
      <w:pPr>
        <w:spacing w:after="400"/>
        <w:rPr>
          <w:rStyle w:val="XMLSourceMarkup"/>
          <w:rFonts w:ascii="Verdana" w:hAnsi="Verdana" w:cs="Verdana"/>
          <w:sz w:val="16"/>
          <w:szCs w:val="16"/>
        </w:rPr>
        <w:sectPr w:rsidR="00DE734D">
          <w:headerReference w:type="default" r:id="rId307"/>
          <w:type w:val="continuous"/>
          <w:pgSz w:w="11908" w:h="16833"/>
          <w:pgMar w:top="1137" w:right="849" w:bottom="1137" w:left="849" w:header="561" w:footer="720" w:gutter="0"/>
          <w:cols w:space="720"/>
          <w:noEndnote/>
        </w:sectPr>
      </w:pPr>
    </w:p>
    <w:p w14:paraId="1018E32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60" w:name="b1292"/>
      <w:bookmarkEnd w:id="1560"/>
      <w:r>
        <w:t>simpleType "Coverage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C23D15A" w14:textId="77777777" w:rsidTr="00DE734D">
        <w:trPr>
          <w:cantSplit/>
        </w:trPr>
        <w:tc>
          <w:tcPr>
            <w:tcW w:w="0" w:type="auto"/>
            <w:tcBorders>
              <w:top w:val="nil"/>
              <w:left w:val="nil"/>
              <w:bottom w:val="nil"/>
              <w:right w:val="nil"/>
            </w:tcBorders>
          </w:tcPr>
          <w:p w14:paraId="25CFC96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F6F4E8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5235AC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0DBF28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85DC85A" w14:textId="77777777" w:rsidR="00DE734D" w:rsidRDefault="00DE734D" w:rsidP="00DE734D">
            <w:pPr>
              <w:pStyle w:val="XMLRepHeading"/>
              <w:keepNext/>
              <w:spacing w:before="80"/>
              <w:rPr>
                <w:sz w:val="20"/>
                <w:szCs w:val="20"/>
              </w:rPr>
            </w:pPr>
            <w:r>
              <w:rPr>
                <w:sz w:val="20"/>
                <w:szCs w:val="20"/>
              </w:rPr>
              <w:t>Simple Content Model</w:t>
            </w:r>
          </w:p>
        </w:tc>
      </w:tr>
      <w:tr w:rsidR="00DE734D" w14:paraId="76AF5CE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0F4B42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08D1BE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14D2A25" w14:textId="77777777" w:rsidTr="00DE734D">
        <w:tc>
          <w:tcPr>
            <w:tcW w:w="0" w:type="auto"/>
            <w:tcBorders>
              <w:top w:val="nil"/>
              <w:left w:val="nil"/>
              <w:bottom w:val="nil"/>
              <w:right w:val="nil"/>
            </w:tcBorders>
          </w:tcPr>
          <w:p w14:paraId="00748075"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531"/>
              <w:gridCol w:w="142"/>
              <w:gridCol w:w="7375"/>
            </w:tblGrid>
            <w:tr w:rsidR="00DE734D" w14:paraId="227B2752" w14:textId="77777777" w:rsidTr="00DE734D">
              <w:tc>
                <w:tcPr>
                  <w:tcW w:w="0" w:type="auto"/>
                </w:tcPr>
                <w:p w14:paraId="1070AE92" w14:textId="77777777" w:rsidR="00DE734D" w:rsidRDefault="00DE734D" w:rsidP="00DE734D">
                  <w:pPr>
                    <w:spacing w:after="4"/>
                    <w:rPr>
                      <w:rStyle w:val="CodeSmaller"/>
                    </w:rPr>
                  </w:pPr>
                  <w:r>
                    <w:rPr>
                      <w:rStyle w:val="CodeSmaller"/>
                    </w:rPr>
                    <w:t>"PatientGender"</w:t>
                  </w:r>
                </w:p>
              </w:tc>
              <w:tc>
                <w:tcPr>
                  <w:tcW w:w="0" w:type="auto"/>
                </w:tcPr>
                <w:p w14:paraId="4DE5D50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5297506" w14:textId="77777777" w:rsidR="00DE734D" w:rsidRDefault="00DE734D" w:rsidP="00DE734D">
                  <w:pPr>
                    <w:spacing w:after="4"/>
                    <w:rPr>
                      <w:rStyle w:val="AnnotationSmallest"/>
                    </w:rPr>
                  </w:pPr>
                  <w:r>
                    <w:rPr>
                      <w:rStyle w:val="AnnotationSmallest"/>
                    </w:rPr>
                    <w:t>The gender of the patient. For this item type, use HL7 administrative gender codes (OID: 2.16.840.1.113883.1.11.1)</w:t>
                  </w:r>
                </w:p>
              </w:tc>
            </w:tr>
            <w:tr w:rsidR="00DE734D" w14:paraId="17BCD738" w14:textId="77777777" w:rsidTr="00DE734D">
              <w:tc>
                <w:tcPr>
                  <w:tcW w:w="0" w:type="auto"/>
                </w:tcPr>
                <w:p w14:paraId="69A03AD8" w14:textId="77777777" w:rsidR="00DE734D" w:rsidRDefault="00DE734D" w:rsidP="00DE734D">
                  <w:pPr>
                    <w:spacing w:after="4"/>
                    <w:rPr>
                      <w:rStyle w:val="CodeSmaller"/>
                    </w:rPr>
                  </w:pPr>
                  <w:r>
                    <w:rPr>
                      <w:rStyle w:val="CodeSmaller"/>
                    </w:rPr>
                    <w:t>"PatientAgeGroup"</w:t>
                  </w:r>
                </w:p>
              </w:tc>
              <w:tc>
                <w:tcPr>
                  <w:tcW w:w="0" w:type="auto"/>
                </w:tcPr>
                <w:p w14:paraId="42FE6A4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540F326" w14:textId="77777777" w:rsidR="00DE734D" w:rsidRDefault="00DE734D" w:rsidP="00DE734D">
                  <w:pPr>
                    <w:spacing w:after="4"/>
                    <w:rPr>
                      <w:rStyle w:val="AnnotationSmallest"/>
                    </w:rPr>
                  </w:pPr>
                  <w:r>
                    <w:rPr>
                      <w:rStyle w:val="AnnotationSmallest"/>
                    </w:rPr>
                    <w:t>A patient demographic category for which this artifact is applicable. Allows specification of age groups using coded values originating from the MeSH Code system (OID: 2.16.840.1.113883.6.177). More specifically, only codes from the AgeGroupObservationValue value set are valid for this field [2.16.840.1.113883.11.75]</w:t>
                  </w:r>
                </w:p>
              </w:tc>
            </w:tr>
            <w:tr w:rsidR="00DE734D" w14:paraId="2DAFFBEA" w14:textId="77777777" w:rsidTr="00DE734D">
              <w:tc>
                <w:tcPr>
                  <w:tcW w:w="0" w:type="auto"/>
                </w:tcPr>
                <w:p w14:paraId="42992DB9" w14:textId="77777777" w:rsidR="00DE734D" w:rsidRDefault="00DE734D" w:rsidP="00DE734D">
                  <w:pPr>
                    <w:spacing w:after="4"/>
                    <w:rPr>
                      <w:rStyle w:val="CodeSmaller"/>
                    </w:rPr>
                  </w:pPr>
                  <w:r>
                    <w:rPr>
                      <w:rStyle w:val="CodeSmaller"/>
                    </w:rPr>
                    <w:t>"ClinicalFocus"</w:t>
                  </w:r>
                </w:p>
              </w:tc>
              <w:tc>
                <w:tcPr>
                  <w:tcW w:w="0" w:type="auto"/>
                </w:tcPr>
                <w:p w14:paraId="097BFCC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49C5D30" w14:textId="77777777" w:rsidR="00DE734D" w:rsidRDefault="00DE734D" w:rsidP="00DE734D">
                  <w:pPr>
                    <w:spacing w:after="4"/>
                    <w:rPr>
                      <w:rStyle w:val="AnnotationSmallest"/>
                    </w:rPr>
                  </w:pPr>
                  <w:r>
                    <w:rPr>
                      <w:rStyle w:val="AnnotationSmallest"/>
                    </w:rPr>
                    <w:t>The clinical concept(s) addressed by the artifact. For example, disease, diagnostic test interpretation, medication ordering. Please refer to the implementation guide on which code system and codes to use.</w:t>
                  </w:r>
                </w:p>
              </w:tc>
            </w:tr>
            <w:tr w:rsidR="00DE734D" w14:paraId="320637DD" w14:textId="77777777" w:rsidTr="00DE734D">
              <w:tc>
                <w:tcPr>
                  <w:tcW w:w="0" w:type="auto"/>
                </w:tcPr>
                <w:p w14:paraId="5360150D" w14:textId="77777777" w:rsidR="00DE734D" w:rsidRDefault="00DE734D" w:rsidP="00DE734D">
                  <w:pPr>
                    <w:spacing w:after="4"/>
                    <w:rPr>
                      <w:rStyle w:val="CodeSmaller"/>
                    </w:rPr>
                  </w:pPr>
                  <w:r>
                    <w:rPr>
                      <w:rStyle w:val="CodeSmaller"/>
                    </w:rPr>
                    <w:t>"TargetUser"</w:t>
                  </w:r>
                </w:p>
              </w:tc>
              <w:tc>
                <w:tcPr>
                  <w:tcW w:w="0" w:type="auto"/>
                </w:tcPr>
                <w:p w14:paraId="281473C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3AA9440" w14:textId="77777777" w:rsidR="00DE734D" w:rsidRDefault="00DE734D" w:rsidP="00DE734D">
                  <w:pPr>
                    <w:spacing w:after="4"/>
                    <w:rPr>
                      <w:rStyle w:val="AnnotationSmallest"/>
                    </w:rPr>
                  </w:pPr>
                  <w:r>
                    <w:rPr>
                      <w:rStyle w:val="AnnotationSmallest"/>
                    </w:rPr>
                    <w:t>The user types to which an artifact is targeted. For example, PCP, Patient, Cardiologist, Behavioral Professional, Oral Health Professional, Prescriber, etc... taken from the NUCC Health Care provider taxonomyCode system (OID: 2.16.840.1.113883.6.101)</w:t>
                  </w:r>
                </w:p>
              </w:tc>
            </w:tr>
            <w:tr w:rsidR="00DE734D" w14:paraId="42610821" w14:textId="77777777" w:rsidTr="00DE734D">
              <w:tc>
                <w:tcPr>
                  <w:tcW w:w="0" w:type="auto"/>
                </w:tcPr>
                <w:p w14:paraId="3399E03E" w14:textId="77777777" w:rsidR="00DE734D" w:rsidRDefault="00DE734D" w:rsidP="00DE734D">
                  <w:pPr>
                    <w:spacing w:after="4"/>
                    <w:rPr>
                      <w:rStyle w:val="CodeSmaller"/>
                    </w:rPr>
                  </w:pPr>
                  <w:r>
                    <w:rPr>
                      <w:rStyle w:val="CodeSmaller"/>
                    </w:rPr>
                    <w:t>"WorkflowSetting"</w:t>
                  </w:r>
                </w:p>
              </w:tc>
              <w:tc>
                <w:tcPr>
                  <w:tcW w:w="0" w:type="auto"/>
                </w:tcPr>
                <w:p w14:paraId="313C84E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9C2D48C" w14:textId="77777777" w:rsidR="00DE734D" w:rsidRDefault="00DE734D" w:rsidP="00DE734D">
                  <w:pPr>
                    <w:spacing w:after="4"/>
                    <w:rPr>
                      <w:rStyle w:val="AnnotationSmallest"/>
                    </w:rPr>
                  </w:pPr>
                  <w:r>
                    <w:rPr>
                      <w:rStyle w:val="AnnotationSmallest"/>
                    </w:rPr>
                    <w:t>The settings in which the artifact is intended for use. For example, admission, pre-op, etc.</w:t>
                  </w:r>
                </w:p>
              </w:tc>
            </w:tr>
            <w:tr w:rsidR="00DE734D" w14:paraId="6429C668" w14:textId="77777777" w:rsidTr="00DE734D">
              <w:tc>
                <w:tcPr>
                  <w:tcW w:w="0" w:type="auto"/>
                </w:tcPr>
                <w:p w14:paraId="1F81AAD7" w14:textId="77777777" w:rsidR="00DE734D" w:rsidRDefault="00DE734D" w:rsidP="00DE734D">
                  <w:pPr>
                    <w:spacing w:after="4"/>
                    <w:rPr>
                      <w:rStyle w:val="CodeSmaller"/>
                    </w:rPr>
                  </w:pPr>
                  <w:r>
                    <w:rPr>
                      <w:rStyle w:val="CodeSmaller"/>
                    </w:rPr>
                    <w:t>"WorkflowTask"</w:t>
                  </w:r>
                </w:p>
              </w:tc>
              <w:tc>
                <w:tcPr>
                  <w:tcW w:w="0" w:type="auto"/>
                </w:tcPr>
                <w:p w14:paraId="4C83AD3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2989F72" w14:textId="77777777" w:rsidR="00DE734D" w:rsidRDefault="00DE734D" w:rsidP="00DE734D">
                  <w:pPr>
                    <w:spacing w:after="4"/>
                    <w:rPr>
                      <w:rStyle w:val="AnnotationSmallest"/>
                    </w:rPr>
                  </w:pPr>
                  <w:r>
                    <w:rPr>
                      <w:rStyle w:val="AnnotationSmallest"/>
                    </w:rPr>
                    <w:t>The context for the clinical task(s) represented by this artifact. Can be any task context represented by the HL7 ActTaskCode value set (OID: 2.16.840.1.113883.1.11.19846). General categories include: order entry, patient documentation and patient information review</w:t>
                  </w:r>
                </w:p>
              </w:tc>
            </w:tr>
            <w:tr w:rsidR="00DE734D" w14:paraId="24B94B07" w14:textId="77777777" w:rsidTr="00DE734D">
              <w:tc>
                <w:tcPr>
                  <w:tcW w:w="0" w:type="auto"/>
                </w:tcPr>
                <w:p w14:paraId="31AD767F" w14:textId="77777777" w:rsidR="00DE734D" w:rsidRDefault="00DE734D" w:rsidP="00DE734D">
                  <w:pPr>
                    <w:spacing w:after="4"/>
                    <w:rPr>
                      <w:rStyle w:val="CodeSmaller"/>
                    </w:rPr>
                  </w:pPr>
                  <w:r>
                    <w:rPr>
                      <w:rStyle w:val="CodeSmaller"/>
                    </w:rPr>
                    <w:t>"ClinicalVenue"</w:t>
                  </w:r>
                </w:p>
              </w:tc>
              <w:tc>
                <w:tcPr>
                  <w:tcW w:w="0" w:type="auto"/>
                </w:tcPr>
                <w:p w14:paraId="66A7C37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D03C56A" w14:textId="77777777" w:rsidR="00DE734D" w:rsidRDefault="00DE734D" w:rsidP="00DE734D">
                  <w:pPr>
                    <w:spacing w:after="4"/>
                    <w:rPr>
                      <w:rStyle w:val="AnnotationSmallest"/>
                    </w:rPr>
                  </w:pPr>
                  <w:r>
                    <w:rPr>
                      <w:rStyle w:val="AnnotationSmallest"/>
                    </w:rPr>
                    <w:t>The venue in which an artifact could be used. For example, Outpatient, Inpatient, Home, Nursing home. The code value may originate from either the HL7 ActEncounter (OID: 2.16.840.1.113883.1.11.13955) or NUCC non-individual provider codes OID: 2.16.840.1.113883.1.11.19465</w:t>
                  </w:r>
                </w:p>
              </w:tc>
            </w:tr>
          </w:tbl>
          <w:p w14:paraId="73800503" w14:textId="77777777" w:rsidR="00DE734D" w:rsidRDefault="00DE734D" w:rsidP="00DE734D">
            <w:pPr>
              <w:widowControl w:val="0"/>
            </w:pPr>
          </w:p>
        </w:tc>
      </w:tr>
    </w:tbl>
    <w:p w14:paraId="5856903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1" w:name="b1290"/>
      <w:bookmarkEnd w:id="156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855337B" w14:textId="77777777" w:rsidTr="00DE734D">
        <w:trPr>
          <w:cantSplit/>
        </w:trPr>
        <w:tc>
          <w:tcPr>
            <w:tcW w:w="10234" w:type="dxa"/>
            <w:shd w:val="clear" w:color="auto" w:fill="F5F5F5"/>
            <w:vAlign w:val="center"/>
          </w:tcPr>
          <w:p w14:paraId="0BE6EEAA" w14:textId="77777777" w:rsidR="00DE734D" w:rsidRDefault="00DE734D" w:rsidP="00DE734D">
            <w:pPr>
              <w:pStyle w:val="DerivationTreeHeading"/>
              <w:spacing w:before="80"/>
            </w:pPr>
            <w:r>
              <w:t>Type Derivation Tree</w:t>
            </w:r>
          </w:p>
          <w:p w14:paraId="355EA61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B16418F"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2C5564E9" wp14:editId="630D0AFF">
                  <wp:extent cx="142875" cy="133350"/>
                  <wp:effectExtent l="0" t="0" r="9525" b="0"/>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89" w:history="1">
              <w:r>
                <w:rPr>
                  <w:rFonts w:ascii="Courier New" w:hAnsi="Courier New" w:cs="Courier New"/>
                  <w:color w:val="0000FF"/>
                  <w:sz w:val="18"/>
                  <w:szCs w:val="18"/>
                </w:rPr>
                <w:t>CoverageTypeCore</w:t>
              </w:r>
            </w:hyperlink>
            <w:r>
              <w:rPr>
                <w:rStyle w:val="PageNumberSmall"/>
              </w:rPr>
              <w:t xml:space="preserve"> [</w:t>
            </w:r>
            <w:r>
              <w:rPr>
                <w:rStyle w:val="PageNumberSmall"/>
              </w:rPr>
              <w:fldChar w:fldCharType="begin"/>
            </w:r>
            <w:r>
              <w:rPr>
                <w:rStyle w:val="PageNumberSmall"/>
              </w:rPr>
              <w:instrText>PAGEREF b1289</w:instrText>
            </w:r>
            <w:r>
              <w:rPr>
                <w:rStyle w:val="PageNumberSmall"/>
              </w:rPr>
              <w:fldChar w:fldCharType="separate"/>
            </w:r>
            <w:r w:rsidR="00D4155B">
              <w:rPr>
                <w:rStyle w:val="PageNumberSmall"/>
                <w:noProof/>
              </w:rPr>
              <w:t>385</w:t>
            </w:r>
            <w:r>
              <w:rPr>
                <w:rStyle w:val="PageNumberSmall"/>
              </w:rPr>
              <w:fldChar w:fldCharType="end"/>
            </w:r>
            <w:r>
              <w:rPr>
                <w:rStyle w:val="PageNumberSmall"/>
              </w:rPr>
              <w:t>]</w:t>
            </w:r>
            <w:r>
              <w:rPr>
                <w:rStyle w:val="DerivationTreeType"/>
              </w:rPr>
              <w:t xml:space="preserve"> </w:t>
            </w:r>
            <w:r>
              <w:rPr>
                <w:rStyle w:val="DerivationTreeMethod"/>
              </w:rPr>
              <w:t>(restriction)</w:t>
            </w:r>
          </w:p>
          <w:p w14:paraId="6FDDBAD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66BB600" wp14:editId="6D31DDE9">
                  <wp:extent cx="142875" cy="133350"/>
                  <wp:effectExtent l="0" t="0" r="9525" b="0"/>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CoverageTypeExt</w:t>
            </w:r>
          </w:p>
        </w:tc>
      </w:tr>
    </w:tbl>
    <w:p w14:paraId="67A4AED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517"/>
      </w:tblGrid>
      <w:tr w:rsidR="00DE734D" w14:paraId="53FF60CF" w14:textId="77777777" w:rsidTr="00DE734D">
        <w:tc>
          <w:tcPr>
            <w:tcW w:w="0" w:type="auto"/>
            <w:tcBorders>
              <w:top w:val="nil"/>
              <w:left w:val="nil"/>
              <w:bottom w:val="nil"/>
              <w:right w:val="nil"/>
            </w:tcBorders>
          </w:tcPr>
          <w:p w14:paraId="33D4D1B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67F12C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89" w:history="1">
              <w:r>
                <w:rPr>
                  <w:rStyle w:val="CodeSmaller"/>
                  <w:color w:val="0000FF"/>
                </w:rPr>
                <w:t>CoverageTypeCore</w:t>
              </w:r>
            </w:hyperlink>
          </w:p>
        </w:tc>
      </w:tr>
    </w:tbl>
    <w:p w14:paraId="0731D83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2" w:name="b1291"/>
      <w:bookmarkEnd w:id="1562"/>
      <w:r>
        <w:rPr>
          <w:color w:val="000000"/>
        </w:rPr>
        <w:t>XML Source</w:t>
      </w:r>
    </w:p>
    <w:p w14:paraId="1E4088D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92" w:history="1">
        <w:r>
          <w:rPr>
            <w:rStyle w:val="Underline"/>
            <w:rFonts w:ascii="Verdana" w:hAnsi="Verdana" w:cs="Verdana"/>
            <w:b/>
            <w:bCs/>
            <w:sz w:val="14"/>
            <w:szCs w:val="14"/>
          </w:rPr>
          <w:t>CoverageTypeExt</w:t>
        </w:r>
      </w:hyperlink>
      <w:r>
        <w:rPr>
          <w:rStyle w:val="XMLSourceMarkup"/>
          <w:rFonts w:ascii="Verdana" w:hAnsi="Verdana" w:cs="Verdana"/>
          <w:sz w:val="16"/>
          <w:szCs w:val="16"/>
        </w:rPr>
        <w:t>"&gt;</w:t>
      </w:r>
    </w:p>
    <w:p w14:paraId="2CCEE8F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89" w:history="1">
        <w:r>
          <w:rPr>
            <w:rStyle w:val="Underline"/>
            <w:rFonts w:ascii="Verdana" w:hAnsi="Verdana" w:cs="Verdana"/>
            <w:b/>
            <w:bCs/>
            <w:sz w:val="14"/>
            <w:szCs w:val="14"/>
          </w:rPr>
          <w:t>CoverageTypeCore</w:t>
        </w:r>
      </w:hyperlink>
      <w:r>
        <w:rPr>
          <w:rStyle w:val="XMLSourceMarkup"/>
          <w:rFonts w:ascii="Verdana" w:hAnsi="Verdana" w:cs="Verdana"/>
          <w:sz w:val="16"/>
          <w:szCs w:val="16"/>
        </w:rPr>
        <w:t>"/&gt;</w:t>
      </w:r>
    </w:p>
    <w:p w14:paraId="18CD0AED"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D28F7D9" w14:textId="77777777" w:rsidR="00DE734D" w:rsidRDefault="00DE734D" w:rsidP="00DE734D">
      <w:pPr>
        <w:spacing w:after="400"/>
        <w:rPr>
          <w:rStyle w:val="XMLSourceMarkup"/>
          <w:rFonts w:ascii="Verdana" w:hAnsi="Verdana" w:cs="Verdana"/>
          <w:sz w:val="16"/>
          <w:szCs w:val="16"/>
        </w:rPr>
        <w:sectPr w:rsidR="00DE734D">
          <w:headerReference w:type="default" r:id="rId308"/>
          <w:type w:val="continuous"/>
          <w:pgSz w:w="11908" w:h="16833"/>
          <w:pgMar w:top="1137" w:right="849" w:bottom="1137" w:left="849" w:header="561" w:footer="720" w:gutter="0"/>
          <w:cols w:space="720"/>
          <w:noEndnote/>
        </w:sectPr>
      </w:pPr>
    </w:p>
    <w:p w14:paraId="77B8F9D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63" w:name="b1295"/>
      <w:bookmarkEnd w:id="1563"/>
      <w:r>
        <w:t>simpleType "DataEve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7EED5A9" w14:textId="77777777" w:rsidTr="00DE734D">
        <w:trPr>
          <w:cantSplit/>
        </w:trPr>
        <w:tc>
          <w:tcPr>
            <w:tcW w:w="0" w:type="auto"/>
            <w:tcBorders>
              <w:top w:val="nil"/>
              <w:left w:val="nil"/>
              <w:bottom w:val="nil"/>
              <w:right w:val="nil"/>
            </w:tcBorders>
          </w:tcPr>
          <w:p w14:paraId="0E55042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8BE57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08756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94C1FE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3024635" w14:textId="77777777" w:rsidR="00DE734D" w:rsidRDefault="00DE734D" w:rsidP="00DE734D">
            <w:pPr>
              <w:pStyle w:val="XMLRepHeading"/>
              <w:keepNext/>
              <w:spacing w:before="80"/>
              <w:rPr>
                <w:sz w:val="20"/>
                <w:szCs w:val="20"/>
              </w:rPr>
            </w:pPr>
            <w:r>
              <w:rPr>
                <w:sz w:val="20"/>
                <w:szCs w:val="20"/>
              </w:rPr>
              <w:t>Simple Content Model</w:t>
            </w:r>
          </w:p>
        </w:tc>
      </w:tr>
      <w:tr w:rsidR="00DE734D" w14:paraId="0D511D75"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8714AD8" w14:textId="77777777" w:rsidR="00DE734D" w:rsidRDefault="00DE734D" w:rsidP="00DE734D">
            <w:pPr>
              <w:spacing w:before="80" w:after="80"/>
              <w:rPr>
                <w:rStyle w:val="XMLRepValue"/>
              </w:rPr>
            </w:pPr>
            <w:r>
              <w:rPr>
                <w:rStyle w:val="XMLRepValue"/>
              </w:rPr>
              <w:t>("DataElementAdded" | "DataElementModified" | "DataElementRemoved" | "DataElementAccessed" | "DataElementAccessEnded") | ("DataElementAdded" | "DataElementModified" | "DataElementRemoved" | "DataElementAccessed" | "DataElementAccessEnded")</w:t>
            </w:r>
          </w:p>
        </w:tc>
      </w:tr>
    </w:tbl>
    <w:p w14:paraId="7BE3D4F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E6CE74E" w14:textId="77777777" w:rsidR="00DE734D" w:rsidRDefault="00DE734D" w:rsidP="00DE734D">
      <w:pPr>
        <w:rPr>
          <w:sz w:val="20"/>
          <w:szCs w:val="20"/>
        </w:rPr>
      </w:pPr>
      <w:r>
        <w:rPr>
          <w:sz w:val="20"/>
          <w:szCs w:val="20"/>
        </w:rPr>
        <w:t>Enumeration of types of events related to access, creation, removal, or update of data.</w:t>
      </w:r>
    </w:p>
    <w:p w14:paraId="62F29F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4" w:name="b1293"/>
      <w:bookmarkEnd w:id="156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B53D3B" w14:textId="77777777" w:rsidTr="00DE734D">
        <w:trPr>
          <w:cantSplit/>
        </w:trPr>
        <w:tc>
          <w:tcPr>
            <w:tcW w:w="10234" w:type="dxa"/>
            <w:shd w:val="clear" w:color="auto" w:fill="F5F5F5"/>
            <w:vAlign w:val="center"/>
          </w:tcPr>
          <w:p w14:paraId="10E6C7A4" w14:textId="77777777" w:rsidR="00DE734D" w:rsidRDefault="00DE734D" w:rsidP="00DE734D">
            <w:pPr>
              <w:pStyle w:val="DerivationTreeHeading"/>
              <w:spacing w:before="80"/>
            </w:pPr>
            <w:r>
              <w:t>Type Derivation Tree</w:t>
            </w:r>
          </w:p>
          <w:p w14:paraId="008597FA" w14:textId="77777777" w:rsidR="00DE734D" w:rsidRDefault="00DE734D" w:rsidP="00DE734D">
            <w:pPr>
              <w:rPr>
                <w:rStyle w:val="DerivationTreeType"/>
              </w:rPr>
            </w:pPr>
            <w:r>
              <w:rPr>
                <w:rStyle w:val="DerivationTreeMethod"/>
              </w:rPr>
              <w:t>union of</w:t>
            </w:r>
            <w:r>
              <w:rPr>
                <w:rStyle w:val="DerivationTreeType"/>
              </w:rPr>
              <w:t xml:space="preserve"> (</w:t>
            </w:r>
            <w:hyperlink w:anchor="b1298" w:history="1">
              <w:r>
                <w:rPr>
                  <w:rFonts w:ascii="Courier New" w:hAnsi="Courier New" w:cs="Courier New"/>
                  <w:color w:val="0000FF"/>
                  <w:sz w:val="18"/>
                  <w:szCs w:val="18"/>
                </w:rPr>
                <w:t>DataEventTypeCore</w:t>
              </w:r>
            </w:hyperlink>
            <w:r>
              <w:rPr>
                <w:rStyle w:val="DerivationTreeType"/>
              </w:rPr>
              <w:t xml:space="preserve"> | </w:t>
            </w:r>
            <w:hyperlink w:anchor="b1301" w:history="1">
              <w:r>
                <w:rPr>
                  <w:rFonts w:ascii="Courier New" w:hAnsi="Courier New" w:cs="Courier New"/>
                  <w:color w:val="0000FF"/>
                  <w:sz w:val="18"/>
                  <w:szCs w:val="18"/>
                </w:rPr>
                <w:t>DataEventTypeExt</w:t>
              </w:r>
            </w:hyperlink>
            <w:r>
              <w:rPr>
                <w:rStyle w:val="DerivationTreeType"/>
              </w:rPr>
              <w:t>)</w:t>
            </w:r>
          </w:p>
          <w:p w14:paraId="20240A8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1B3187" wp14:editId="0747C184">
                  <wp:extent cx="142875" cy="133350"/>
                  <wp:effectExtent l="0" t="0" r="9525" b="0"/>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EventType</w:t>
            </w:r>
          </w:p>
        </w:tc>
      </w:tr>
    </w:tbl>
    <w:p w14:paraId="40FAD16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7E779F27" w14:textId="77777777" w:rsidTr="00DE734D">
        <w:tc>
          <w:tcPr>
            <w:tcW w:w="0" w:type="auto"/>
            <w:tcBorders>
              <w:top w:val="nil"/>
              <w:left w:val="nil"/>
              <w:bottom w:val="nil"/>
              <w:right w:val="nil"/>
            </w:tcBorders>
          </w:tcPr>
          <w:p w14:paraId="713FE06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A9197C1" w14:textId="77777777" w:rsidR="00DE734D" w:rsidRDefault="00DE734D" w:rsidP="00DE734D">
            <w:pPr>
              <w:pStyle w:val="PropertyValue"/>
              <w:rPr>
                <w:rStyle w:val="DerivationMethod"/>
              </w:rPr>
            </w:pPr>
            <w:r>
              <w:rPr>
                <w:rStyle w:val="DerivationMethod"/>
              </w:rPr>
              <w:t>by union</w:t>
            </w:r>
          </w:p>
        </w:tc>
      </w:tr>
    </w:tbl>
    <w:p w14:paraId="4E21856A"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7082339" w14:textId="77777777" w:rsidR="00DE734D" w:rsidRDefault="00B87B97" w:rsidP="00DE734D">
      <w:pPr>
        <w:numPr>
          <w:ilvl w:val="0"/>
          <w:numId w:val="54"/>
        </w:numPr>
        <w:autoSpaceDE w:val="0"/>
        <w:autoSpaceDN w:val="0"/>
        <w:adjustRightInd w:val="0"/>
        <w:spacing w:after="0"/>
      </w:pPr>
      <w:hyperlink w:anchor="b1298" w:history="1">
        <w:r w:rsidR="00DE734D">
          <w:rPr>
            <w:rStyle w:val="CodeSmaller"/>
            <w:color w:val="0000FF"/>
          </w:rPr>
          <w:t>DataEventTypeCore</w:t>
        </w:r>
      </w:hyperlink>
    </w:p>
    <w:p w14:paraId="0E3C3B3E" w14:textId="77777777" w:rsidR="00DE734D" w:rsidRDefault="00B87B97" w:rsidP="00DE734D">
      <w:pPr>
        <w:numPr>
          <w:ilvl w:val="0"/>
          <w:numId w:val="54"/>
        </w:numPr>
        <w:autoSpaceDE w:val="0"/>
        <w:autoSpaceDN w:val="0"/>
        <w:adjustRightInd w:val="0"/>
        <w:spacing w:after="0"/>
      </w:pPr>
      <w:hyperlink w:anchor="b1301" w:history="1">
        <w:r w:rsidR="00DE734D">
          <w:rPr>
            <w:rStyle w:val="CodeSmaller"/>
            <w:color w:val="0000FF"/>
          </w:rPr>
          <w:t>DataEventTypeExt</w:t>
        </w:r>
      </w:hyperlink>
    </w:p>
    <w:p w14:paraId="37B984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65" w:name="b1294"/>
      <w:bookmarkEnd w:id="1565"/>
      <w:r>
        <w:rPr>
          <w:color w:val="000000"/>
        </w:rPr>
        <w:t xml:space="preserve">XML Source </w:t>
      </w:r>
      <w:r>
        <w:rPr>
          <w:rStyle w:val="NoteFont"/>
          <w:b w:val="0"/>
          <w:bCs w:val="0"/>
          <w:color w:val="000000"/>
        </w:rPr>
        <w:t>(w/o annotations (1))</w:t>
      </w:r>
    </w:p>
    <w:p w14:paraId="632F414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95" w:history="1">
        <w:r>
          <w:rPr>
            <w:rStyle w:val="Underline"/>
            <w:rFonts w:ascii="Verdana" w:hAnsi="Verdana" w:cs="Verdana"/>
            <w:b/>
            <w:bCs/>
            <w:sz w:val="14"/>
            <w:szCs w:val="14"/>
          </w:rPr>
          <w:t>DataEventType</w:t>
        </w:r>
      </w:hyperlink>
      <w:r>
        <w:rPr>
          <w:rStyle w:val="XMLSourceMarkup"/>
          <w:rFonts w:ascii="Verdana" w:hAnsi="Verdana" w:cs="Verdana"/>
          <w:sz w:val="16"/>
          <w:szCs w:val="16"/>
        </w:rPr>
        <w:t>"&gt;</w:t>
      </w:r>
    </w:p>
    <w:p w14:paraId="26E87EE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298" w:history="1">
        <w:r>
          <w:rPr>
            <w:rStyle w:val="Underline"/>
            <w:rFonts w:ascii="Verdana" w:hAnsi="Verdana" w:cs="Verdana"/>
            <w:b/>
            <w:bCs/>
            <w:sz w:val="14"/>
            <w:szCs w:val="14"/>
          </w:rPr>
          <w:t>DataEventTypeCore</w:t>
        </w:r>
      </w:hyperlink>
      <w:r>
        <w:rPr>
          <w:rStyle w:val="XMLSourceValue"/>
          <w:rFonts w:ascii="Verdana" w:hAnsi="Verdana" w:cs="Verdana"/>
        </w:rPr>
        <w:t xml:space="preserve"> </w:t>
      </w:r>
      <w:hyperlink w:anchor="b1301" w:history="1">
        <w:r>
          <w:rPr>
            <w:rStyle w:val="Underline"/>
            <w:rFonts w:ascii="Verdana" w:hAnsi="Verdana" w:cs="Verdana"/>
            <w:b/>
            <w:bCs/>
            <w:sz w:val="14"/>
            <w:szCs w:val="14"/>
          </w:rPr>
          <w:t>DataEventTypeExt</w:t>
        </w:r>
      </w:hyperlink>
      <w:r>
        <w:rPr>
          <w:rStyle w:val="XMLSourceMarkup"/>
          <w:rFonts w:ascii="Verdana" w:hAnsi="Verdana" w:cs="Verdana"/>
          <w:sz w:val="16"/>
          <w:szCs w:val="16"/>
        </w:rPr>
        <w:t>"/&gt;</w:t>
      </w:r>
    </w:p>
    <w:p w14:paraId="40589D7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29E81C7" w14:textId="77777777" w:rsidR="00DE734D" w:rsidRDefault="00DE734D" w:rsidP="00DE734D">
      <w:pPr>
        <w:spacing w:after="400"/>
        <w:rPr>
          <w:rStyle w:val="XMLSourceMarkup"/>
          <w:rFonts w:ascii="Verdana" w:hAnsi="Verdana" w:cs="Verdana"/>
          <w:sz w:val="16"/>
          <w:szCs w:val="16"/>
        </w:rPr>
        <w:sectPr w:rsidR="00DE734D">
          <w:headerReference w:type="default" r:id="rId309"/>
          <w:type w:val="continuous"/>
          <w:pgSz w:w="11908" w:h="16833"/>
          <w:pgMar w:top="1137" w:right="849" w:bottom="1137" w:left="849" w:header="561" w:footer="720" w:gutter="0"/>
          <w:cols w:space="720"/>
          <w:noEndnote/>
        </w:sectPr>
      </w:pPr>
    </w:p>
    <w:p w14:paraId="35E5801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66" w:name="b1298"/>
      <w:bookmarkEnd w:id="1566"/>
      <w:r>
        <w:t>simpleType "DataEve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6BF90BB" w14:textId="77777777" w:rsidTr="00DE734D">
        <w:trPr>
          <w:cantSplit/>
        </w:trPr>
        <w:tc>
          <w:tcPr>
            <w:tcW w:w="0" w:type="auto"/>
            <w:tcBorders>
              <w:top w:val="nil"/>
              <w:left w:val="nil"/>
              <w:bottom w:val="nil"/>
              <w:right w:val="nil"/>
            </w:tcBorders>
          </w:tcPr>
          <w:p w14:paraId="406EDEAC"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86145CC"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E2025E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6CAA3C5"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25A21AB" w14:textId="77777777" w:rsidR="00DE734D" w:rsidRDefault="00DE734D" w:rsidP="00DE734D">
            <w:pPr>
              <w:pStyle w:val="XMLRepHeading"/>
              <w:keepNext/>
              <w:spacing w:before="80"/>
              <w:rPr>
                <w:sz w:val="20"/>
                <w:szCs w:val="20"/>
              </w:rPr>
            </w:pPr>
            <w:r>
              <w:rPr>
                <w:sz w:val="20"/>
                <w:szCs w:val="20"/>
              </w:rPr>
              <w:t>Simple Content Model</w:t>
            </w:r>
          </w:p>
        </w:tc>
      </w:tr>
      <w:tr w:rsidR="00DE734D" w14:paraId="4CA7CC8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26F97FC7"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C5D818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76EDA58A" w14:textId="77777777" w:rsidTr="00DE734D">
        <w:tc>
          <w:tcPr>
            <w:tcW w:w="0" w:type="auto"/>
            <w:tcBorders>
              <w:top w:val="nil"/>
              <w:left w:val="nil"/>
              <w:bottom w:val="nil"/>
              <w:right w:val="nil"/>
            </w:tcBorders>
          </w:tcPr>
          <w:p w14:paraId="0A3FCE66"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4CDDE02B" w14:textId="77777777" w:rsidR="00DE734D" w:rsidRDefault="00DE734D" w:rsidP="00DE734D">
            <w:pPr>
              <w:pStyle w:val="PropertyValue"/>
              <w:rPr>
                <w:rStyle w:val="CodeSmaller"/>
                <w:color w:val="000000"/>
              </w:rPr>
            </w:pPr>
            <w:r>
              <w:rPr>
                <w:rStyle w:val="CodeSmaller"/>
                <w:color w:val="000000"/>
              </w:rPr>
              <w:t>"DataElementAdded", "DataElementModified", "DataElementRemoved", "DataElementAccessed", "DataElementAccessEnded"</w:t>
            </w:r>
          </w:p>
        </w:tc>
      </w:tr>
    </w:tbl>
    <w:p w14:paraId="15F489C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7" w:name="b1296"/>
      <w:bookmarkEnd w:id="156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D4003D8" w14:textId="77777777" w:rsidTr="00DE734D">
        <w:trPr>
          <w:cantSplit/>
        </w:trPr>
        <w:tc>
          <w:tcPr>
            <w:tcW w:w="10234" w:type="dxa"/>
            <w:shd w:val="clear" w:color="auto" w:fill="F5F5F5"/>
            <w:vAlign w:val="center"/>
          </w:tcPr>
          <w:p w14:paraId="61559D3C" w14:textId="77777777" w:rsidR="00DE734D" w:rsidRDefault="00DE734D" w:rsidP="00DE734D">
            <w:pPr>
              <w:pStyle w:val="DerivationTreeHeading"/>
              <w:spacing w:before="80"/>
            </w:pPr>
            <w:r>
              <w:t>Type Derivation Tree</w:t>
            </w:r>
          </w:p>
          <w:p w14:paraId="2C7DE4C2"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4BDB7C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6D7A4A4" wp14:editId="79D4108D">
                  <wp:extent cx="142875" cy="133350"/>
                  <wp:effectExtent l="0" t="0" r="9525" b="0"/>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EventTypeCore</w:t>
            </w:r>
          </w:p>
        </w:tc>
      </w:tr>
    </w:tbl>
    <w:p w14:paraId="0BE031F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4C6B0A8" w14:textId="77777777" w:rsidTr="00DE734D">
        <w:tc>
          <w:tcPr>
            <w:tcW w:w="0" w:type="auto"/>
            <w:tcBorders>
              <w:top w:val="nil"/>
              <w:left w:val="nil"/>
              <w:bottom w:val="nil"/>
              <w:right w:val="nil"/>
            </w:tcBorders>
          </w:tcPr>
          <w:p w14:paraId="32E88E1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E9EFFC3"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BCFDBE4" w14:textId="77777777" w:rsidTr="00DE734D">
        <w:tc>
          <w:tcPr>
            <w:tcW w:w="0" w:type="auto"/>
            <w:tcBorders>
              <w:top w:val="nil"/>
              <w:left w:val="nil"/>
              <w:bottom w:val="nil"/>
              <w:right w:val="nil"/>
            </w:tcBorders>
          </w:tcPr>
          <w:p w14:paraId="65740E8C"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6A4F4607" w14:textId="77777777" w:rsidTr="00DE734D">
              <w:tc>
                <w:tcPr>
                  <w:tcW w:w="0" w:type="auto"/>
                  <w:noWrap/>
                </w:tcPr>
                <w:p w14:paraId="305EF1D1" w14:textId="77777777" w:rsidR="00DE734D" w:rsidRDefault="00DE734D" w:rsidP="00DE734D">
                  <w:pPr>
                    <w:pStyle w:val="PropertyTitle"/>
                    <w:rPr>
                      <w:color w:val="000000"/>
                    </w:rPr>
                  </w:pPr>
                  <w:r>
                    <w:rPr>
                      <w:color w:val="000000"/>
                    </w:rPr>
                    <w:t>enumeration:</w:t>
                  </w:r>
                </w:p>
              </w:tc>
              <w:tc>
                <w:tcPr>
                  <w:tcW w:w="0" w:type="auto"/>
                  <w:vAlign w:val="bottom"/>
                </w:tcPr>
                <w:p w14:paraId="456FBA6A" w14:textId="77777777" w:rsidR="00DE734D" w:rsidRDefault="00DE734D" w:rsidP="00DE734D">
                  <w:pPr>
                    <w:pStyle w:val="PropertyValue"/>
                    <w:rPr>
                      <w:rStyle w:val="CodeSmaller"/>
                      <w:color w:val="000000"/>
                    </w:rPr>
                  </w:pPr>
                  <w:r>
                    <w:rPr>
                      <w:rStyle w:val="CodeSmaller"/>
                      <w:color w:val="000000"/>
                    </w:rPr>
                    <w:t>"DataElementAdded", "DataElementModified", "DataElementRemoved", "DataElementAccessed", "DataElementAccessEnded"</w:t>
                  </w:r>
                </w:p>
              </w:tc>
            </w:tr>
          </w:tbl>
          <w:p w14:paraId="7E3E6C5B" w14:textId="77777777" w:rsidR="00DE734D" w:rsidRDefault="00DE734D" w:rsidP="00DE734D">
            <w:pPr>
              <w:widowControl w:val="0"/>
            </w:pPr>
          </w:p>
        </w:tc>
      </w:tr>
    </w:tbl>
    <w:p w14:paraId="303384F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68" w:name="b1297"/>
      <w:bookmarkEnd w:id="1568"/>
      <w:r>
        <w:rPr>
          <w:color w:val="000000"/>
        </w:rPr>
        <w:t>XML Source</w:t>
      </w:r>
    </w:p>
    <w:p w14:paraId="438172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298" w:history="1">
        <w:r>
          <w:rPr>
            <w:rStyle w:val="Underline"/>
            <w:rFonts w:ascii="Verdana" w:hAnsi="Verdana" w:cs="Verdana"/>
            <w:b/>
            <w:bCs/>
            <w:sz w:val="14"/>
            <w:szCs w:val="14"/>
          </w:rPr>
          <w:t>DataEventTypeCore</w:t>
        </w:r>
      </w:hyperlink>
      <w:r>
        <w:rPr>
          <w:rStyle w:val="XMLSourceMarkup"/>
          <w:rFonts w:ascii="Verdana" w:hAnsi="Verdana" w:cs="Verdana"/>
          <w:sz w:val="16"/>
          <w:szCs w:val="16"/>
        </w:rPr>
        <w:t>"&gt;</w:t>
      </w:r>
    </w:p>
    <w:p w14:paraId="5804AA9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6104E3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Added</w:t>
      </w:r>
      <w:r>
        <w:rPr>
          <w:rStyle w:val="XMLSourceMarkup"/>
          <w:rFonts w:ascii="Verdana" w:hAnsi="Verdana" w:cs="Verdana"/>
          <w:sz w:val="16"/>
          <w:szCs w:val="16"/>
        </w:rPr>
        <w:t>"/&gt;</w:t>
      </w:r>
    </w:p>
    <w:p w14:paraId="7A94C5F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Modified</w:t>
      </w:r>
      <w:r>
        <w:rPr>
          <w:rStyle w:val="XMLSourceMarkup"/>
          <w:rFonts w:ascii="Verdana" w:hAnsi="Verdana" w:cs="Verdana"/>
          <w:sz w:val="16"/>
          <w:szCs w:val="16"/>
        </w:rPr>
        <w:t>"/&gt;</w:t>
      </w:r>
    </w:p>
    <w:p w14:paraId="387C04A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Removed</w:t>
      </w:r>
      <w:r>
        <w:rPr>
          <w:rStyle w:val="XMLSourceMarkup"/>
          <w:rFonts w:ascii="Verdana" w:hAnsi="Verdana" w:cs="Verdana"/>
          <w:sz w:val="16"/>
          <w:szCs w:val="16"/>
        </w:rPr>
        <w:t>"/&gt;</w:t>
      </w:r>
    </w:p>
    <w:p w14:paraId="08CB45D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Accessed</w:t>
      </w:r>
      <w:r>
        <w:rPr>
          <w:rStyle w:val="XMLSourceMarkup"/>
          <w:rFonts w:ascii="Verdana" w:hAnsi="Verdana" w:cs="Verdana"/>
          <w:sz w:val="16"/>
          <w:szCs w:val="16"/>
        </w:rPr>
        <w:t>"/&gt;</w:t>
      </w:r>
    </w:p>
    <w:p w14:paraId="79426A3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lementAccessEnded</w:t>
      </w:r>
      <w:r>
        <w:rPr>
          <w:rStyle w:val="XMLSourceMarkup"/>
          <w:rFonts w:ascii="Verdana" w:hAnsi="Verdana" w:cs="Verdana"/>
          <w:sz w:val="16"/>
          <w:szCs w:val="16"/>
        </w:rPr>
        <w:t>"/&gt;</w:t>
      </w:r>
    </w:p>
    <w:p w14:paraId="03F2CE6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14E40A7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B729662" w14:textId="77777777" w:rsidR="00DE734D" w:rsidRDefault="00DE734D" w:rsidP="00DE734D">
      <w:pPr>
        <w:spacing w:after="400"/>
        <w:rPr>
          <w:rStyle w:val="XMLSourceMarkup"/>
          <w:rFonts w:ascii="Verdana" w:hAnsi="Verdana" w:cs="Verdana"/>
          <w:sz w:val="16"/>
          <w:szCs w:val="16"/>
        </w:rPr>
        <w:sectPr w:rsidR="00DE734D">
          <w:headerReference w:type="default" r:id="rId310"/>
          <w:type w:val="continuous"/>
          <w:pgSz w:w="11908" w:h="16833"/>
          <w:pgMar w:top="1137" w:right="849" w:bottom="1137" w:left="849" w:header="561" w:footer="720" w:gutter="0"/>
          <w:cols w:space="720"/>
          <w:noEndnote/>
        </w:sectPr>
      </w:pPr>
    </w:p>
    <w:p w14:paraId="45FFD9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69" w:name="b1301"/>
      <w:bookmarkEnd w:id="1569"/>
      <w:r>
        <w:t>simpleType "DataEve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5B0ECB7" w14:textId="77777777" w:rsidTr="00DE734D">
        <w:trPr>
          <w:cantSplit/>
        </w:trPr>
        <w:tc>
          <w:tcPr>
            <w:tcW w:w="0" w:type="auto"/>
            <w:tcBorders>
              <w:top w:val="nil"/>
              <w:left w:val="nil"/>
              <w:bottom w:val="nil"/>
              <w:right w:val="nil"/>
            </w:tcBorders>
          </w:tcPr>
          <w:p w14:paraId="034B1AE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352AC82"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F76123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0B09A1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FA53A0B" w14:textId="77777777" w:rsidR="00DE734D" w:rsidRDefault="00DE734D" w:rsidP="00DE734D">
            <w:pPr>
              <w:pStyle w:val="XMLRepHeading"/>
              <w:keepNext/>
              <w:spacing w:before="80"/>
              <w:rPr>
                <w:sz w:val="20"/>
                <w:szCs w:val="20"/>
              </w:rPr>
            </w:pPr>
            <w:r>
              <w:rPr>
                <w:sz w:val="20"/>
                <w:szCs w:val="20"/>
              </w:rPr>
              <w:t>Simple Content Model</w:t>
            </w:r>
          </w:p>
        </w:tc>
      </w:tr>
      <w:tr w:rsidR="00DE734D" w14:paraId="7B0D8BD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213C22F"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51BBBB2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343A713B" w14:textId="77777777" w:rsidTr="00DE734D">
        <w:tc>
          <w:tcPr>
            <w:tcW w:w="0" w:type="auto"/>
            <w:tcBorders>
              <w:top w:val="nil"/>
              <w:left w:val="nil"/>
              <w:bottom w:val="nil"/>
              <w:right w:val="nil"/>
            </w:tcBorders>
          </w:tcPr>
          <w:p w14:paraId="2A07E2F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0B9A2998" w14:textId="77777777" w:rsidR="00DE734D" w:rsidRDefault="00DE734D" w:rsidP="00DE734D">
            <w:pPr>
              <w:pStyle w:val="PropertyValue"/>
              <w:rPr>
                <w:rStyle w:val="CodeSmaller"/>
                <w:color w:val="000000"/>
              </w:rPr>
            </w:pPr>
            <w:r>
              <w:rPr>
                <w:rStyle w:val="CodeSmaller"/>
                <w:color w:val="000000"/>
              </w:rPr>
              <w:t>"DataElementAdded", "DataElementModified", "DataElementRemoved", "DataElementAccessed", "DataElementAccessEnded"</w:t>
            </w:r>
          </w:p>
        </w:tc>
      </w:tr>
    </w:tbl>
    <w:p w14:paraId="4116A313"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0" w:name="b1299"/>
      <w:bookmarkEnd w:id="157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3B8A4C5" w14:textId="77777777" w:rsidTr="00DE734D">
        <w:trPr>
          <w:cantSplit/>
        </w:trPr>
        <w:tc>
          <w:tcPr>
            <w:tcW w:w="10234" w:type="dxa"/>
            <w:shd w:val="clear" w:color="auto" w:fill="F5F5F5"/>
            <w:vAlign w:val="center"/>
          </w:tcPr>
          <w:p w14:paraId="1C7AE40D" w14:textId="77777777" w:rsidR="00DE734D" w:rsidRDefault="00DE734D" w:rsidP="00DE734D">
            <w:pPr>
              <w:pStyle w:val="DerivationTreeHeading"/>
              <w:spacing w:before="80"/>
            </w:pPr>
            <w:r>
              <w:t>Type Derivation Tree</w:t>
            </w:r>
          </w:p>
          <w:p w14:paraId="318B798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EC1E95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578BDD6B" wp14:editId="2BBA36CD">
                  <wp:extent cx="142875" cy="133350"/>
                  <wp:effectExtent l="0" t="0" r="9525" b="0"/>
                  <wp:docPr id="729" name="Picture 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298" w:history="1">
              <w:r>
                <w:rPr>
                  <w:rFonts w:ascii="Courier New" w:hAnsi="Courier New" w:cs="Courier New"/>
                  <w:color w:val="0000FF"/>
                  <w:sz w:val="18"/>
                  <w:szCs w:val="18"/>
                </w:rPr>
                <w:t>DataEventTypeCore</w:t>
              </w:r>
            </w:hyperlink>
            <w:r>
              <w:rPr>
                <w:rStyle w:val="PageNumberSmall"/>
              </w:rPr>
              <w:t xml:space="preserve"> [</w:t>
            </w:r>
            <w:r>
              <w:rPr>
                <w:rStyle w:val="PageNumberSmall"/>
              </w:rPr>
              <w:fldChar w:fldCharType="begin"/>
            </w:r>
            <w:r>
              <w:rPr>
                <w:rStyle w:val="PageNumberSmall"/>
              </w:rPr>
              <w:instrText>PAGEREF b1298</w:instrText>
            </w:r>
            <w:r>
              <w:rPr>
                <w:rStyle w:val="PageNumberSmall"/>
              </w:rPr>
              <w:fldChar w:fldCharType="separate"/>
            </w:r>
            <w:r w:rsidR="00D4155B">
              <w:rPr>
                <w:rStyle w:val="PageNumberSmall"/>
                <w:noProof/>
              </w:rPr>
              <w:t>388</w:t>
            </w:r>
            <w:r>
              <w:rPr>
                <w:rStyle w:val="PageNumberSmall"/>
              </w:rPr>
              <w:fldChar w:fldCharType="end"/>
            </w:r>
            <w:r>
              <w:rPr>
                <w:rStyle w:val="PageNumberSmall"/>
              </w:rPr>
              <w:t>]</w:t>
            </w:r>
            <w:r>
              <w:rPr>
                <w:rStyle w:val="DerivationTreeType"/>
              </w:rPr>
              <w:t xml:space="preserve"> </w:t>
            </w:r>
            <w:r>
              <w:rPr>
                <w:rStyle w:val="DerivationTreeMethod"/>
              </w:rPr>
              <w:t>(restriction)</w:t>
            </w:r>
          </w:p>
          <w:p w14:paraId="00226CE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1D523A7" wp14:editId="08C57498">
                  <wp:extent cx="142875" cy="133350"/>
                  <wp:effectExtent l="0" t="0" r="9525" b="0"/>
                  <wp:docPr id="730" name="Picture 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aEventTypeExt</w:t>
            </w:r>
          </w:p>
        </w:tc>
      </w:tr>
    </w:tbl>
    <w:p w14:paraId="1D96050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607"/>
      </w:tblGrid>
      <w:tr w:rsidR="00DE734D" w14:paraId="4AD9474A" w14:textId="77777777" w:rsidTr="00DE734D">
        <w:tc>
          <w:tcPr>
            <w:tcW w:w="0" w:type="auto"/>
            <w:tcBorders>
              <w:top w:val="nil"/>
              <w:left w:val="nil"/>
              <w:bottom w:val="nil"/>
              <w:right w:val="nil"/>
            </w:tcBorders>
          </w:tcPr>
          <w:p w14:paraId="1F4B3E7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4A78D02"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298" w:history="1">
              <w:r>
                <w:rPr>
                  <w:rStyle w:val="CodeSmaller"/>
                  <w:color w:val="0000FF"/>
                </w:rPr>
                <w:t>DataEventTypeCore</w:t>
              </w:r>
            </w:hyperlink>
          </w:p>
        </w:tc>
      </w:tr>
    </w:tbl>
    <w:p w14:paraId="0C90B94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1" w:name="b1300"/>
      <w:bookmarkEnd w:id="1571"/>
      <w:r>
        <w:rPr>
          <w:color w:val="000000"/>
        </w:rPr>
        <w:t>XML Source</w:t>
      </w:r>
    </w:p>
    <w:p w14:paraId="271F9E2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01" w:history="1">
        <w:r>
          <w:rPr>
            <w:rStyle w:val="Underline"/>
            <w:rFonts w:ascii="Verdana" w:hAnsi="Verdana" w:cs="Verdana"/>
            <w:b/>
            <w:bCs/>
            <w:sz w:val="14"/>
            <w:szCs w:val="14"/>
          </w:rPr>
          <w:t>DataEventTypeExt</w:t>
        </w:r>
      </w:hyperlink>
      <w:r>
        <w:rPr>
          <w:rStyle w:val="XMLSourceMarkup"/>
          <w:rFonts w:ascii="Verdana" w:hAnsi="Verdana" w:cs="Verdana"/>
          <w:sz w:val="16"/>
          <w:szCs w:val="16"/>
        </w:rPr>
        <w:t>"&gt;</w:t>
      </w:r>
    </w:p>
    <w:p w14:paraId="0302DFB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298" w:history="1">
        <w:r>
          <w:rPr>
            <w:rStyle w:val="Underline"/>
            <w:rFonts w:ascii="Verdana" w:hAnsi="Verdana" w:cs="Verdana"/>
            <w:b/>
            <w:bCs/>
            <w:sz w:val="14"/>
            <w:szCs w:val="14"/>
          </w:rPr>
          <w:t>DataEventTypeCore</w:t>
        </w:r>
      </w:hyperlink>
      <w:r>
        <w:rPr>
          <w:rStyle w:val="XMLSourceMarkup"/>
          <w:rFonts w:ascii="Verdana" w:hAnsi="Verdana" w:cs="Verdana"/>
          <w:sz w:val="16"/>
          <w:szCs w:val="16"/>
        </w:rPr>
        <w:t>"/&gt;</w:t>
      </w:r>
    </w:p>
    <w:p w14:paraId="204E178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EE93C8E" w14:textId="77777777" w:rsidR="00DE734D" w:rsidRDefault="00DE734D" w:rsidP="00DE734D">
      <w:pPr>
        <w:spacing w:after="400"/>
        <w:rPr>
          <w:rStyle w:val="XMLSourceMarkup"/>
          <w:rFonts w:ascii="Verdana" w:hAnsi="Verdana" w:cs="Verdana"/>
          <w:sz w:val="16"/>
          <w:szCs w:val="16"/>
        </w:rPr>
        <w:sectPr w:rsidR="00DE734D">
          <w:headerReference w:type="default" r:id="rId311"/>
          <w:type w:val="continuous"/>
          <w:pgSz w:w="11908" w:h="16833"/>
          <w:pgMar w:top="1137" w:right="849" w:bottom="1137" w:left="849" w:header="561" w:footer="720" w:gutter="0"/>
          <w:cols w:space="720"/>
          <w:noEndnote/>
        </w:sectPr>
      </w:pPr>
    </w:p>
    <w:p w14:paraId="04C5125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72" w:name="b1304"/>
      <w:bookmarkEnd w:id="1572"/>
      <w:r>
        <w:t>simpleType "DateGranulari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507AB1" w14:textId="77777777" w:rsidTr="00DE734D">
        <w:trPr>
          <w:cantSplit/>
        </w:trPr>
        <w:tc>
          <w:tcPr>
            <w:tcW w:w="0" w:type="auto"/>
            <w:tcBorders>
              <w:top w:val="nil"/>
              <w:left w:val="nil"/>
              <w:bottom w:val="nil"/>
              <w:right w:val="nil"/>
            </w:tcBorders>
          </w:tcPr>
          <w:p w14:paraId="175E608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AA95C8E"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07FC09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08DD409"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00CA7CA" w14:textId="77777777" w:rsidR="00DE734D" w:rsidRDefault="00DE734D" w:rsidP="00DE734D">
            <w:pPr>
              <w:pStyle w:val="XMLRepHeading"/>
              <w:keepNext/>
              <w:spacing w:before="80"/>
              <w:rPr>
                <w:sz w:val="20"/>
                <w:szCs w:val="20"/>
              </w:rPr>
            </w:pPr>
            <w:r>
              <w:rPr>
                <w:sz w:val="20"/>
                <w:szCs w:val="20"/>
              </w:rPr>
              <w:t>Simple Content Model</w:t>
            </w:r>
          </w:p>
        </w:tc>
      </w:tr>
      <w:tr w:rsidR="00DE734D" w14:paraId="3F03984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C0C4D7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7F6C148"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6572"/>
      </w:tblGrid>
      <w:tr w:rsidR="00DE734D" w14:paraId="45356C0C" w14:textId="77777777" w:rsidTr="00DE734D">
        <w:tc>
          <w:tcPr>
            <w:tcW w:w="0" w:type="auto"/>
            <w:tcBorders>
              <w:top w:val="nil"/>
              <w:left w:val="nil"/>
              <w:bottom w:val="nil"/>
              <w:right w:val="nil"/>
            </w:tcBorders>
          </w:tcPr>
          <w:p w14:paraId="20618B9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59344484" w14:textId="77777777" w:rsidR="00DE734D" w:rsidRDefault="00DE734D" w:rsidP="00DE734D">
            <w:pPr>
              <w:pStyle w:val="PropertyValue"/>
              <w:rPr>
                <w:rStyle w:val="CodeSmaller"/>
                <w:color w:val="000000"/>
              </w:rPr>
            </w:pPr>
            <w:r>
              <w:rPr>
                <w:rStyle w:val="CodeSmaller"/>
                <w:color w:val="000000"/>
              </w:rPr>
              <w:t>"Year", "Month", "Week", "Day", "Hour", "Minute", "Second", "Millisecond"</w:t>
            </w:r>
          </w:p>
        </w:tc>
      </w:tr>
    </w:tbl>
    <w:p w14:paraId="2D7ED80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631A1C9" w14:textId="77777777" w:rsidR="00DE734D" w:rsidRDefault="00DE734D" w:rsidP="00DE734D">
      <w:pPr>
        <w:rPr>
          <w:sz w:val="20"/>
          <w:szCs w:val="20"/>
        </w:rPr>
      </w:pPr>
      <w:r>
        <w:rPr>
          <w:sz w:val="20"/>
          <w:szCs w:val="20"/>
        </w:rPr>
        <w:t>The DateGranularity type specifies the granularities available for temporal operations such as DateAdd, DateDiff, and DatePart.</w:t>
      </w:r>
    </w:p>
    <w:p w14:paraId="69188CC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3" w:name="b1302"/>
      <w:bookmarkEnd w:id="157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7DC5CA7E" w14:textId="77777777" w:rsidTr="00DE734D">
        <w:trPr>
          <w:cantSplit/>
        </w:trPr>
        <w:tc>
          <w:tcPr>
            <w:tcW w:w="10234" w:type="dxa"/>
            <w:shd w:val="clear" w:color="auto" w:fill="F5F5F5"/>
            <w:vAlign w:val="center"/>
          </w:tcPr>
          <w:p w14:paraId="6DDDE318" w14:textId="77777777" w:rsidR="00DE734D" w:rsidRDefault="00DE734D" w:rsidP="00DE734D">
            <w:pPr>
              <w:pStyle w:val="DerivationTreeHeading"/>
              <w:spacing w:before="80"/>
            </w:pPr>
            <w:r>
              <w:t>Type Derivation Tree</w:t>
            </w:r>
          </w:p>
          <w:p w14:paraId="745DF505"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538DB0D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A16A42B" wp14:editId="71A4BAE4">
                  <wp:extent cx="142875" cy="133350"/>
                  <wp:effectExtent l="0" t="0" r="9525" b="0"/>
                  <wp:docPr id="731" name="Picture 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DateGranularity</w:t>
            </w:r>
          </w:p>
        </w:tc>
      </w:tr>
    </w:tbl>
    <w:p w14:paraId="27F6524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7726"/>
      </w:tblGrid>
      <w:tr w:rsidR="00DE734D" w14:paraId="14A289FF" w14:textId="77777777" w:rsidTr="00DE734D">
        <w:tc>
          <w:tcPr>
            <w:tcW w:w="0" w:type="auto"/>
            <w:tcBorders>
              <w:top w:val="nil"/>
              <w:left w:val="nil"/>
              <w:bottom w:val="nil"/>
              <w:right w:val="nil"/>
            </w:tcBorders>
          </w:tcPr>
          <w:p w14:paraId="2FBFA6F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6743F05"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93C23ED" w14:textId="77777777" w:rsidTr="00DE734D">
        <w:tc>
          <w:tcPr>
            <w:tcW w:w="0" w:type="auto"/>
            <w:tcBorders>
              <w:top w:val="nil"/>
              <w:left w:val="nil"/>
              <w:bottom w:val="nil"/>
              <w:right w:val="nil"/>
            </w:tcBorders>
          </w:tcPr>
          <w:p w14:paraId="3A94B3AF"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6572"/>
            </w:tblGrid>
            <w:tr w:rsidR="00DE734D" w14:paraId="1DF96BB0" w14:textId="77777777" w:rsidTr="00DE734D">
              <w:tc>
                <w:tcPr>
                  <w:tcW w:w="0" w:type="auto"/>
                  <w:noWrap/>
                </w:tcPr>
                <w:p w14:paraId="75BE1551" w14:textId="77777777" w:rsidR="00DE734D" w:rsidRDefault="00DE734D" w:rsidP="00DE734D">
                  <w:pPr>
                    <w:pStyle w:val="PropertyTitle"/>
                    <w:rPr>
                      <w:color w:val="000000"/>
                    </w:rPr>
                  </w:pPr>
                  <w:r>
                    <w:rPr>
                      <w:color w:val="000000"/>
                    </w:rPr>
                    <w:t>enumeration:</w:t>
                  </w:r>
                </w:p>
              </w:tc>
              <w:tc>
                <w:tcPr>
                  <w:tcW w:w="0" w:type="auto"/>
                  <w:vAlign w:val="bottom"/>
                </w:tcPr>
                <w:p w14:paraId="1844AEFA" w14:textId="77777777" w:rsidR="00DE734D" w:rsidRDefault="00DE734D" w:rsidP="00DE734D">
                  <w:pPr>
                    <w:pStyle w:val="PropertyValue"/>
                    <w:rPr>
                      <w:rStyle w:val="CodeSmaller"/>
                      <w:color w:val="000000"/>
                    </w:rPr>
                  </w:pPr>
                  <w:r>
                    <w:rPr>
                      <w:rStyle w:val="CodeSmaller"/>
                      <w:color w:val="000000"/>
                    </w:rPr>
                    <w:t>"Year", "Month", "Week", "Day", "Hour", "Minute", "Second", "Millisecond"</w:t>
                  </w:r>
                </w:p>
              </w:tc>
            </w:tr>
          </w:tbl>
          <w:p w14:paraId="04A501A1" w14:textId="77777777" w:rsidR="00DE734D" w:rsidRDefault="00DE734D" w:rsidP="00DE734D">
            <w:pPr>
              <w:widowControl w:val="0"/>
            </w:pPr>
          </w:p>
        </w:tc>
      </w:tr>
    </w:tbl>
    <w:p w14:paraId="233B1BE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74" w:name="b1303"/>
      <w:bookmarkEnd w:id="1574"/>
      <w:r>
        <w:rPr>
          <w:color w:val="000000"/>
        </w:rPr>
        <w:t xml:space="preserve">XML Source </w:t>
      </w:r>
      <w:r>
        <w:rPr>
          <w:rStyle w:val="NoteFont"/>
          <w:b w:val="0"/>
          <w:bCs w:val="0"/>
          <w:color w:val="000000"/>
        </w:rPr>
        <w:t>(w/o annotations (1))</w:t>
      </w:r>
    </w:p>
    <w:p w14:paraId="2DAA60D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04" w:history="1">
        <w:r>
          <w:rPr>
            <w:rStyle w:val="Underline"/>
            <w:rFonts w:ascii="Verdana" w:hAnsi="Verdana" w:cs="Verdana"/>
            <w:b/>
            <w:bCs/>
            <w:sz w:val="14"/>
            <w:szCs w:val="14"/>
          </w:rPr>
          <w:t>DateGranularity</w:t>
        </w:r>
      </w:hyperlink>
      <w:r>
        <w:rPr>
          <w:rStyle w:val="XMLSourceMarkup"/>
          <w:rFonts w:ascii="Verdana" w:hAnsi="Verdana" w:cs="Verdana"/>
          <w:sz w:val="16"/>
          <w:szCs w:val="16"/>
        </w:rPr>
        <w:t>"&gt;</w:t>
      </w:r>
    </w:p>
    <w:p w14:paraId="7C51A52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633947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Year</w:t>
      </w:r>
      <w:r>
        <w:rPr>
          <w:rStyle w:val="XMLSourceMarkup"/>
          <w:rFonts w:ascii="Verdana" w:hAnsi="Verdana" w:cs="Verdana"/>
          <w:sz w:val="16"/>
          <w:szCs w:val="16"/>
        </w:rPr>
        <w:t>"/&gt;</w:t>
      </w:r>
    </w:p>
    <w:p w14:paraId="276B340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onth</w:t>
      </w:r>
      <w:r>
        <w:rPr>
          <w:rStyle w:val="XMLSourceMarkup"/>
          <w:rFonts w:ascii="Verdana" w:hAnsi="Verdana" w:cs="Verdana"/>
          <w:sz w:val="16"/>
          <w:szCs w:val="16"/>
        </w:rPr>
        <w:t>"/&gt;</w:t>
      </w:r>
    </w:p>
    <w:p w14:paraId="56B7C5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Week</w:t>
      </w:r>
      <w:r>
        <w:rPr>
          <w:rStyle w:val="XMLSourceMarkup"/>
          <w:rFonts w:ascii="Verdana" w:hAnsi="Verdana" w:cs="Verdana"/>
          <w:sz w:val="16"/>
          <w:szCs w:val="16"/>
        </w:rPr>
        <w:t>"/&gt;</w:t>
      </w:r>
    </w:p>
    <w:p w14:paraId="631B4BF0"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y</w:t>
      </w:r>
      <w:r>
        <w:rPr>
          <w:rStyle w:val="XMLSourceMarkup"/>
          <w:rFonts w:ascii="Verdana" w:hAnsi="Verdana" w:cs="Verdana"/>
          <w:sz w:val="16"/>
          <w:szCs w:val="16"/>
        </w:rPr>
        <w:t>"/&gt;</w:t>
      </w:r>
    </w:p>
    <w:p w14:paraId="293D172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Hour</w:t>
      </w:r>
      <w:r>
        <w:rPr>
          <w:rStyle w:val="XMLSourceMarkup"/>
          <w:rFonts w:ascii="Verdana" w:hAnsi="Verdana" w:cs="Verdana"/>
          <w:sz w:val="16"/>
          <w:szCs w:val="16"/>
        </w:rPr>
        <w:t>"/&gt;</w:t>
      </w:r>
    </w:p>
    <w:p w14:paraId="27ADC1E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nute</w:t>
      </w:r>
      <w:r>
        <w:rPr>
          <w:rStyle w:val="XMLSourceMarkup"/>
          <w:rFonts w:ascii="Verdana" w:hAnsi="Verdana" w:cs="Verdana"/>
          <w:sz w:val="16"/>
          <w:szCs w:val="16"/>
        </w:rPr>
        <w:t>"/&gt;</w:t>
      </w:r>
    </w:p>
    <w:p w14:paraId="4FF598F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econd</w:t>
      </w:r>
      <w:r>
        <w:rPr>
          <w:rStyle w:val="XMLSourceMarkup"/>
          <w:rFonts w:ascii="Verdana" w:hAnsi="Verdana" w:cs="Verdana"/>
          <w:sz w:val="16"/>
          <w:szCs w:val="16"/>
        </w:rPr>
        <w:t>"/&gt;</w:t>
      </w:r>
    </w:p>
    <w:p w14:paraId="1BFAC70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llisecond</w:t>
      </w:r>
      <w:r>
        <w:rPr>
          <w:rStyle w:val="XMLSourceMarkup"/>
          <w:rFonts w:ascii="Verdana" w:hAnsi="Verdana" w:cs="Verdana"/>
          <w:sz w:val="16"/>
          <w:szCs w:val="16"/>
        </w:rPr>
        <w:t>"/&gt;</w:t>
      </w:r>
    </w:p>
    <w:p w14:paraId="7EB1217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C5DC398"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42597AD" w14:textId="77777777" w:rsidR="00DE734D" w:rsidRDefault="00DE734D" w:rsidP="00DE734D">
      <w:pPr>
        <w:spacing w:after="400"/>
        <w:rPr>
          <w:rStyle w:val="XMLSourceMarkup"/>
          <w:rFonts w:ascii="Verdana" w:hAnsi="Verdana" w:cs="Verdana"/>
          <w:sz w:val="16"/>
          <w:szCs w:val="16"/>
        </w:rPr>
        <w:sectPr w:rsidR="00DE734D">
          <w:headerReference w:type="default" r:id="rId312"/>
          <w:type w:val="continuous"/>
          <w:pgSz w:w="11908" w:h="16833"/>
          <w:pgMar w:top="1137" w:right="849" w:bottom="1137" w:left="849" w:header="561" w:footer="720" w:gutter="0"/>
          <w:cols w:space="720"/>
          <w:noEndnote/>
        </w:sectPr>
      </w:pPr>
    </w:p>
    <w:p w14:paraId="1138B2A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75" w:name="b1307"/>
      <w:bookmarkEnd w:id="1575"/>
      <w:r>
        <w:t>simpleType "Eve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808B1DD" w14:textId="77777777" w:rsidTr="00DE734D">
        <w:trPr>
          <w:cantSplit/>
        </w:trPr>
        <w:tc>
          <w:tcPr>
            <w:tcW w:w="0" w:type="auto"/>
            <w:tcBorders>
              <w:top w:val="nil"/>
              <w:left w:val="nil"/>
              <w:bottom w:val="nil"/>
              <w:right w:val="nil"/>
            </w:tcBorders>
          </w:tcPr>
          <w:p w14:paraId="4729516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723EB5B"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09C40C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67B7557"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56DF5CC" w14:textId="77777777" w:rsidR="00DE734D" w:rsidRDefault="00DE734D" w:rsidP="00DE734D">
            <w:pPr>
              <w:pStyle w:val="XMLRepHeading"/>
              <w:keepNext/>
              <w:spacing w:before="80"/>
              <w:rPr>
                <w:sz w:val="20"/>
                <w:szCs w:val="20"/>
              </w:rPr>
            </w:pPr>
            <w:r>
              <w:rPr>
                <w:sz w:val="20"/>
                <w:szCs w:val="20"/>
              </w:rPr>
              <w:t>Simple Content Model</w:t>
            </w:r>
          </w:p>
        </w:tc>
      </w:tr>
      <w:tr w:rsidR="00DE734D" w14:paraId="1347D26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9516978" w14:textId="77777777" w:rsidR="00DE734D" w:rsidRDefault="00DE734D" w:rsidP="00DE734D">
            <w:pPr>
              <w:spacing w:before="80" w:after="80"/>
              <w:rPr>
                <w:rStyle w:val="XMLRepValue"/>
              </w:rPr>
            </w:pPr>
            <w:r>
              <w:rPr>
                <w:rStyle w:val="XMLRepValue"/>
              </w:rPr>
              <w:t>("DataEvent" | "PeriodicEvent") | ("DataEvent" | "PeriodicEvent")</w:t>
            </w:r>
          </w:p>
        </w:tc>
      </w:tr>
    </w:tbl>
    <w:p w14:paraId="45604B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A2C3F6A" w14:textId="77777777" w:rsidR="00DE734D" w:rsidRDefault="00DE734D" w:rsidP="00DE734D">
      <w:pPr>
        <w:rPr>
          <w:sz w:val="20"/>
          <w:szCs w:val="20"/>
        </w:rPr>
      </w:pPr>
      <w:r>
        <w:rPr>
          <w:sz w:val="20"/>
          <w:szCs w:val="20"/>
        </w:rPr>
        <w:t>An enumeration of event types. Events occur external to the artifact that can be used as a trigger to the artifact.</w:t>
      </w:r>
    </w:p>
    <w:p w14:paraId="2E898B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6" w:name="b1305"/>
      <w:bookmarkEnd w:id="157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0ED44A7" w14:textId="77777777" w:rsidTr="00DE734D">
        <w:trPr>
          <w:cantSplit/>
        </w:trPr>
        <w:tc>
          <w:tcPr>
            <w:tcW w:w="10234" w:type="dxa"/>
            <w:shd w:val="clear" w:color="auto" w:fill="F5F5F5"/>
            <w:vAlign w:val="center"/>
          </w:tcPr>
          <w:p w14:paraId="6DB92D46" w14:textId="77777777" w:rsidR="00DE734D" w:rsidRDefault="00DE734D" w:rsidP="00DE734D">
            <w:pPr>
              <w:pStyle w:val="DerivationTreeHeading"/>
              <w:spacing w:before="80"/>
            </w:pPr>
            <w:r>
              <w:t>Type Derivation Tree</w:t>
            </w:r>
          </w:p>
          <w:p w14:paraId="740AC1B9" w14:textId="77777777" w:rsidR="00DE734D" w:rsidRDefault="00DE734D" w:rsidP="00DE734D">
            <w:pPr>
              <w:rPr>
                <w:rStyle w:val="DerivationTreeType"/>
              </w:rPr>
            </w:pPr>
            <w:r>
              <w:rPr>
                <w:rStyle w:val="DerivationTreeMethod"/>
              </w:rPr>
              <w:t>union of</w:t>
            </w:r>
            <w:r>
              <w:rPr>
                <w:rStyle w:val="DerivationTreeType"/>
              </w:rPr>
              <w:t xml:space="preserve"> (</w:t>
            </w:r>
            <w:hyperlink w:anchor="b1310" w:history="1">
              <w:r>
                <w:rPr>
                  <w:rFonts w:ascii="Courier New" w:hAnsi="Courier New" w:cs="Courier New"/>
                  <w:color w:val="0000FF"/>
                  <w:sz w:val="18"/>
                  <w:szCs w:val="18"/>
                </w:rPr>
                <w:t>EventTypeCore</w:t>
              </w:r>
            </w:hyperlink>
            <w:r>
              <w:rPr>
                <w:rStyle w:val="DerivationTreeType"/>
              </w:rPr>
              <w:t xml:space="preserve"> | </w:t>
            </w:r>
            <w:hyperlink w:anchor="b1313" w:history="1">
              <w:r>
                <w:rPr>
                  <w:rFonts w:ascii="Courier New" w:hAnsi="Courier New" w:cs="Courier New"/>
                  <w:color w:val="0000FF"/>
                  <w:sz w:val="18"/>
                  <w:szCs w:val="18"/>
                </w:rPr>
                <w:t>EventTypeExt</w:t>
              </w:r>
            </w:hyperlink>
            <w:r>
              <w:rPr>
                <w:rStyle w:val="DerivationTreeType"/>
              </w:rPr>
              <w:t>)</w:t>
            </w:r>
          </w:p>
          <w:p w14:paraId="5BB6DA9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7A2C2A6" wp14:editId="1A124408">
                  <wp:extent cx="142875" cy="133350"/>
                  <wp:effectExtent l="0" t="0" r="9525" b="0"/>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ventType</w:t>
            </w:r>
          </w:p>
        </w:tc>
      </w:tr>
    </w:tbl>
    <w:p w14:paraId="796F740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4C75EA36" w14:textId="77777777" w:rsidTr="00DE734D">
        <w:tc>
          <w:tcPr>
            <w:tcW w:w="0" w:type="auto"/>
            <w:tcBorders>
              <w:top w:val="nil"/>
              <w:left w:val="nil"/>
              <w:bottom w:val="nil"/>
              <w:right w:val="nil"/>
            </w:tcBorders>
          </w:tcPr>
          <w:p w14:paraId="43C468E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0F9065C" w14:textId="77777777" w:rsidR="00DE734D" w:rsidRDefault="00DE734D" w:rsidP="00DE734D">
            <w:pPr>
              <w:pStyle w:val="PropertyValue"/>
              <w:rPr>
                <w:rStyle w:val="DerivationMethod"/>
              </w:rPr>
            </w:pPr>
            <w:r>
              <w:rPr>
                <w:rStyle w:val="DerivationMethod"/>
              </w:rPr>
              <w:t>by union</w:t>
            </w:r>
          </w:p>
        </w:tc>
      </w:tr>
    </w:tbl>
    <w:p w14:paraId="62A6FDF2"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3B690F12" w14:textId="77777777" w:rsidR="00DE734D" w:rsidRDefault="00B87B97" w:rsidP="00DE734D">
      <w:pPr>
        <w:numPr>
          <w:ilvl w:val="0"/>
          <w:numId w:val="55"/>
        </w:numPr>
        <w:autoSpaceDE w:val="0"/>
        <w:autoSpaceDN w:val="0"/>
        <w:adjustRightInd w:val="0"/>
        <w:spacing w:after="0"/>
      </w:pPr>
      <w:hyperlink w:anchor="b1310" w:history="1">
        <w:r w:rsidR="00DE734D">
          <w:rPr>
            <w:rStyle w:val="CodeSmaller"/>
            <w:color w:val="0000FF"/>
          </w:rPr>
          <w:t>EventTypeCore</w:t>
        </w:r>
      </w:hyperlink>
    </w:p>
    <w:p w14:paraId="4873FD6E" w14:textId="77777777" w:rsidR="00DE734D" w:rsidRDefault="00B87B97" w:rsidP="00DE734D">
      <w:pPr>
        <w:numPr>
          <w:ilvl w:val="0"/>
          <w:numId w:val="55"/>
        </w:numPr>
        <w:autoSpaceDE w:val="0"/>
        <w:autoSpaceDN w:val="0"/>
        <w:adjustRightInd w:val="0"/>
        <w:spacing w:after="0"/>
      </w:pPr>
      <w:hyperlink w:anchor="b1313" w:history="1">
        <w:r w:rsidR="00DE734D">
          <w:rPr>
            <w:rStyle w:val="CodeSmaller"/>
            <w:color w:val="0000FF"/>
          </w:rPr>
          <w:t>EventTypeExt</w:t>
        </w:r>
      </w:hyperlink>
    </w:p>
    <w:p w14:paraId="24CE41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77" w:name="b1306"/>
      <w:bookmarkEnd w:id="1577"/>
      <w:r>
        <w:rPr>
          <w:color w:val="000000"/>
        </w:rPr>
        <w:t xml:space="preserve">XML Source </w:t>
      </w:r>
      <w:r>
        <w:rPr>
          <w:rStyle w:val="NoteFont"/>
          <w:b w:val="0"/>
          <w:bCs w:val="0"/>
          <w:color w:val="000000"/>
        </w:rPr>
        <w:t>(w/o annotations (1))</w:t>
      </w:r>
    </w:p>
    <w:p w14:paraId="17AAEB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07" w:history="1">
        <w:r>
          <w:rPr>
            <w:rStyle w:val="Underline"/>
            <w:rFonts w:ascii="Verdana" w:hAnsi="Verdana" w:cs="Verdana"/>
            <w:b/>
            <w:bCs/>
            <w:sz w:val="14"/>
            <w:szCs w:val="14"/>
          </w:rPr>
          <w:t>EventType</w:t>
        </w:r>
      </w:hyperlink>
      <w:r>
        <w:rPr>
          <w:rStyle w:val="XMLSourceMarkup"/>
          <w:rFonts w:ascii="Verdana" w:hAnsi="Verdana" w:cs="Verdana"/>
          <w:sz w:val="16"/>
          <w:szCs w:val="16"/>
        </w:rPr>
        <w:t>"&gt;</w:t>
      </w:r>
    </w:p>
    <w:p w14:paraId="1327DB3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10" w:history="1">
        <w:r>
          <w:rPr>
            <w:rStyle w:val="Underline"/>
            <w:rFonts w:ascii="Verdana" w:hAnsi="Verdana" w:cs="Verdana"/>
            <w:b/>
            <w:bCs/>
            <w:sz w:val="14"/>
            <w:szCs w:val="14"/>
          </w:rPr>
          <w:t>EventTypeCore</w:t>
        </w:r>
      </w:hyperlink>
      <w:r>
        <w:rPr>
          <w:rStyle w:val="XMLSourceValue"/>
          <w:rFonts w:ascii="Verdana" w:hAnsi="Verdana" w:cs="Verdana"/>
        </w:rPr>
        <w:t xml:space="preserve"> </w:t>
      </w:r>
      <w:hyperlink w:anchor="b1313" w:history="1">
        <w:r>
          <w:rPr>
            <w:rStyle w:val="Underline"/>
            <w:rFonts w:ascii="Verdana" w:hAnsi="Verdana" w:cs="Verdana"/>
            <w:b/>
            <w:bCs/>
            <w:sz w:val="14"/>
            <w:szCs w:val="14"/>
          </w:rPr>
          <w:t>EventTypeExt</w:t>
        </w:r>
      </w:hyperlink>
      <w:r>
        <w:rPr>
          <w:rStyle w:val="XMLSourceMarkup"/>
          <w:rFonts w:ascii="Verdana" w:hAnsi="Verdana" w:cs="Verdana"/>
          <w:sz w:val="16"/>
          <w:szCs w:val="16"/>
        </w:rPr>
        <w:t>"/&gt;</w:t>
      </w:r>
    </w:p>
    <w:p w14:paraId="7B11F44B"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AD5D23C" w14:textId="77777777" w:rsidR="00DE734D" w:rsidRDefault="00DE734D" w:rsidP="00DE734D">
      <w:pPr>
        <w:spacing w:after="400"/>
        <w:rPr>
          <w:rStyle w:val="XMLSourceMarkup"/>
          <w:rFonts w:ascii="Verdana" w:hAnsi="Verdana" w:cs="Verdana"/>
          <w:sz w:val="16"/>
          <w:szCs w:val="16"/>
        </w:rPr>
        <w:sectPr w:rsidR="00DE734D">
          <w:headerReference w:type="default" r:id="rId313"/>
          <w:type w:val="continuous"/>
          <w:pgSz w:w="11908" w:h="16833"/>
          <w:pgMar w:top="1137" w:right="849" w:bottom="1137" w:left="849" w:header="561" w:footer="720" w:gutter="0"/>
          <w:cols w:space="720"/>
          <w:noEndnote/>
        </w:sectPr>
      </w:pPr>
    </w:p>
    <w:p w14:paraId="77EF44B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78" w:name="b1310"/>
      <w:bookmarkEnd w:id="1578"/>
      <w:r>
        <w:t>simpleType "Eve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3452470" w14:textId="77777777" w:rsidTr="00DE734D">
        <w:trPr>
          <w:cantSplit/>
        </w:trPr>
        <w:tc>
          <w:tcPr>
            <w:tcW w:w="0" w:type="auto"/>
            <w:tcBorders>
              <w:top w:val="nil"/>
              <w:left w:val="nil"/>
              <w:bottom w:val="nil"/>
              <w:right w:val="nil"/>
            </w:tcBorders>
          </w:tcPr>
          <w:p w14:paraId="312B7F7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CC4C1A1"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E93CCB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8B3F782"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7210470" w14:textId="77777777" w:rsidR="00DE734D" w:rsidRDefault="00DE734D" w:rsidP="00DE734D">
            <w:pPr>
              <w:pStyle w:val="XMLRepHeading"/>
              <w:keepNext/>
              <w:spacing w:before="80"/>
              <w:rPr>
                <w:sz w:val="20"/>
                <w:szCs w:val="20"/>
              </w:rPr>
            </w:pPr>
            <w:r>
              <w:rPr>
                <w:sz w:val="20"/>
                <w:szCs w:val="20"/>
              </w:rPr>
              <w:t>Simple Content Model</w:t>
            </w:r>
          </w:p>
        </w:tc>
      </w:tr>
      <w:tr w:rsidR="00DE734D" w14:paraId="6BB5A92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B2B004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326705E"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7996"/>
      </w:tblGrid>
      <w:tr w:rsidR="00DE734D" w14:paraId="0A6B643F" w14:textId="77777777" w:rsidTr="00DE734D">
        <w:tc>
          <w:tcPr>
            <w:tcW w:w="0" w:type="auto"/>
            <w:tcBorders>
              <w:top w:val="nil"/>
              <w:left w:val="nil"/>
              <w:bottom w:val="nil"/>
              <w:right w:val="nil"/>
            </w:tcBorders>
          </w:tcPr>
          <w:p w14:paraId="64B19918"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71"/>
              <w:gridCol w:w="6474"/>
            </w:tblGrid>
            <w:tr w:rsidR="00DE734D" w14:paraId="2109514E" w14:textId="77777777" w:rsidTr="00DE734D">
              <w:tc>
                <w:tcPr>
                  <w:tcW w:w="0" w:type="auto"/>
                </w:tcPr>
                <w:p w14:paraId="0C4B0A7C" w14:textId="77777777" w:rsidR="00DE734D" w:rsidRDefault="00DE734D" w:rsidP="00DE734D">
                  <w:pPr>
                    <w:spacing w:after="4"/>
                    <w:rPr>
                      <w:rStyle w:val="CodeSmaller"/>
                    </w:rPr>
                  </w:pPr>
                  <w:r>
                    <w:rPr>
                      <w:rStyle w:val="CodeSmaller"/>
                    </w:rPr>
                    <w:t>"DataEvent"</w:t>
                  </w:r>
                </w:p>
              </w:tc>
              <w:tc>
                <w:tcPr>
                  <w:tcW w:w="0" w:type="auto"/>
                </w:tcPr>
                <w:p w14:paraId="35DDE59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CBD30E4" w14:textId="77777777" w:rsidR="00DE734D" w:rsidRDefault="00DE734D" w:rsidP="00DE734D">
                  <w:pPr>
                    <w:spacing w:after="4"/>
                    <w:rPr>
                      <w:rStyle w:val="AnnotationSmallest"/>
                    </w:rPr>
                  </w:pPr>
                  <w:r>
                    <w:rPr>
                      <w:rStyle w:val="AnnotationSmallest"/>
                    </w:rPr>
                    <w:t>An event in which a data item is created, removed, updated, or accessed.</w:t>
                  </w:r>
                  <w:r>
                    <w:rPr>
                      <w:rStyle w:val="AnnotationSmallest"/>
                    </w:rPr>
                    <w:br/>
                    <w:t>Expression is expected to be an ExpressionRef</w:t>
                  </w:r>
                  <w:r>
                    <w:rPr>
                      <w:rStyle w:val="AnnotationSmallest"/>
                    </w:rPr>
                    <w:br/>
                    <w:t>that references an ExpressionDef in ExternalData that contains a</w:t>
                  </w:r>
                  <w:r>
                    <w:rPr>
                      <w:rStyle w:val="AnnotationSmallest"/>
                    </w:rPr>
                    <w:br/>
                    <w:t>Request with a triggerType attribute specified.</w:t>
                  </w:r>
                </w:p>
              </w:tc>
            </w:tr>
            <w:tr w:rsidR="00DE734D" w14:paraId="21532503" w14:textId="77777777" w:rsidTr="00DE734D">
              <w:tc>
                <w:tcPr>
                  <w:tcW w:w="0" w:type="auto"/>
                </w:tcPr>
                <w:p w14:paraId="7D80D2D5" w14:textId="77777777" w:rsidR="00DE734D" w:rsidRDefault="00DE734D" w:rsidP="00DE734D">
                  <w:pPr>
                    <w:spacing w:after="4"/>
                    <w:rPr>
                      <w:rStyle w:val="CodeSmaller"/>
                    </w:rPr>
                  </w:pPr>
                  <w:r>
                    <w:rPr>
                      <w:rStyle w:val="CodeSmaller"/>
                    </w:rPr>
                    <w:t>"PeriodicEvent"</w:t>
                  </w:r>
                </w:p>
              </w:tc>
              <w:tc>
                <w:tcPr>
                  <w:tcW w:w="0" w:type="auto"/>
                </w:tcPr>
                <w:p w14:paraId="522529B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BF3B4E" w14:textId="77777777" w:rsidR="00DE734D" w:rsidRDefault="00DE734D" w:rsidP="00DE734D">
                  <w:pPr>
                    <w:spacing w:after="4"/>
                    <w:rPr>
                      <w:rStyle w:val="AnnotationSmallest"/>
                    </w:rPr>
                  </w:pPr>
                  <w:r>
                    <w:rPr>
                      <w:rStyle w:val="AnnotationSmallest"/>
                    </w:rPr>
                    <w:t>A time-based event which occurs at the specified period. Expression is expected to be a Period literal</w:t>
                  </w:r>
                  <w:r>
                    <w:rPr>
                      <w:rStyle w:val="AnnotationSmallest"/>
                    </w:rPr>
                    <w:br/>
                    <w:t>expression specifying the period on which the</w:t>
                  </w:r>
                  <w:r>
                    <w:rPr>
                      <w:rStyle w:val="AnnotationSmallest"/>
                    </w:rPr>
                    <w:br/>
                    <w:t>event should be repeated</w:t>
                  </w:r>
                </w:p>
              </w:tc>
            </w:tr>
          </w:tbl>
          <w:p w14:paraId="0DBF995E" w14:textId="77777777" w:rsidR="00DE734D" w:rsidRDefault="00DE734D" w:rsidP="00DE734D">
            <w:pPr>
              <w:widowControl w:val="0"/>
            </w:pPr>
          </w:p>
        </w:tc>
      </w:tr>
    </w:tbl>
    <w:p w14:paraId="54F1881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79" w:name="b1308"/>
      <w:bookmarkEnd w:id="157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2F5A91E" w14:textId="77777777" w:rsidTr="00DE734D">
        <w:trPr>
          <w:cantSplit/>
        </w:trPr>
        <w:tc>
          <w:tcPr>
            <w:tcW w:w="10234" w:type="dxa"/>
            <w:shd w:val="clear" w:color="auto" w:fill="F5F5F5"/>
            <w:vAlign w:val="center"/>
          </w:tcPr>
          <w:p w14:paraId="50FEFE4C" w14:textId="77777777" w:rsidR="00DE734D" w:rsidRDefault="00DE734D" w:rsidP="00DE734D">
            <w:pPr>
              <w:pStyle w:val="DerivationTreeHeading"/>
              <w:spacing w:before="80"/>
            </w:pPr>
            <w:r>
              <w:t>Type Derivation Tree</w:t>
            </w:r>
          </w:p>
          <w:p w14:paraId="616E93EE"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6A2E07F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9C8A5B2" wp14:editId="31897FBF">
                  <wp:extent cx="142875" cy="133350"/>
                  <wp:effectExtent l="0" t="0" r="9525" b="0"/>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ventTypeCore</w:t>
            </w:r>
          </w:p>
        </w:tc>
      </w:tr>
    </w:tbl>
    <w:p w14:paraId="2565917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150"/>
      </w:tblGrid>
      <w:tr w:rsidR="00DE734D" w14:paraId="3271E8C1" w14:textId="77777777" w:rsidTr="00DE734D">
        <w:tc>
          <w:tcPr>
            <w:tcW w:w="0" w:type="auto"/>
            <w:tcBorders>
              <w:top w:val="nil"/>
              <w:left w:val="nil"/>
              <w:bottom w:val="nil"/>
              <w:right w:val="nil"/>
            </w:tcBorders>
          </w:tcPr>
          <w:p w14:paraId="4489F9C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C3FB0E3"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5A125051" w14:textId="77777777" w:rsidTr="00DE734D">
        <w:tc>
          <w:tcPr>
            <w:tcW w:w="0" w:type="auto"/>
            <w:tcBorders>
              <w:top w:val="nil"/>
              <w:left w:val="nil"/>
              <w:bottom w:val="nil"/>
              <w:right w:val="nil"/>
            </w:tcBorders>
          </w:tcPr>
          <w:p w14:paraId="56FB0A5B"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7996"/>
            </w:tblGrid>
            <w:tr w:rsidR="00DE734D" w14:paraId="02E5F22A" w14:textId="77777777" w:rsidTr="00DE734D">
              <w:tc>
                <w:tcPr>
                  <w:tcW w:w="0" w:type="auto"/>
                  <w:noWrap/>
                </w:tcPr>
                <w:p w14:paraId="77C92184"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351"/>
                    <w:gridCol w:w="171"/>
                    <w:gridCol w:w="6474"/>
                  </w:tblGrid>
                  <w:tr w:rsidR="00DE734D" w14:paraId="0CFBCE3A" w14:textId="77777777" w:rsidTr="00DE734D">
                    <w:tc>
                      <w:tcPr>
                        <w:tcW w:w="0" w:type="auto"/>
                      </w:tcPr>
                      <w:p w14:paraId="7A17CAB2" w14:textId="77777777" w:rsidR="00DE734D" w:rsidRDefault="00DE734D" w:rsidP="00DE734D">
                        <w:pPr>
                          <w:spacing w:after="4"/>
                          <w:rPr>
                            <w:rStyle w:val="CodeSmaller"/>
                          </w:rPr>
                        </w:pPr>
                        <w:r>
                          <w:rPr>
                            <w:rStyle w:val="CodeSmaller"/>
                          </w:rPr>
                          <w:t>"DataEvent"</w:t>
                        </w:r>
                      </w:p>
                    </w:tc>
                    <w:tc>
                      <w:tcPr>
                        <w:tcW w:w="0" w:type="auto"/>
                      </w:tcPr>
                      <w:p w14:paraId="7DC817B4"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0425D24" w14:textId="77777777" w:rsidR="00DE734D" w:rsidRDefault="00DE734D" w:rsidP="00DE734D">
                        <w:pPr>
                          <w:spacing w:after="4"/>
                          <w:rPr>
                            <w:rStyle w:val="AnnotationSmallest"/>
                          </w:rPr>
                        </w:pPr>
                        <w:r>
                          <w:rPr>
                            <w:rStyle w:val="AnnotationSmallest"/>
                          </w:rPr>
                          <w:t>An event in which a data item is created, removed, updated, or accessed.</w:t>
                        </w:r>
                        <w:r>
                          <w:rPr>
                            <w:rStyle w:val="AnnotationSmallest"/>
                          </w:rPr>
                          <w:br/>
                          <w:t>Expression is expected to be an ExpressionRef</w:t>
                        </w:r>
                        <w:r>
                          <w:rPr>
                            <w:rStyle w:val="AnnotationSmallest"/>
                          </w:rPr>
                          <w:br/>
                          <w:t>that references an ExpressionDef in ExternalData that contains a</w:t>
                        </w:r>
                        <w:r>
                          <w:rPr>
                            <w:rStyle w:val="AnnotationSmallest"/>
                          </w:rPr>
                          <w:br/>
                          <w:t>Request with a triggerType attribute specified.</w:t>
                        </w:r>
                      </w:p>
                    </w:tc>
                  </w:tr>
                  <w:tr w:rsidR="00DE734D" w14:paraId="53658238" w14:textId="77777777" w:rsidTr="00DE734D">
                    <w:tc>
                      <w:tcPr>
                        <w:tcW w:w="0" w:type="auto"/>
                      </w:tcPr>
                      <w:p w14:paraId="332337A0" w14:textId="77777777" w:rsidR="00DE734D" w:rsidRDefault="00DE734D" w:rsidP="00DE734D">
                        <w:pPr>
                          <w:spacing w:after="4"/>
                          <w:rPr>
                            <w:rStyle w:val="CodeSmaller"/>
                          </w:rPr>
                        </w:pPr>
                        <w:r>
                          <w:rPr>
                            <w:rStyle w:val="CodeSmaller"/>
                          </w:rPr>
                          <w:t>"PeriodicEvent"</w:t>
                        </w:r>
                      </w:p>
                    </w:tc>
                    <w:tc>
                      <w:tcPr>
                        <w:tcW w:w="0" w:type="auto"/>
                      </w:tcPr>
                      <w:p w14:paraId="6919D1F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984A42" w14:textId="77777777" w:rsidR="00DE734D" w:rsidRDefault="00DE734D" w:rsidP="00DE734D">
                        <w:pPr>
                          <w:spacing w:after="4"/>
                          <w:rPr>
                            <w:rStyle w:val="AnnotationSmallest"/>
                          </w:rPr>
                        </w:pPr>
                        <w:r>
                          <w:rPr>
                            <w:rStyle w:val="AnnotationSmallest"/>
                          </w:rPr>
                          <w:t>A time-based event which occurs at the specified period. Expression is expected to be a Period literal</w:t>
                        </w:r>
                        <w:r>
                          <w:rPr>
                            <w:rStyle w:val="AnnotationSmallest"/>
                          </w:rPr>
                          <w:br/>
                          <w:t>expression specifying the period on which the</w:t>
                        </w:r>
                        <w:r>
                          <w:rPr>
                            <w:rStyle w:val="AnnotationSmallest"/>
                          </w:rPr>
                          <w:br/>
                          <w:t>event should be repeated</w:t>
                        </w:r>
                      </w:p>
                    </w:tc>
                  </w:tr>
                </w:tbl>
                <w:p w14:paraId="784179AE" w14:textId="77777777" w:rsidR="00DE734D" w:rsidRDefault="00DE734D" w:rsidP="00DE734D">
                  <w:pPr>
                    <w:widowControl w:val="0"/>
                  </w:pPr>
                </w:p>
              </w:tc>
            </w:tr>
          </w:tbl>
          <w:p w14:paraId="4A87E2BD" w14:textId="77777777" w:rsidR="00DE734D" w:rsidRDefault="00DE734D" w:rsidP="00DE734D">
            <w:pPr>
              <w:widowControl w:val="0"/>
            </w:pPr>
          </w:p>
        </w:tc>
      </w:tr>
    </w:tbl>
    <w:p w14:paraId="0BA0143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80" w:name="b1309"/>
      <w:bookmarkEnd w:id="1580"/>
      <w:r>
        <w:rPr>
          <w:color w:val="000000"/>
        </w:rPr>
        <w:t xml:space="preserve">XML Source </w:t>
      </w:r>
      <w:r>
        <w:rPr>
          <w:rStyle w:val="NoteFont"/>
          <w:b w:val="0"/>
          <w:bCs w:val="0"/>
          <w:color w:val="000000"/>
        </w:rPr>
        <w:t>(w/o annotations (2))</w:t>
      </w:r>
    </w:p>
    <w:p w14:paraId="17350F5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10" w:history="1">
        <w:r>
          <w:rPr>
            <w:rStyle w:val="Underline"/>
            <w:rFonts w:ascii="Verdana" w:hAnsi="Verdana" w:cs="Verdana"/>
            <w:b/>
            <w:bCs/>
            <w:sz w:val="14"/>
            <w:szCs w:val="14"/>
          </w:rPr>
          <w:t>EventTypeCore</w:t>
        </w:r>
      </w:hyperlink>
      <w:r>
        <w:rPr>
          <w:rStyle w:val="XMLSourceMarkup"/>
          <w:rFonts w:ascii="Verdana" w:hAnsi="Verdana" w:cs="Verdana"/>
          <w:sz w:val="16"/>
          <w:szCs w:val="16"/>
        </w:rPr>
        <w:t>"&gt;</w:t>
      </w:r>
    </w:p>
    <w:p w14:paraId="699AA31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6C6FC0C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ataEvent</w:t>
      </w:r>
      <w:r>
        <w:rPr>
          <w:rStyle w:val="XMLSourceMarkup"/>
          <w:rFonts w:ascii="Verdana" w:hAnsi="Verdana" w:cs="Verdana"/>
          <w:sz w:val="16"/>
          <w:szCs w:val="16"/>
        </w:rPr>
        <w:t>"/&gt;</w:t>
      </w:r>
    </w:p>
    <w:p w14:paraId="1643BC8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eriodicEvent</w:t>
      </w:r>
      <w:r>
        <w:rPr>
          <w:rStyle w:val="XMLSourceMarkup"/>
          <w:rFonts w:ascii="Verdana" w:hAnsi="Verdana" w:cs="Verdana"/>
          <w:sz w:val="16"/>
          <w:szCs w:val="16"/>
        </w:rPr>
        <w:t>"/&gt;</w:t>
      </w:r>
    </w:p>
    <w:p w14:paraId="3FA47B4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419624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CDB11D4" w14:textId="77777777" w:rsidR="00DE734D" w:rsidRDefault="00DE734D" w:rsidP="00DE734D">
      <w:pPr>
        <w:spacing w:after="400"/>
        <w:rPr>
          <w:rStyle w:val="XMLSourceMarkup"/>
          <w:rFonts w:ascii="Verdana" w:hAnsi="Verdana" w:cs="Verdana"/>
          <w:sz w:val="16"/>
          <w:szCs w:val="16"/>
        </w:rPr>
        <w:sectPr w:rsidR="00DE734D">
          <w:headerReference w:type="default" r:id="rId314"/>
          <w:type w:val="continuous"/>
          <w:pgSz w:w="11908" w:h="16833"/>
          <w:pgMar w:top="1137" w:right="849" w:bottom="1137" w:left="849" w:header="561" w:footer="720" w:gutter="0"/>
          <w:cols w:space="720"/>
          <w:noEndnote/>
        </w:sectPr>
      </w:pPr>
    </w:p>
    <w:p w14:paraId="7B47F76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81" w:name="b1313"/>
      <w:bookmarkEnd w:id="1581"/>
      <w:r>
        <w:t>simpleType "Eve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B8D348F" w14:textId="77777777" w:rsidTr="00DE734D">
        <w:trPr>
          <w:cantSplit/>
        </w:trPr>
        <w:tc>
          <w:tcPr>
            <w:tcW w:w="0" w:type="auto"/>
            <w:tcBorders>
              <w:top w:val="nil"/>
              <w:left w:val="nil"/>
              <w:bottom w:val="nil"/>
              <w:right w:val="nil"/>
            </w:tcBorders>
          </w:tcPr>
          <w:p w14:paraId="12EA7718"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7E79D6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3260CC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4F7D1BD"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5C4AB99" w14:textId="77777777" w:rsidR="00DE734D" w:rsidRDefault="00DE734D" w:rsidP="00DE734D">
            <w:pPr>
              <w:pStyle w:val="XMLRepHeading"/>
              <w:keepNext/>
              <w:spacing w:before="80"/>
              <w:rPr>
                <w:sz w:val="20"/>
                <w:szCs w:val="20"/>
              </w:rPr>
            </w:pPr>
            <w:r>
              <w:rPr>
                <w:sz w:val="20"/>
                <w:szCs w:val="20"/>
              </w:rPr>
              <w:t>Simple Content Model</w:t>
            </w:r>
          </w:p>
        </w:tc>
      </w:tr>
      <w:tr w:rsidR="00DE734D" w14:paraId="344009D9"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236329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7C6A3C0"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7996"/>
      </w:tblGrid>
      <w:tr w:rsidR="00DE734D" w14:paraId="061F0F79" w14:textId="77777777" w:rsidTr="00DE734D">
        <w:tc>
          <w:tcPr>
            <w:tcW w:w="0" w:type="auto"/>
            <w:tcBorders>
              <w:top w:val="nil"/>
              <w:left w:val="nil"/>
              <w:bottom w:val="nil"/>
              <w:right w:val="nil"/>
            </w:tcBorders>
          </w:tcPr>
          <w:p w14:paraId="3A84AF0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71"/>
              <w:gridCol w:w="6474"/>
            </w:tblGrid>
            <w:tr w:rsidR="00DE734D" w14:paraId="73C20E25" w14:textId="77777777" w:rsidTr="00DE734D">
              <w:tc>
                <w:tcPr>
                  <w:tcW w:w="0" w:type="auto"/>
                </w:tcPr>
                <w:p w14:paraId="0F3B74D1" w14:textId="77777777" w:rsidR="00DE734D" w:rsidRDefault="00DE734D" w:rsidP="00DE734D">
                  <w:pPr>
                    <w:spacing w:after="4"/>
                    <w:rPr>
                      <w:rStyle w:val="CodeSmaller"/>
                    </w:rPr>
                  </w:pPr>
                  <w:r>
                    <w:rPr>
                      <w:rStyle w:val="CodeSmaller"/>
                    </w:rPr>
                    <w:t>"DataEvent"</w:t>
                  </w:r>
                </w:p>
              </w:tc>
              <w:tc>
                <w:tcPr>
                  <w:tcW w:w="0" w:type="auto"/>
                </w:tcPr>
                <w:p w14:paraId="76FD1E2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77AF97D" w14:textId="77777777" w:rsidR="00DE734D" w:rsidRDefault="00DE734D" w:rsidP="00DE734D">
                  <w:pPr>
                    <w:spacing w:after="4"/>
                    <w:rPr>
                      <w:rStyle w:val="AnnotationSmallest"/>
                    </w:rPr>
                  </w:pPr>
                  <w:r>
                    <w:rPr>
                      <w:rStyle w:val="AnnotationSmallest"/>
                    </w:rPr>
                    <w:t>An event in which a data item is created, removed, updated, or accessed.</w:t>
                  </w:r>
                  <w:r>
                    <w:rPr>
                      <w:rStyle w:val="AnnotationSmallest"/>
                    </w:rPr>
                    <w:br/>
                    <w:t>Expression is expected to be an ExpressionRef</w:t>
                  </w:r>
                  <w:r>
                    <w:rPr>
                      <w:rStyle w:val="AnnotationSmallest"/>
                    </w:rPr>
                    <w:br/>
                    <w:t>that references an ExpressionDef in ExternalData that contains a</w:t>
                  </w:r>
                  <w:r>
                    <w:rPr>
                      <w:rStyle w:val="AnnotationSmallest"/>
                    </w:rPr>
                    <w:br/>
                    <w:t>Request with a triggerType attribute specified.</w:t>
                  </w:r>
                </w:p>
              </w:tc>
            </w:tr>
            <w:tr w:rsidR="00DE734D" w14:paraId="5119DFC9" w14:textId="77777777" w:rsidTr="00DE734D">
              <w:tc>
                <w:tcPr>
                  <w:tcW w:w="0" w:type="auto"/>
                </w:tcPr>
                <w:p w14:paraId="76A58432" w14:textId="77777777" w:rsidR="00DE734D" w:rsidRDefault="00DE734D" w:rsidP="00DE734D">
                  <w:pPr>
                    <w:spacing w:after="4"/>
                    <w:rPr>
                      <w:rStyle w:val="CodeSmaller"/>
                    </w:rPr>
                  </w:pPr>
                  <w:r>
                    <w:rPr>
                      <w:rStyle w:val="CodeSmaller"/>
                    </w:rPr>
                    <w:t>"PeriodicEvent"</w:t>
                  </w:r>
                </w:p>
              </w:tc>
              <w:tc>
                <w:tcPr>
                  <w:tcW w:w="0" w:type="auto"/>
                </w:tcPr>
                <w:p w14:paraId="46CD5B9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F3F7936" w14:textId="77777777" w:rsidR="00DE734D" w:rsidRDefault="00DE734D" w:rsidP="00DE734D">
                  <w:pPr>
                    <w:spacing w:after="4"/>
                    <w:rPr>
                      <w:rStyle w:val="AnnotationSmallest"/>
                    </w:rPr>
                  </w:pPr>
                  <w:r>
                    <w:rPr>
                      <w:rStyle w:val="AnnotationSmallest"/>
                    </w:rPr>
                    <w:t>A time-based event which occurs at the specified period. Expression is expected to be a Period literal</w:t>
                  </w:r>
                  <w:r>
                    <w:rPr>
                      <w:rStyle w:val="AnnotationSmallest"/>
                    </w:rPr>
                    <w:br/>
                    <w:t>expression specifying the period on which the</w:t>
                  </w:r>
                  <w:r>
                    <w:rPr>
                      <w:rStyle w:val="AnnotationSmallest"/>
                    </w:rPr>
                    <w:br/>
                    <w:t>event should be repeated</w:t>
                  </w:r>
                </w:p>
              </w:tc>
            </w:tr>
          </w:tbl>
          <w:p w14:paraId="68AB13AF" w14:textId="77777777" w:rsidR="00DE734D" w:rsidRDefault="00DE734D" w:rsidP="00DE734D">
            <w:pPr>
              <w:widowControl w:val="0"/>
            </w:pPr>
          </w:p>
        </w:tc>
      </w:tr>
    </w:tbl>
    <w:p w14:paraId="70A141D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82" w:name="b1311"/>
      <w:bookmarkEnd w:id="158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007924D" w14:textId="77777777" w:rsidTr="00DE734D">
        <w:trPr>
          <w:cantSplit/>
        </w:trPr>
        <w:tc>
          <w:tcPr>
            <w:tcW w:w="10234" w:type="dxa"/>
            <w:shd w:val="clear" w:color="auto" w:fill="F5F5F5"/>
            <w:vAlign w:val="center"/>
          </w:tcPr>
          <w:p w14:paraId="7567A760" w14:textId="77777777" w:rsidR="00DE734D" w:rsidRDefault="00DE734D" w:rsidP="00DE734D">
            <w:pPr>
              <w:pStyle w:val="DerivationTreeHeading"/>
              <w:spacing w:before="80"/>
            </w:pPr>
            <w:r>
              <w:t>Type Derivation Tree</w:t>
            </w:r>
          </w:p>
          <w:p w14:paraId="248CF8C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F318BB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2F69350" wp14:editId="487E1E22">
                  <wp:extent cx="142875" cy="133350"/>
                  <wp:effectExtent l="0" t="0" r="9525" b="0"/>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10" w:history="1">
              <w:r>
                <w:rPr>
                  <w:rFonts w:ascii="Courier New" w:hAnsi="Courier New" w:cs="Courier New"/>
                  <w:color w:val="0000FF"/>
                  <w:sz w:val="18"/>
                  <w:szCs w:val="18"/>
                </w:rPr>
                <w:t>EventTypeCore</w:t>
              </w:r>
            </w:hyperlink>
            <w:r>
              <w:rPr>
                <w:rStyle w:val="PageNumberSmall"/>
              </w:rPr>
              <w:t xml:space="preserve"> [</w:t>
            </w:r>
            <w:r>
              <w:rPr>
                <w:rStyle w:val="PageNumberSmall"/>
              </w:rPr>
              <w:fldChar w:fldCharType="begin"/>
            </w:r>
            <w:r>
              <w:rPr>
                <w:rStyle w:val="PageNumberSmall"/>
              </w:rPr>
              <w:instrText>PAGEREF b1310</w:instrText>
            </w:r>
            <w:r>
              <w:rPr>
                <w:rStyle w:val="PageNumberSmall"/>
              </w:rPr>
              <w:fldChar w:fldCharType="separate"/>
            </w:r>
            <w:r w:rsidR="00D4155B">
              <w:rPr>
                <w:rStyle w:val="PageNumberSmall"/>
                <w:noProof/>
              </w:rPr>
              <w:t>390</w:t>
            </w:r>
            <w:r>
              <w:rPr>
                <w:rStyle w:val="PageNumberSmall"/>
              </w:rPr>
              <w:fldChar w:fldCharType="end"/>
            </w:r>
            <w:r>
              <w:rPr>
                <w:rStyle w:val="PageNumberSmall"/>
              </w:rPr>
              <w:t>]</w:t>
            </w:r>
            <w:r>
              <w:rPr>
                <w:rStyle w:val="DerivationTreeType"/>
              </w:rPr>
              <w:t xml:space="preserve"> </w:t>
            </w:r>
            <w:r>
              <w:rPr>
                <w:rStyle w:val="DerivationTreeMethod"/>
              </w:rPr>
              <w:t>(restriction)</w:t>
            </w:r>
          </w:p>
          <w:p w14:paraId="3ACAC58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956CF6E" wp14:editId="0260679C">
                  <wp:extent cx="142875" cy="133350"/>
                  <wp:effectExtent l="0" t="0" r="9525"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EventTypeExt</w:t>
            </w:r>
          </w:p>
        </w:tc>
      </w:tr>
    </w:tbl>
    <w:p w14:paraId="0D843C70"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247"/>
      </w:tblGrid>
      <w:tr w:rsidR="00DE734D" w14:paraId="548B6B0A" w14:textId="77777777" w:rsidTr="00DE734D">
        <w:tc>
          <w:tcPr>
            <w:tcW w:w="0" w:type="auto"/>
            <w:tcBorders>
              <w:top w:val="nil"/>
              <w:left w:val="nil"/>
              <w:bottom w:val="nil"/>
              <w:right w:val="nil"/>
            </w:tcBorders>
          </w:tcPr>
          <w:p w14:paraId="250F4B7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6CEBF3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10" w:history="1">
              <w:r>
                <w:rPr>
                  <w:rStyle w:val="CodeSmaller"/>
                  <w:color w:val="0000FF"/>
                </w:rPr>
                <w:t>EventTypeCore</w:t>
              </w:r>
            </w:hyperlink>
          </w:p>
        </w:tc>
      </w:tr>
    </w:tbl>
    <w:p w14:paraId="03963D5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83" w:name="b1312"/>
      <w:bookmarkEnd w:id="1583"/>
      <w:r>
        <w:rPr>
          <w:color w:val="000000"/>
        </w:rPr>
        <w:t>XML Source</w:t>
      </w:r>
    </w:p>
    <w:p w14:paraId="35BC233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13" w:history="1">
        <w:r>
          <w:rPr>
            <w:rStyle w:val="Underline"/>
            <w:rFonts w:ascii="Verdana" w:hAnsi="Verdana" w:cs="Verdana"/>
            <w:b/>
            <w:bCs/>
            <w:sz w:val="14"/>
            <w:szCs w:val="14"/>
          </w:rPr>
          <w:t>EventTypeExt</w:t>
        </w:r>
      </w:hyperlink>
      <w:r>
        <w:rPr>
          <w:rStyle w:val="XMLSourceMarkup"/>
          <w:rFonts w:ascii="Verdana" w:hAnsi="Verdana" w:cs="Verdana"/>
          <w:sz w:val="16"/>
          <w:szCs w:val="16"/>
        </w:rPr>
        <w:t>"&gt;</w:t>
      </w:r>
    </w:p>
    <w:p w14:paraId="0DA01BC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10" w:history="1">
        <w:r>
          <w:rPr>
            <w:rStyle w:val="Underline"/>
            <w:rFonts w:ascii="Verdana" w:hAnsi="Verdana" w:cs="Verdana"/>
            <w:b/>
            <w:bCs/>
            <w:sz w:val="14"/>
            <w:szCs w:val="14"/>
          </w:rPr>
          <w:t>EventTypeCore</w:t>
        </w:r>
      </w:hyperlink>
      <w:r>
        <w:rPr>
          <w:rStyle w:val="XMLSourceMarkup"/>
          <w:rFonts w:ascii="Verdana" w:hAnsi="Verdana" w:cs="Verdana"/>
          <w:sz w:val="16"/>
          <w:szCs w:val="16"/>
        </w:rPr>
        <w:t>"/&gt;</w:t>
      </w:r>
    </w:p>
    <w:p w14:paraId="52563B2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127C778" w14:textId="77777777" w:rsidR="00DE734D" w:rsidRDefault="00DE734D" w:rsidP="00DE734D">
      <w:pPr>
        <w:spacing w:after="400"/>
        <w:rPr>
          <w:rStyle w:val="XMLSourceMarkup"/>
          <w:rFonts w:ascii="Verdana" w:hAnsi="Verdana" w:cs="Verdana"/>
          <w:sz w:val="16"/>
          <w:szCs w:val="16"/>
        </w:rPr>
        <w:sectPr w:rsidR="00DE734D">
          <w:headerReference w:type="default" r:id="rId315"/>
          <w:type w:val="continuous"/>
          <w:pgSz w:w="11908" w:h="16833"/>
          <w:pgMar w:top="1137" w:right="849" w:bottom="1137" w:left="849" w:header="561" w:footer="720" w:gutter="0"/>
          <w:cols w:space="720"/>
          <w:noEndnote/>
        </w:sectPr>
      </w:pPr>
    </w:p>
    <w:p w14:paraId="7E1C15F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84" w:name="b1316"/>
      <w:bookmarkEnd w:id="1584"/>
      <w:r>
        <w:t>simpleType "GroupOrganization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7D7791F" w14:textId="77777777" w:rsidTr="00DE734D">
        <w:trPr>
          <w:cantSplit/>
        </w:trPr>
        <w:tc>
          <w:tcPr>
            <w:tcW w:w="0" w:type="auto"/>
            <w:tcBorders>
              <w:top w:val="nil"/>
              <w:left w:val="nil"/>
              <w:bottom w:val="nil"/>
              <w:right w:val="nil"/>
            </w:tcBorders>
          </w:tcPr>
          <w:p w14:paraId="1682A61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D2B0E7C"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04E7E7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27FFC3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E558945" w14:textId="77777777" w:rsidR="00DE734D" w:rsidRDefault="00DE734D" w:rsidP="00DE734D">
            <w:pPr>
              <w:pStyle w:val="XMLRepHeading"/>
              <w:keepNext/>
              <w:spacing w:before="80"/>
              <w:rPr>
                <w:sz w:val="20"/>
                <w:szCs w:val="20"/>
              </w:rPr>
            </w:pPr>
            <w:r>
              <w:rPr>
                <w:sz w:val="20"/>
                <w:szCs w:val="20"/>
              </w:rPr>
              <w:t>Simple Content Model</w:t>
            </w:r>
          </w:p>
        </w:tc>
      </w:tr>
      <w:tr w:rsidR="00DE734D" w14:paraId="540E86B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2FB0C2A" w14:textId="77777777" w:rsidR="00DE734D" w:rsidRDefault="00DE734D" w:rsidP="00DE734D">
            <w:pPr>
              <w:spacing w:before="80" w:after="80"/>
              <w:rPr>
                <w:rStyle w:val="XMLRepValue"/>
              </w:rPr>
            </w:pPr>
            <w:r>
              <w:rPr>
                <w:rStyle w:val="XMLRepValue"/>
              </w:rPr>
              <w:t>("VisualGroup" | "LogicalGroup" | "SentenceGroup") | ("VisualGroup" | "LogicalGroup" | "SentenceGroup")</w:t>
            </w:r>
          </w:p>
        </w:tc>
      </w:tr>
    </w:tbl>
    <w:p w14:paraId="4C5304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CF644E" w14:textId="77777777" w:rsidR="00DE734D" w:rsidRDefault="00DE734D" w:rsidP="00DE734D">
      <w:pPr>
        <w:rPr>
          <w:sz w:val="20"/>
          <w:szCs w:val="20"/>
        </w:rPr>
      </w:pPr>
      <w:r>
        <w:rPr>
          <w:sz w:val="20"/>
          <w:szCs w:val="20"/>
        </w:rPr>
        <w:t>Defines organization behavior of a group: gives the reason why the items are grouped together.</w:t>
      </w:r>
    </w:p>
    <w:p w14:paraId="5A47C84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85" w:name="b1314"/>
      <w:bookmarkEnd w:id="158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40F24B0" w14:textId="77777777" w:rsidTr="00DE734D">
        <w:trPr>
          <w:cantSplit/>
        </w:trPr>
        <w:tc>
          <w:tcPr>
            <w:tcW w:w="10234" w:type="dxa"/>
            <w:shd w:val="clear" w:color="auto" w:fill="F5F5F5"/>
            <w:vAlign w:val="center"/>
          </w:tcPr>
          <w:p w14:paraId="0EDBDBC9" w14:textId="77777777" w:rsidR="00DE734D" w:rsidRDefault="00DE734D" w:rsidP="00DE734D">
            <w:pPr>
              <w:pStyle w:val="DerivationTreeHeading"/>
              <w:spacing w:before="80"/>
            </w:pPr>
            <w:r>
              <w:t>Type Derivation Tree</w:t>
            </w:r>
          </w:p>
          <w:p w14:paraId="238B6F22" w14:textId="77777777" w:rsidR="00DE734D" w:rsidRDefault="00DE734D" w:rsidP="00DE734D">
            <w:pPr>
              <w:rPr>
                <w:rStyle w:val="DerivationTreeType"/>
              </w:rPr>
            </w:pPr>
            <w:r>
              <w:rPr>
                <w:rStyle w:val="DerivationTreeMethod"/>
              </w:rPr>
              <w:t>union of</w:t>
            </w:r>
            <w:r>
              <w:rPr>
                <w:rStyle w:val="DerivationTreeType"/>
              </w:rPr>
              <w:t xml:space="preserve"> (</w:t>
            </w:r>
            <w:hyperlink w:anchor="b1319" w:history="1">
              <w:r>
                <w:rPr>
                  <w:rFonts w:ascii="Courier New" w:hAnsi="Courier New" w:cs="Courier New"/>
                  <w:color w:val="0000FF"/>
                  <w:sz w:val="18"/>
                  <w:szCs w:val="18"/>
                </w:rPr>
                <w:t>GroupOrganizationBehaviorTypeCore</w:t>
              </w:r>
            </w:hyperlink>
            <w:r>
              <w:rPr>
                <w:rStyle w:val="DerivationTreeType"/>
              </w:rPr>
              <w:t xml:space="preserve"> | </w:t>
            </w:r>
            <w:hyperlink w:anchor="b1322" w:history="1">
              <w:r>
                <w:rPr>
                  <w:rFonts w:ascii="Courier New" w:hAnsi="Courier New" w:cs="Courier New"/>
                  <w:color w:val="0000FF"/>
                  <w:sz w:val="18"/>
                  <w:szCs w:val="18"/>
                </w:rPr>
                <w:t>GroupOrganizationBehaviorTypeExt</w:t>
              </w:r>
            </w:hyperlink>
            <w:r>
              <w:rPr>
                <w:rStyle w:val="DerivationTreeType"/>
              </w:rPr>
              <w:t>)</w:t>
            </w:r>
          </w:p>
          <w:p w14:paraId="37333F4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7738B70" wp14:editId="36B91145">
                  <wp:extent cx="142875" cy="133350"/>
                  <wp:effectExtent l="0" t="0" r="9525" b="0"/>
                  <wp:docPr id="736" name="Picture 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Type</w:t>
            </w:r>
          </w:p>
        </w:tc>
      </w:tr>
    </w:tbl>
    <w:p w14:paraId="13FF5FF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F6259C2" w14:textId="77777777" w:rsidTr="00DE734D">
        <w:tc>
          <w:tcPr>
            <w:tcW w:w="0" w:type="auto"/>
            <w:tcBorders>
              <w:top w:val="nil"/>
              <w:left w:val="nil"/>
              <w:bottom w:val="nil"/>
              <w:right w:val="nil"/>
            </w:tcBorders>
          </w:tcPr>
          <w:p w14:paraId="47121D8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D040C8E" w14:textId="77777777" w:rsidR="00DE734D" w:rsidRDefault="00DE734D" w:rsidP="00DE734D">
            <w:pPr>
              <w:pStyle w:val="PropertyValue"/>
              <w:rPr>
                <w:rStyle w:val="DerivationMethod"/>
              </w:rPr>
            </w:pPr>
            <w:r>
              <w:rPr>
                <w:rStyle w:val="DerivationMethod"/>
              </w:rPr>
              <w:t>by union</w:t>
            </w:r>
          </w:p>
        </w:tc>
      </w:tr>
    </w:tbl>
    <w:p w14:paraId="3B1A4DD4"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B289C7F" w14:textId="77777777" w:rsidR="00DE734D" w:rsidRDefault="00B87B97" w:rsidP="00DE734D">
      <w:pPr>
        <w:numPr>
          <w:ilvl w:val="0"/>
          <w:numId w:val="56"/>
        </w:numPr>
        <w:autoSpaceDE w:val="0"/>
        <w:autoSpaceDN w:val="0"/>
        <w:adjustRightInd w:val="0"/>
        <w:spacing w:after="0"/>
      </w:pPr>
      <w:hyperlink w:anchor="b1319" w:history="1">
        <w:r w:rsidR="00DE734D">
          <w:rPr>
            <w:rStyle w:val="CodeSmaller"/>
            <w:color w:val="0000FF"/>
          </w:rPr>
          <w:t>GroupOrganizationBehaviorTypeCore</w:t>
        </w:r>
      </w:hyperlink>
    </w:p>
    <w:p w14:paraId="6008B636" w14:textId="77777777" w:rsidR="00DE734D" w:rsidRDefault="00B87B97" w:rsidP="00DE734D">
      <w:pPr>
        <w:numPr>
          <w:ilvl w:val="0"/>
          <w:numId w:val="56"/>
        </w:numPr>
        <w:autoSpaceDE w:val="0"/>
        <w:autoSpaceDN w:val="0"/>
        <w:adjustRightInd w:val="0"/>
        <w:spacing w:after="0"/>
      </w:pPr>
      <w:hyperlink w:anchor="b1322" w:history="1">
        <w:r w:rsidR="00DE734D">
          <w:rPr>
            <w:rStyle w:val="CodeSmaller"/>
            <w:color w:val="0000FF"/>
          </w:rPr>
          <w:t>GroupOrganizationBehaviorTypeExt</w:t>
        </w:r>
      </w:hyperlink>
    </w:p>
    <w:p w14:paraId="49431C0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86" w:name="b1315"/>
      <w:bookmarkEnd w:id="1586"/>
      <w:r>
        <w:rPr>
          <w:color w:val="000000"/>
        </w:rPr>
        <w:t xml:space="preserve">XML Source </w:t>
      </w:r>
      <w:r>
        <w:rPr>
          <w:rStyle w:val="NoteFont"/>
          <w:b w:val="0"/>
          <w:bCs w:val="0"/>
          <w:color w:val="000000"/>
        </w:rPr>
        <w:t>(w/o annotations (1))</w:t>
      </w:r>
    </w:p>
    <w:p w14:paraId="2E97B77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16" w:history="1">
        <w:r>
          <w:rPr>
            <w:rStyle w:val="Underline"/>
            <w:rFonts w:ascii="Verdana" w:hAnsi="Verdana" w:cs="Verdana"/>
            <w:b/>
            <w:bCs/>
            <w:sz w:val="14"/>
            <w:szCs w:val="14"/>
          </w:rPr>
          <w:t>GroupOrganizationBehaviorType</w:t>
        </w:r>
      </w:hyperlink>
      <w:r>
        <w:rPr>
          <w:rStyle w:val="XMLSourceMarkup"/>
          <w:rFonts w:ascii="Verdana" w:hAnsi="Verdana" w:cs="Verdana"/>
          <w:sz w:val="16"/>
          <w:szCs w:val="16"/>
        </w:rPr>
        <w:t>"&gt;</w:t>
      </w:r>
    </w:p>
    <w:p w14:paraId="0D658E5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19" w:history="1">
        <w:r>
          <w:rPr>
            <w:rStyle w:val="Underline"/>
            <w:rFonts w:ascii="Verdana" w:hAnsi="Verdana" w:cs="Verdana"/>
            <w:b/>
            <w:bCs/>
            <w:sz w:val="14"/>
            <w:szCs w:val="14"/>
          </w:rPr>
          <w:t>GroupOrganizationBehaviorTypeCore</w:t>
        </w:r>
      </w:hyperlink>
      <w:r>
        <w:rPr>
          <w:rStyle w:val="XMLSourceValue"/>
          <w:rFonts w:ascii="Verdana" w:hAnsi="Verdana" w:cs="Verdana"/>
        </w:rPr>
        <w:t xml:space="preserve"> </w:t>
      </w:r>
      <w:hyperlink w:anchor="b1322" w:history="1">
        <w:r>
          <w:rPr>
            <w:rStyle w:val="Underline"/>
            <w:rFonts w:ascii="Verdana" w:hAnsi="Verdana" w:cs="Verdana"/>
            <w:b/>
            <w:bCs/>
            <w:sz w:val="14"/>
            <w:szCs w:val="14"/>
          </w:rPr>
          <w:t>GroupOrganizationBehaviorTypeExt</w:t>
        </w:r>
      </w:hyperlink>
      <w:r>
        <w:rPr>
          <w:rStyle w:val="XMLSourceMarkup"/>
          <w:rFonts w:ascii="Verdana" w:hAnsi="Verdana" w:cs="Verdana"/>
          <w:sz w:val="16"/>
          <w:szCs w:val="16"/>
        </w:rPr>
        <w:t>"/&gt;</w:t>
      </w:r>
    </w:p>
    <w:p w14:paraId="0C1392F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5F95635" w14:textId="77777777" w:rsidR="00DE734D" w:rsidRDefault="00DE734D" w:rsidP="00DE734D">
      <w:pPr>
        <w:spacing w:after="400"/>
        <w:rPr>
          <w:rStyle w:val="XMLSourceMarkup"/>
          <w:rFonts w:ascii="Verdana" w:hAnsi="Verdana" w:cs="Verdana"/>
          <w:sz w:val="16"/>
          <w:szCs w:val="16"/>
        </w:rPr>
        <w:sectPr w:rsidR="00DE734D">
          <w:headerReference w:type="default" r:id="rId316"/>
          <w:type w:val="continuous"/>
          <w:pgSz w:w="11908" w:h="16833"/>
          <w:pgMar w:top="1137" w:right="849" w:bottom="1137" w:left="849" w:header="561" w:footer="720" w:gutter="0"/>
          <w:cols w:space="720"/>
          <w:noEndnote/>
        </w:sectPr>
      </w:pPr>
    </w:p>
    <w:p w14:paraId="296D189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87" w:name="b1319"/>
      <w:bookmarkEnd w:id="1587"/>
      <w:r>
        <w:t>simpleType "GroupOrganization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DE6030B" w14:textId="77777777" w:rsidTr="00DE734D">
        <w:trPr>
          <w:cantSplit/>
        </w:trPr>
        <w:tc>
          <w:tcPr>
            <w:tcW w:w="0" w:type="auto"/>
            <w:tcBorders>
              <w:top w:val="nil"/>
              <w:left w:val="nil"/>
              <w:bottom w:val="nil"/>
              <w:right w:val="nil"/>
            </w:tcBorders>
          </w:tcPr>
          <w:p w14:paraId="5955B49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7FF0816"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C0F88AD"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E1BCB90"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AFB19DC" w14:textId="77777777" w:rsidR="00DE734D" w:rsidRDefault="00DE734D" w:rsidP="00DE734D">
            <w:pPr>
              <w:pStyle w:val="XMLRepHeading"/>
              <w:keepNext/>
              <w:spacing w:before="80"/>
              <w:rPr>
                <w:sz w:val="20"/>
                <w:szCs w:val="20"/>
              </w:rPr>
            </w:pPr>
            <w:r>
              <w:rPr>
                <w:sz w:val="20"/>
                <w:szCs w:val="20"/>
              </w:rPr>
              <w:t>Simple Content Model</w:t>
            </w:r>
          </w:p>
        </w:tc>
      </w:tr>
      <w:tr w:rsidR="00DE734D" w14:paraId="3FBF8CA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B5D2774"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2845BF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2E3563D" w14:textId="77777777" w:rsidTr="00DE734D">
        <w:tc>
          <w:tcPr>
            <w:tcW w:w="0" w:type="auto"/>
            <w:tcBorders>
              <w:top w:val="nil"/>
              <w:left w:val="nil"/>
              <w:bottom w:val="nil"/>
              <w:right w:val="nil"/>
            </w:tcBorders>
          </w:tcPr>
          <w:p w14:paraId="1AC885B2"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40"/>
              <w:gridCol w:w="7557"/>
            </w:tblGrid>
            <w:tr w:rsidR="00DE734D" w14:paraId="54291A43" w14:textId="77777777" w:rsidTr="00DE734D">
              <w:tc>
                <w:tcPr>
                  <w:tcW w:w="0" w:type="auto"/>
                </w:tcPr>
                <w:p w14:paraId="19BDC047" w14:textId="77777777" w:rsidR="00DE734D" w:rsidRDefault="00DE734D" w:rsidP="00DE734D">
                  <w:pPr>
                    <w:spacing w:after="4"/>
                    <w:rPr>
                      <w:rStyle w:val="CodeSmaller"/>
                    </w:rPr>
                  </w:pPr>
                  <w:r>
                    <w:rPr>
                      <w:rStyle w:val="CodeSmaller"/>
                    </w:rPr>
                    <w:t>"VisualGroup"</w:t>
                  </w:r>
                </w:p>
              </w:tc>
              <w:tc>
                <w:tcPr>
                  <w:tcW w:w="0" w:type="auto"/>
                </w:tcPr>
                <w:p w14:paraId="1F8629A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8F7C40D" w14:textId="77777777" w:rsidR="00DE734D" w:rsidRDefault="00DE734D" w:rsidP="00DE734D">
                  <w:pPr>
                    <w:spacing w:after="4"/>
                    <w:rPr>
                      <w:rStyle w:val="AnnotationSmallest"/>
                    </w:rPr>
                  </w:pPr>
                  <w:r>
                    <w:rPr>
                      <w:rStyle w:val="AnnotationSmallest"/>
                    </w:rPr>
                    <w:t>Any group marked with this behavior should be displayed as a visual group to the end user.</w:t>
                  </w:r>
                </w:p>
              </w:tc>
            </w:tr>
            <w:tr w:rsidR="00DE734D" w14:paraId="1720E43C" w14:textId="77777777" w:rsidTr="00DE734D">
              <w:tc>
                <w:tcPr>
                  <w:tcW w:w="0" w:type="auto"/>
                </w:tcPr>
                <w:p w14:paraId="47E159C6" w14:textId="77777777" w:rsidR="00DE734D" w:rsidRDefault="00DE734D" w:rsidP="00DE734D">
                  <w:pPr>
                    <w:spacing w:after="4"/>
                    <w:rPr>
                      <w:rStyle w:val="CodeSmaller"/>
                    </w:rPr>
                  </w:pPr>
                  <w:r>
                    <w:rPr>
                      <w:rStyle w:val="CodeSmaller"/>
                    </w:rPr>
                    <w:t>"LogicalGroup"</w:t>
                  </w:r>
                </w:p>
              </w:tc>
              <w:tc>
                <w:tcPr>
                  <w:tcW w:w="0" w:type="auto"/>
                </w:tcPr>
                <w:p w14:paraId="2B3DEE2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1E707BF" w14:textId="77777777" w:rsidR="00DE734D" w:rsidRDefault="00DE734D" w:rsidP="00DE734D">
                  <w:pPr>
                    <w:spacing w:after="4"/>
                    <w:rPr>
                      <w:rStyle w:val="AnnotationSmallest"/>
                    </w:rPr>
                  </w:pPr>
                  <w:r>
                    <w:rPr>
                      <w:rStyle w:val="AnnotationSmallest"/>
                    </w:rPr>
                    <w:t>A group with this behavior logically groups its sub-elements, and may be shown as a visual group to the end user, but it is not required to do so.</w:t>
                  </w:r>
                </w:p>
              </w:tc>
            </w:tr>
            <w:tr w:rsidR="00DE734D" w14:paraId="0F65D9ED" w14:textId="77777777" w:rsidTr="00DE734D">
              <w:tc>
                <w:tcPr>
                  <w:tcW w:w="0" w:type="auto"/>
                </w:tcPr>
                <w:p w14:paraId="63E08DF7" w14:textId="77777777" w:rsidR="00DE734D" w:rsidRDefault="00DE734D" w:rsidP="00DE734D">
                  <w:pPr>
                    <w:spacing w:after="4"/>
                    <w:rPr>
                      <w:rStyle w:val="CodeSmaller"/>
                    </w:rPr>
                  </w:pPr>
                  <w:r>
                    <w:rPr>
                      <w:rStyle w:val="CodeSmaller"/>
                    </w:rPr>
                    <w:t>"SentenceGroup"</w:t>
                  </w:r>
                </w:p>
              </w:tc>
              <w:tc>
                <w:tcPr>
                  <w:tcW w:w="0" w:type="auto"/>
                </w:tcPr>
                <w:p w14:paraId="38B3281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C165273" w14:textId="77777777" w:rsidR="00DE734D" w:rsidRDefault="00DE734D" w:rsidP="00DE734D">
                  <w:pPr>
                    <w:spacing w:after="4"/>
                    <w:rPr>
                      <w:rStyle w:val="AnnotationSmallest"/>
                    </w:rPr>
                  </w:pPr>
                  <w:r>
                    <w:rPr>
                      <w:rStyle w:val="AnnotationSmallest"/>
                    </w:rP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r>
          </w:tbl>
          <w:p w14:paraId="51660BE6" w14:textId="77777777" w:rsidR="00DE734D" w:rsidRDefault="00DE734D" w:rsidP="00DE734D">
            <w:pPr>
              <w:widowControl w:val="0"/>
            </w:pPr>
          </w:p>
        </w:tc>
      </w:tr>
    </w:tbl>
    <w:p w14:paraId="76703A4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88" w:name="b1317"/>
      <w:bookmarkEnd w:id="158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FEC5B1A" w14:textId="77777777" w:rsidTr="00DE734D">
        <w:trPr>
          <w:cantSplit/>
        </w:trPr>
        <w:tc>
          <w:tcPr>
            <w:tcW w:w="10234" w:type="dxa"/>
            <w:shd w:val="clear" w:color="auto" w:fill="F5F5F5"/>
            <w:vAlign w:val="center"/>
          </w:tcPr>
          <w:p w14:paraId="4A7880A5" w14:textId="77777777" w:rsidR="00DE734D" w:rsidRDefault="00DE734D" w:rsidP="00DE734D">
            <w:pPr>
              <w:pStyle w:val="DerivationTreeHeading"/>
              <w:spacing w:before="80"/>
            </w:pPr>
            <w:r>
              <w:t>Type Derivation Tree</w:t>
            </w:r>
          </w:p>
          <w:p w14:paraId="0BEC257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D6612C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4D85CC7" wp14:editId="2B6C40E5">
                  <wp:extent cx="142875" cy="133350"/>
                  <wp:effectExtent l="0" t="0" r="9525" b="0"/>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TypeCore</w:t>
            </w:r>
          </w:p>
        </w:tc>
      </w:tr>
    </w:tbl>
    <w:p w14:paraId="396FCE6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4748EB6E" w14:textId="77777777" w:rsidTr="00DE734D">
        <w:tc>
          <w:tcPr>
            <w:tcW w:w="0" w:type="auto"/>
            <w:tcBorders>
              <w:top w:val="nil"/>
              <w:left w:val="nil"/>
              <w:bottom w:val="nil"/>
              <w:right w:val="nil"/>
            </w:tcBorders>
          </w:tcPr>
          <w:p w14:paraId="114F57F0"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BED3CF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4ED1F800" w14:textId="77777777" w:rsidTr="00DE734D">
        <w:tc>
          <w:tcPr>
            <w:tcW w:w="0" w:type="auto"/>
            <w:tcBorders>
              <w:top w:val="nil"/>
              <w:left w:val="nil"/>
              <w:bottom w:val="nil"/>
              <w:right w:val="nil"/>
            </w:tcBorders>
          </w:tcPr>
          <w:p w14:paraId="537CC608"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09E58023" w14:textId="77777777" w:rsidTr="00DE734D">
              <w:tc>
                <w:tcPr>
                  <w:tcW w:w="0" w:type="auto"/>
                  <w:noWrap/>
                </w:tcPr>
                <w:p w14:paraId="74C61066"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351"/>
                    <w:gridCol w:w="138"/>
                    <w:gridCol w:w="6601"/>
                  </w:tblGrid>
                  <w:tr w:rsidR="00DE734D" w14:paraId="2715491C" w14:textId="77777777" w:rsidTr="00DE734D">
                    <w:tc>
                      <w:tcPr>
                        <w:tcW w:w="0" w:type="auto"/>
                      </w:tcPr>
                      <w:p w14:paraId="6D6FFDAE" w14:textId="77777777" w:rsidR="00DE734D" w:rsidRDefault="00DE734D" w:rsidP="00DE734D">
                        <w:pPr>
                          <w:spacing w:after="4"/>
                          <w:rPr>
                            <w:rStyle w:val="CodeSmaller"/>
                          </w:rPr>
                        </w:pPr>
                        <w:r>
                          <w:rPr>
                            <w:rStyle w:val="CodeSmaller"/>
                          </w:rPr>
                          <w:t>"VisualGroup"</w:t>
                        </w:r>
                      </w:p>
                    </w:tc>
                    <w:tc>
                      <w:tcPr>
                        <w:tcW w:w="0" w:type="auto"/>
                      </w:tcPr>
                      <w:p w14:paraId="7C63FA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286C3E1" w14:textId="77777777" w:rsidR="00DE734D" w:rsidRDefault="00DE734D" w:rsidP="00DE734D">
                        <w:pPr>
                          <w:spacing w:after="4"/>
                          <w:rPr>
                            <w:rStyle w:val="AnnotationSmallest"/>
                          </w:rPr>
                        </w:pPr>
                        <w:r>
                          <w:rPr>
                            <w:rStyle w:val="AnnotationSmallest"/>
                          </w:rPr>
                          <w:t>Any group marked with this behavior should be displayed as a visual group to the end user.</w:t>
                        </w:r>
                      </w:p>
                    </w:tc>
                  </w:tr>
                  <w:tr w:rsidR="00DE734D" w14:paraId="0283C46C" w14:textId="77777777" w:rsidTr="00DE734D">
                    <w:tc>
                      <w:tcPr>
                        <w:tcW w:w="0" w:type="auto"/>
                      </w:tcPr>
                      <w:p w14:paraId="76A27DC0" w14:textId="77777777" w:rsidR="00DE734D" w:rsidRDefault="00DE734D" w:rsidP="00DE734D">
                        <w:pPr>
                          <w:spacing w:after="4"/>
                          <w:rPr>
                            <w:rStyle w:val="CodeSmaller"/>
                          </w:rPr>
                        </w:pPr>
                        <w:r>
                          <w:rPr>
                            <w:rStyle w:val="CodeSmaller"/>
                          </w:rPr>
                          <w:t>"LogicalGroup"</w:t>
                        </w:r>
                      </w:p>
                    </w:tc>
                    <w:tc>
                      <w:tcPr>
                        <w:tcW w:w="0" w:type="auto"/>
                      </w:tcPr>
                      <w:p w14:paraId="52BF32F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C145168" w14:textId="77777777" w:rsidR="00DE734D" w:rsidRDefault="00DE734D" w:rsidP="00DE734D">
                        <w:pPr>
                          <w:spacing w:after="4"/>
                          <w:rPr>
                            <w:rStyle w:val="AnnotationSmallest"/>
                          </w:rPr>
                        </w:pPr>
                        <w:r>
                          <w:rPr>
                            <w:rStyle w:val="AnnotationSmallest"/>
                          </w:rPr>
                          <w:t>A group with this behavior logically groups its sub-elements, and may be shown as a visual group to the end user, but it is not required to do so.</w:t>
                        </w:r>
                      </w:p>
                    </w:tc>
                  </w:tr>
                  <w:tr w:rsidR="00DE734D" w14:paraId="2DA2219F" w14:textId="77777777" w:rsidTr="00DE734D">
                    <w:tc>
                      <w:tcPr>
                        <w:tcW w:w="0" w:type="auto"/>
                      </w:tcPr>
                      <w:p w14:paraId="14131B35" w14:textId="77777777" w:rsidR="00DE734D" w:rsidRDefault="00DE734D" w:rsidP="00DE734D">
                        <w:pPr>
                          <w:spacing w:after="4"/>
                          <w:rPr>
                            <w:rStyle w:val="CodeSmaller"/>
                          </w:rPr>
                        </w:pPr>
                        <w:r>
                          <w:rPr>
                            <w:rStyle w:val="CodeSmaller"/>
                          </w:rPr>
                          <w:t>"SentenceGroup"</w:t>
                        </w:r>
                      </w:p>
                    </w:tc>
                    <w:tc>
                      <w:tcPr>
                        <w:tcW w:w="0" w:type="auto"/>
                      </w:tcPr>
                      <w:p w14:paraId="3C078E0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8E0A838" w14:textId="77777777" w:rsidR="00DE734D" w:rsidRDefault="00DE734D" w:rsidP="00DE734D">
                        <w:pPr>
                          <w:spacing w:after="4"/>
                          <w:rPr>
                            <w:rStyle w:val="AnnotationSmallest"/>
                          </w:rPr>
                        </w:pPr>
                        <w:r>
                          <w:rPr>
                            <w:rStyle w:val="AnnotationSmallest"/>
                          </w:rP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r>
                </w:tbl>
                <w:p w14:paraId="3FF089DB" w14:textId="77777777" w:rsidR="00DE734D" w:rsidRDefault="00DE734D" w:rsidP="00DE734D">
                  <w:pPr>
                    <w:widowControl w:val="0"/>
                  </w:pPr>
                </w:p>
              </w:tc>
            </w:tr>
          </w:tbl>
          <w:p w14:paraId="44716F91" w14:textId="77777777" w:rsidR="00DE734D" w:rsidRDefault="00DE734D" w:rsidP="00DE734D">
            <w:pPr>
              <w:widowControl w:val="0"/>
            </w:pPr>
          </w:p>
        </w:tc>
      </w:tr>
    </w:tbl>
    <w:p w14:paraId="6823E82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89" w:name="b1318"/>
      <w:bookmarkEnd w:id="1589"/>
      <w:r>
        <w:rPr>
          <w:color w:val="000000"/>
        </w:rPr>
        <w:t xml:space="preserve">XML Source </w:t>
      </w:r>
      <w:r>
        <w:rPr>
          <w:rStyle w:val="NoteFont"/>
          <w:b w:val="0"/>
          <w:bCs w:val="0"/>
          <w:color w:val="000000"/>
        </w:rPr>
        <w:t>(w/o annotations (3))</w:t>
      </w:r>
    </w:p>
    <w:p w14:paraId="448EC77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19" w:history="1">
        <w:r>
          <w:rPr>
            <w:rStyle w:val="Underline"/>
            <w:rFonts w:ascii="Verdana" w:hAnsi="Verdana" w:cs="Verdana"/>
            <w:b/>
            <w:bCs/>
            <w:sz w:val="14"/>
            <w:szCs w:val="14"/>
          </w:rPr>
          <w:t>GroupOrganizationBehaviorTypeCore</w:t>
        </w:r>
      </w:hyperlink>
      <w:r>
        <w:rPr>
          <w:rStyle w:val="XMLSourceMarkup"/>
          <w:rFonts w:ascii="Verdana" w:hAnsi="Verdana" w:cs="Verdana"/>
          <w:sz w:val="16"/>
          <w:szCs w:val="16"/>
        </w:rPr>
        <w:t>"&gt;</w:t>
      </w:r>
    </w:p>
    <w:p w14:paraId="3486CDC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329182A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VisualGroup</w:t>
      </w:r>
      <w:r>
        <w:rPr>
          <w:rStyle w:val="XMLSourceMarkup"/>
          <w:rFonts w:ascii="Verdana" w:hAnsi="Verdana" w:cs="Verdana"/>
          <w:sz w:val="16"/>
          <w:szCs w:val="16"/>
        </w:rPr>
        <w:t>"/&gt;</w:t>
      </w:r>
    </w:p>
    <w:p w14:paraId="134DB9A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LogicalGroup</w:t>
      </w:r>
      <w:r>
        <w:rPr>
          <w:rStyle w:val="XMLSourceMarkup"/>
          <w:rFonts w:ascii="Verdana" w:hAnsi="Verdana" w:cs="Verdana"/>
          <w:sz w:val="16"/>
          <w:szCs w:val="16"/>
        </w:rPr>
        <w:t>"/&gt;</w:t>
      </w:r>
    </w:p>
    <w:p w14:paraId="27D7061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entenceGroup</w:t>
      </w:r>
      <w:r>
        <w:rPr>
          <w:rStyle w:val="XMLSourceMarkup"/>
          <w:rFonts w:ascii="Verdana" w:hAnsi="Verdana" w:cs="Verdana"/>
          <w:sz w:val="16"/>
          <w:szCs w:val="16"/>
        </w:rPr>
        <w:t>"/&gt;</w:t>
      </w:r>
    </w:p>
    <w:p w14:paraId="7F128250"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041E39F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6A278CC" w14:textId="77777777" w:rsidR="00DE734D" w:rsidRDefault="00DE734D" w:rsidP="00DE734D">
      <w:pPr>
        <w:spacing w:after="400"/>
        <w:rPr>
          <w:rStyle w:val="XMLSourceMarkup"/>
          <w:rFonts w:ascii="Verdana" w:hAnsi="Verdana" w:cs="Verdana"/>
          <w:sz w:val="16"/>
          <w:szCs w:val="16"/>
        </w:rPr>
        <w:sectPr w:rsidR="00DE734D">
          <w:headerReference w:type="default" r:id="rId317"/>
          <w:type w:val="continuous"/>
          <w:pgSz w:w="11908" w:h="16833"/>
          <w:pgMar w:top="1137" w:right="849" w:bottom="1137" w:left="849" w:header="561" w:footer="720" w:gutter="0"/>
          <w:cols w:space="720"/>
          <w:noEndnote/>
        </w:sectPr>
      </w:pPr>
    </w:p>
    <w:p w14:paraId="7200E93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90" w:name="b1322"/>
      <w:bookmarkEnd w:id="1590"/>
      <w:r>
        <w:t>simpleType "GroupOrganization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7282ED4" w14:textId="77777777" w:rsidTr="00DE734D">
        <w:trPr>
          <w:cantSplit/>
        </w:trPr>
        <w:tc>
          <w:tcPr>
            <w:tcW w:w="0" w:type="auto"/>
            <w:tcBorders>
              <w:top w:val="nil"/>
              <w:left w:val="nil"/>
              <w:bottom w:val="nil"/>
              <w:right w:val="nil"/>
            </w:tcBorders>
          </w:tcPr>
          <w:p w14:paraId="27FF211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1A662C7"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B9960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6C9876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60E1F0A" w14:textId="77777777" w:rsidR="00DE734D" w:rsidRDefault="00DE734D" w:rsidP="00DE734D">
            <w:pPr>
              <w:pStyle w:val="XMLRepHeading"/>
              <w:keepNext/>
              <w:spacing w:before="80"/>
              <w:rPr>
                <w:sz w:val="20"/>
                <w:szCs w:val="20"/>
              </w:rPr>
            </w:pPr>
            <w:r>
              <w:rPr>
                <w:sz w:val="20"/>
                <w:szCs w:val="20"/>
              </w:rPr>
              <w:t>Simple Content Model</w:t>
            </w:r>
          </w:p>
        </w:tc>
      </w:tr>
      <w:tr w:rsidR="00DE734D" w14:paraId="42A2819A"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C5CE3F8"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F52C8F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B9D2CC6" w14:textId="77777777" w:rsidTr="00DE734D">
        <w:tc>
          <w:tcPr>
            <w:tcW w:w="0" w:type="auto"/>
            <w:tcBorders>
              <w:top w:val="nil"/>
              <w:left w:val="nil"/>
              <w:bottom w:val="nil"/>
              <w:right w:val="nil"/>
            </w:tcBorders>
          </w:tcPr>
          <w:p w14:paraId="55F555C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351"/>
              <w:gridCol w:w="140"/>
              <w:gridCol w:w="7557"/>
            </w:tblGrid>
            <w:tr w:rsidR="00DE734D" w14:paraId="548DA7D0" w14:textId="77777777" w:rsidTr="00DE734D">
              <w:tc>
                <w:tcPr>
                  <w:tcW w:w="0" w:type="auto"/>
                </w:tcPr>
                <w:p w14:paraId="3FE93C77" w14:textId="77777777" w:rsidR="00DE734D" w:rsidRDefault="00DE734D" w:rsidP="00DE734D">
                  <w:pPr>
                    <w:spacing w:after="4"/>
                    <w:rPr>
                      <w:rStyle w:val="CodeSmaller"/>
                    </w:rPr>
                  </w:pPr>
                  <w:r>
                    <w:rPr>
                      <w:rStyle w:val="CodeSmaller"/>
                    </w:rPr>
                    <w:t>"VisualGroup"</w:t>
                  </w:r>
                </w:p>
              </w:tc>
              <w:tc>
                <w:tcPr>
                  <w:tcW w:w="0" w:type="auto"/>
                </w:tcPr>
                <w:p w14:paraId="71C1746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9B5EB9" w14:textId="77777777" w:rsidR="00DE734D" w:rsidRDefault="00DE734D" w:rsidP="00DE734D">
                  <w:pPr>
                    <w:spacing w:after="4"/>
                    <w:rPr>
                      <w:rStyle w:val="AnnotationSmallest"/>
                    </w:rPr>
                  </w:pPr>
                  <w:r>
                    <w:rPr>
                      <w:rStyle w:val="AnnotationSmallest"/>
                    </w:rPr>
                    <w:t>Any group marked with this behavior should be displayed as a visual group to the end user.</w:t>
                  </w:r>
                </w:p>
              </w:tc>
            </w:tr>
            <w:tr w:rsidR="00DE734D" w14:paraId="007AB6A1" w14:textId="77777777" w:rsidTr="00DE734D">
              <w:tc>
                <w:tcPr>
                  <w:tcW w:w="0" w:type="auto"/>
                </w:tcPr>
                <w:p w14:paraId="596BB0C6" w14:textId="77777777" w:rsidR="00DE734D" w:rsidRDefault="00DE734D" w:rsidP="00DE734D">
                  <w:pPr>
                    <w:spacing w:after="4"/>
                    <w:rPr>
                      <w:rStyle w:val="CodeSmaller"/>
                    </w:rPr>
                  </w:pPr>
                  <w:r>
                    <w:rPr>
                      <w:rStyle w:val="CodeSmaller"/>
                    </w:rPr>
                    <w:t>"LogicalGroup"</w:t>
                  </w:r>
                </w:p>
              </w:tc>
              <w:tc>
                <w:tcPr>
                  <w:tcW w:w="0" w:type="auto"/>
                </w:tcPr>
                <w:p w14:paraId="1369907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D72A33" w14:textId="77777777" w:rsidR="00DE734D" w:rsidRDefault="00DE734D" w:rsidP="00DE734D">
                  <w:pPr>
                    <w:spacing w:after="4"/>
                    <w:rPr>
                      <w:rStyle w:val="AnnotationSmallest"/>
                    </w:rPr>
                  </w:pPr>
                  <w:r>
                    <w:rPr>
                      <w:rStyle w:val="AnnotationSmallest"/>
                    </w:rPr>
                    <w:t>A group with this behavior logically groups its sub-elements, and may be shown as a visual group to the end user, but it is not required to do so.</w:t>
                  </w:r>
                </w:p>
              </w:tc>
            </w:tr>
            <w:tr w:rsidR="00DE734D" w14:paraId="16C15B6E" w14:textId="77777777" w:rsidTr="00DE734D">
              <w:tc>
                <w:tcPr>
                  <w:tcW w:w="0" w:type="auto"/>
                </w:tcPr>
                <w:p w14:paraId="7EBCF8A1" w14:textId="77777777" w:rsidR="00DE734D" w:rsidRDefault="00DE734D" w:rsidP="00DE734D">
                  <w:pPr>
                    <w:spacing w:after="4"/>
                    <w:rPr>
                      <w:rStyle w:val="CodeSmaller"/>
                    </w:rPr>
                  </w:pPr>
                  <w:r>
                    <w:rPr>
                      <w:rStyle w:val="CodeSmaller"/>
                    </w:rPr>
                    <w:t>"SentenceGroup"</w:t>
                  </w:r>
                </w:p>
              </w:tc>
              <w:tc>
                <w:tcPr>
                  <w:tcW w:w="0" w:type="auto"/>
                </w:tcPr>
                <w:p w14:paraId="329B36E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0795BEB2" w14:textId="77777777" w:rsidR="00DE734D" w:rsidRDefault="00DE734D" w:rsidP="00DE734D">
                  <w:pPr>
                    <w:spacing w:after="4"/>
                    <w:rPr>
                      <w:rStyle w:val="AnnotationSmallest"/>
                    </w:rPr>
                  </w:pPr>
                  <w:r>
                    <w:rPr>
                      <w:rStyle w:val="AnnotationSmallest"/>
                    </w:rPr>
                    <w:t>A group of related alternative actions is a sentence group if the item referenced by the action is the same in all the actions, and each action simply constitutes a different variation on how to specify the details for that item. For example, two actions that could be in a SentenceGroup are "aspirin, 500 mg, 2 times per day" and "aspirin, 300 mg, 3 times per day". In both cases, aspirin is the item referenced by the action, and the two actions represent two different options for how aspirin might be ordered for the patient. Note that a SentenceGroup would almost always have an associated selection behavior of "AtMostOne", unless it's a required action, in which case, it would be "ExactlyOne".</w:t>
                  </w:r>
                </w:p>
              </w:tc>
            </w:tr>
          </w:tbl>
          <w:p w14:paraId="12DD373F" w14:textId="77777777" w:rsidR="00DE734D" w:rsidRDefault="00DE734D" w:rsidP="00DE734D">
            <w:pPr>
              <w:widowControl w:val="0"/>
            </w:pPr>
          </w:p>
        </w:tc>
      </w:tr>
    </w:tbl>
    <w:p w14:paraId="67CB8D4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91" w:name="b1320"/>
      <w:bookmarkEnd w:id="159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E7A03FA" w14:textId="77777777" w:rsidTr="00DE734D">
        <w:trPr>
          <w:cantSplit/>
        </w:trPr>
        <w:tc>
          <w:tcPr>
            <w:tcW w:w="10234" w:type="dxa"/>
            <w:shd w:val="clear" w:color="auto" w:fill="F5F5F5"/>
            <w:vAlign w:val="center"/>
          </w:tcPr>
          <w:p w14:paraId="06F8E053" w14:textId="77777777" w:rsidR="00DE734D" w:rsidRDefault="00DE734D" w:rsidP="00DE734D">
            <w:pPr>
              <w:pStyle w:val="DerivationTreeHeading"/>
              <w:spacing w:before="80"/>
            </w:pPr>
            <w:r>
              <w:t>Type Derivation Tree</w:t>
            </w:r>
          </w:p>
          <w:p w14:paraId="14C294B7"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7CFEBA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3025BBE" wp14:editId="3C867DF6">
                  <wp:extent cx="142875" cy="133350"/>
                  <wp:effectExtent l="0" t="0" r="9525" b="0"/>
                  <wp:docPr id="738" name="Picture 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19" w:history="1">
              <w:r>
                <w:rPr>
                  <w:rFonts w:ascii="Courier New" w:hAnsi="Courier New" w:cs="Courier New"/>
                  <w:color w:val="0000FF"/>
                  <w:sz w:val="18"/>
                  <w:szCs w:val="18"/>
                </w:rPr>
                <w:t>GroupOrganizationBehaviorTypeCore</w:t>
              </w:r>
            </w:hyperlink>
            <w:r>
              <w:rPr>
                <w:rStyle w:val="PageNumberSmall"/>
              </w:rPr>
              <w:t xml:space="preserve"> [</w:t>
            </w:r>
            <w:r>
              <w:rPr>
                <w:rStyle w:val="PageNumberSmall"/>
              </w:rPr>
              <w:fldChar w:fldCharType="begin"/>
            </w:r>
            <w:r>
              <w:rPr>
                <w:rStyle w:val="PageNumberSmall"/>
              </w:rPr>
              <w:instrText>PAGEREF b1319</w:instrText>
            </w:r>
            <w:r>
              <w:rPr>
                <w:rStyle w:val="PageNumberSmall"/>
              </w:rPr>
              <w:fldChar w:fldCharType="separate"/>
            </w:r>
            <w:r w:rsidR="00D4155B">
              <w:rPr>
                <w:rStyle w:val="PageNumberSmall"/>
                <w:noProof/>
              </w:rPr>
              <w:t>392</w:t>
            </w:r>
            <w:r>
              <w:rPr>
                <w:rStyle w:val="PageNumberSmall"/>
              </w:rPr>
              <w:fldChar w:fldCharType="end"/>
            </w:r>
            <w:r>
              <w:rPr>
                <w:rStyle w:val="PageNumberSmall"/>
              </w:rPr>
              <w:t>]</w:t>
            </w:r>
            <w:r>
              <w:rPr>
                <w:rStyle w:val="DerivationTreeType"/>
              </w:rPr>
              <w:t xml:space="preserve"> </w:t>
            </w:r>
            <w:r>
              <w:rPr>
                <w:rStyle w:val="DerivationTreeMethod"/>
              </w:rPr>
              <w:t>(restriction)</w:t>
            </w:r>
          </w:p>
          <w:p w14:paraId="4E91125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E9B1C9D" wp14:editId="6FA56921">
                  <wp:extent cx="142875" cy="133350"/>
                  <wp:effectExtent l="0" t="0" r="9525" b="0"/>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OrganizationBehaviorTypeExt</w:t>
            </w:r>
          </w:p>
        </w:tc>
      </w:tr>
    </w:tbl>
    <w:p w14:paraId="19F75C46"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4048"/>
      </w:tblGrid>
      <w:tr w:rsidR="00DE734D" w14:paraId="07F9AB16" w14:textId="77777777" w:rsidTr="00DE734D">
        <w:tc>
          <w:tcPr>
            <w:tcW w:w="0" w:type="auto"/>
            <w:tcBorders>
              <w:top w:val="nil"/>
              <w:left w:val="nil"/>
              <w:bottom w:val="nil"/>
              <w:right w:val="nil"/>
            </w:tcBorders>
          </w:tcPr>
          <w:p w14:paraId="419BA3B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AE4D63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19" w:history="1">
              <w:r>
                <w:rPr>
                  <w:rStyle w:val="CodeSmaller"/>
                  <w:color w:val="0000FF"/>
                </w:rPr>
                <w:t>GroupOrganizationBehaviorTypeCore</w:t>
              </w:r>
            </w:hyperlink>
          </w:p>
        </w:tc>
      </w:tr>
    </w:tbl>
    <w:p w14:paraId="10250E96"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92" w:name="b1321"/>
      <w:bookmarkEnd w:id="1592"/>
      <w:r>
        <w:rPr>
          <w:color w:val="000000"/>
        </w:rPr>
        <w:t>XML Source</w:t>
      </w:r>
    </w:p>
    <w:p w14:paraId="78AD4EA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22" w:history="1">
        <w:r>
          <w:rPr>
            <w:rStyle w:val="Underline"/>
            <w:rFonts w:ascii="Verdana" w:hAnsi="Verdana" w:cs="Verdana"/>
            <w:b/>
            <w:bCs/>
            <w:sz w:val="14"/>
            <w:szCs w:val="14"/>
          </w:rPr>
          <w:t>GroupOrganizationBehaviorTypeExt</w:t>
        </w:r>
      </w:hyperlink>
      <w:r>
        <w:rPr>
          <w:rStyle w:val="XMLSourceMarkup"/>
          <w:rFonts w:ascii="Verdana" w:hAnsi="Verdana" w:cs="Verdana"/>
          <w:sz w:val="16"/>
          <w:szCs w:val="16"/>
        </w:rPr>
        <w:t>"&gt;</w:t>
      </w:r>
    </w:p>
    <w:p w14:paraId="2BB0604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19" w:history="1">
        <w:r>
          <w:rPr>
            <w:rStyle w:val="Underline"/>
            <w:rFonts w:ascii="Verdana" w:hAnsi="Verdana" w:cs="Verdana"/>
            <w:b/>
            <w:bCs/>
            <w:sz w:val="14"/>
            <w:szCs w:val="14"/>
          </w:rPr>
          <w:t>GroupOrganizationBehaviorTypeCore</w:t>
        </w:r>
      </w:hyperlink>
      <w:r>
        <w:rPr>
          <w:rStyle w:val="XMLSourceMarkup"/>
          <w:rFonts w:ascii="Verdana" w:hAnsi="Verdana" w:cs="Verdana"/>
          <w:sz w:val="16"/>
          <w:szCs w:val="16"/>
        </w:rPr>
        <w:t>"/&gt;</w:t>
      </w:r>
    </w:p>
    <w:p w14:paraId="286A290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0BB4FC50" w14:textId="77777777" w:rsidR="00DE734D" w:rsidRDefault="00DE734D" w:rsidP="00DE734D">
      <w:pPr>
        <w:spacing w:after="400"/>
        <w:rPr>
          <w:rStyle w:val="XMLSourceMarkup"/>
          <w:rFonts w:ascii="Verdana" w:hAnsi="Verdana" w:cs="Verdana"/>
          <w:sz w:val="16"/>
          <w:szCs w:val="16"/>
        </w:rPr>
        <w:sectPr w:rsidR="00DE734D">
          <w:headerReference w:type="default" r:id="rId318"/>
          <w:type w:val="continuous"/>
          <w:pgSz w:w="11908" w:h="16833"/>
          <w:pgMar w:top="1137" w:right="849" w:bottom="1137" w:left="849" w:header="561" w:footer="720" w:gutter="0"/>
          <w:cols w:space="720"/>
          <w:noEndnote/>
        </w:sectPr>
      </w:pPr>
    </w:p>
    <w:p w14:paraId="39404BD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93" w:name="b1325"/>
      <w:bookmarkEnd w:id="1593"/>
      <w:r>
        <w:t>simpleType "GroupSelection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24823BD" w14:textId="77777777" w:rsidTr="00DE734D">
        <w:trPr>
          <w:cantSplit/>
        </w:trPr>
        <w:tc>
          <w:tcPr>
            <w:tcW w:w="0" w:type="auto"/>
            <w:tcBorders>
              <w:top w:val="nil"/>
              <w:left w:val="nil"/>
              <w:bottom w:val="nil"/>
              <w:right w:val="nil"/>
            </w:tcBorders>
          </w:tcPr>
          <w:p w14:paraId="72A9B16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30858EB"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48FC09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616EB53"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9DBF370" w14:textId="77777777" w:rsidR="00DE734D" w:rsidRDefault="00DE734D" w:rsidP="00DE734D">
            <w:pPr>
              <w:pStyle w:val="XMLRepHeading"/>
              <w:keepNext/>
              <w:spacing w:before="80"/>
              <w:rPr>
                <w:sz w:val="20"/>
                <w:szCs w:val="20"/>
              </w:rPr>
            </w:pPr>
            <w:r>
              <w:rPr>
                <w:sz w:val="20"/>
                <w:szCs w:val="20"/>
              </w:rPr>
              <w:t>Simple Content Model</w:t>
            </w:r>
          </w:p>
        </w:tc>
      </w:tr>
      <w:tr w:rsidR="00DE734D" w14:paraId="1D8D8040"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84EAE9D" w14:textId="77777777" w:rsidR="00DE734D" w:rsidRDefault="00DE734D" w:rsidP="00DE734D">
            <w:pPr>
              <w:spacing w:before="80" w:after="80"/>
              <w:rPr>
                <w:rStyle w:val="XMLRepValue"/>
              </w:rPr>
            </w:pPr>
            <w:r>
              <w:rPr>
                <w:rStyle w:val="XMLRepValue"/>
              </w:rPr>
              <w:t>("Any" | "All" | "AllOrNone" | "ExactlyOne" | "AtMostOne" | "OneOrMore") | ("Any" | "All" | "AllOrNone" | "ExactlyOne" | "AtMostOne" | "OneOrMore")</w:t>
            </w:r>
          </w:p>
        </w:tc>
      </w:tr>
    </w:tbl>
    <w:p w14:paraId="587DC81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7277C4" w14:textId="77777777" w:rsidR="00DE734D" w:rsidRDefault="00DE734D" w:rsidP="00DE734D">
      <w:pPr>
        <w:rPr>
          <w:sz w:val="20"/>
          <w:szCs w:val="20"/>
        </w:rPr>
      </w:pPr>
      <w:r>
        <w:rPr>
          <w:sz w:val="20"/>
          <w:szCs w:val="20"/>
        </w:rPr>
        <w:t>Defines selection behavior of a group: specifies the number of selectable items in the group that may be selected by the end user when the items of the group are displayed.</w:t>
      </w:r>
    </w:p>
    <w:p w14:paraId="7E6990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94" w:name="b1323"/>
      <w:bookmarkEnd w:id="159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07DB94D" w14:textId="77777777" w:rsidTr="00DE734D">
        <w:trPr>
          <w:cantSplit/>
        </w:trPr>
        <w:tc>
          <w:tcPr>
            <w:tcW w:w="10234" w:type="dxa"/>
            <w:shd w:val="clear" w:color="auto" w:fill="F5F5F5"/>
            <w:vAlign w:val="center"/>
          </w:tcPr>
          <w:p w14:paraId="32E28A4A" w14:textId="77777777" w:rsidR="00DE734D" w:rsidRDefault="00DE734D" w:rsidP="00DE734D">
            <w:pPr>
              <w:pStyle w:val="DerivationTreeHeading"/>
              <w:spacing w:before="80"/>
            </w:pPr>
            <w:r>
              <w:t>Type Derivation Tree</w:t>
            </w:r>
          </w:p>
          <w:p w14:paraId="37DFF474" w14:textId="77777777" w:rsidR="00DE734D" w:rsidRDefault="00DE734D" w:rsidP="00DE734D">
            <w:pPr>
              <w:rPr>
                <w:rStyle w:val="DerivationTreeType"/>
              </w:rPr>
            </w:pPr>
            <w:r>
              <w:rPr>
                <w:rStyle w:val="DerivationTreeMethod"/>
              </w:rPr>
              <w:t>union of</w:t>
            </w:r>
            <w:r>
              <w:rPr>
                <w:rStyle w:val="DerivationTreeType"/>
              </w:rPr>
              <w:t xml:space="preserve"> (</w:t>
            </w:r>
            <w:hyperlink w:anchor="b1328" w:history="1">
              <w:r>
                <w:rPr>
                  <w:rFonts w:ascii="Courier New" w:hAnsi="Courier New" w:cs="Courier New"/>
                  <w:color w:val="0000FF"/>
                  <w:sz w:val="18"/>
                  <w:szCs w:val="18"/>
                </w:rPr>
                <w:t>GroupSelectionBehaviorTypeCore</w:t>
              </w:r>
            </w:hyperlink>
            <w:r>
              <w:rPr>
                <w:rStyle w:val="DerivationTreeType"/>
              </w:rPr>
              <w:t xml:space="preserve"> | </w:t>
            </w:r>
            <w:hyperlink w:anchor="b1331" w:history="1">
              <w:r>
                <w:rPr>
                  <w:rFonts w:ascii="Courier New" w:hAnsi="Courier New" w:cs="Courier New"/>
                  <w:color w:val="0000FF"/>
                  <w:sz w:val="18"/>
                  <w:szCs w:val="18"/>
                </w:rPr>
                <w:t>GroupSelectionBehaviorTypeExt</w:t>
              </w:r>
            </w:hyperlink>
            <w:r>
              <w:rPr>
                <w:rStyle w:val="DerivationTreeType"/>
              </w:rPr>
              <w:t>)</w:t>
            </w:r>
          </w:p>
          <w:p w14:paraId="25B1C92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7BF1CBC" wp14:editId="39BE3AFA">
                  <wp:extent cx="142875" cy="133350"/>
                  <wp:effectExtent l="0" t="0" r="9525"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Type</w:t>
            </w:r>
          </w:p>
        </w:tc>
      </w:tr>
    </w:tbl>
    <w:p w14:paraId="623A8F4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1948EE10" w14:textId="77777777" w:rsidTr="00DE734D">
        <w:tc>
          <w:tcPr>
            <w:tcW w:w="0" w:type="auto"/>
            <w:tcBorders>
              <w:top w:val="nil"/>
              <w:left w:val="nil"/>
              <w:bottom w:val="nil"/>
              <w:right w:val="nil"/>
            </w:tcBorders>
          </w:tcPr>
          <w:p w14:paraId="7B9825A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6E99013" w14:textId="77777777" w:rsidR="00DE734D" w:rsidRDefault="00DE734D" w:rsidP="00DE734D">
            <w:pPr>
              <w:pStyle w:val="PropertyValue"/>
              <w:rPr>
                <w:rStyle w:val="DerivationMethod"/>
              </w:rPr>
            </w:pPr>
            <w:r>
              <w:rPr>
                <w:rStyle w:val="DerivationMethod"/>
              </w:rPr>
              <w:t>by union</w:t>
            </w:r>
          </w:p>
        </w:tc>
      </w:tr>
    </w:tbl>
    <w:p w14:paraId="1DE1A864"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505D03A" w14:textId="77777777" w:rsidR="00DE734D" w:rsidRDefault="00B87B97" w:rsidP="00DE734D">
      <w:pPr>
        <w:numPr>
          <w:ilvl w:val="0"/>
          <w:numId w:val="57"/>
        </w:numPr>
        <w:autoSpaceDE w:val="0"/>
        <w:autoSpaceDN w:val="0"/>
        <w:adjustRightInd w:val="0"/>
        <w:spacing w:after="0"/>
      </w:pPr>
      <w:hyperlink w:anchor="b1328" w:history="1">
        <w:r w:rsidR="00DE734D">
          <w:rPr>
            <w:rStyle w:val="CodeSmaller"/>
            <w:color w:val="0000FF"/>
          </w:rPr>
          <w:t>GroupSelectionBehaviorTypeCore</w:t>
        </w:r>
      </w:hyperlink>
    </w:p>
    <w:p w14:paraId="7B124158" w14:textId="77777777" w:rsidR="00DE734D" w:rsidRDefault="00B87B97" w:rsidP="00DE734D">
      <w:pPr>
        <w:numPr>
          <w:ilvl w:val="0"/>
          <w:numId w:val="57"/>
        </w:numPr>
        <w:autoSpaceDE w:val="0"/>
        <w:autoSpaceDN w:val="0"/>
        <w:adjustRightInd w:val="0"/>
        <w:spacing w:after="0"/>
      </w:pPr>
      <w:hyperlink w:anchor="b1331" w:history="1">
        <w:r w:rsidR="00DE734D">
          <w:rPr>
            <w:rStyle w:val="CodeSmaller"/>
            <w:color w:val="0000FF"/>
          </w:rPr>
          <w:t>GroupSelectionBehaviorTypeExt</w:t>
        </w:r>
      </w:hyperlink>
    </w:p>
    <w:p w14:paraId="0661CBF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95" w:name="b1324"/>
      <w:bookmarkEnd w:id="1595"/>
      <w:r>
        <w:rPr>
          <w:color w:val="000000"/>
        </w:rPr>
        <w:t xml:space="preserve">XML Source </w:t>
      </w:r>
      <w:r>
        <w:rPr>
          <w:rStyle w:val="NoteFont"/>
          <w:b w:val="0"/>
          <w:bCs w:val="0"/>
          <w:color w:val="000000"/>
        </w:rPr>
        <w:t>(w/o annotations (1))</w:t>
      </w:r>
    </w:p>
    <w:p w14:paraId="70DAE4C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25" w:history="1">
        <w:r>
          <w:rPr>
            <w:rStyle w:val="Underline"/>
            <w:rFonts w:ascii="Verdana" w:hAnsi="Verdana" w:cs="Verdana"/>
            <w:b/>
            <w:bCs/>
            <w:sz w:val="14"/>
            <w:szCs w:val="14"/>
          </w:rPr>
          <w:t>GroupSelectionBehaviorType</w:t>
        </w:r>
      </w:hyperlink>
      <w:r>
        <w:rPr>
          <w:rStyle w:val="XMLSourceMarkup"/>
          <w:rFonts w:ascii="Verdana" w:hAnsi="Verdana" w:cs="Verdana"/>
          <w:sz w:val="16"/>
          <w:szCs w:val="16"/>
        </w:rPr>
        <w:t>"&gt;</w:t>
      </w:r>
    </w:p>
    <w:p w14:paraId="188862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28" w:history="1">
        <w:r>
          <w:rPr>
            <w:rStyle w:val="Underline"/>
            <w:rFonts w:ascii="Verdana" w:hAnsi="Verdana" w:cs="Verdana"/>
            <w:b/>
            <w:bCs/>
            <w:sz w:val="14"/>
            <w:szCs w:val="14"/>
          </w:rPr>
          <w:t>GroupSelectionBehaviorTypeCore</w:t>
        </w:r>
      </w:hyperlink>
      <w:r>
        <w:rPr>
          <w:rStyle w:val="XMLSourceValue"/>
          <w:rFonts w:ascii="Verdana" w:hAnsi="Verdana" w:cs="Verdana"/>
        </w:rPr>
        <w:t xml:space="preserve"> </w:t>
      </w:r>
      <w:hyperlink w:anchor="b1331" w:history="1">
        <w:r>
          <w:rPr>
            <w:rStyle w:val="Underline"/>
            <w:rFonts w:ascii="Verdana" w:hAnsi="Verdana" w:cs="Verdana"/>
            <w:b/>
            <w:bCs/>
            <w:sz w:val="14"/>
            <w:szCs w:val="14"/>
          </w:rPr>
          <w:t>GroupSelectionBehaviorTypeExt</w:t>
        </w:r>
      </w:hyperlink>
      <w:r>
        <w:rPr>
          <w:rStyle w:val="XMLSourceMarkup"/>
          <w:rFonts w:ascii="Verdana" w:hAnsi="Verdana" w:cs="Verdana"/>
          <w:sz w:val="16"/>
          <w:szCs w:val="16"/>
        </w:rPr>
        <w:t>"/&gt;</w:t>
      </w:r>
    </w:p>
    <w:p w14:paraId="4326044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47E1DA9" w14:textId="77777777" w:rsidR="00DE734D" w:rsidRDefault="00DE734D" w:rsidP="00DE734D">
      <w:pPr>
        <w:spacing w:after="400"/>
        <w:rPr>
          <w:rStyle w:val="XMLSourceMarkup"/>
          <w:rFonts w:ascii="Verdana" w:hAnsi="Verdana" w:cs="Verdana"/>
          <w:sz w:val="16"/>
          <w:szCs w:val="16"/>
        </w:rPr>
        <w:sectPr w:rsidR="00DE734D">
          <w:headerReference w:type="default" r:id="rId319"/>
          <w:type w:val="continuous"/>
          <w:pgSz w:w="11908" w:h="16833"/>
          <w:pgMar w:top="1137" w:right="849" w:bottom="1137" w:left="849" w:header="561" w:footer="720" w:gutter="0"/>
          <w:cols w:space="720"/>
          <w:noEndnote/>
        </w:sectPr>
      </w:pPr>
    </w:p>
    <w:p w14:paraId="1544B36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96" w:name="b1328"/>
      <w:bookmarkEnd w:id="1596"/>
      <w:r>
        <w:t>simpleType "GroupSelection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503C310" w14:textId="77777777" w:rsidTr="00DE734D">
        <w:trPr>
          <w:cantSplit/>
        </w:trPr>
        <w:tc>
          <w:tcPr>
            <w:tcW w:w="0" w:type="auto"/>
            <w:tcBorders>
              <w:top w:val="nil"/>
              <w:left w:val="nil"/>
              <w:bottom w:val="nil"/>
              <w:right w:val="nil"/>
            </w:tcBorders>
          </w:tcPr>
          <w:p w14:paraId="07A2B26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7A23624"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C5F41A9"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BB3EE1B"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D66CC2E" w14:textId="77777777" w:rsidR="00DE734D" w:rsidRDefault="00DE734D" w:rsidP="00DE734D">
            <w:pPr>
              <w:pStyle w:val="XMLRepHeading"/>
              <w:keepNext/>
              <w:spacing w:before="80"/>
              <w:rPr>
                <w:sz w:val="20"/>
                <w:szCs w:val="20"/>
              </w:rPr>
            </w:pPr>
            <w:r>
              <w:rPr>
                <w:sz w:val="20"/>
                <w:szCs w:val="20"/>
              </w:rPr>
              <w:t>Simple Content Model</w:t>
            </w:r>
          </w:p>
        </w:tc>
      </w:tr>
      <w:tr w:rsidR="00DE734D" w14:paraId="4C62340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0C26324"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E736D46"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258AC84" w14:textId="77777777" w:rsidTr="00DE734D">
        <w:tc>
          <w:tcPr>
            <w:tcW w:w="0" w:type="auto"/>
            <w:tcBorders>
              <w:top w:val="nil"/>
              <w:left w:val="nil"/>
              <w:bottom w:val="nil"/>
              <w:right w:val="nil"/>
            </w:tcBorders>
          </w:tcPr>
          <w:p w14:paraId="5D340A1E"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081"/>
              <w:gridCol w:w="166"/>
              <w:gridCol w:w="7801"/>
            </w:tblGrid>
            <w:tr w:rsidR="00DE734D" w14:paraId="2F497856" w14:textId="77777777" w:rsidTr="00DE734D">
              <w:tc>
                <w:tcPr>
                  <w:tcW w:w="0" w:type="auto"/>
                </w:tcPr>
                <w:p w14:paraId="30750C1F" w14:textId="77777777" w:rsidR="00DE734D" w:rsidRDefault="00DE734D" w:rsidP="00DE734D">
                  <w:pPr>
                    <w:spacing w:after="4"/>
                    <w:rPr>
                      <w:rStyle w:val="CodeSmaller"/>
                    </w:rPr>
                  </w:pPr>
                  <w:r>
                    <w:rPr>
                      <w:rStyle w:val="CodeSmaller"/>
                    </w:rPr>
                    <w:t>"Any"</w:t>
                  </w:r>
                </w:p>
              </w:tc>
              <w:tc>
                <w:tcPr>
                  <w:tcW w:w="0" w:type="auto"/>
                </w:tcPr>
                <w:p w14:paraId="155ED85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29DEAE6" w14:textId="77777777" w:rsidR="00DE734D" w:rsidRDefault="00DE734D" w:rsidP="00DE734D">
                  <w:pPr>
                    <w:spacing w:after="4"/>
                    <w:rPr>
                      <w:rStyle w:val="AnnotationSmallest"/>
                    </w:rPr>
                  </w:pPr>
                  <w:r>
                    <w:rPr>
                      <w:rStyle w:val="AnnotationSmallest"/>
                    </w:rPr>
                    <w:t>Any number of the items in the group may be chosen, from zero to all.</w:t>
                  </w:r>
                </w:p>
              </w:tc>
            </w:tr>
            <w:tr w:rsidR="00DE734D" w14:paraId="169DC813" w14:textId="77777777" w:rsidTr="00DE734D">
              <w:tc>
                <w:tcPr>
                  <w:tcW w:w="0" w:type="auto"/>
                </w:tcPr>
                <w:p w14:paraId="309A3B9B" w14:textId="77777777" w:rsidR="00DE734D" w:rsidRDefault="00DE734D" w:rsidP="00DE734D">
                  <w:pPr>
                    <w:spacing w:after="4"/>
                    <w:rPr>
                      <w:rStyle w:val="CodeSmaller"/>
                    </w:rPr>
                  </w:pPr>
                  <w:r>
                    <w:rPr>
                      <w:rStyle w:val="CodeSmaller"/>
                    </w:rPr>
                    <w:t>"All"</w:t>
                  </w:r>
                </w:p>
              </w:tc>
              <w:tc>
                <w:tcPr>
                  <w:tcW w:w="0" w:type="auto"/>
                </w:tcPr>
                <w:p w14:paraId="27ED844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DF83889" w14:textId="77777777" w:rsidR="00DE734D" w:rsidRDefault="00DE734D" w:rsidP="00DE734D">
                  <w:pPr>
                    <w:spacing w:after="4"/>
                    <w:rPr>
                      <w:rStyle w:val="AnnotationSmallest"/>
                    </w:rPr>
                  </w:pPr>
                  <w:r>
                    <w:rPr>
                      <w:rStyle w:val="AnnotationSmallest"/>
                    </w:rPr>
                    <w:t>All the items in the group must be selected as a single unit.</w:t>
                  </w:r>
                </w:p>
              </w:tc>
            </w:tr>
            <w:tr w:rsidR="00DE734D" w14:paraId="2D88F946" w14:textId="77777777" w:rsidTr="00DE734D">
              <w:tc>
                <w:tcPr>
                  <w:tcW w:w="0" w:type="auto"/>
                </w:tcPr>
                <w:p w14:paraId="3E112E62" w14:textId="77777777" w:rsidR="00DE734D" w:rsidRDefault="00DE734D" w:rsidP="00DE734D">
                  <w:pPr>
                    <w:spacing w:after="4"/>
                    <w:rPr>
                      <w:rStyle w:val="CodeSmaller"/>
                    </w:rPr>
                  </w:pPr>
                  <w:r>
                    <w:rPr>
                      <w:rStyle w:val="CodeSmaller"/>
                    </w:rPr>
                    <w:t>"AllOrNone"</w:t>
                  </w:r>
                </w:p>
              </w:tc>
              <w:tc>
                <w:tcPr>
                  <w:tcW w:w="0" w:type="auto"/>
                </w:tcPr>
                <w:p w14:paraId="342D494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86032C8" w14:textId="77777777" w:rsidR="00DE734D" w:rsidRDefault="00DE734D" w:rsidP="00DE734D">
                  <w:pPr>
                    <w:spacing w:after="4"/>
                    <w:rPr>
                      <w:rStyle w:val="AnnotationSmallest"/>
                    </w:rPr>
                  </w:pPr>
                  <w:r>
                    <w:rPr>
                      <w:rStyle w:val="AnnotationSmallest"/>
                    </w:rPr>
                    <w:t>All the items in the group are meant to be chosen as a single unit: either all must be selected by the end user, or none may be selected.</w:t>
                  </w:r>
                </w:p>
              </w:tc>
            </w:tr>
            <w:tr w:rsidR="00DE734D" w14:paraId="05231E43" w14:textId="77777777" w:rsidTr="00DE734D">
              <w:tc>
                <w:tcPr>
                  <w:tcW w:w="0" w:type="auto"/>
                </w:tcPr>
                <w:p w14:paraId="7ACFCB5E" w14:textId="77777777" w:rsidR="00DE734D" w:rsidRDefault="00DE734D" w:rsidP="00DE734D">
                  <w:pPr>
                    <w:spacing w:after="4"/>
                    <w:rPr>
                      <w:rStyle w:val="CodeSmaller"/>
                    </w:rPr>
                  </w:pPr>
                  <w:r>
                    <w:rPr>
                      <w:rStyle w:val="CodeSmaller"/>
                    </w:rPr>
                    <w:t>"ExactlyOne"</w:t>
                  </w:r>
                </w:p>
              </w:tc>
              <w:tc>
                <w:tcPr>
                  <w:tcW w:w="0" w:type="auto"/>
                </w:tcPr>
                <w:p w14:paraId="10B9C64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1F8E983" w14:textId="77777777" w:rsidR="00DE734D" w:rsidRDefault="00DE734D" w:rsidP="00DE734D">
                  <w:pPr>
                    <w:spacing w:after="4"/>
                    <w:rPr>
                      <w:rStyle w:val="AnnotationSmallest"/>
                    </w:rPr>
                  </w:pPr>
                  <w:r>
                    <w:rPr>
                      <w:rStyle w:val="AnnotationSmallest"/>
                    </w:rPr>
                    <w:t>The end user must choose one and only one of the selectable items in the group. The user may not choose none of the items in the group.</w:t>
                  </w:r>
                </w:p>
              </w:tc>
            </w:tr>
            <w:tr w:rsidR="00DE734D" w14:paraId="4895A4CD" w14:textId="77777777" w:rsidTr="00DE734D">
              <w:tc>
                <w:tcPr>
                  <w:tcW w:w="0" w:type="auto"/>
                </w:tcPr>
                <w:p w14:paraId="2F4C9162" w14:textId="77777777" w:rsidR="00DE734D" w:rsidRDefault="00DE734D" w:rsidP="00DE734D">
                  <w:pPr>
                    <w:spacing w:after="4"/>
                    <w:rPr>
                      <w:rStyle w:val="CodeSmaller"/>
                    </w:rPr>
                  </w:pPr>
                  <w:r>
                    <w:rPr>
                      <w:rStyle w:val="CodeSmaller"/>
                    </w:rPr>
                    <w:t>"AtMostOne"</w:t>
                  </w:r>
                </w:p>
              </w:tc>
              <w:tc>
                <w:tcPr>
                  <w:tcW w:w="0" w:type="auto"/>
                </w:tcPr>
                <w:p w14:paraId="27723A6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437B7DE" w14:textId="77777777" w:rsidR="00DE734D" w:rsidRDefault="00DE734D" w:rsidP="00DE734D">
                  <w:pPr>
                    <w:spacing w:after="4"/>
                    <w:rPr>
                      <w:rStyle w:val="AnnotationSmallest"/>
                    </w:rPr>
                  </w:pPr>
                  <w:r>
                    <w:rPr>
                      <w:rStyle w:val="AnnotationSmallest"/>
                    </w:rPr>
                    <w:t>The end user may choose zero or at most one of the items in the group.</w:t>
                  </w:r>
                </w:p>
              </w:tc>
            </w:tr>
            <w:tr w:rsidR="00DE734D" w14:paraId="2236F178" w14:textId="77777777" w:rsidTr="00DE734D">
              <w:tc>
                <w:tcPr>
                  <w:tcW w:w="0" w:type="auto"/>
                </w:tcPr>
                <w:p w14:paraId="2FE02E8E" w14:textId="77777777" w:rsidR="00DE734D" w:rsidRDefault="00DE734D" w:rsidP="00DE734D">
                  <w:pPr>
                    <w:spacing w:after="4"/>
                    <w:rPr>
                      <w:rStyle w:val="CodeSmaller"/>
                    </w:rPr>
                  </w:pPr>
                  <w:r>
                    <w:rPr>
                      <w:rStyle w:val="CodeSmaller"/>
                    </w:rPr>
                    <w:t>"OneOrMore"</w:t>
                  </w:r>
                </w:p>
              </w:tc>
              <w:tc>
                <w:tcPr>
                  <w:tcW w:w="0" w:type="auto"/>
                </w:tcPr>
                <w:p w14:paraId="4666CE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10D31A8" w14:textId="77777777" w:rsidR="00DE734D" w:rsidRDefault="00DE734D" w:rsidP="00DE734D">
                  <w:pPr>
                    <w:spacing w:after="4"/>
                    <w:rPr>
                      <w:rStyle w:val="AnnotationSmallest"/>
                    </w:rPr>
                  </w:pPr>
                  <w:r>
                    <w:rPr>
                      <w:rStyle w:val="AnnotationSmallest"/>
                    </w:rPr>
                    <w:t>The end user must choose a minimum of one, and as many additional as desired.</w:t>
                  </w:r>
                </w:p>
              </w:tc>
            </w:tr>
          </w:tbl>
          <w:p w14:paraId="30DA50C0" w14:textId="77777777" w:rsidR="00DE734D" w:rsidRDefault="00DE734D" w:rsidP="00DE734D">
            <w:pPr>
              <w:widowControl w:val="0"/>
            </w:pPr>
          </w:p>
        </w:tc>
      </w:tr>
    </w:tbl>
    <w:p w14:paraId="5EDF2AD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597" w:name="b1326"/>
      <w:bookmarkEnd w:id="159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1AAB0A3" w14:textId="77777777" w:rsidTr="00DE734D">
        <w:trPr>
          <w:cantSplit/>
        </w:trPr>
        <w:tc>
          <w:tcPr>
            <w:tcW w:w="10234" w:type="dxa"/>
            <w:shd w:val="clear" w:color="auto" w:fill="F5F5F5"/>
            <w:vAlign w:val="center"/>
          </w:tcPr>
          <w:p w14:paraId="327AEFEB" w14:textId="77777777" w:rsidR="00DE734D" w:rsidRDefault="00DE734D" w:rsidP="00DE734D">
            <w:pPr>
              <w:pStyle w:val="DerivationTreeHeading"/>
              <w:spacing w:before="80"/>
            </w:pPr>
            <w:r>
              <w:t>Type Derivation Tree</w:t>
            </w:r>
          </w:p>
          <w:p w14:paraId="3152C93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FFEEBD8"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1E96B20" wp14:editId="02BF9075">
                  <wp:extent cx="142875" cy="133350"/>
                  <wp:effectExtent l="0" t="0" r="9525" b="0"/>
                  <wp:docPr id="741" name="Picture 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TypeCore</w:t>
            </w:r>
          </w:p>
        </w:tc>
      </w:tr>
    </w:tbl>
    <w:p w14:paraId="0C4717AA"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5CA9163C" w14:textId="77777777" w:rsidTr="00DE734D">
        <w:tc>
          <w:tcPr>
            <w:tcW w:w="0" w:type="auto"/>
            <w:tcBorders>
              <w:top w:val="nil"/>
              <w:left w:val="nil"/>
              <w:bottom w:val="nil"/>
              <w:right w:val="nil"/>
            </w:tcBorders>
          </w:tcPr>
          <w:p w14:paraId="1E637BF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996E3A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A3AE718" w14:textId="77777777" w:rsidTr="00DE734D">
        <w:tc>
          <w:tcPr>
            <w:tcW w:w="0" w:type="auto"/>
            <w:tcBorders>
              <w:top w:val="nil"/>
              <w:left w:val="nil"/>
              <w:bottom w:val="nil"/>
              <w:right w:val="nil"/>
            </w:tcBorders>
          </w:tcPr>
          <w:p w14:paraId="5DC6EEBC"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1EA083DB" w14:textId="77777777" w:rsidTr="00DE734D">
              <w:tc>
                <w:tcPr>
                  <w:tcW w:w="0" w:type="auto"/>
                  <w:noWrap/>
                </w:tcPr>
                <w:p w14:paraId="33C19490"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081"/>
                    <w:gridCol w:w="162"/>
                    <w:gridCol w:w="6847"/>
                  </w:tblGrid>
                  <w:tr w:rsidR="00DE734D" w14:paraId="08EEFE91" w14:textId="77777777" w:rsidTr="00DE734D">
                    <w:tc>
                      <w:tcPr>
                        <w:tcW w:w="0" w:type="auto"/>
                      </w:tcPr>
                      <w:p w14:paraId="246D323A" w14:textId="77777777" w:rsidR="00DE734D" w:rsidRDefault="00DE734D" w:rsidP="00DE734D">
                        <w:pPr>
                          <w:spacing w:after="4"/>
                          <w:rPr>
                            <w:rStyle w:val="CodeSmaller"/>
                          </w:rPr>
                        </w:pPr>
                        <w:r>
                          <w:rPr>
                            <w:rStyle w:val="CodeSmaller"/>
                          </w:rPr>
                          <w:t>"Any"</w:t>
                        </w:r>
                      </w:p>
                    </w:tc>
                    <w:tc>
                      <w:tcPr>
                        <w:tcW w:w="0" w:type="auto"/>
                      </w:tcPr>
                      <w:p w14:paraId="0C2CB3B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9F72263" w14:textId="77777777" w:rsidR="00DE734D" w:rsidRDefault="00DE734D" w:rsidP="00DE734D">
                        <w:pPr>
                          <w:spacing w:after="4"/>
                          <w:rPr>
                            <w:rStyle w:val="AnnotationSmallest"/>
                          </w:rPr>
                        </w:pPr>
                        <w:r>
                          <w:rPr>
                            <w:rStyle w:val="AnnotationSmallest"/>
                          </w:rPr>
                          <w:t>Any number of the items in the group may be chosen, from zero to all.</w:t>
                        </w:r>
                      </w:p>
                    </w:tc>
                  </w:tr>
                  <w:tr w:rsidR="00DE734D" w14:paraId="26EF0088" w14:textId="77777777" w:rsidTr="00DE734D">
                    <w:tc>
                      <w:tcPr>
                        <w:tcW w:w="0" w:type="auto"/>
                      </w:tcPr>
                      <w:p w14:paraId="53A8C8E8" w14:textId="77777777" w:rsidR="00DE734D" w:rsidRDefault="00DE734D" w:rsidP="00DE734D">
                        <w:pPr>
                          <w:spacing w:after="4"/>
                          <w:rPr>
                            <w:rStyle w:val="CodeSmaller"/>
                          </w:rPr>
                        </w:pPr>
                        <w:r>
                          <w:rPr>
                            <w:rStyle w:val="CodeSmaller"/>
                          </w:rPr>
                          <w:t>"All"</w:t>
                        </w:r>
                      </w:p>
                    </w:tc>
                    <w:tc>
                      <w:tcPr>
                        <w:tcW w:w="0" w:type="auto"/>
                      </w:tcPr>
                      <w:p w14:paraId="0D304A05"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0945E36" w14:textId="77777777" w:rsidR="00DE734D" w:rsidRDefault="00DE734D" w:rsidP="00DE734D">
                        <w:pPr>
                          <w:spacing w:after="4"/>
                          <w:rPr>
                            <w:rStyle w:val="AnnotationSmallest"/>
                          </w:rPr>
                        </w:pPr>
                        <w:r>
                          <w:rPr>
                            <w:rStyle w:val="AnnotationSmallest"/>
                          </w:rPr>
                          <w:t>All the items in the group must be selected as a single unit.</w:t>
                        </w:r>
                      </w:p>
                    </w:tc>
                  </w:tr>
                  <w:tr w:rsidR="00DE734D" w14:paraId="50D5194E" w14:textId="77777777" w:rsidTr="00DE734D">
                    <w:tc>
                      <w:tcPr>
                        <w:tcW w:w="0" w:type="auto"/>
                      </w:tcPr>
                      <w:p w14:paraId="39F41CC0" w14:textId="77777777" w:rsidR="00DE734D" w:rsidRDefault="00DE734D" w:rsidP="00DE734D">
                        <w:pPr>
                          <w:spacing w:after="4"/>
                          <w:rPr>
                            <w:rStyle w:val="CodeSmaller"/>
                          </w:rPr>
                        </w:pPr>
                        <w:r>
                          <w:rPr>
                            <w:rStyle w:val="CodeSmaller"/>
                          </w:rPr>
                          <w:t>"AllOrNone"</w:t>
                        </w:r>
                      </w:p>
                    </w:tc>
                    <w:tc>
                      <w:tcPr>
                        <w:tcW w:w="0" w:type="auto"/>
                      </w:tcPr>
                      <w:p w14:paraId="64FFC63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3633AD7" w14:textId="77777777" w:rsidR="00DE734D" w:rsidRDefault="00DE734D" w:rsidP="00DE734D">
                        <w:pPr>
                          <w:spacing w:after="4"/>
                          <w:rPr>
                            <w:rStyle w:val="AnnotationSmallest"/>
                          </w:rPr>
                        </w:pPr>
                        <w:r>
                          <w:rPr>
                            <w:rStyle w:val="AnnotationSmallest"/>
                          </w:rPr>
                          <w:t>All the items in the group are meant to be chosen as a single unit: either all must be selected by the end user, or none may be selected.</w:t>
                        </w:r>
                      </w:p>
                    </w:tc>
                  </w:tr>
                  <w:tr w:rsidR="00DE734D" w14:paraId="59D58EDF" w14:textId="77777777" w:rsidTr="00DE734D">
                    <w:tc>
                      <w:tcPr>
                        <w:tcW w:w="0" w:type="auto"/>
                      </w:tcPr>
                      <w:p w14:paraId="1A389EF4" w14:textId="77777777" w:rsidR="00DE734D" w:rsidRDefault="00DE734D" w:rsidP="00DE734D">
                        <w:pPr>
                          <w:spacing w:after="4"/>
                          <w:rPr>
                            <w:rStyle w:val="CodeSmaller"/>
                          </w:rPr>
                        </w:pPr>
                        <w:r>
                          <w:rPr>
                            <w:rStyle w:val="CodeSmaller"/>
                          </w:rPr>
                          <w:t>"ExactlyOne"</w:t>
                        </w:r>
                      </w:p>
                    </w:tc>
                    <w:tc>
                      <w:tcPr>
                        <w:tcW w:w="0" w:type="auto"/>
                      </w:tcPr>
                      <w:p w14:paraId="0936B36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28D8289" w14:textId="77777777" w:rsidR="00DE734D" w:rsidRDefault="00DE734D" w:rsidP="00DE734D">
                        <w:pPr>
                          <w:spacing w:after="4"/>
                          <w:rPr>
                            <w:rStyle w:val="AnnotationSmallest"/>
                          </w:rPr>
                        </w:pPr>
                        <w:r>
                          <w:rPr>
                            <w:rStyle w:val="AnnotationSmallest"/>
                          </w:rPr>
                          <w:t>The end user must choose one and only one of the selectable items in the group. The user may not choose none of the items in the group.</w:t>
                        </w:r>
                      </w:p>
                    </w:tc>
                  </w:tr>
                  <w:tr w:rsidR="00DE734D" w14:paraId="6407F846" w14:textId="77777777" w:rsidTr="00DE734D">
                    <w:tc>
                      <w:tcPr>
                        <w:tcW w:w="0" w:type="auto"/>
                      </w:tcPr>
                      <w:p w14:paraId="70D6D754" w14:textId="77777777" w:rsidR="00DE734D" w:rsidRDefault="00DE734D" w:rsidP="00DE734D">
                        <w:pPr>
                          <w:spacing w:after="4"/>
                          <w:rPr>
                            <w:rStyle w:val="CodeSmaller"/>
                          </w:rPr>
                        </w:pPr>
                        <w:r>
                          <w:rPr>
                            <w:rStyle w:val="CodeSmaller"/>
                          </w:rPr>
                          <w:t>"AtMostOne"</w:t>
                        </w:r>
                      </w:p>
                    </w:tc>
                    <w:tc>
                      <w:tcPr>
                        <w:tcW w:w="0" w:type="auto"/>
                      </w:tcPr>
                      <w:p w14:paraId="7D0F94F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D1E340" w14:textId="77777777" w:rsidR="00DE734D" w:rsidRDefault="00DE734D" w:rsidP="00DE734D">
                        <w:pPr>
                          <w:spacing w:after="4"/>
                          <w:rPr>
                            <w:rStyle w:val="AnnotationSmallest"/>
                          </w:rPr>
                        </w:pPr>
                        <w:r>
                          <w:rPr>
                            <w:rStyle w:val="AnnotationSmallest"/>
                          </w:rPr>
                          <w:t>The end user may choose zero or at most one of the items in the group.</w:t>
                        </w:r>
                      </w:p>
                    </w:tc>
                  </w:tr>
                  <w:tr w:rsidR="00DE734D" w14:paraId="473FC22E" w14:textId="77777777" w:rsidTr="00DE734D">
                    <w:tc>
                      <w:tcPr>
                        <w:tcW w:w="0" w:type="auto"/>
                      </w:tcPr>
                      <w:p w14:paraId="20CC7018" w14:textId="77777777" w:rsidR="00DE734D" w:rsidRDefault="00DE734D" w:rsidP="00DE734D">
                        <w:pPr>
                          <w:spacing w:after="4"/>
                          <w:rPr>
                            <w:rStyle w:val="CodeSmaller"/>
                          </w:rPr>
                        </w:pPr>
                        <w:r>
                          <w:rPr>
                            <w:rStyle w:val="CodeSmaller"/>
                          </w:rPr>
                          <w:t>"OneOrMore"</w:t>
                        </w:r>
                      </w:p>
                    </w:tc>
                    <w:tc>
                      <w:tcPr>
                        <w:tcW w:w="0" w:type="auto"/>
                      </w:tcPr>
                      <w:p w14:paraId="5DF51A5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EFF67D9" w14:textId="77777777" w:rsidR="00DE734D" w:rsidRDefault="00DE734D" w:rsidP="00DE734D">
                        <w:pPr>
                          <w:spacing w:after="4"/>
                          <w:rPr>
                            <w:rStyle w:val="AnnotationSmallest"/>
                          </w:rPr>
                        </w:pPr>
                        <w:r>
                          <w:rPr>
                            <w:rStyle w:val="AnnotationSmallest"/>
                          </w:rPr>
                          <w:t>The end user must choose a minimum of one, and as many additional as desired.</w:t>
                        </w:r>
                      </w:p>
                    </w:tc>
                  </w:tr>
                </w:tbl>
                <w:p w14:paraId="74092A16" w14:textId="77777777" w:rsidR="00DE734D" w:rsidRDefault="00DE734D" w:rsidP="00DE734D">
                  <w:pPr>
                    <w:widowControl w:val="0"/>
                  </w:pPr>
                </w:p>
              </w:tc>
            </w:tr>
          </w:tbl>
          <w:p w14:paraId="0EEF37C3" w14:textId="77777777" w:rsidR="00DE734D" w:rsidRDefault="00DE734D" w:rsidP="00DE734D">
            <w:pPr>
              <w:widowControl w:val="0"/>
            </w:pPr>
          </w:p>
        </w:tc>
      </w:tr>
    </w:tbl>
    <w:p w14:paraId="10C0407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598" w:name="b1327"/>
      <w:bookmarkEnd w:id="1598"/>
      <w:r>
        <w:rPr>
          <w:color w:val="000000"/>
        </w:rPr>
        <w:t xml:space="preserve">XML Source </w:t>
      </w:r>
      <w:r>
        <w:rPr>
          <w:rStyle w:val="NoteFont"/>
          <w:b w:val="0"/>
          <w:bCs w:val="0"/>
          <w:color w:val="000000"/>
        </w:rPr>
        <w:t>(w/o annotations (6))</w:t>
      </w:r>
    </w:p>
    <w:p w14:paraId="3A76BAC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28" w:history="1">
        <w:r>
          <w:rPr>
            <w:rStyle w:val="Underline"/>
            <w:rFonts w:ascii="Verdana" w:hAnsi="Verdana" w:cs="Verdana"/>
            <w:b/>
            <w:bCs/>
            <w:sz w:val="14"/>
            <w:szCs w:val="14"/>
          </w:rPr>
          <w:t>GroupSelectionBehaviorTypeCore</w:t>
        </w:r>
      </w:hyperlink>
      <w:r>
        <w:rPr>
          <w:rStyle w:val="XMLSourceMarkup"/>
          <w:rFonts w:ascii="Verdana" w:hAnsi="Verdana" w:cs="Verdana"/>
          <w:sz w:val="16"/>
          <w:szCs w:val="16"/>
        </w:rPr>
        <w:t>"&gt;</w:t>
      </w:r>
    </w:p>
    <w:p w14:paraId="77E91792"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43A38B8"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ny</w:t>
      </w:r>
      <w:r>
        <w:rPr>
          <w:rStyle w:val="XMLSourceMarkup"/>
          <w:rFonts w:ascii="Verdana" w:hAnsi="Verdana" w:cs="Verdana"/>
          <w:sz w:val="16"/>
          <w:szCs w:val="16"/>
        </w:rPr>
        <w:t>"/&gt;</w:t>
      </w:r>
    </w:p>
    <w:p w14:paraId="089ECE4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ll</w:t>
      </w:r>
      <w:r>
        <w:rPr>
          <w:rStyle w:val="XMLSourceMarkup"/>
          <w:rFonts w:ascii="Verdana" w:hAnsi="Verdana" w:cs="Verdana"/>
          <w:sz w:val="16"/>
          <w:szCs w:val="16"/>
        </w:rPr>
        <w:t>"/&gt;</w:t>
      </w:r>
    </w:p>
    <w:p w14:paraId="4F5C2EB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llOrNone</w:t>
      </w:r>
      <w:r>
        <w:rPr>
          <w:rStyle w:val="XMLSourceMarkup"/>
          <w:rFonts w:ascii="Verdana" w:hAnsi="Verdana" w:cs="Verdana"/>
          <w:sz w:val="16"/>
          <w:szCs w:val="16"/>
        </w:rPr>
        <w:t>"/&gt;</w:t>
      </w:r>
    </w:p>
    <w:p w14:paraId="1E781F4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xactlyOne</w:t>
      </w:r>
      <w:r>
        <w:rPr>
          <w:rStyle w:val="XMLSourceMarkup"/>
          <w:rFonts w:ascii="Verdana" w:hAnsi="Verdana" w:cs="Verdana"/>
          <w:sz w:val="16"/>
          <w:szCs w:val="16"/>
        </w:rPr>
        <w:t>"/&gt;</w:t>
      </w:r>
    </w:p>
    <w:p w14:paraId="0154E4FA"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tMostOne</w:t>
      </w:r>
      <w:r>
        <w:rPr>
          <w:rStyle w:val="XMLSourceMarkup"/>
          <w:rFonts w:ascii="Verdana" w:hAnsi="Verdana" w:cs="Verdana"/>
          <w:sz w:val="16"/>
          <w:szCs w:val="16"/>
        </w:rPr>
        <w:t>"/&gt;</w:t>
      </w:r>
    </w:p>
    <w:p w14:paraId="30E0F9C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OneOrMore</w:t>
      </w:r>
      <w:r>
        <w:rPr>
          <w:rStyle w:val="XMLSourceMarkup"/>
          <w:rFonts w:ascii="Verdana" w:hAnsi="Verdana" w:cs="Verdana"/>
          <w:sz w:val="16"/>
          <w:szCs w:val="16"/>
        </w:rPr>
        <w:t>"/&gt;</w:t>
      </w:r>
    </w:p>
    <w:p w14:paraId="41DC030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06D8C9C"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5B8031A" w14:textId="77777777" w:rsidR="00DE734D" w:rsidRDefault="00DE734D" w:rsidP="00DE734D">
      <w:pPr>
        <w:spacing w:after="400"/>
        <w:rPr>
          <w:rStyle w:val="XMLSourceMarkup"/>
          <w:rFonts w:ascii="Verdana" w:hAnsi="Verdana" w:cs="Verdana"/>
          <w:sz w:val="16"/>
          <w:szCs w:val="16"/>
        </w:rPr>
        <w:sectPr w:rsidR="00DE734D">
          <w:headerReference w:type="default" r:id="rId320"/>
          <w:type w:val="continuous"/>
          <w:pgSz w:w="11908" w:h="16833"/>
          <w:pgMar w:top="1137" w:right="849" w:bottom="1137" w:left="849" w:header="561" w:footer="720" w:gutter="0"/>
          <w:cols w:space="720"/>
          <w:noEndnote/>
        </w:sectPr>
      </w:pPr>
    </w:p>
    <w:p w14:paraId="2F5BF2C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599" w:name="b1331"/>
      <w:bookmarkEnd w:id="1599"/>
      <w:r>
        <w:t>simpleType "GroupSelection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019EA1E" w14:textId="77777777" w:rsidTr="00DE734D">
        <w:trPr>
          <w:cantSplit/>
        </w:trPr>
        <w:tc>
          <w:tcPr>
            <w:tcW w:w="0" w:type="auto"/>
            <w:tcBorders>
              <w:top w:val="nil"/>
              <w:left w:val="nil"/>
              <w:bottom w:val="nil"/>
              <w:right w:val="nil"/>
            </w:tcBorders>
          </w:tcPr>
          <w:p w14:paraId="757CCF1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5022BF8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D375F75"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B9F636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055EE30" w14:textId="77777777" w:rsidR="00DE734D" w:rsidRDefault="00DE734D" w:rsidP="00DE734D">
            <w:pPr>
              <w:pStyle w:val="XMLRepHeading"/>
              <w:keepNext/>
              <w:spacing w:before="80"/>
              <w:rPr>
                <w:sz w:val="20"/>
                <w:szCs w:val="20"/>
              </w:rPr>
            </w:pPr>
            <w:r>
              <w:rPr>
                <w:sz w:val="20"/>
                <w:szCs w:val="20"/>
              </w:rPr>
              <w:t>Simple Content Model</w:t>
            </w:r>
          </w:p>
        </w:tc>
      </w:tr>
      <w:tr w:rsidR="00DE734D" w14:paraId="0FBC6E5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5CB4661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AE118F4"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FE0E90B" w14:textId="77777777" w:rsidTr="00DE734D">
        <w:tc>
          <w:tcPr>
            <w:tcW w:w="0" w:type="auto"/>
            <w:tcBorders>
              <w:top w:val="nil"/>
              <w:left w:val="nil"/>
              <w:bottom w:val="nil"/>
              <w:right w:val="nil"/>
            </w:tcBorders>
          </w:tcPr>
          <w:p w14:paraId="3887285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081"/>
              <w:gridCol w:w="166"/>
              <w:gridCol w:w="7801"/>
            </w:tblGrid>
            <w:tr w:rsidR="00DE734D" w14:paraId="3F6890E6" w14:textId="77777777" w:rsidTr="00DE734D">
              <w:tc>
                <w:tcPr>
                  <w:tcW w:w="0" w:type="auto"/>
                </w:tcPr>
                <w:p w14:paraId="3422D045" w14:textId="77777777" w:rsidR="00DE734D" w:rsidRDefault="00DE734D" w:rsidP="00DE734D">
                  <w:pPr>
                    <w:spacing w:after="4"/>
                    <w:rPr>
                      <w:rStyle w:val="CodeSmaller"/>
                    </w:rPr>
                  </w:pPr>
                  <w:r>
                    <w:rPr>
                      <w:rStyle w:val="CodeSmaller"/>
                    </w:rPr>
                    <w:t>"Any"</w:t>
                  </w:r>
                </w:p>
              </w:tc>
              <w:tc>
                <w:tcPr>
                  <w:tcW w:w="0" w:type="auto"/>
                </w:tcPr>
                <w:p w14:paraId="369CB1E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4626FD2" w14:textId="77777777" w:rsidR="00DE734D" w:rsidRDefault="00DE734D" w:rsidP="00DE734D">
                  <w:pPr>
                    <w:spacing w:after="4"/>
                    <w:rPr>
                      <w:rStyle w:val="AnnotationSmallest"/>
                    </w:rPr>
                  </w:pPr>
                  <w:r>
                    <w:rPr>
                      <w:rStyle w:val="AnnotationSmallest"/>
                    </w:rPr>
                    <w:t>Any number of the items in the group may be chosen, from zero to all.</w:t>
                  </w:r>
                </w:p>
              </w:tc>
            </w:tr>
            <w:tr w:rsidR="00DE734D" w14:paraId="4E304029" w14:textId="77777777" w:rsidTr="00DE734D">
              <w:tc>
                <w:tcPr>
                  <w:tcW w:w="0" w:type="auto"/>
                </w:tcPr>
                <w:p w14:paraId="298B9794" w14:textId="77777777" w:rsidR="00DE734D" w:rsidRDefault="00DE734D" w:rsidP="00DE734D">
                  <w:pPr>
                    <w:spacing w:after="4"/>
                    <w:rPr>
                      <w:rStyle w:val="CodeSmaller"/>
                    </w:rPr>
                  </w:pPr>
                  <w:r>
                    <w:rPr>
                      <w:rStyle w:val="CodeSmaller"/>
                    </w:rPr>
                    <w:t>"All"</w:t>
                  </w:r>
                </w:p>
              </w:tc>
              <w:tc>
                <w:tcPr>
                  <w:tcW w:w="0" w:type="auto"/>
                </w:tcPr>
                <w:p w14:paraId="6B42E24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FF0A67F" w14:textId="77777777" w:rsidR="00DE734D" w:rsidRDefault="00DE734D" w:rsidP="00DE734D">
                  <w:pPr>
                    <w:spacing w:after="4"/>
                    <w:rPr>
                      <w:rStyle w:val="AnnotationSmallest"/>
                    </w:rPr>
                  </w:pPr>
                  <w:r>
                    <w:rPr>
                      <w:rStyle w:val="AnnotationSmallest"/>
                    </w:rPr>
                    <w:t>All the items in the group must be selected as a single unit.</w:t>
                  </w:r>
                </w:p>
              </w:tc>
            </w:tr>
            <w:tr w:rsidR="00DE734D" w14:paraId="603B17B4" w14:textId="77777777" w:rsidTr="00DE734D">
              <w:tc>
                <w:tcPr>
                  <w:tcW w:w="0" w:type="auto"/>
                </w:tcPr>
                <w:p w14:paraId="2C1A3FA2" w14:textId="77777777" w:rsidR="00DE734D" w:rsidRDefault="00DE734D" w:rsidP="00DE734D">
                  <w:pPr>
                    <w:spacing w:after="4"/>
                    <w:rPr>
                      <w:rStyle w:val="CodeSmaller"/>
                    </w:rPr>
                  </w:pPr>
                  <w:r>
                    <w:rPr>
                      <w:rStyle w:val="CodeSmaller"/>
                    </w:rPr>
                    <w:t>"AllOrNone"</w:t>
                  </w:r>
                </w:p>
              </w:tc>
              <w:tc>
                <w:tcPr>
                  <w:tcW w:w="0" w:type="auto"/>
                </w:tcPr>
                <w:p w14:paraId="0608026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C51912B" w14:textId="77777777" w:rsidR="00DE734D" w:rsidRDefault="00DE734D" w:rsidP="00DE734D">
                  <w:pPr>
                    <w:spacing w:after="4"/>
                    <w:rPr>
                      <w:rStyle w:val="AnnotationSmallest"/>
                    </w:rPr>
                  </w:pPr>
                  <w:r>
                    <w:rPr>
                      <w:rStyle w:val="AnnotationSmallest"/>
                    </w:rPr>
                    <w:t>All the items in the group are meant to be chosen as a single unit: either all must be selected by the end user, or none may be selected.</w:t>
                  </w:r>
                </w:p>
              </w:tc>
            </w:tr>
            <w:tr w:rsidR="00DE734D" w14:paraId="102F71E8" w14:textId="77777777" w:rsidTr="00DE734D">
              <w:tc>
                <w:tcPr>
                  <w:tcW w:w="0" w:type="auto"/>
                </w:tcPr>
                <w:p w14:paraId="5609429C" w14:textId="77777777" w:rsidR="00DE734D" w:rsidRDefault="00DE734D" w:rsidP="00DE734D">
                  <w:pPr>
                    <w:spacing w:after="4"/>
                    <w:rPr>
                      <w:rStyle w:val="CodeSmaller"/>
                    </w:rPr>
                  </w:pPr>
                  <w:r>
                    <w:rPr>
                      <w:rStyle w:val="CodeSmaller"/>
                    </w:rPr>
                    <w:t>"ExactlyOne"</w:t>
                  </w:r>
                </w:p>
              </w:tc>
              <w:tc>
                <w:tcPr>
                  <w:tcW w:w="0" w:type="auto"/>
                </w:tcPr>
                <w:p w14:paraId="3C4D3BE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A00EA75" w14:textId="77777777" w:rsidR="00DE734D" w:rsidRDefault="00DE734D" w:rsidP="00DE734D">
                  <w:pPr>
                    <w:spacing w:after="4"/>
                    <w:rPr>
                      <w:rStyle w:val="AnnotationSmallest"/>
                    </w:rPr>
                  </w:pPr>
                  <w:r>
                    <w:rPr>
                      <w:rStyle w:val="AnnotationSmallest"/>
                    </w:rPr>
                    <w:t>The end user must choose one and only one of the selectable items in the group. The user may not choose none of the items in the group.</w:t>
                  </w:r>
                </w:p>
              </w:tc>
            </w:tr>
            <w:tr w:rsidR="00DE734D" w14:paraId="0F1CE855" w14:textId="77777777" w:rsidTr="00DE734D">
              <w:tc>
                <w:tcPr>
                  <w:tcW w:w="0" w:type="auto"/>
                </w:tcPr>
                <w:p w14:paraId="07319E3D" w14:textId="77777777" w:rsidR="00DE734D" w:rsidRDefault="00DE734D" w:rsidP="00DE734D">
                  <w:pPr>
                    <w:spacing w:after="4"/>
                    <w:rPr>
                      <w:rStyle w:val="CodeSmaller"/>
                    </w:rPr>
                  </w:pPr>
                  <w:r>
                    <w:rPr>
                      <w:rStyle w:val="CodeSmaller"/>
                    </w:rPr>
                    <w:t>"AtMostOne"</w:t>
                  </w:r>
                </w:p>
              </w:tc>
              <w:tc>
                <w:tcPr>
                  <w:tcW w:w="0" w:type="auto"/>
                </w:tcPr>
                <w:p w14:paraId="15902C2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6FBA605" w14:textId="77777777" w:rsidR="00DE734D" w:rsidRDefault="00DE734D" w:rsidP="00DE734D">
                  <w:pPr>
                    <w:spacing w:after="4"/>
                    <w:rPr>
                      <w:rStyle w:val="AnnotationSmallest"/>
                    </w:rPr>
                  </w:pPr>
                  <w:r>
                    <w:rPr>
                      <w:rStyle w:val="AnnotationSmallest"/>
                    </w:rPr>
                    <w:t>The end user may choose zero or at most one of the items in the group.</w:t>
                  </w:r>
                </w:p>
              </w:tc>
            </w:tr>
            <w:tr w:rsidR="00DE734D" w14:paraId="5CC9992C" w14:textId="77777777" w:rsidTr="00DE734D">
              <w:tc>
                <w:tcPr>
                  <w:tcW w:w="0" w:type="auto"/>
                </w:tcPr>
                <w:p w14:paraId="6309C88A" w14:textId="77777777" w:rsidR="00DE734D" w:rsidRDefault="00DE734D" w:rsidP="00DE734D">
                  <w:pPr>
                    <w:spacing w:after="4"/>
                    <w:rPr>
                      <w:rStyle w:val="CodeSmaller"/>
                    </w:rPr>
                  </w:pPr>
                  <w:r>
                    <w:rPr>
                      <w:rStyle w:val="CodeSmaller"/>
                    </w:rPr>
                    <w:t>"OneOrMore"</w:t>
                  </w:r>
                </w:p>
              </w:tc>
              <w:tc>
                <w:tcPr>
                  <w:tcW w:w="0" w:type="auto"/>
                </w:tcPr>
                <w:p w14:paraId="095F30C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3DFD3B5" w14:textId="77777777" w:rsidR="00DE734D" w:rsidRDefault="00DE734D" w:rsidP="00DE734D">
                  <w:pPr>
                    <w:spacing w:after="4"/>
                    <w:rPr>
                      <w:rStyle w:val="AnnotationSmallest"/>
                    </w:rPr>
                  </w:pPr>
                  <w:r>
                    <w:rPr>
                      <w:rStyle w:val="AnnotationSmallest"/>
                    </w:rPr>
                    <w:t>The end user must choose a minimum of one, and as many additional as desired.</w:t>
                  </w:r>
                </w:p>
              </w:tc>
            </w:tr>
          </w:tbl>
          <w:p w14:paraId="3D0625B2" w14:textId="77777777" w:rsidR="00DE734D" w:rsidRDefault="00DE734D" w:rsidP="00DE734D">
            <w:pPr>
              <w:widowControl w:val="0"/>
            </w:pPr>
          </w:p>
        </w:tc>
      </w:tr>
    </w:tbl>
    <w:p w14:paraId="62591A7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0" w:name="b1329"/>
      <w:bookmarkEnd w:id="160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9442609" w14:textId="77777777" w:rsidTr="00DE734D">
        <w:trPr>
          <w:cantSplit/>
        </w:trPr>
        <w:tc>
          <w:tcPr>
            <w:tcW w:w="10234" w:type="dxa"/>
            <w:shd w:val="clear" w:color="auto" w:fill="F5F5F5"/>
            <w:vAlign w:val="center"/>
          </w:tcPr>
          <w:p w14:paraId="0F5A4944" w14:textId="77777777" w:rsidR="00DE734D" w:rsidRDefault="00DE734D" w:rsidP="00DE734D">
            <w:pPr>
              <w:pStyle w:val="DerivationTreeHeading"/>
              <w:spacing w:before="80"/>
            </w:pPr>
            <w:r>
              <w:t>Type Derivation Tree</w:t>
            </w:r>
          </w:p>
          <w:p w14:paraId="15B961F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03F0E7C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A158637" wp14:editId="76CA97D0">
                  <wp:extent cx="142875" cy="133350"/>
                  <wp:effectExtent l="0" t="0" r="9525"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28" w:history="1">
              <w:r>
                <w:rPr>
                  <w:rFonts w:ascii="Courier New" w:hAnsi="Courier New" w:cs="Courier New"/>
                  <w:color w:val="0000FF"/>
                  <w:sz w:val="18"/>
                  <w:szCs w:val="18"/>
                </w:rPr>
                <w:t>GroupSelectionBehaviorTypeCore</w:t>
              </w:r>
            </w:hyperlink>
            <w:r>
              <w:rPr>
                <w:rStyle w:val="PageNumberSmall"/>
              </w:rPr>
              <w:t xml:space="preserve"> [</w:t>
            </w:r>
            <w:r>
              <w:rPr>
                <w:rStyle w:val="PageNumberSmall"/>
              </w:rPr>
              <w:fldChar w:fldCharType="begin"/>
            </w:r>
            <w:r>
              <w:rPr>
                <w:rStyle w:val="PageNumberSmall"/>
              </w:rPr>
              <w:instrText>PAGEREF b1328</w:instrText>
            </w:r>
            <w:r>
              <w:rPr>
                <w:rStyle w:val="PageNumberSmall"/>
              </w:rPr>
              <w:fldChar w:fldCharType="separate"/>
            </w:r>
            <w:r w:rsidR="00D4155B">
              <w:rPr>
                <w:rStyle w:val="PageNumberSmall"/>
                <w:noProof/>
              </w:rPr>
              <w:t>394</w:t>
            </w:r>
            <w:r>
              <w:rPr>
                <w:rStyle w:val="PageNumberSmall"/>
              </w:rPr>
              <w:fldChar w:fldCharType="end"/>
            </w:r>
            <w:r>
              <w:rPr>
                <w:rStyle w:val="PageNumberSmall"/>
              </w:rPr>
              <w:t>]</w:t>
            </w:r>
            <w:r>
              <w:rPr>
                <w:rStyle w:val="DerivationTreeType"/>
              </w:rPr>
              <w:t xml:space="preserve"> </w:t>
            </w:r>
            <w:r>
              <w:rPr>
                <w:rStyle w:val="DerivationTreeMethod"/>
              </w:rPr>
              <w:t>(restriction)</w:t>
            </w:r>
          </w:p>
          <w:p w14:paraId="4BF9627D"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52F015C" wp14:editId="07540C41">
                  <wp:extent cx="142875" cy="133350"/>
                  <wp:effectExtent l="0" t="0" r="9525" b="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GroupSelectionBehaviorTypeExt</w:t>
            </w:r>
          </w:p>
        </w:tc>
      </w:tr>
    </w:tbl>
    <w:p w14:paraId="0673EBD5"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778"/>
      </w:tblGrid>
      <w:tr w:rsidR="00DE734D" w14:paraId="28BA2790" w14:textId="77777777" w:rsidTr="00DE734D">
        <w:tc>
          <w:tcPr>
            <w:tcW w:w="0" w:type="auto"/>
            <w:tcBorders>
              <w:top w:val="nil"/>
              <w:left w:val="nil"/>
              <w:bottom w:val="nil"/>
              <w:right w:val="nil"/>
            </w:tcBorders>
          </w:tcPr>
          <w:p w14:paraId="282B059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15819EEA"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28" w:history="1">
              <w:r>
                <w:rPr>
                  <w:rStyle w:val="CodeSmaller"/>
                  <w:color w:val="0000FF"/>
                </w:rPr>
                <w:t>GroupSelectionBehaviorTypeCore</w:t>
              </w:r>
            </w:hyperlink>
          </w:p>
        </w:tc>
      </w:tr>
    </w:tbl>
    <w:p w14:paraId="088C8DC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1" w:name="b1330"/>
      <w:bookmarkEnd w:id="1601"/>
      <w:r>
        <w:rPr>
          <w:color w:val="000000"/>
        </w:rPr>
        <w:t>XML Source</w:t>
      </w:r>
    </w:p>
    <w:p w14:paraId="132752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31" w:history="1">
        <w:r>
          <w:rPr>
            <w:rStyle w:val="Underline"/>
            <w:rFonts w:ascii="Verdana" w:hAnsi="Verdana" w:cs="Verdana"/>
            <w:b/>
            <w:bCs/>
            <w:sz w:val="14"/>
            <w:szCs w:val="14"/>
          </w:rPr>
          <w:t>GroupSelectionBehaviorTypeExt</w:t>
        </w:r>
      </w:hyperlink>
      <w:r>
        <w:rPr>
          <w:rStyle w:val="XMLSourceMarkup"/>
          <w:rFonts w:ascii="Verdana" w:hAnsi="Verdana" w:cs="Verdana"/>
          <w:sz w:val="16"/>
          <w:szCs w:val="16"/>
        </w:rPr>
        <w:t>"&gt;</w:t>
      </w:r>
    </w:p>
    <w:p w14:paraId="6694B81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28" w:history="1">
        <w:r>
          <w:rPr>
            <w:rStyle w:val="Underline"/>
            <w:rFonts w:ascii="Verdana" w:hAnsi="Verdana" w:cs="Verdana"/>
            <w:b/>
            <w:bCs/>
            <w:sz w:val="14"/>
            <w:szCs w:val="14"/>
          </w:rPr>
          <w:t>GroupSelectionBehaviorTypeCore</w:t>
        </w:r>
      </w:hyperlink>
      <w:r>
        <w:rPr>
          <w:rStyle w:val="XMLSourceMarkup"/>
          <w:rFonts w:ascii="Verdana" w:hAnsi="Verdana" w:cs="Verdana"/>
          <w:sz w:val="16"/>
          <w:szCs w:val="16"/>
        </w:rPr>
        <w:t>"/&gt;</w:t>
      </w:r>
    </w:p>
    <w:p w14:paraId="7268128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D9C2874" w14:textId="77777777" w:rsidR="00DE734D" w:rsidRDefault="00DE734D" w:rsidP="00DE734D">
      <w:pPr>
        <w:spacing w:after="400"/>
        <w:rPr>
          <w:rStyle w:val="XMLSourceMarkup"/>
          <w:rFonts w:ascii="Verdana" w:hAnsi="Verdana" w:cs="Verdana"/>
          <w:sz w:val="16"/>
          <w:szCs w:val="16"/>
        </w:rPr>
        <w:sectPr w:rsidR="00DE734D">
          <w:headerReference w:type="default" r:id="rId321"/>
          <w:type w:val="continuous"/>
          <w:pgSz w:w="11908" w:h="16833"/>
          <w:pgMar w:top="1137" w:right="849" w:bottom="1137" w:left="849" w:header="561" w:footer="720" w:gutter="0"/>
          <w:cols w:space="720"/>
          <w:noEndnote/>
        </w:sectPr>
      </w:pPr>
    </w:p>
    <w:p w14:paraId="0AC8A86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02" w:name="b1334"/>
      <w:bookmarkEnd w:id="1602"/>
      <w:r>
        <w:t>simpleType "Precheck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362DCE2" w14:textId="77777777" w:rsidTr="00DE734D">
        <w:trPr>
          <w:cantSplit/>
        </w:trPr>
        <w:tc>
          <w:tcPr>
            <w:tcW w:w="0" w:type="auto"/>
            <w:tcBorders>
              <w:top w:val="nil"/>
              <w:left w:val="nil"/>
              <w:bottom w:val="nil"/>
              <w:right w:val="nil"/>
            </w:tcBorders>
          </w:tcPr>
          <w:p w14:paraId="4EF1757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2033843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32C0B3D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03FC2C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5BF8AE2" w14:textId="77777777" w:rsidR="00DE734D" w:rsidRDefault="00DE734D" w:rsidP="00DE734D">
            <w:pPr>
              <w:pStyle w:val="XMLRepHeading"/>
              <w:keepNext/>
              <w:spacing w:before="80"/>
              <w:rPr>
                <w:sz w:val="20"/>
                <w:szCs w:val="20"/>
              </w:rPr>
            </w:pPr>
            <w:r>
              <w:rPr>
                <w:sz w:val="20"/>
                <w:szCs w:val="20"/>
              </w:rPr>
              <w:t>Simple Content Model</w:t>
            </w:r>
          </w:p>
        </w:tc>
      </w:tr>
      <w:tr w:rsidR="00DE734D" w14:paraId="20AEC7E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9208C2F" w14:textId="77777777" w:rsidR="00DE734D" w:rsidRDefault="00DE734D" w:rsidP="00DE734D">
            <w:pPr>
              <w:spacing w:before="80" w:after="80"/>
              <w:rPr>
                <w:rStyle w:val="XMLRepValue"/>
              </w:rPr>
            </w:pPr>
            <w:r>
              <w:rPr>
                <w:rStyle w:val="XMLRepValue"/>
              </w:rPr>
              <w:t>("Yes" | "No") | ("Yes" | "No")</w:t>
            </w:r>
          </w:p>
        </w:tc>
      </w:tr>
    </w:tbl>
    <w:p w14:paraId="6C36F6A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3A13E6F" w14:textId="77777777" w:rsidR="00DE734D" w:rsidRDefault="00DE734D" w:rsidP="00DE734D">
      <w:pPr>
        <w:rPr>
          <w:sz w:val="20"/>
          <w:szCs w:val="20"/>
        </w:rPr>
      </w:pPr>
      <w:r>
        <w:rPr>
          <w:sz w:val="20"/>
          <w:szCs w:val="20"/>
        </w:rPr>
        <w:t>Defines selection frequency behavior for an action or group; i.e., for most frequently selected items, the end-user system may provide convenience options in the UI (such as pre-selection) in order to (1) communicate to the end user what the most frequently selected item is, or should, be in a particular context, and (2) save the end user time.</w:t>
      </w:r>
    </w:p>
    <w:p w14:paraId="2BE4F32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3" w:name="b1332"/>
      <w:bookmarkEnd w:id="160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36C1B730" w14:textId="77777777" w:rsidTr="00DE734D">
        <w:trPr>
          <w:cantSplit/>
        </w:trPr>
        <w:tc>
          <w:tcPr>
            <w:tcW w:w="10234" w:type="dxa"/>
            <w:shd w:val="clear" w:color="auto" w:fill="F5F5F5"/>
            <w:vAlign w:val="center"/>
          </w:tcPr>
          <w:p w14:paraId="0951F0CC" w14:textId="77777777" w:rsidR="00DE734D" w:rsidRDefault="00DE734D" w:rsidP="00DE734D">
            <w:pPr>
              <w:pStyle w:val="DerivationTreeHeading"/>
              <w:spacing w:before="80"/>
            </w:pPr>
            <w:r>
              <w:t>Type Derivation Tree</w:t>
            </w:r>
          </w:p>
          <w:p w14:paraId="278F87B8" w14:textId="77777777" w:rsidR="00DE734D" w:rsidRDefault="00DE734D" w:rsidP="00DE734D">
            <w:pPr>
              <w:rPr>
                <w:rStyle w:val="DerivationTreeType"/>
              </w:rPr>
            </w:pPr>
            <w:r>
              <w:rPr>
                <w:rStyle w:val="DerivationTreeMethod"/>
              </w:rPr>
              <w:t>union of</w:t>
            </w:r>
            <w:r>
              <w:rPr>
                <w:rStyle w:val="DerivationTreeType"/>
              </w:rPr>
              <w:t xml:space="preserve"> (</w:t>
            </w:r>
            <w:hyperlink w:anchor="b1337" w:history="1">
              <w:r>
                <w:rPr>
                  <w:rFonts w:ascii="Courier New" w:hAnsi="Courier New" w:cs="Courier New"/>
                  <w:color w:val="0000FF"/>
                  <w:sz w:val="18"/>
                  <w:szCs w:val="18"/>
                </w:rPr>
                <w:t>PrecheckBehaviorTypeCore</w:t>
              </w:r>
            </w:hyperlink>
            <w:r>
              <w:rPr>
                <w:rStyle w:val="DerivationTreeType"/>
              </w:rPr>
              <w:t xml:space="preserve"> | </w:t>
            </w:r>
            <w:hyperlink w:anchor="b1340" w:history="1">
              <w:r>
                <w:rPr>
                  <w:rFonts w:ascii="Courier New" w:hAnsi="Courier New" w:cs="Courier New"/>
                  <w:color w:val="0000FF"/>
                  <w:sz w:val="18"/>
                  <w:szCs w:val="18"/>
                </w:rPr>
                <w:t>PrecheckBehaviorTypeExt</w:t>
              </w:r>
            </w:hyperlink>
            <w:r>
              <w:rPr>
                <w:rStyle w:val="DerivationTreeType"/>
              </w:rPr>
              <w:t>)</w:t>
            </w:r>
          </w:p>
          <w:p w14:paraId="48566DD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E66C752" wp14:editId="07F966FD">
                  <wp:extent cx="142875" cy="133350"/>
                  <wp:effectExtent l="0" t="0" r="9525" b="0"/>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Type</w:t>
            </w:r>
          </w:p>
        </w:tc>
      </w:tr>
    </w:tbl>
    <w:p w14:paraId="409D8899"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10EB0947" w14:textId="77777777" w:rsidTr="00DE734D">
        <w:tc>
          <w:tcPr>
            <w:tcW w:w="0" w:type="auto"/>
            <w:tcBorders>
              <w:top w:val="nil"/>
              <w:left w:val="nil"/>
              <w:bottom w:val="nil"/>
              <w:right w:val="nil"/>
            </w:tcBorders>
          </w:tcPr>
          <w:p w14:paraId="768E3F7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A25383B" w14:textId="77777777" w:rsidR="00DE734D" w:rsidRDefault="00DE734D" w:rsidP="00DE734D">
            <w:pPr>
              <w:pStyle w:val="PropertyValue"/>
              <w:rPr>
                <w:rStyle w:val="DerivationMethod"/>
              </w:rPr>
            </w:pPr>
            <w:r>
              <w:rPr>
                <w:rStyle w:val="DerivationMethod"/>
              </w:rPr>
              <w:t>by union</w:t>
            </w:r>
          </w:p>
        </w:tc>
      </w:tr>
    </w:tbl>
    <w:p w14:paraId="23CF941B"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6D7182D5" w14:textId="77777777" w:rsidR="00DE734D" w:rsidRDefault="00B87B97" w:rsidP="00DE734D">
      <w:pPr>
        <w:numPr>
          <w:ilvl w:val="0"/>
          <w:numId w:val="58"/>
        </w:numPr>
        <w:autoSpaceDE w:val="0"/>
        <w:autoSpaceDN w:val="0"/>
        <w:adjustRightInd w:val="0"/>
        <w:spacing w:after="0"/>
      </w:pPr>
      <w:hyperlink w:anchor="b1337" w:history="1">
        <w:r w:rsidR="00DE734D">
          <w:rPr>
            <w:rStyle w:val="CodeSmaller"/>
            <w:color w:val="0000FF"/>
          </w:rPr>
          <w:t>PrecheckBehaviorTypeCore</w:t>
        </w:r>
      </w:hyperlink>
    </w:p>
    <w:p w14:paraId="36B519F8" w14:textId="77777777" w:rsidR="00DE734D" w:rsidRDefault="00B87B97" w:rsidP="00DE734D">
      <w:pPr>
        <w:numPr>
          <w:ilvl w:val="0"/>
          <w:numId w:val="58"/>
        </w:numPr>
        <w:autoSpaceDE w:val="0"/>
        <w:autoSpaceDN w:val="0"/>
        <w:adjustRightInd w:val="0"/>
        <w:spacing w:after="0"/>
      </w:pPr>
      <w:hyperlink w:anchor="b1340" w:history="1">
        <w:r w:rsidR="00DE734D">
          <w:rPr>
            <w:rStyle w:val="CodeSmaller"/>
            <w:color w:val="0000FF"/>
          </w:rPr>
          <w:t>PrecheckBehaviorTypeExt</w:t>
        </w:r>
      </w:hyperlink>
    </w:p>
    <w:p w14:paraId="5CB20AD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04" w:name="b1333"/>
      <w:bookmarkEnd w:id="1604"/>
      <w:r>
        <w:rPr>
          <w:color w:val="000000"/>
        </w:rPr>
        <w:t xml:space="preserve">XML Source </w:t>
      </w:r>
      <w:r>
        <w:rPr>
          <w:rStyle w:val="NoteFont"/>
          <w:b w:val="0"/>
          <w:bCs w:val="0"/>
          <w:color w:val="000000"/>
        </w:rPr>
        <w:t>(w/o annotations (1))</w:t>
      </w:r>
    </w:p>
    <w:p w14:paraId="3556F2C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34" w:history="1">
        <w:r>
          <w:rPr>
            <w:rStyle w:val="Underline"/>
            <w:rFonts w:ascii="Verdana" w:hAnsi="Verdana" w:cs="Verdana"/>
            <w:b/>
            <w:bCs/>
            <w:sz w:val="14"/>
            <w:szCs w:val="14"/>
          </w:rPr>
          <w:t>PrecheckBehaviorType</w:t>
        </w:r>
      </w:hyperlink>
      <w:r>
        <w:rPr>
          <w:rStyle w:val="XMLSourceMarkup"/>
          <w:rFonts w:ascii="Verdana" w:hAnsi="Verdana" w:cs="Verdana"/>
          <w:sz w:val="16"/>
          <w:szCs w:val="16"/>
        </w:rPr>
        <w:t>"&gt;</w:t>
      </w:r>
    </w:p>
    <w:p w14:paraId="63ADD01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37" w:history="1">
        <w:r>
          <w:rPr>
            <w:rStyle w:val="Underline"/>
            <w:rFonts w:ascii="Verdana" w:hAnsi="Verdana" w:cs="Verdana"/>
            <w:b/>
            <w:bCs/>
            <w:sz w:val="14"/>
            <w:szCs w:val="14"/>
          </w:rPr>
          <w:t>PrecheckBehaviorTypeCore</w:t>
        </w:r>
      </w:hyperlink>
      <w:r>
        <w:rPr>
          <w:rStyle w:val="XMLSourceValue"/>
          <w:rFonts w:ascii="Verdana" w:hAnsi="Verdana" w:cs="Verdana"/>
        </w:rPr>
        <w:t xml:space="preserve"> </w:t>
      </w:r>
      <w:hyperlink w:anchor="b1340" w:history="1">
        <w:r>
          <w:rPr>
            <w:rStyle w:val="Underline"/>
            <w:rFonts w:ascii="Verdana" w:hAnsi="Verdana" w:cs="Verdana"/>
            <w:b/>
            <w:bCs/>
            <w:sz w:val="14"/>
            <w:szCs w:val="14"/>
          </w:rPr>
          <w:t>PrecheckBehaviorTypeExt</w:t>
        </w:r>
      </w:hyperlink>
      <w:r>
        <w:rPr>
          <w:rStyle w:val="XMLSourceMarkup"/>
          <w:rFonts w:ascii="Verdana" w:hAnsi="Verdana" w:cs="Verdana"/>
          <w:sz w:val="16"/>
          <w:szCs w:val="16"/>
        </w:rPr>
        <w:t>"/&gt;</w:t>
      </w:r>
    </w:p>
    <w:p w14:paraId="1E148A2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504A973" w14:textId="77777777" w:rsidR="00DE734D" w:rsidRDefault="00DE734D" w:rsidP="00DE734D">
      <w:pPr>
        <w:spacing w:after="400"/>
        <w:rPr>
          <w:rStyle w:val="XMLSourceMarkup"/>
          <w:rFonts w:ascii="Verdana" w:hAnsi="Verdana" w:cs="Verdana"/>
          <w:sz w:val="16"/>
          <w:szCs w:val="16"/>
        </w:rPr>
        <w:sectPr w:rsidR="00DE734D">
          <w:headerReference w:type="default" r:id="rId322"/>
          <w:type w:val="continuous"/>
          <w:pgSz w:w="11908" w:h="16833"/>
          <w:pgMar w:top="1137" w:right="849" w:bottom="1137" w:left="849" w:header="561" w:footer="720" w:gutter="0"/>
          <w:cols w:space="720"/>
          <w:noEndnote/>
        </w:sectPr>
      </w:pPr>
    </w:p>
    <w:p w14:paraId="6EE56BD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05" w:name="b1337"/>
      <w:bookmarkEnd w:id="1605"/>
      <w:r>
        <w:t>simpleType "Precheck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36F738B0" w14:textId="77777777" w:rsidTr="00DE734D">
        <w:trPr>
          <w:cantSplit/>
        </w:trPr>
        <w:tc>
          <w:tcPr>
            <w:tcW w:w="0" w:type="auto"/>
            <w:tcBorders>
              <w:top w:val="nil"/>
              <w:left w:val="nil"/>
              <w:bottom w:val="nil"/>
              <w:right w:val="nil"/>
            </w:tcBorders>
          </w:tcPr>
          <w:p w14:paraId="72678A8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93AFC8C"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54689C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2E7AAD1"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3E1FBECE" w14:textId="77777777" w:rsidR="00DE734D" w:rsidRDefault="00DE734D" w:rsidP="00DE734D">
            <w:pPr>
              <w:pStyle w:val="XMLRepHeading"/>
              <w:keepNext/>
              <w:spacing w:before="80"/>
              <w:rPr>
                <w:sz w:val="20"/>
                <w:szCs w:val="20"/>
              </w:rPr>
            </w:pPr>
            <w:r>
              <w:rPr>
                <w:sz w:val="20"/>
                <w:szCs w:val="20"/>
              </w:rPr>
              <w:t>Simple Content Model</w:t>
            </w:r>
          </w:p>
        </w:tc>
      </w:tr>
      <w:tr w:rsidR="00DE734D" w14:paraId="12BE5EAF"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C9106CA"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2C43173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6BE78512" w14:textId="77777777" w:rsidTr="00DE734D">
        <w:tc>
          <w:tcPr>
            <w:tcW w:w="0" w:type="auto"/>
            <w:tcBorders>
              <w:top w:val="nil"/>
              <w:left w:val="nil"/>
              <w:bottom w:val="nil"/>
              <w:right w:val="nil"/>
            </w:tcBorders>
          </w:tcPr>
          <w:p w14:paraId="24DFA42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8"/>
              <w:gridCol w:w="8449"/>
            </w:tblGrid>
            <w:tr w:rsidR="00DE734D" w14:paraId="2FA6C6CD" w14:textId="77777777" w:rsidTr="00DE734D">
              <w:tc>
                <w:tcPr>
                  <w:tcW w:w="0" w:type="auto"/>
                </w:tcPr>
                <w:p w14:paraId="32A944F6" w14:textId="77777777" w:rsidR="00DE734D" w:rsidRDefault="00DE734D" w:rsidP="00DE734D">
                  <w:pPr>
                    <w:spacing w:after="4"/>
                    <w:rPr>
                      <w:rStyle w:val="CodeSmaller"/>
                    </w:rPr>
                  </w:pPr>
                  <w:r>
                    <w:rPr>
                      <w:rStyle w:val="CodeSmaller"/>
                    </w:rPr>
                    <w:t>"Yes"</w:t>
                  </w:r>
                </w:p>
              </w:tc>
              <w:tc>
                <w:tcPr>
                  <w:tcW w:w="0" w:type="auto"/>
                </w:tcPr>
                <w:p w14:paraId="22C74E3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31033F9" w14:textId="77777777" w:rsidR="00DE734D" w:rsidRDefault="00DE734D" w:rsidP="00DE734D">
                  <w:pPr>
                    <w:spacing w:after="4"/>
                    <w:rPr>
                      <w:rStyle w:val="AnnotationSmallest"/>
                    </w:rPr>
                  </w:pPr>
                  <w:r>
                    <w:rPr>
                      <w:rStyle w:val="AnnotationSmallest"/>
                    </w:rP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r>
            <w:tr w:rsidR="00DE734D" w14:paraId="769214A5" w14:textId="77777777" w:rsidTr="00DE734D">
              <w:tc>
                <w:tcPr>
                  <w:tcW w:w="0" w:type="auto"/>
                </w:tcPr>
                <w:p w14:paraId="2C257D2B" w14:textId="77777777" w:rsidR="00DE734D" w:rsidRDefault="00DE734D" w:rsidP="00DE734D">
                  <w:pPr>
                    <w:spacing w:after="4"/>
                    <w:rPr>
                      <w:rStyle w:val="CodeSmaller"/>
                    </w:rPr>
                  </w:pPr>
                  <w:r>
                    <w:rPr>
                      <w:rStyle w:val="CodeSmaller"/>
                    </w:rPr>
                    <w:t>"No"</w:t>
                  </w:r>
                </w:p>
              </w:tc>
              <w:tc>
                <w:tcPr>
                  <w:tcW w:w="0" w:type="auto"/>
                </w:tcPr>
                <w:p w14:paraId="353F942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323FC47" w14:textId="77777777" w:rsidR="00DE734D" w:rsidRDefault="00DE734D" w:rsidP="00DE734D">
                  <w:pPr>
                    <w:spacing w:after="4"/>
                    <w:rPr>
                      <w:rStyle w:val="AnnotationSmallest"/>
                    </w:rPr>
                  </w:pPr>
                  <w:r>
                    <w:rPr>
                      <w:rStyle w:val="AnnotationSmallest"/>
                    </w:rPr>
                    <w:t>An action with this behavior is one of the less frequent actions included by the end user, for the particular context in which the action occurs. The system displaying the actions to the end user would typically not "pre-check" such an action.</w:t>
                  </w:r>
                </w:p>
              </w:tc>
            </w:tr>
          </w:tbl>
          <w:p w14:paraId="5D2EEA83" w14:textId="77777777" w:rsidR="00DE734D" w:rsidRDefault="00DE734D" w:rsidP="00DE734D">
            <w:pPr>
              <w:widowControl w:val="0"/>
            </w:pPr>
          </w:p>
        </w:tc>
      </w:tr>
    </w:tbl>
    <w:p w14:paraId="2BE8E97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6" w:name="b1335"/>
      <w:bookmarkEnd w:id="160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A4A844C" w14:textId="77777777" w:rsidTr="00DE734D">
        <w:trPr>
          <w:cantSplit/>
        </w:trPr>
        <w:tc>
          <w:tcPr>
            <w:tcW w:w="10234" w:type="dxa"/>
            <w:shd w:val="clear" w:color="auto" w:fill="F5F5F5"/>
            <w:vAlign w:val="center"/>
          </w:tcPr>
          <w:p w14:paraId="21506F17" w14:textId="77777777" w:rsidR="00DE734D" w:rsidRDefault="00DE734D" w:rsidP="00DE734D">
            <w:pPr>
              <w:pStyle w:val="DerivationTreeHeading"/>
              <w:spacing w:before="80"/>
            </w:pPr>
            <w:r>
              <w:t>Type Derivation Tree</w:t>
            </w:r>
          </w:p>
          <w:p w14:paraId="25C2936F"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49EC724"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5F0B55B" wp14:editId="7E6A156F">
                  <wp:extent cx="142875" cy="133350"/>
                  <wp:effectExtent l="0" t="0" r="9525"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TypeCore</w:t>
            </w:r>
          </w:p>
        </w:tc>
      </w:tr>
    </w:tbl>
    <w:p w14:paraId="27C237B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0E6D5BE2" w14:textId="77777777" w:rsidTr="00DE734D">
        <w:tc>
          <w:tcPr>
            <w:tcW w:w="0" w:type="auto"/>
            <w:tcBorders>
              <w:top w:val="nil"/>
              <w:left w:val="nil"/>
              <w:bottom w:val="nil"/>
              <w:right w:val="nil"/>
            </w:tcBorders>
          </w:tcPr>
          <w:p w14:paraId="60E14F96"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EB705FC"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69898AC" w14:textId="77777777" w:rsidTr="00DE734D">
        <w:tc>
          <w:tcPr>
            <w:tcW w:w="0" w:type="auto"/>
            <w:tcBorders>
              <w:top w:val="nil"/>
              <w:left w:val="nil"/>
              <w:bottom w:val="nil"/>
              <w:right w:val="nil"/>
            </w:tcBorders>
          </w:tcPr>
          <w:p w14:paraId="146A9D95"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58FC379F" w14:textId="77777777" w:rsidTr="00DE734D">
              <w:tc>
                <w:tcPr>
                  <w:tcW w:w="0" w:type="auto"/>
                  <w:noWrap/>
                </w:tcPr>
                <w:p w14:paraId="592C249C"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451"/>
                    <w:gridCol w:w="146"/>
                    <w:gridCol w:w="7493"/>
                  </w:tblGrid>
                  <w:tr w:rsidR="00DE734D" w14:paraId="7A9CD9C2" w14:textId="77777777" w:rsidTr="00DE734D">
                    <w:tc>
                      <w:tcPr>
                        <w:tcW w:w="0" w:type="auto"/>
                      </w:tcPr>
                      <w:p w14:paraId="0D855974" w14:textId="77777777" w:rsidR="00DE734D" w:rsidRDefault="00DE734D" w:rsidP="00DE734D">
                        <w:pPr>
                          <w:spacing w:after="4"/>
                          <w:rPr>
                            <w:rStyle w:val="CodeSmaller"/>
                          </w:rPr>
                        </w:pPr>
                        <w:r>
                          <w:rPr>
                            <w:rStyle w:val="CodeSmaller"/>
                          </w:rPr>
                          <w:t>"Yes"</w:t>
                        </w:r>
                      </w:p>
                    </w:tc>
                    <w:tc>
                      <w:tcPr>
                        <w:tcW w:w="0" w:type="auto"/>
                      </w:tcPr>
                      <w:p w14:paraId="4FC57661"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55B4CC4" w14:textId="77777777" w:rsidR="00DE734D" w:rsidRDefault="00DE734D" w:rsidP="00DE734D">
                        <w:pPr>
                          <w:spacing w:after="4"/>
                          <w:rPr>
                            <w:rStyle w:val="AnnotationSmallest"/>
                          </w:rPr>
                        </w:pPr>
                        <w:r>
                          <w:rPr>
                            <w:rStyle w:val="AnnotationSmallest"/>
                          </w:rP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r>
                  <w:tr w:rsidR="00DE734D" w14:paraId="12D3F3B0" w14:textId="77777777" w:rsidTr="00DE734D">
                    <w:tc>
                      <w:tcPr>
                        <w:tcW w:w="0" w:type="auto"/>
                      </w:tcPr>
                      <w:p w14:paraId="6E5AF085" w14:textId="77777777" w:rsidR="00DE734D" w:rsidRDefault="00DE734D" w:rsidP="00DE734D">
                        <w:pPr>
                          <w:spacing w:after="4"/>
                          <w:rPr>
                            <w:rStyle w:val="CodeSmaller"/>
                          </w:rPr>
                        </w:pPr>
                        <w:r>
                          <w:rPr>
                            <w:rStyle w:val="CodeSmaller"/>
                          </w:rPr>
                          <w:t>"No"</w:t>
                        </w:r>
                      </w:p>
                    </w:tc>
                    <w:tc>
                      <w:tcPr>
                        <w:tcW w:w="0" w:type="auto"/>
                      </w:tcPr>
                      <w:p w14:paraId="31CA00B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D899989" w14:textId="77777777" w:rsidR="00DE734D" w:rsidRDefault="00DE734D" w:rsidP="00DE734D">
                        <w:pPr>
                          <w:spacing w:after="4"/>
                          <w:rPr>
                            <w:rStyle w:val="AnnotationSmallest"/>
                          </w:rPr>
                        </w:pPr>
                        <w:r>
                          <w:rPr>
                            <w:rStyle w:val="AnnotationSmallest"/>
                          </w:rPr>
                          <w:t>An action with this behavior is one of the less frequent actions included by the end user, for the particular context in which the action occurs. The system displaying the actions to the end user would typically not "pre-check" such an action.</w:t>
                        </w:r>
                      </w:p>
                    </w:tc>
                  </w:tr>
                </w:tbl>
                <w:p w14:paraId="68387563" w14:textId="77777777" w:rsidR="00DE734D" w:rsidRDefault="00DE734D" w:rsidP="00DE734D">
                  <w:pPr>
                    <w:widowControl w:val="0"/>
                  </w:pPr>
                </w:p>
              </w:tc>
            </w:tr>
          </w:tbl>
          <w:p w14:paraId="5EEEB4BD" w14:textId="77777777" w:rsidR="00DE734D" w:rsidRDefault="00DE734D" w:rsidP="00DE734D">
            <w:pPr>
              <w:widowControl w:val="0"/>
            </w:pPr>
          </w:p>
        </w:tc>
      </w:tr>
    </w:tbl>
    <w:p w14:paraId="2725A21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07" w:name="b1336"/>
      <w:bookmarkEnd w:id="1607"/>
      <w:r>
        <w:rPr>
          <w:color w:val="000000"/>
        </w:rPr>
        <w:t xml:space="preserve">XML Source </w:t>
      </w:r>
      <w:r>
        <w:rPr>
          <w:rStyle w:val="NoteFont"/>
          <w:b w:val="0"/>
          <w:bCs w:val="0"/>
          <w:color w:val="000000"/>
        </w:rPr>
        <w:t>(w/o annotations (2))</w:t>
      </w:r>
    </w:p>
    <w:p w14:paraId="69C7977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37" w:history="1">
        <w:r>
          <w:rPr>
            <w:rStyle w:val="Underline"/>
            <w:rFonts w:ascii="Verdana" w:hAnsi="Verdana" w:cs="Verdana"/>
            <w:b/>
            <w:bCs/>
            <w:sz w:val="14"/>
            <w:szCs w:val="14"/>
          </w:rPr>
          <w:t>PrecheckBehaviorTypeCore</w:t>
        </w:r>
      </w:hyperlink>
      <w:r>
        <w:rPr>
          <w:rStyle w:val="XMLSourceMarkup"/>
          <w:rFonts w:ascii="Verdana" w:hAnsi="Verdana" w:cs="Verdana"/>
          <w:sz w:val="16"/>
          <w:szCs w:val="16"/>
        </w:rPr>
        <w:t>"&gt;</w:t>
      </w:r>
    </w:p>
    <w:p w14:paraId="290A343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7817A6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Yes</w:t>
      </w:r>
      <w:r>
        <w:rPr>
          <w:rStyle w:val="XMLSourceMarkup"/>
          <w:rFonts w:ascii="Verdana" w:hAnsi="Verdana" w:cs="Verdana"/>
          <w:sz w:val="16"/>
          <w:szCs w:val="16"/>
        </w:rPr>
        <w:t>"/&gt;</w:t>
      </w:r>
    </w:p>
    <w:p w14:paraId="0D42384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No</w:t>
      </w:r>
      <w:r>
        <w:rPr>
          <w:rStyle w:val="XMLSourceMarkup"/>
          <w:rFonts w:ascii="Verdana" w:hAnsi="Verdana" w:cs="Verdana"/>
          <w:sz w:val="16"/>
          <w:szCs w:val="16"/>
        </w:rPr>
        <w:t>"/&gt;</w:t>
      </w:r>
    </w:p>
    <w:p w14:paraId="4076F59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EB8288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69F77CE3" w14:textId="77777777" w:rsidR="00DE734D" w:rsidRDefault="00DE734D" w:rsidP="00DE734D">
      <w:pPr>
        <w:spacing w:after="400"/>
        <w:rPr>
          <w:rStyle w:val="XMLSourceMarkup"/>
          <w:rFonts w:ascii="Verdana" w:hAnsi="Verdana" w:cs="Verdana"/>
          <w:sz w:val="16"/>
          <w:szCs w:val="16"/>
        </w:rPr>
        <w:sectPr w:rsidR="00DE734D">
          <w:headerReference w:type="default" r:id="rId323"/>
          <w:type w:val="continuous"/>
          <w:pgSz w:w="11908" w:h="16833"/>
          <w:pgMar w:top="1137" w:right="849" w:bottom="1137" w:left="849" w:header="561" w:footer="720" w:gutter="0"/>
          <w:cols w:space="720"/>
          <w:noEndnote/>
        </w:sectPr>
      </w:pPr>
    </w:p>
    <w:p w14:paraId="567EF2F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08" w:name="b1340"/>
      <w:bookmarkEnd w:id="1608"/>
      <w:r>
        <w:t>simpleType "Precheck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29316A4" w14:textId="77777777" w:rsidTr="00DE734D">
        <w:trPr>
          <w:cantSplit/>
        </w:trPr>
        <w:tc>
          <w:tcPr>
            <w:tcW w:w="0" w:type="auto"/>
            <w:tcBorders>
              <w:top w:val="nil"/>
              <w:left w:val="nil"/>
              <w:bottom w:val="nil"/>
              <w:right w:val="nil"/>
            </w:tcBorders>
          </w:tcPr>
          <w:p w14:paraId="5F3CF50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090156F"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FD8912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4873BA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02467871" w14:textId="77777777" w:rsidR="00DE734D" w:rsidRDefault="00DE734D" w:rsidP="00DE734D">
            <w:pPr>
              <w:pStyle w:val="XMLRepHeading"/>
              <w:keepNext/>
              <w:spacing w:before="80"/>
              <w:rPr>
                <w:sz w:val="20"/>
                <w:szCs w:val="20"/>
              </w:rPr>
            </w:pPr>
            <w:r>
              <w:rPr>
                <w:sz w:val="20"/>
                <w:szCs w:val="20"/>
              </w:rPr>
              <w:t>Simple Content Model</w:t>
            </w:r>
          </w:p>
        </w:tc>
      </w:tr>
      <w:tr w:rsidR="00DE734D" w14:paraId="5E10773B"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3083CC7"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38BB039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DD4589D" w14:textId="77777777" w:rsidTr="00DE734D">
        <w:tc>
          <w:tcPr>
            <w:tcW w:w="0" w:type="auto"/>
            <w:tcBorders>
              <w:top w:val="nil"/>
              <w:left w:val="nil"/>
              <w:bottom w:val="nil"/>
              <w:right w:val="nil"/>
            </w:tcBorders>
          </w:tcPr>
          <w:p w14:paraId="798502E1"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451"/>
              <w:gridCol w:w="148"/>
              <w:gridCol w:w="8449"/>
            </w:tblGrid>
            <w:tr w:rsidR="00DE734D" w14:paraId="79BE4195" w14:textId="77777777" w:rsidTr="00DE734D">
              <w:tc>
                <w:tcPr>
                  <w:tcW w:w="0" w:type="auto"/>
                </w:tcPr>
                <w:p w14:paraId="7ECC61D4" w14:textId="77777777" w:rsidR="00DE734D" w:rsidRDefault="00DE734D" w:rsidP="00DE734D">
                  <w:pPr>
                    <w:spacing w:after="4"/>
                    <w:rPr>
                      <w:rStyle w:val="CodeSmaller"/>
                    </w:rPr>
                  </w:pPr>
                  <w:r>
                    <w:rPr>
                      <w:rStyle w:val="CodeSmaller"/>
                    </w:rPr>
                    <w:t>"Yes"</w:t>
                  </w:r>
                </w:p>
              </w:tc>
              <w:tc>
                <w:tcPr>
                  <w:tcW w:w="0" w:type="auto"/>
                </w:tcPr>
                <w:p w14:paraId="01D1F808"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F2501AD" w14:textId="77777777" w:rsidR="00DE734D" w:rsidRDefault="00DE734D" w:rsidP="00DE734D">
                  <w:pPr>
                    <w:spacing w:after="4"/>
                    <w:rPr>
                      <w:rStyle w:val="AnnotationSmallest"/>
                    </w:rPr>
                  </w:pPr>
                  <w:r>
                    <w:rPr>
                      <w:rStyle w:val="AnnotationSmallest"/>
                    </w:rPr>
                    <w:t>An action with this behavior is one of the most frequent actions that is, or should be, included by an end user, for the particular context in which the action occurs. The system displaying the action to the end user should consider "pre-checking" such an action as a convenience for the user.</w:t>
                  </w:r>
                </w:p>
              </w:tc>
            </w:tr>
            <w:tr w:rsidR="00DE734D" w14:paraId="0DB1D5F6" w14:textId="77777777" w:rsidTr="00DE734D">
              <w:tc>
                <w:tcPr>
                  <w:tcW w:w="0" w:type="auto"/>
                </w:tcPr>
                <w:p w14:paraId="12E6EC17" w14:textId="77777777" w:rsidR="00DE734D" w:rsidRDefault="00DE734D" w:rsidP="00DE734D">
                  <w:pPr>
                    <w:spacing w:after="4"/>
                    <w:rPr>
                      <w:rStyle w:val="CodeSmaller"/>
                    </w:rPr>
                  </w:pPr>
                  <w:r>
                    <w:rPr>
                      <w:rStyle w:val="CodeSmaller"/>
                    </w:rPr>
                    <w:t>"No"</w:t>
                  </w:r>
                </w:p>
              </w:tc>
              <w:tc>
                <w:tcPr>
                  <w:tcW w:w="0" w:type="auto"/>
                </w:tcPr>
                <w:p w14:paraId="3FFBE4A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D80B523" w14:textId="77777777" w:rsidR="00DE734D" w:rsidRDefault="00DE734D" w:rsidP="00DE734D">
                  <w:pPr>
                    <w:spacing w:after="4"/>
                    <w:rPr>
                      <w:rStyle w:val="AnnotationSmallest"/>
                    </w:rPr>
                  </w:pPr>
                  <w:r>
                    <w:rPr>
                      <w:rStyle w:val="AnnotationSmallest"/>
                    </w:rPr>
                    <w:t>An action with this behavior is one of the less frequent actions included by the end user, for the particular context in which the action occurs. The system displaying the actions to the end user would typically not "pre-check" such an action.</w:t>
                  </w:r>
                </w:p>
              </w:tc>
            </w:tr>
          </w:tbl>
          <w:p w14:paraId="7A69F476" w14:textId="77777777" w:rsidR="00DE734D" w:rsidRDefault="00DE734D" w:rsidP="00DE734D">
            <w:pPr>
              <w:widowControl w:val="0"/>
            </w:pPr>
          </w:p>
        </w:tc>
      </w:tr>
    </w:tbl>
    <w:p w14:paraId="665861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09" w:name="b1338"/>
      <w:bookmarkEnd w:id="160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5D35315" w14:textId="77777777" w:rsidTr="00DE734D">
        <w:trPr>
          <w:cantSplit/>
        </w:trPr>
        <w:tc>
          <w:tcPr>
            <w:tcW w:w="10234" w:type="dxa"/>
            <w:shd w:val="clear" w:color="auto" w:fill="F5F5F5"/>
            <w:vAlign w:val="center"/>
          </w:tcPr>
          <w:p w14:paraId="67A98BC9" w14:textId="77777777" w:rsidR="00DE734D" w:rsidRDefault="00DE734D" w:rsidP="00DE734D">
            <w:pPr>
              <w:pStyle w:val="DerivationTreeHeading"/>
              <w:spacing w:before="80"/>
            </w:pPr>
            <w:r>
              <w:t>Type Derivation Tree</w:t>
            </w:r>
          </w:p>
          <w:p w14:paraId="6E6483D8"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122EFE7"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46C53810" wp14:editId="170497A8">
                  <wp:extent cx="142875" cy="133350"/>
                  <wp:effectExtent l="0" t="0" r="9525" b="0"/>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37" w:history="1">
              <w:r>
                <w:rPr>
                  <w:rFonts w:ascii="Courier New" w:hAnsi="Courier New" w:cs="Courier New"/>
                  <w:color w:val="0000FF"/>
                  <w:sz w:val="18"/>
                  <w:szCs w:val="18"/>
                </w:rPr>
                <w:t>PrecheckBehaviorTypeCore</w:t>
              </w:r>
            </w:hyperlink>
            <w:r>
              <w:rPr>
                <w:rStyle w:val="PageNumberSmall"/>
              </w:rPr>
              <w:t xml:space="preserve"> [</w:t>
            </w:r>
            <w:r>
              <w:rPr>
                <w:rStyle w:val="PageNumberSmall"/>
              </w:rPr>
              <w:fldChar w:fldCharType="begin"/>
            </w:r>
            <w:r>
              <w:rPr>
                <w:rStyle w:val="PageNumberSmall"/>
              </w:rPr>
              <w:instrText>PAGEREF b1337</w:instrText>
            </w:r>
            <w:r>
              <w:rPr>
                <w:rStyle w:val="PageNumberSmall"/>
              </w:rPr>
              <w:fldChar w:fldCharType="separate"/>
            </w:r>
            <w:r w:rsidR="00D4155B">
              <w:rPr>
                <w:rStyle w:val="PageNumberSmall"/>
                <w:noProof/>
              </w:rPr>
              <w:t>397</w:t>
            </w:r>
            <w:r>
              <w:rPr>
                <w:rStyle w:val="PageNumberSmall"/>
              </w:rPr>
              <w:fldChar w:fldCharType="end"/>
            </w:r>
            <w:r>
              <w:rPr>
                <w:rStyle w:val="PageNumberSmall"/>
              </w:rPr>
              <w:t>]</w:t>
            </w:r>
            <w:r>
              <w:rPr>
                <w:rStyle w:val="DerivationTreeType"/>
              </w:rPr>
              <w:t xml:space="preserve"> </w:t>
            </w:r>
            <w:r>
              <w:rPr>
                <w:rStyle w:val="DerivationTreeMethod"/>
              </w:rPr>
              <w:t>(restriction)</w:t>
            </w:r>
          </w:p>
          <w:p w14:paraId="545A4343"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63AB357" wp14:editId="34FEE9FF">
                  <wp:extent cx="142875" cy="133350"/>
                  <wp:effectExtent l="0" t="0" r="9525" b="0"/>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PrecheckBehaviorTypeExt</w:t>
            </w:r>
          </w:p>
        </w:tc>
      </w:tr>
    </w:tbl>
    <w:p w14:paraId="37271C21"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38"/>
      </w:tblGrid>
      <w:tr w:rsidR="00DE734D" w14:paraId="0DC3800A" w14:textId="77777777" w:rsidTr="00DE734D">
        <w:tc>
          <w:tcPr>
            <w:tcW w:w="0" w:type="auto"/>
            <w:tcBorders>
              <w:top w:val="nil"/>
              <w:left w:val="nil"/>
              <w:bottom w:val="nil"/>
              <w:right w:val="nil"/>
            </w:tcBorders>
          </w:tcPr>
          <w:p w14:paraId="726EED1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48B442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37" w:history="1">
              <w:r>
                <w:rPr>
                  <w:rStyle w:val="CodeSmaller"/>
                  <w:color w:val="0000FF"/>
                </w:rPr>
                <w:t>PrecheckBehaviorTypeCore</w:t>
              </w:r>
            </w:hyperlink>
          </w:p>
        </w:tc>
      </w:tr>
    </w:tbl>
    <w:p w14:paraId="2013C59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0" w:name="b1339"/>
      <w:bookmarkEnd w:id="1610"/>
      <w:r>
        <w:rPr>
          <w:color w:val="000000"/>
        </w:rPr>
        <w:t>XML Source</w:t>
      </w:r>
    </w:p>
    <w:p w14:paraId="31910AE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40" w:history="1">
        <w:r>
          <w:rPr>
            <w:rStyle w:val="Underline"/>
            <w:rFonts w:ascii="Verdana" w:hAnsi="Verdana" w:cs="Verdana"/>
            <w:b/>
            <w:bCs/>
            <w:sz w:val="14"/>
            <w:szCs w:val="14"/>
          </w:rPr>
          <w:t>PrecheckBehaviorTypeExt</w:t>
        </w:r>
      </w:hyperlink>
      <w:r>
        <w:rPr>
          <w:rStyle w:val="XMLSourceMarkup"/>
          <w:rFonts w:ascii="Verdana" w:hAnsi="Verdana" w:cs="Verdana"/>
          <w:sz w:val="16"/>
          <w:szCs w:val="16"/>
        </w:rPr>
        <w:t>"&gt;</w:t>
      </w:r>
    </w:p>
    <w:p w14:paraId="245C04D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37" w:history="1">
        <w:r>
          <w:rPr>
            <w:rStyle w:val="Underline"/>
            <w:rFonts w:ascii="Verdana" w:hAnsi="Verdana" w:cs="Verdana"/>
            <w:b/>
            <w:bCs/>
            <w:sz w:val="14"/>
            <w:szCs w:val="14"/>
          </w:rPr>
          <w:t>PrecheckBehaviorTypeCore</w:t>
        </w:r>
      </w:hyperlink>
      <w:r>
        <w:rPr>
          <w:rStyle w:val="XMLSourceMarkup"/>
          <w:rFonts w:ascii="Verdana" w:hAnsi="Verdana" w:cs="Verdana"/>
          <w:sz w:val="16"/>
          <w:szCs w:val="16"/>
        </w:rPr>
        <w:t>"/&gt;</w:t>
      </w:r>
    </w:p>
    <w:p w14:paraId="7932FD3A"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42998B3" w14:textId="77777777" w:rsidR="00DE734D" w:rsidRDefault="00DE734D" w:rsidP="00DE734D">
      <w:pPr>
        <w:spacing w:after="400"/>
        <w:rPr>
          <w:rStyle w:val="XMLSourceMarkup"/>
          <w:rFonts w:ascii="Verdana" w:hAnsi="Verdana" w:cs="Verdana"/>
          <w:sz w:val="16"/>
          <w:szCs w:val="16"/>
        </w:rPr>
        <w:sectPr w:rsidR="00DE734D">
          <w:headerReference w:type="default" r:id="rId324"/>
          <w:type w:val="continuous"/>
          <w:pgSz w:w="11908" w:h="16833"/>
          <w:pgMar w:top="1137" w:right="849" w:bottom="1137" w:left="849" w:header="561" w:footer="720" w:gutter="0"/>
          <w:cols w:space="720"/>
          <w:noEndnote/>
        </w:sectPr>
      </w:pPr>
    </w:p>
    <w:p w14:paraId="3AD3E3F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11" w:name="b1343"/>
      <w:bookmarkEnd w:id="1611"/>
      <w:r>
        <w:t>simpleType "RangeConstraint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A846193" w14:textId="77777777" w:rsidTr="00DE734D">
        <w:trPr>
          <w:cantSplit/>
        </w:trPr>
        <w:tc>
          <w:tcPr>
            <w:tcW w:w="0" w:type="auto"/>
            <w:tcBorders>
              <w:top w:val="nil"/>
              <w:left w:val="nil"/>
              <w:bottom w:val="nil"/>
              <w:right w:val="nil"/>
            </w:tcBorders>
          </w:tcPr>
          <w:p w14:paraId="6DDD6BDF"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2802E7D"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73A04161"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2222105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5F9258A" w14:textId="77777777" w:rsidR="00DE734D" w:rsidRDefault="00DE734D" w:rsidP="00DE734D">
            <w:pPr>
              <w:pStyle w:val="XMLRepHeading"/>
              <w:keepNext/>
              <w:spacing w:before="80"/>
              <w:rPr>
                <w:sz w:val="20"/>
                <w:szCs w:val="20"/>
              </w:rPr>
            </w:pPr>
            <w:r>
              <w:rPr>
                <w:sz w:val="20"/>
                <w:szCs w:val="20"/>
              </w:rPr>
              <w:t>Simple Content Model</w:t>
            </w:r>
          </w:p>
        </w:tc>
      </w:tr>
      <w:tr w:rsidR="00DE734D" w14:paraId="3BE8EB44"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FDA11C8" w14:textId="77777777" w:rsidR="00DE734D" w:rsidRDefault="00DE734D" w:rsidP="00DE734D">
            <w:pPr>
              <w:spacing w:before="80" w:after="80"/>
              <w:rPr>
                <w:rStyle w:val="XMLRepValue"/>
              </w:rPr>
            </w:pPr>
            <w:r>
              <w:rPr>
                <w:rStyle w:val="XMLRepValue"/>
              </w:rPr>
              <w:t>("Minimum" | "Maximum" | "List" | "Component") | ("Minimum" | "Maximum" | "List" | "Component")</w:t>
            </w:r>
          </w:p>
        </w:tc>
      </w:tr>
    </w:tbl>
    <w:p w14:paraId="71965FB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0E33C1C" w14:textId="77777777" w:rsidR="00DE734D" w:rsidRDefault="00DE734D" w:rsidP="00DE734D">
      <w:pPr>
        <w:rPr>
          <w:sz w:val="20"/>
          <w:szCs w:val="20"/>
        </w:rPr>
      </w:pPr>
      <w:r>
        <w:rPr>
          <w:sz w:val="20"/>
          <w:szCs w:val="20"/>
        </w:rPr>
        <w:t>The enumeration of different types of range constraints on values.</w:t>
      </w:r>
    </w:p>
    <w:p w14:paraId="1885DA6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2" w:name="b1341"/>
      <w:bookmarkEnd w:id="161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1D7DC9F5" w14:textId="77777777" w:rsidTr="00DE734D">
        <w:trPr>
          <w:cantSplit/>
        </w:trPr>
        <w:tc>
          <w:tcPr>
            <w:tcW w:w="10234" w:type="dxa"/>
            <w:shd w:val="clear" w:color="auto" w:fill="F5F5F5"/>
            <w:vAlign w:val="center"/>
          </w:tcPr>
          <w:p w14:paraId="6218B89F" w14:textId="77777777" w:rsidR="00DE734D" w:rsidRDefault="00DE734D" w:rsidP="00DE734D">
            <w:pPr>
              <w:pStyle w:val="DerivationTreeHeading"/>
              <w:spacing w:before="80"/>
            </w:pPr>
            <w:r>
              <w:t>Type Derivation Tree</w:t>
            </w:r>
          </w:p>
          <w:p w14:paraId="696F9ABA" w14:textId="77777777" w:rsidR="00DE734D" w:rsidRDefault="00DE734D" w:rsidP="00DE734D">
            <w:pPr>
              <w:rPr>
                <w:rStyle w:val="DerivationTreeType"/>
              </w:rPr>
            </w:pPr>
            <w:r>
              <w:rPr>
                <w:rStyle w:val="DerivationTreeMethod"/>
              </w:rPr>
              <w:t>union of</w:t>
            </w:r>
            <w:r>
              <w:rPr>
                <w:rStyle w:val="DerivationTreeType"/>
              </w:rPr>
              <w:t xml:space="preserve"> (</w:t>
            </w:r>
            <w:hyperlink w:anchor="b1346" w:history="1">
              <w:r>
                <w:rPr>
                  <w:rFonts w:ascii="Courier New" w:hAnsi="Courier New" w:cs="Courier New"/>
                  <w:color w:val="0000FF"/>
                  <w:sz w:val="18"/>
                  <w:szCs w:val="18"/>
                </w:rPr>
                <w:t>RangeConstraintTypeCore</w:t>
              </w:r>
            </w:hyperlink>
            <w:r>
              <w:rPr>
                <w:rStyle w:val="DerivationTreeType"/>
              </w:rPr>
              <w:t xml:space="preserve"> | </w:t>
            </w:r>
            <w:hyperlink w:anchor="b1349" w:history="1">
              <w:r>
                <w:rPr>
                  <w:rFonts w:ascii="Courier New" w:hAnsi="Courier New" w:cs="Courier New"/>
                  <w:color w:val="0000FF"/>
                  <w:sz w:val="18"/>
                  <w:szCs w:val="18"/>
                </w:rPr>
                <w:t>RangeConstraintTypeExt</w:t>
              </w:r>
            </w:hyperlink>
            <w:r>
              <w:rPr>
                <w:rStyle w:val="DerivationTreeType"/>
              </w:rPr>
              <w:t>)</w:t>
            </w:r>
          </w:p>
          <w:p w14:paraId="798FD22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263A9DD" wp14:editId="34784F0A">
                  <wp:extent cx="142875" cy="133350"/>
                  <wp:effectExtent l="0" t="0" r="9525"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ngeConstraintType</w:t>
            </w:r>
          </w:p>
        </w:tc>
      </w:tr>
    </w:tbl>
    <w:p w14:paraId="7DB980DC"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4D73EFC9" w14:textId="77777777" w:rsidTr="00DE734D">
        <w:tc>
          <w:tcPr>
            <w:tcW w:w="0" w:type="auto"/>
            <w:tcBorders>
              <w:top w:val="nil"/>
              <w:left w:val="nil"/>
              <w:bottom w:val="nil"/>
              <w:right w:val="nil"/>
            </w:tcBorders>
          </w:tcPr>
          <w:p w14:paraId="5091755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74FDA3B" w14:textId="77777777" w:rsidR="00DE734D" w:rsidRDefault="00DE734D" w:rsidP="00DE734D">
            <w:pPr>
              <w:pStyle w:val="PropertyValue"/>
              <w:rPr>
                <w:rStyle w:val="DerivationMethod"/>
              </w:rPr>
            </w:pPr>
            <w:r>
              <w:rPr>
                <w:rStyle w:val="DerivationMethod"/>
              </w:rPr>
              <w:t>by union</w:t>
            </w:r>
          </w:p>
        </w:tc>
      </w:tr>
    </w:tbl>
    <w:p w14:paraId="73C2D0A7"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13CB8052" w14:textId="77777777" w:rsidR="00DE734D" w:rsidRDefault="00B87B97" w:rsidP="00DE734D">
      <w:pPr>
        <w:numPr>
          <w:ilvl w:val="0"/>
          <w:numId w:val="59"/>
        </w:numPr>
        <w:autoSpaceDE w:val="0"/>
        <w:autoSpaceDN w:val="0"/>
        <w:adjustRightInd w:val="0"/>
        <w:spacing w:after="0"/>
      </w:pPr>
      <w:hyperlink w:anchor="b1346" w:history="1">
        <w:r w:rsidR="00DE734D">
          <w:rPr>
            <w:rStyle w:val="CodeSmaller"/>
            <w:color w:val="0000FF"/>
          </w:rPr>
          <w:t>RangeConstraintTypeCore</w:t>
        </w:r>
      </w:hyperlink>
    </w:p>
    <w:p w14:paraId="010681C4" w14:textId="77777777" w:rsidR="00DE734D" w:rsidRDefault="00B87B97" w:rsidP="00DE734D">
      <w:pPr>
        <w:numPr>
          <w:ilvl w:val="0"/>
          <w:numId w:val="59"/>
        </w:numPr>
        <w:autoSpaceDE w:val="0"/>
        <w:autoSpaceDN w:val="0"/>
        <w:adjustRightInd w:val="0"/>
        <w:spacing w:after="0"/>
      </w:pPr>
      <w:hyperlink w:anchor="b1349" w:history="1">
        <w:r w:rsidR="00DE734D">
          <w:rPr>
            <w:rStyle w:val="CodeSmaller"/>
            <w:color w:val="0000FF"/>
          </w:rPr>
          <w:t>RangeConstraintTypeExt</w:t>
        </w:r>
      </w:hyperlink>
    </w:p>
    <w:p w14:paraId="71ACE39D"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13" w:name="b1342"/>
      <w:bookmarkEnd w:id="1613"/>
      <w:r>
        <w:rPr>
          <w:color w:val="000000"/>
        </w:rPr>
        <w:t xml:space="preserve">XML Source </w:t>
      </w:r>
      <w:r>
        <w:rPr>
          <w:rStyle w:val="NoteFont"/>
          <w:b w:val="0"/>
          <w:bCs w:val="0"/>
          <w:color w:val="000000"/>
        </w:rPr>
        <w:t>(w/o annotations (1))</w:t>
      </w:r>
    </w:p>
    <w:p w14:paraId="10A4ECB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43" w:history="1">
        <w:r>
          <w:rPr>
            <w:rStyle w:val="Underline"/>
            <w:rFonts w:ascii="Verdana" w:hAnsi="Verdana" w:cs="Verdana"/>
            <w:b/>
            <w:bCs/>
            <w:sz w:val="14"/>
            <w:szCs w:val="14"/>
          </w:rPr>
          <w:t>RangeConstraintType</w:t>
        </w:r>
      </w:hyperlink>
      <w:r>
        <w:rPr>
          <w:rStyle w:val="XMLSourceMarkup"/>
          <w:rFonts w:ascii="Verdana" w:hAnsi="Verdana" w:cs="Verdana"/>
          <w:sz w:val="16"/>
          <w:szCs w:val="16"/>
        </w:rPr>
        <w:t>"&gt;</w:t>
      </w:r>
    </w:p>
    <w:p w14:paraId="2219A5B6"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46" w:history="1">
        <w:r>
          <w:rPr>
            <w:rStyle w:val="Underline"/>
            <w:rFonts w:ascii="Verdana" w:hAnsi="Verdana" w:cs="Verdana"/>
            <w:b/>
            <w:bCs/>
            <w:sz w:val="14"/>
            <w:szCs w:val="14"/>
          </w:rPr>
          <w:t>RangeConstraintTypeCore</w:t>
        </w:r>
      </w:hyperlink>
      <w:r>
        <w:rPr>
          <w:rStyle w:val="XMLSourceValue"/>
          <w:rFonts w:ascii="Verdana" w:hAnsi="Verdana" w:cs="Verdana"/>
        </w:rPr>
        <w:t xml:space="preserve"> </w:t>
      </w:r>
      <w:hyperlink w:anchor="b1349" w:history="1">
        <w:r>
          <w:rPr>
            <w:rStyle w:val="Underline"/>
            <w:rFonts w:ascii="Verdana" w:hAnsi="Verdana" w:cs="Verdana"/>
            <w:b/>
            <w:bCs/>
            <w:sz w:val="14"/>
            <w:szCs w:val="14"/>
          </w:rPr>
          <w:t>RangeConstraintTypeExt</w:t>
        </w:r>
      </w:hyperlink>
      <w:r>
        <w:rPr>
          <w:rStyle w:val="XMLSourceMarkup"/>
          <w:rFonts w:ascii="Verdana" w:hAnsi="Verdana" w:cs="Verdana"/>
          <w:sz w:val="16"/>
          <w:szCs w:val="16"/>
        </w:rPr>
        <w:t>"/&gt;</w:t>
      </w:r>
    </w:p>
    <w:p w14:paraId="4CF6F54F"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92DA866" w14:textId="77777777" w:rsidR="00DE734D" w:rsidRDefault="00DE734D" w:rsidP="00DE734D">
      <w:pPr>
        <w:spacing w:after="400"/>
        <w:rPr>
          <w:rStyle w:val="XMLSourceMarkup"/>
          <w:rFonts w:ascii="Verdana" w:hAnsi="Verdana" w:cs="Verdana"/>
          <w:sz w:val="16"/>
          <w:szCs w:val="16"/>
        </w:rPr>
        <w:sectPr w:rsidR="00DE734D">
          <w:headerReference w:type="default" r:id="rId325"/>
          <w:type w:val="continuous"/>
          <w:pgSz w:w="11908" w:h="16833"/>
          <w:pgMar w:top="1137" w:right="849" w:bottom="1137" w:left="849" w:header="561" w:footer="720" w:gutter="0"/>
          <w:cols w:space="720"/>
          <w:noEndnote/>
        </w:sectPr>
      </w:pPr>
    </w:p>
    <w:p w14:paraId="27A21C9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14" w:name="b1346"/>
      <w:bookmarkEnd w:id="1614"/>
      <w:r>
        <w:t>simpleType "RangeConstraint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EAA2358" w14:textId="77777777" w:rsidTr="00DE734D">
        <w:trPr>
          <w:cantSplit/>
        </w:trPr>
        <w:tc>
          <w:tcPr>
            <w:tcW w:w="0" w:type="auto"/>
            <w:tcBorders>
              <w:top w:val="nil"/>
              <w:left w:val="nil"/>
              <w:bottom w:val="nil"/>
              <w:right w:val="nil"/>
            </w:tcBorders>
          </w:tcPr>
          <w:p w14:paraId="112F5D9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1254A8E"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01AC72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E00EB1C"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E57EBE0" w14:textId="77777777" w:rsidR="00DE734D" w:rsidRDefault="00DE734D" w:rsidP="00DE734D">
            <w:pPr>
              <w:pStyle w:val="XMLRepHeading"/>
              <w:keepNext/>
              <w:spacing w:before="80"/>
              <w:rPr>
                <w:sz w:val="20"/>
                <w:szCs w:val="20"/>
              </w:rPr>
            </w:pPr>
            <w:r>
              <w:rPr>
                <w:sz w:val="20"/>
                <w:szCs w:val="20"/>
              </w:rPr>
              <w:t>Simple Content Model</w:t>
            </w:r>
          </w:p>
        </w:tc>
      </w:tr>
      <w:tr w:rsidR="00DE734D" w14:paraId="268C42C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44485907"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DEB8378"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0ED18FE3" w14:textId="77777777" w:rsidTr="00DE734D">
        <w:tc>
          <w:tcPr>
            <w:tcW w:w="0" w:type="auto"/>
            <w:tcBorders>
              <w:top w:val="nil"/>
              <w:left w:val="nil"/>
              <w:bottom w:val="nil"/>
              <w:right w:val="nil"/>
            </w:tcBorders>
          </w:tcPr>
          <w:p w14:paraId="7F1F79FE"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811"/>
              <w:gridCol w:w="163"/>
              <w:gridCol w:w="8074"/>
            </w:tblGrid>
            <w:tr w:rsidR="00DE734D" w14:paraId="58FE0DDE" w14:textId="77777777" w:rsidTr="00DE734D">
              <w:tc>
                <w:tcPr>
                  <w:tcW w:w="0" w:type="auto"/>
                </w:tcPr>
                <w:p w14:paraId="7597F896" w14:textId="77777777" w:rsidR="00DE734D" w:rsidRDefault="00DE734D" w:rsidP="00DE734D">
                  <w:pPr>
                    <w:spacing w:after="4"/>
                    <w:rPr>
                      <w:rStyle w:val="CodeSmaller"/>
                    </w:rPr>
                  </w:pPr>
                  <w:r>
                    <w:rPr>
                      <w:rStyle w:val="CodeSmaller"/>
                    </w:rPr>
                    <w:t>"Minimum"</w:t>
                  </w:r>
                </w:p>
              </w:tc>
              <w:tc>
                <w:tcPr>
                  <w:tcW w:w="0" w:type="auto"/>
                </w:tcPr>
                <w:p w14:paraId="6228814F"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F5A66A" w14:textId="77777777" w:rsidR="00DE734D" w:rsidRDefault="00DE734D" w:rsidP="00DE734D">
                  <w:pPr>
                    <w:spacing w:after="4"/>
                    <w:rPr>
                      <w:rStyle w:val="AnnotationSmallest"/>
                    </w:rPr>
                  </w:pPr>
                  <w:r>
                    <w:rPr>
                      <w:rStyle w:val="AnnotationSmallest"/>
                    </w:rPr>
                    <w:t>The constraint specifies the lower bound or minimum value of a documentation item value. This constraint type applies to quantitative value types only.</w:t>
                  </w:r>
                </w:p>
              </w:tc>
            </w:tr>
            <w:tr w:rsidR="00DE734D" w14:paraId="050C1AC8" w14:textId="77777777" w:rsidTr="00DE734D">
              <w:tc>
                <w:tcPr>
                  <w:tcW w:w="0" w:type="auto"/>
                </w:tcPr>
                <w:p w14:paraId="2566E3ED" w14:textId="77777777" w:rsidR="00DE734D" w:rsidRDefault="00DE734D" w:rsidP="00DE734D">
                  <w:pPr>
                    <w:spacing w:after="4"/>
                    <w:rPr>
                      <w:rStyle w:val="CodeSmaller"/>
                    </w:rPr>
                  </w:pPr>
                  <w:r>
                    <w:rPr>
                      <w:rStyle w:val="CodeSmaller"/>
                    </w:rPr>
                    <w:t>"Maximum"</w:t>
                  </w:r>
                </w:p>
              </w:tc>
              <w:tc>
                <w:tcPr>
                  <w:tcW w:w="0" w:type="auto"/>
                </w:tcPr>
                <w:p w14:paraId="7742D29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96B0DE" w14:textId="77777777" w:rsidR="00DE734D" w:rsidRDefault="00DE734D" w:rsidP="00DE734D">
                  <w:pPr>
                    <w:spacing w:after="4"/>
                    <w:rPr>
                      <w:rStyle w:val="AnnotationSmallest"/>
                    </w:rPr>
                  </w:pPr>
                  <w:r>
                    <w:rPr>
                      <w:rStyle w:val="AnnotationSmallest"/>
                    </w:rPr>
                    <w:t>The constraint specifies the upper bound or minimum value of a documentation item value. This constraint type applies to quantitative value types only.</w:t>
                  </w:r>
                </w:p>
              </w:tc>
            </w:tr>
            <w:tr w:rsidR="00DE734D" w14:paraId="1E2A6644" w14:textId="77777777" w:rsidTr="00DE734D">
              <w:tc>
                <w:tcPr>
                  <w:tcW w:w="0" w:type="auto"/>
                </w:tcPr>
                <w:p w14:paraId="3C6C0DE0" w14:textId="77777777" w:rsidR="00DE734D" w:rsidRDefault="00DE734D" w:rsidP="00DE734D">
                  <w:pPr>
                    <w:spacing w:after="4"/>
                    <w:rPr>
                      <w:rStyle w:val="CodeSmaller"/>
                    </w:rPr>
                  </w:pPr>
                  <w:r>
                    <w:rPr>
                      <w:rStyle w:val="CodeSmaller"/>
                    </w:rPr>
                    <w:t>"List"</w:t>
                  </w:r>
                </w:p>
              </w:tc>
              <w:tc>
                <w:tcPr>
                  <w:tcW w:w="0" w:type="auto"/>
                </w:tcPr>
                <w:p w14:paraId="185D0C17"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4A58D4C" w14:textId="77777777" w:rsidR="00DE734D" w:rsidRDefault="00DE734D" w:rsidP="00DE734D">
                  <w:pPr>
                    <w:spacing w:after="4"/>
                    <w:rPr>
                      <w:rStyle w:val="AnnotationSmallest"/>
                    </w:rPr>
                  </w:pPr>
                  <w:r>
                    <w:rPr>
                      <w:rStyle w:val="AnnotationSmallest"/>
                    </w:rPr>
                    <w:t>The constraint restricts the value to items from a list.</w:t>
                  </w:r>
                </w:p>
              </w:tc>
            </w:tr>
            <w:tr w:rsidR="00DE734D" w14:paraId="72021BC8" w14:textId="77777777" w:rsidTr="00DE734D">
              <w:tc>
                <w:tcPr>
                  <w:tcW w:w="0" w:type="auto"/>
                  <w:gridSpan w:val="3"/>
                </w:tcPr>
                <w:p w14:paraId="5BA20762" w14:textId="77777777" w:rsidR="00DE734D" w:rsidRDefault="00DE734D" w:rsidP="00DE734D">
                  <w:pPr>
                    <w:spacing w:after="4"/>
                    <w:rPr>
                      <w:rStyle w:val="CodeSmaller"/>
                    </w:rPr>
                  </w:pPr>
                  <w:r>
                    <w:rPr>
                      <w:rStyle w:val="CodeSmaller"/>
                    </w:rPr>
                    <w:t>"Component"</w:t>
                  </w:r>
                </w:p>
              </w:tc>
            </w:tr>
          </w:tbl>
          <w:p w14:paraId="55F0B80C" w14:textId="77777777" w:rsidR="00DE734D" w:rsidRDefault="00DE734D" w:rsidP="00DE734D">
            <w:pPr>
              <w:widowControl w:val="0"/>
            </w:pPr>
          </w:p>
        </w:tc>
      </w:tr>
    </w:tbl>
    <w:p w14:paraId="18899DA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5" w:name="b1344"/>
      <w:bookmarkEnd w:id="161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EAEC23" w14:textId="77777777" w:rsidTr="00DE734D">
        <w:trPr>
          <w:cantSplit/>
        </w:trPr>
        <w:tc>
          <w:tcPr>
            <w:tcW w:w="10234" w:type="dxa"/>
            <w:shd w:val="clear" w:color="auto" w:fill="F5F5F5"/>
            <w:vAlign w:val="center"/>
          </w:tcPr>
          <w:p w14:paraId="7272E81C" w14:textId="77777777" w:rsidR="00DE734D" w:rsidRDefault="00DE734D" w:rsidP="00DE734D">
            <w:pPr>
              <w:pStyle w:val="DerivationTreeHeading"/>
              <w:spacing w:before="80"/>
            </w:pPr>
            <w:r>
              <w:t>Type Derivation Tree</w:t>
            </w:r>
          </w:p>
          <w:p w14:paraId="3D3F7A73"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749666B"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67CFE9D" wp14:editId="0440878F">
                  <wp:extent cx="142875" cy="133350"/>
                  <wp:effectExtent l="0" t="0" r="9525" b="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ngeConstraintTypeCore</w:t>
            </w:r>
          </w:p>
        </w:tc>
      </w:tr>
    </w:tbl>
    <w:p w14:paraId="0071EFA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4968C747" w14:textId="77777777" w:rsidTr="00DE734D">
        <w:tc>
          <w:tcPr>
            <w:tcW w:w="0" w:type="auto"/>
            <w:tcBorders>
              <w:top w:val="nil"/>
              <w:left w:val="nil"/>
              <w:bottom w:val="nil"/>
              <w:right w:val="nil"/>
            </w:tcBorders>
          </w:tcPr>
          <w:p w14:paraId="2E04AE71"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4A502CB"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1FACD51" w14:textId="77777777" w:rsidTr="00DE734D">
        <w:tc>
          <w:tcPr>
            <w:tcW w:w="0" w:type="auto"/>
            <w:tcBorders>
              <w:top w:val="nil"/>
              <w:left w:val="nil"/>
              <w:bottom w:val="nil"/>
              <w:right w:val="nil"/>
            </w:tcBorders>
          </w:tcPr>
          <w:p w14:paraId="53B1C05A"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24774C7E" w14:textId="77777777" w:rsidTr="00DE734D">
              <w:tc>
                <w:tcPr>
                  <w:tcW w:w="0" w:type="auto"/>
                  <w:noWrap/>
                </w:tcPr>
                <w:p w14:paraId="652D1ED9"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811"/>
                    <w:gridCol w:w="159"/>
                    <w:gridCol w:w="7120"/>
                  </w:tblGrid>
                  <w:tr w:rsidR="00DE734D" w14:paraId="2B923581" w14:textId="77777777" w:rsidTr="00DE734D">
                    <w:tc>
                      <w:tcPr>
                        <w:tcW w:w="0" w:type="auto"/>
                      </w:tcPr>
                      <w:p w14:paraId="0F056917" w14:textId="77777777" w:rsidR="00DE734D" w:rsidRDefault="00DE734D" w:rsidP="00DE734D">
                        <w:pPr>
                          <w:spacing w:after="4"/>
                          <w:rPr>
                            <w:rStyle w:val="CodeSmaller"/>
                          </w:rPr>
                        </w:pPr>
                        <w:r>
                          <w:rPr>
                            <w:rStyle w:val="CodeSmaller"/>
                          </w:rPr>
                          <w:t>"Minimum"</w:t>
                        </w:r>
                      </w:p>
                    </w:tc>
                    <w:tc>
                      <w:tcPr>
                        <w:tcW w:w="0" w:type="auto"/>
                      </w:tcPr>
                      <w:p w14:paraId="5D9D4D4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76AB7AC8" w14:textId="77777777" w:rsidR="00DE734D" w:rsidRDefault="00DE734D" w:rsidP="00DE734D">
                        <w:pPr>
                          <w:spacing w:after="4"/>
                          <w:rPr>
                            <w:rStyle w:val="AnnotationSmallest"/>
                          </w:rPr>
                        </w:pPr>
                        <w:r>
                          <w:rPr>
                            <w:rStyle w:val="AnnotationSmallest"/>
                          </w:rPr>
                          <w:t>The constraint specifies the lower bound or minimum value of a documentation item value. This constraint type applies to quantitative value types only.</w:t>
                        </w:r>
                      </w:p>
                    </w:tc>
                  </w:tr>
                  <w:tr w:rsidR="00DE734D" w14:paraId="1DEACCA0" w14:textId="77777777" w:rsidTr="00DE734D">
                    <w:tc>
                      <w:tcPr>
                        <w:tcW w:w="0" w:type="auto"/>
                      </w:tcPr>
                      <w:p w14:paraId="231B709B" w14:textId="77777777" w:rsidR="00DE734D" w:rsidRDefault="00DE734D" w:rsidP="00DE734D">
                        <w:pPr>
                          <w:spacing w:after="4"/>
                          <w:rPr>
                            <w:rStyle w:val="CodeSmaller"/>
                          </w:rPr>
                        </w:pPr>
                        <w:r>
                          <w:rPr>
                            <w:rStyle w:val="CodeSmaller"/>
                          </w:rPr>
                          <w:t>"Maximum"</w:t>
                        </w:r>
                      </w:p>
                    </w:tc>
                    <w:tc>
                      <w:tcPr>
                        <w:tcW w:w="0" w:type="auto"/>
                      </w:tcPr>
                      <w:p w14:paraId="6EBB9C82"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E701BE4" w14:textId="77777777" w:rsidR="00DE734D" w:rsidRDefault="00DE734D" w:rsidP="00DE734D">
                        <w:pPr>
                          <w:spacing w:after="4"/>
                          <w:rPr>
                            <w:rStyle w:val="AnnotationSmallest"/>
                          </w:rPr>
                        </w:pPr>
                        <w:r>
                          <w:rPr>
                            <w:rStyle w:val="AnnotationSmallest"/>
                          </w:rPr>
                          <w:t>The constraint specifies the upper bound or minimum value of a documentation item value. This constraint type applies to quantitative value types only.</w:t>
                        </w:r>
                      </w:p>
                    </w:tc>
                  </w:tr>
                  <w:tr w:rsidR="00DE734D" w14:paraId="6C05D5C4" w14:textId="77777777" w:rsidTr="00DE734D">
                    <w:tc>
                      <w:tcPr>
                        <w:tcW w:w="0" w:type="auto"/>
                      </w:tcPr>
                      <w:p w14:paraId="53B8E4F3" w14:textId="77777777" w:rsidR="00DE734D" w:rsidRDefault="00DE734D" w:rsidP="00DE734D">
                        <w:pPr>
                          <w:spacing w:after="4"/>
                          <w:rPr>
                            <w:rStyle w:val="CodeSmaller"/>
                          </w:rPr>
                        </w:pPr>
                        <w:r>
                          <w:rPr>
                            <w:rStyle w:val="CodeSmaller"/>
                          </w:rPr>
                          <w:t>"List"</w:t>
                        </w:r>
                      </w:p>
                    </w:tc>
                    <w:tc>
                      <w:tcPr>
                        <w:tcW w:w="0" w:type="auto"/>
                      </w:tcPr>
                      <w:p w14:paraId="77341B6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250C82E2" w14:textId="77777777" w:rsidR="00DE734D" w:rsidRDefault="00DE734D" w:rsidP="00DE734D">
                        <w:pPr>
                          <w:spacing w:after="4"/>
                          <w:rPr>
                            <w:rStyle w:val="AnnotationSmallest"/>
                          </w:rPr>
                        </w:pPr>
                        <w:r>
                          <w:rPr>
                            <w:rStyle w:val="AnnotationSmallest"/>
                          </w:rPr>
                          <w:t>The constraint restricts the value to items from a list.</w:t>
                        </w:r>
                      </w:p>
                    </w:tc>
                  </w:tr>
                  <w:tr w:rsidR="00DE734D" w14:paraId="4A81E95B" w14:textId="77777777" w:rsidTr="00DE734D">
                    <w:tc>
                      <w:tcPr>
                        <w:tcW w:w="0" w:type="auto"/>
                        <w:gridSpan w:val="3"/>
                      </w:tcPr>
                      <w:p w14:paraId="36E6ACDA" w14:textId="77777777" w:rsidR="00DE734D" w:rsidRDefault="00DE734D" w:rsidP="00DE734D">
                        <w:pPr>
                          <w:spacing w:after="4"/>
                          <w:rPr>
                            <w:rStyle w:val="CodeSmaller"/>
                          </w:rPr>
                        </w:pPr>
                        <w:r>
                          <w:rPr>
                            <w:rStyle w:val="CodeSmaller"/>
                          </w:rPr>
                          <w:t>"Component"</w:t>
                        </w:r>
                      </w:p>
                    </w:tc>
                  </w:tr>
                </w:tbl>
                <w:p w14:paraId="74E230CE" w14:textId="77777777" w:rsidR="00DE734D" w:rsidRDefault="00DE734D" w:rsidP="00DE734D">
                  <w:pPr>
                    <w:widowControl w:val="0"/>
                  </w:pPr>
                </w:p>
              </w:tc>
            </w:tr>
          </w:tbl>
          <w:p w14:paraId="0FBE48C8" w14:textId="77777777" w:rsidR="00DE734D" w:rsidRDefault="00DE734D" w:rsidP="00DE734D">
            <w:pPr>
              <w:widowControl w:val="0"/>
            </w:pPr>
          </w:p>
        </w:tc>
      </w:tr>
    </w:tbl>
    <w:p w14:paraId="5DA359CA"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16" w:name="b1345"/>
      <w:bookmarkEnd w:id="1616"/>
      <w:r>
        <w:rPr>
          <w:color w:val="000000"/>
        </w:rPr>
        <w:t xml:space="preserve">XML Source </w:t>
      </w:r>
      <w:r>
        <w:rPr>
          <w:rStyle w:val="NoteFont"/>
          <w:b w:val="0"/>
          <w:bCs w:val="0"/>
          <w:color w:val="000000"/>
        </w:rPr>
        <w:t>(w/o annotations (3))</w:t>
      </w:r>
    </w:p>
    <w:p w14:paraId="5EB891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46" w:history="1">
        <w:r>
          <w:rPr>
            <w:rStyle w:val="Underline"/>
            <w:rFonts w:ascii="Verdana" w:hAnsi="Verdana" w:cs="Verdana"/>
            <w:b/>
            <w:bCs/>
            <w:sz w:val="14"/>
            <w:szCs w:val="14"/>
          </w:rPr>
          <w:t>RangeConstraintTypeCore</w:t>
        </w:r>
      </w:hyperlink>
      <w:r>
        <w:rPr>
          <w:rStyle w:val="XMLSourceMarkup"/>
          <w:rFonts w:ascii="Verdana" w:hAnsi="Verdana" w:cs="Verdana"/>
          <w:sz w:val="16"/>
          <w:szCs w:val="16"/>
        </w:rPr>
        <w:t>"&gt;</w:t>
      </w:r>
    </w:p>
    <w:p w14:paraId="69B36DCF"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3889DE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inimum</w:t>
      </w:r>
      <w:r>
        <w:rPr>
          <w:rStyle w:val="XMLSourceMarkup"/>
          <w:rFonts w:ascii="Verdana" w:hAnsi="Verdana" w:cs="Verdana"/>
          <w:sz w:val="16"/>
          <w:szCs w:val="16"/>
        </w:rPr>
        <w:t>"/&gt;</w:t>
      </w:r>
    </w:p>
    <w:p w14:paraId="4B1D87F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aximum</w:t>
      </w:r>
      <w:r>
        <w:rPr>
          <w:rStyle w:val="XMLSourceMarkup"/>
          <w:rFonts w:ascii="Verdana" w:hAnsi="Verdana" w:cs="Verdana"/>
          <w:sz w:val="16"/>
          <w:szCs w:val="16"/>
        </w:rPr>
        <w:t>"/&gt;</w:t>
      </w:r>
    </w:p>
    <w:p w14:paraId="46F7118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List</w:t>
      </w:r>
      <w:r>
        <w:rPr>
          <w:rStyle w:val="XMLSourceMarkup"/>
          <w:rFonts w:ascii="Verdana" w:hAnsi="Verdana" w:cs="Verdana"/>
          <w:sz w:val="16"/>
          <w:szCs w:val="16"/>
        </w:rPr>
        <w:t>"/&gt;</w:t>
      </w:r>
    </w:p>
    <w:p w14:paraId="0F679A3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mponent</w:t>
      </w:r>
      <w:r>
        <w:rPr>
          <w:rStyle w:val="XMLSourceMarkup"/>
          <w:rFonts w:ascii="Verdana" w:hAnsi="Verdana" w:cs="Verdana"/>
          <w:sz w:val="16"/>
          <w:szCs w:val="16"/>
        </w:rPr>
        <w:t>"/&gt;</w:t>
      </w:r>
    </w:p>
    <w:p w14:paraId="14932E3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D606A0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6CFEF3A" w14:textId="77777777" w:rsidR="00DE734D" w:rsidRDefault="00DE734D" w:rsidP="00DE734D">
      <w:pPr>
        <w:spacing w:after="400"/>
        <w:rPr>
          <w:rStyle w:val="XMLSourceMarkup"/>
          <w:rFonts w:ascii="Verdana" w:hAnsi="Verdana" w:cs="Verdana"/>
          <w:sz w:val="16"/>
          <w:szCs w:val="16"/>
        </w:rPr>
        <w:sectPr w:rsidR="00DE734D">
          <w:headerReference w:type="default" r:id="rId326"/>
          <w:type w:val="continuous"/>
          <w:pgSz w:w="11908" w:h="16833"/>
          <w:pgMar w:top="1137" w:right="849" w:bottom="1137" w:left="849" w:header="561" w:footer="720" w:gutter="0"/>
          <w:cols w:space="720"/>
          <w:noEndnote/>
        </w:sectPr>
      </w:pPr>
    </w:p>
    <w:p w14:paraId="12193A8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17" w:name="b1349"/>
      <w:bookmarkEnd w:id="1617"/>
      <w:r>
        <w:t>simpleType "RangeConstraint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0613985" w14:textId="77777777" w:rsidTr="00DE734D">
        <w:trPr>
          <w:cantSplit/>
        </w:trPr>
        <w:tc>
          <w:tcPr>
            <w:tcW w:w="0" w:type="auto"/>
            <w:tcBorders>
              <w:top w:val="nil"/>
              <w:left w:val="nil"/>
              <w:bottom w:val="nil"/>
              <w:right w:val="nil"/>
            </w:tcBorders>
          </w:tcPr>
          <w:p w14:paraId="6CE7C25B"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218116D"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CE8829F"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7B18B60"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2EE80FC4" w14:textId="77777777" w:rsidR="00DE734D" w:rsidRDefault="00DE734D" w:rsidP="00DE734D">
            <w:pPr>
              <w:pStyle w:val="XMLRepHeading"/>
              <w:keepNext/>
              <w:spacing w:before="80"/>
              <w:rPr>
                <w:sz w:val="20"/>
                <w:szCs w:val="20"/>
              </w:rPr>
            </w:pPr>
            <w:r>
              <w:rPr>
                <w:sz w:val="20"/>
                <w:szCs w:val="20"/>
              </w:rPr>
              <w:t>Simple Content Model</w:t>
            </w:r>
          </w:p>
        </w:tc>
      </w:tr>
      <w:tr w:rsidR="00DE734D" w14:paraId="5FA1682E"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113CAC0F"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4E269769"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44E3F734" w14:textId="77777777" w:rsidTr="00DE734D">
        <w:tc>
          <w:tcPr>
            <w:tcW w:w="0" w:type="auto"/>
            <w:tcBorders>
              <w:top w:val="nil"/>
              <w:left w:val="nil"/>
              <w:bottom w:val="nil"/>
              <w:right w:val="nil"/>
            </w:tcBorders>
          </w:tcPr>
          <w:p w14:paraId="398B63CC"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811"/>
              <w:gridCol w:w="163"/>
              <w:gridCol w:w="8074"/>
            </w:tblGrid>
            <w:tr w:rsidR="00DE734D" w14:paraId="648CDF7D" w14:textId="77777777" w:rsidTr="00DE734D">
              <w:tc>
                <w:tcPr>
                  <w:tcW w:w="0" w:type="auto"/>
                </w:tcPr>
                <w:p w14:paraId="33805BFB" w14:textId="77777777" w:rsidR="00DE734D" w:rsidRDefault="00DE734D" w:rsidP="00DE734D">
                  <w:pPr>
                    <w:spacing w:after="4"/>
                    <w:rPr>
                      <w:rStyle w:val="CodeSmaller"/>
                    </w:rPr>
                  </w:pPr>
                  <w:r>
                    <w:rPr>
                      <w:rStyle w:val="CodeSmaller"/>
                    </w:rPr>
                    <w:t>"Minimum"</w:t>
                  </w:r>
                </w:p>
              </w:tc>
              <w:tc>
                <w:tcPr>
                  <w:tcW w:w="0" w:type="auto"/>
                </w:tcPr>
                <w:p w14:paraId="5E5581F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1682CD7" w14:textId="77777777" w:rsidR="00DE734D" w:rsidRDefault="00DE734D" w:rsidP="00DE734D">
                  <w:pPr>
                    <w:spacing w:after="4"/>
                    <w:rPr>
                      <w:rStyle w:val="AnnotationSmallest"/>
                    </w:rPr>
                  </w:pPr>
                  <w:r>
                    <w:rPr>
                      <w:rStyle w:val="AnnotationSmallest"/>
                    </w:rPr>
                    <w:t>The constraint specifies the lower bound or minimum value of a documentation item value. This constraint type applies to quantitative value types only.</w:t>
                  </w:r>
                </w:p>
              </w:tc>
            </w:tr>
            <w:tr w:rsidR="00DE734D" w14:paraId="51CF767D" w14:textId="77777777" w:rsidTr="00DE734D">
              <w:tc>
                <w:tcPr>
                  <w:tcW w:w="0" w:type="auto"/>
                </w:tcPr>
                <w:p w14:paraId="0B669EC5" w14:textId="77777777" w:rsidR="00DE734D" w:rsidRDefault="00DE734D" w:rsidP="00DE734D">
                  <w:pPr>
                    <w:spacing w:after="4"/>
                    <w:rPr>
                      <w:rStyle w:val="CodeSmaller"/>
                    </w:rPr>
                  </w:pPr>
                  <w:r>
                    <w:rPr>
                      <w:rStyle w:val="CodeSmaller"/>
                    </w:rPr>
                    <w:t>"Maximum"</w:t>
                  </w:r>
                </w:p>
              </w:tc>
              <w:tc>
                <w:tcPr>
                  <w:tcW w:w="0" w:type="auto"/>
                </w:tcPr>
                <w:p w14:paraId="7AE5B5A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5977539C" w14:textId="77777777" w:rsidR="00DE734D" w:rsidRDefault="00DE734D" w:rsidP="00DE734D">
                  <w:pPr>
                    <w:spacing w:after="4"/>
                    <w:rPr>
                      <w:rStyle w:val="AnnotationSmallest"/>
                    </w:rPr>
                  </w:pPr>
                  <w:r>
                    <w:rPr>
                      <w:rStyle w:val="AnnotationSmallest"/>
                    </w:rPr>
                    <w:t>The constraint specifies the upper bound or minimum value of a documentation item value. This constraint type applies to quantitative value types only.</w:t>
                  </w:r>
                </w:p>
              </w:tc>
            </w:tr>
            <w:tr w:rsidR="00DE734D" w14:paraId="54AA2EF7" w14:textId="77777777" w:rsidTr="00DE734D">
              <w:tc>
                <w:tcPr>
                  <w:tcW w:w="0" w:type="auto"/>
                </w:tcPr>
                <w:p w14:paraId="1F018C0E" w14:textId="77777777" w:rsidR="00DE734D" w:rsidRDefault="00DE734D" w:rsidP="00DE734D">
                  <w:pPr>
                    <w:spacing w:after="4"/>
                    <w:rPr>
                      <w:rStyle w:val="CodeSmaller"/>
                    </w:rPr>
                  </w:pPr>
                  <w:r>
                    <w:rPr>
                      <w:rStyle w:val="CodeSmaller"/>
                    </w:rPr>
                    <w:t>"List"</w:t>
                  </w:r>
                </w:p>
              </w:tc>
              <w:tc>
                <w:tcPr>
                  <w:tcW w:w="0" w:type="auto"/>
                </w:tcPr>
                <w:p w14:paraId="1966A51E"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1D933F0" w14:textId="77777777" w:rsidR="00DE734D" w:rsidRDefault="00DE734D" w:rsidP="00DE734D">
                  <w:pPr>
                    <w:spacing w:after="4"/>
                    <w:rPr>
                      <w:rStyle w:val="AnnotationSmallest"/>
                    </w:rPr>
                  </w:pPr>
                  <w:r>
                    <w:rPr>
                      <w:rStyle w:val="AnnotationSmallest"/>
                    </w:rPr>
                    <w:t>The constraint restricts the value to items from a list.</w:t>
                  </w:r>
                </w:p>
              </w:tc>
            </w:tr>
            <w:tr w:rsidR="00DE734D" w14:paraId="540F2949" w14:textId="77777777" w:rsidTr="00DE734D">
              <w:tc>
                <w:tcPr>
                  <w:tcW w:w="0" w:type="auto"/>
                  <w:gridSpan w:val="3"/>
                </w:tcPr>
                <w:p w14:paraId="1FD89D16" w14:textId="77777777" w:rsidR="00DE734D" w:rsidRDefault="00DE734D" w:rsidP="00DE734D">
                  <w:pPr>
                    <w:spacing w:after="4"/>
                    <w:rPr>
                      <w:rStyle w:val="CodeSmaller"/>
                    </w:rPr>
                  </w:pPr>
                  <w:r>
                    <w:rPr>
                      <w:rStyle w:val="CodeSmaller"/>
                    </w:rPr>
                    <w:t>"Component"</w:t>
                  </w:r>
                </w:p>
              </w:tc>
            </w:tr>
          </w:tbl>
          <w:p w14:paraId="64AFBC9E" w14:textId="77777777" w:rsidR="00DE734D" w:rsidRDefault="00DE734D" w:rsidP="00DE734D">
            <w:pPr>
              <w:widowControl w:val="0"/>
            </w:pPr>
          </w:p>
        </w:tc>
      </w:tr>
    </w:tbl>
    <w:p w14:paraId="788F5EC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8" w:name="b1347"/>
      <w:bookmarkEnd w:id="161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699D38C" w14:textId="77777777" w:rsidTr="00DE734D">
        <w:trPr>
          <w:cantSplit/>
        </w:trPr>
        <w:tc>
          <w:tcPr>
            <w:tcW w:w="10234" w:type="dxa"/>
            <w:shd w:val="clear" w:color="auto" w:fill="F5F5F5"/>
            <w:vAlign w:val="center"/>
          </w:tcPr>
          <w:p w14:paraId="2F32FC4A" w14:textId="77777777" w:rsidR="00DE734D" w:rsidRDefault="00DE734D" w:rsidP="00DE734D">
            <w:pPr>
              <w:pStyle w:val="DerivationTreeHeading"/>
              <w:spacing w:before="80"/>
            </w:pPr>
            <w:r>
              <w:t>Type Derivation Tree</w:t>
            </w:r>
          </w:p>
          <w:p w14:paraId="52056532"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407FF7D"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3A9D271B" wp14:editId="39F20C74">
                  <wp:extent cx="142875" cy="133350"/>
                  <wp:effectExtent l="0" t="0" r="9525" b="0"/>
                  <wp:docPr id="750" name="Picture 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46" w:history="1">
              <w:r>
                <w:rPr>
                  <w:rFonts w:ascii="Courier New" w:hAnsi="Courier New" w:cs="Courier New"/>
                  <w:color w:val="0000FF"/>
                  <w:sz w:val="18"/>
                  <w:szCs w:val="18"/>
                </w:rPr>
                <w:t>RangeConstraintTypeCore</w:t>
              </w:r>
            </w:hyperlink>
            <w:r>
              <w:rPr>
                <w:rStyle w:val="PageNumberSmall"/>
              </w:rPr>
              <w:t xml:space="preserve"> [</w:t>
            </w:r>
            <w:r>
              <w:rPr>
                <w:rStyle w:val="PageNumberSmall"/>
              </w:rPr>
              <w:fldChar w:fldCharType="begin"/>
            </w:r>
            <w:r>
              <w:rPr>
                <w:rStyle w:val="PageNumberSmall"/>
              </w:rPr>
              <w:instrText>PAGEREF b1346</w:instrText>
            </w:r>
            <w:r>
              <w:rPr>
                <w:rStyle w:val="PageNumberSmall"/>
              </w:rPr>
              <w:fldChar w:fldCharType="separate"/>
            </w:r>
            <w:r w:rsidR="00D4155B">
              <w:rPr>
                <w:rStyle w:val="PageNumberSmall"/>
                <w:noProof/>
              </w:rPr>
              <w:t>398</w:t>
            </w:r>
            <w:r>
              <w:rPr>
                <w:rStyle w:val="PageNumberSmall"/>
              </w:rPr>
              <w:fldChar w:fldCharType="end"/>
            </w:r>
            <w:r>
              <w:rPr>
                <w:rStyle w:val="PageNumberSmall"/>
              </w:rPr>
              <w:t>]</w:t>
            </w:r>
            <w:r>
              <w:rPr>
                <w:rStyle w:val="DerivationTreeType"/>
              </w:rPr>
              <w:t xml:space="preserve"> </w:t>
            </w:r>
            <w:r>
              <w:rPr>
                <w:rStyle w:val="DerivationTreeMethod"/>
              </w:rPr>
              <w:t>(restriction)</w:t>
            </w:r>
          </w:p>
          <w:p w14:paraId="31E12D76"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5D48939" wp14:editId="15A10356">
                  <wp:extent cx="142875" cy="133350"/>
                  <wp:effectExtent l="0" t="0" r="9525" b="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angeConstraintTypeExt</w:t>
            </w:r>
          </w:p>
        </w:tc>
      </w:tr>
    </w:tbl>
    <w:p w14:paraId="765566D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148"/>
      </w:tblGrid>
      <w:tr w:rsidR="00DE734D" w14:paraId="322665BA" w14:textId="77777777" w:rsidTr="00DE734D">
        <w:tc>
          <w:tcPr>
            <w:tcW w:w="0" w:type="auto"/>
            <w:tcBorders>
              <w:top w:val="nil"/>
              <w:left w:val="nil"/>
              <w:bottom w:val="nil"/>
              <w:right w:val="nil"/>
            </w:tcBorders>
          </w:tcPr>
          <w:p w14:paraId="455837A7"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645BD5D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46" w:history="1">
              <w:r>
                <w:rPr>
                  <w:rStyle w:val="CodeSmaller"/>
                  <w:color w:val="0000FF"/>
                </w:rPr>
                <w:t>RangeConstraintTypeCore</w:t>
              </w:r>
            </w:hyperlink>
          </w:p>
        </w:tc>
      </w:tr>
    </w:tbl>
    <w:p w14:paraId="061970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19" w:name="b1348"/>
      <w:bookmarkEnd w:id="1619"/>
      <w:r>
        <w:rPr>
          <w:color w:val="000000"/>
        </w:rPr>
        <w:t>XML Source</w:t>
      </w:r>
    </w:p>
    <w:p w14:paraId="18F445B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49" w:history="1">
        <w:r>
          <w:rPr>
            <w:rStyle w:val="Underline"/>
            <w:rFonts w:ascii="Verdana" w:hAnsi="Verdana" w:cs="Verdana"/>
            <w:b/>
            <w:bCs/>
            <w:sz w:val="14"/>
            <w:szCs w:val="14"/>
          </w:rPr>
          <w:t>RangeConstraintTypeExt</w:t>
        </w:r>
      </w:hyperlink>
      <w:r>
        <w:rPr>
          <w:rStyle w:val="XMLSourceMarkup"/>
          <w:rFonts w:ascii="Verdana" w:hAnsi="Verdana" w:cs="Verdana"/>
          <w:sz w:val="16"/>
          <w:szCs w:val="16"/>
        </w:rPr>
        <w:t>"&gt;</w:t>
      </w:r>
    </w:p>
    <w:p w14:paraId="6E23E1C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46" w:history="1">
        <w:r>
          <w:rPr>
            <w:rStyle w:val="Underline"/>
            <w:rFonts w:ascii="Verdana" w:hAnsi="Verdana" w:cs="Verdana"/>
            <w:b/>
            <w:bCs/>
            <w:sz w:val="14"/>
            <w:szCs w:val="14"/>
          </w:rPr>
          <w:t>RangeConstraintTypeCore</w:t>
        </w:r>
      </w:hyperlink>
      <w:r>
        <w:rPr>
          <w:rStyle w:val="XMLSourceMarkup"/>
          <w:rFonts w:ascii="Verdana" w:hAnsi="Verdana" w:cs="Verdana"/>
          <w:sz w:val="16"/>
          <w:szCs w:val="16"/>
        </w:rPr>
        <w:t>"/&gt;</w:t>
      </w:r>
    </w:p>
    <w:p w14:paraId="7199C777"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33860C5A" w14:textId="77777777" w:rsidR="00DE734D" w:rsidRDefault="00DE734D" w:rsidP="00DE734D">
      <w:pPr>
        <w:spacing w:after="400"/>
        <w:rPr>
          <w:rStyle w:val="XMLSourceMarkup"/>
          <w:rFonts w:ascii="Verdana" w:hAnsi="Verdana" w:cs="Verdana"/>
          <w:sz w:val="16"/>
          <w:szCs w:val="16"/>
        </w:rPr>
        <w:sectPr w:rsidR="00DE734D">
          <w:headerReference w:type="default" r:id="rId327"/>
          <w:type w:val="continuous"/>
          <w:pgSz w:w="11908" w:h="16833"/>
          <w:pgMar w:top="1137" w:right="849" w:bottom="1137" w:left="849" w:header="561" w:footer="720" w:gutter="0"/>
          <w:cols w:space="720"/>
          <w:noEndnote/>
        </w:sectPr>
      </w:pPr>
    </w:p>
    <w:p w14:paraId="3894B6B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20" w:name="b1352"/>
      <w:bookmarkEnd w:id="1620"/>
      <w:r>
        <w:t>simpleType "RequestCardinality"</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82C4BA1" w14:textId="77777777" w:rsidTr="00DE734D">
        <w:trPr>
          <w:cantSplit/>
        </w:trPr>
        <w:tc>
          <w:tcPr>
            <w:tcW w:w="0" w:type="auto"/>
            <w:tcBorders>
              <w:top w:val="nil"/>
              <w:left w:val="nil"/>
              <w:bottom w:val="nil"/>
              <w:right w:val="nil"/>
            </w:tcBorders>
          </w:tcPr>
          <w:p w14:paraId="3C32FC3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B020952"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65E4C3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5D1ED04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A9E7C98" w14:textId="77777777" w:rsidR="00DE734D" w:rsidRDefault="00DE734D" w:rsidP="00DE734D">
            <w:pPr>
              <w:pStyle w:val="XMLRepHeading"/>
              <w:keepNext/>
              <w:spacing w:before="80"/>
              <w:rPr>
                <w:sz w:val="20"/>
                <w:szCs w:val="20"/>
              </w:rPr>
            </w:pPr>
            <w:r>
              <w:rPr>
                <w:sz w:val="20"/>
                <w:szCs w:val="20"/>
              </w:rPr>
              <w:t>Simple Content Model</w:t>
            </w:r>
          </w:p>
        </w:tc>
      </w:tr>
      <w:tr w:rsidR="00DE734D" w14:paraId="7725E94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228ED58"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4729433"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1801"/>
      </w:tblGrid>
      <w:tr w:rsidR="00DE734D" w14:paraId="32094DA1" w14:textId="77777777" w:rsidTr="00DE734D">
        <w:tc>
          <w:tcPr>
            <w:tcW w:w="0" w:type="auto"/>
            <w:tcBorders>
              <w:top w:val="nil"/>
              <w:left w:val="nil"/>
              <w:bottom w:val="nil"/>
              <w:right w:val="nil"/>
            </w:tcBorders>
          </w:tcPr>
          <w:p w14:paraId="3AAC1F73"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783F5E15" w14:textId="77777777" w:rsidR="00DE734D" w:rsidRDefault="00DE734D" w:rsidP="00DE734D">
            <w:pPr>
              <w:pStyle w:val="PropertyValue"/>
              <w:rPr>
                <w:rStyle w:val="CodeSmaller"/>
                <w:color w:val="000000"/>
              </w:rPr>
            </w:pPr>
            <w:r>
              <w:rPr>
                <w:rStyle w:val="CodeSmaller"/>
                <w:color w:val="000000"/>
              </w:rPr>
              <w:t>"Single", "Multiple"</w:t>
            </w:r>
          </w:p>
        </w:tc>
      </w:tr>
    </w:tbl>
    <w:p w14:paraId="29F3F90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FA5255D" w14:textId="77777777" w:rsidR="00DE734D" w:rsidRDefault="00DE734D" w:rsidP="00DE734D">
      <w:pPr>
        <w:rPr>
          <w:sz w:val="20"/>
          <w:szCs w:val="20"/>
        </w:rPr>
      </w:pPr>
      <w:r>
        <w:rPr>
          <w:sz w:val="20"/>
          <w:szCs w:val="20"/>
        </w:rPr>
        <w:t>RequestCardinality defines the expected cardinality of the request, single or multiple.</w:t>
      </w:r>
    </w:p>
    <w:p w14:paraId="4D970D8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21" w:name="b1350"/>
      <w:bookmarkEnd w:id="1621"/>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5F271756" w14:textId="77777777" w:rsidTr="00DE734D">
        <w:trPr>
          <w:cantSplit/>
        </w:trPr>
        <w:tc>
          <w:tcPr>
            <w:tcW w:w="10234" w:type="dxa"/>
            <w:shd w:val="clear" w:color="auto" w:fill="F5F5F5"/>
            <w:vAlign w:val="center"/>
          </w:tcPr>
          <w:p w14:paraId="36EE6BA7" w14:textId="77777777" w:rsidR="00DE734D" w:rsidRDefault="00DE734D" w:rsidP="00DE734D">
            <w:pPr>
              <w:pStyle w:val="DerivationTreeHeading"/>
              <w:spacing w:before="80"/>
            </w:pPr>
            <w:r>
              <w:t>Type Derivation Tree</w:t>
            </w:r>
          </w:p>
          <w:p w14:paraId="73A4B251"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059C6AA"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5D09B37C" wp14:editId="5837938E">
                  <wp:extent cx="142875" cy="133350"/>
                  <wp:effectExtent l="0" t="0" r="9525" b="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estCardinality</w:t>
            </w:r>
          </w:p>
        </w:tc>
      </w:tr>
    </w:tbl>
    <w:p w14:paraId="79B72531"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955"/>
      </w:tblGrid>
      <w:tr w:rsidR="00DE734D" w14:paraId="580DCF5E" w14:textId="77777777" w:rsidTr="00DE734D">
        <w:tc>
          <w:tcPr>
            <w:tcW w:w="0" w:type="auto"/>
            <w:tcBorders>
              <w:top w:val="nil"/>
              <w:left w:val="nil"/>
              <w:bottom w:val="nil"/>
              <w:right w:val="nil"/>
            </w:tcBorders>
          </w:tcPr>
          <w:p w14:paraId="021AB8AC"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62B594D"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396E1F33" w14:textId="77777777" w:rsidTr="00DE734D">
        <w:tc>
          <w:tcPr>
            <w:tcW w:w="0" w:type="auto"/>
            <w:tcBorders>
              <w:top w:val="nil"/>
              <w:left w:val="nil"/>
              <w:bottom w:val="nil"/>
              <w:right w:val="nil"/>
            </w:tcBorders>
          </w:tcPr>
          <w:p w14:paraId="24D92550"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1801"/>
            </w:tblGrid>
            <w:tr w:rsidR="00DE734D" w14:paraId="4A8548D4" w14:textId="77777777" w:rsidTr="00DE734D">
              <w:tc>
                <w:tcPr>
                  <w:tcW w:w="0" w:type="auto"/>
                  <w:noWrap/>
                </w:tcPr>
                <w:p w14:paraId="39793193" w14:textId="77777777" w:rsidR="00DE734D" w:rsidRDefault="00DE734D" w:rsidP="00DE734D">
                  <w:pPr>
                    <w:pStyle w:val="PropertyTitle"/>
                    <w:rPr>
                      <w:color w:val="000000"/>
                    </w:rPr>
                  </w:pPr>
                  <w:r>
                    <w:rPr>
                      <w:color w:val="000000"/>
                    </w:rPr>
                    <w:t>enumeration:</w:t>
                  </w:r>
                </w:p>
              </w:tc>
              <w:tc>
                <w:tcPr>
                  <w:tcW w:w="0" w:type="auto"/>
                  <w:vAlign w:val="bottom"/>
                </w:tcPr>
                <w:p w14:paraId="796FA120" w14:textId="77777777" w:rsidR="00DE734D" w:rsidRDefault="00DE734D" w:rsidP="00DE734D">
                  <w:pPr>
                    <w:pStyle w:val="PropertyValue"/>
                    <w:rPr>
                      <w:rStyle w:val="CodeSmaller"/>
                      <w:color w:val="000000"/>
                    </w:rPr>
                  </w:pPr>
                  <w:r>
                    <w:rPr>
                      <w:rStyle w:val="CodeSmaller"/>
                      <w:color w:val="000000"/>
                    </w:rPr>
                    <w:t>"Single", "Multiple"</w:t>
                  </w:r>
                </w:p>
              </w:tc>
            </w:tr>
          </w:tbl>
          <w:p w14:paraId="7647BEC2" w14:textId="77777777" w:rsidR="00DE734D" w:rsidRDefault="00DE734D" w:rsidP="00DE734D">
            <w:pPr>
              <w:widowControl w:val="0"/>
            </w:pPr>
          </w:p>
        </w:tc>
      </w:tr>
    </w:tbl>
    <w:p w14:paraId="50AFB1C8"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22" w:name="b1351"/>
      <w:bookmarkEnd w:id="1622"/>
      <w:r>
        <w:rPr>
          <w:color w:val="000000"/>
        </w:rPr>
        <w:t xml:space="preserve">XML Source </w:t>
      </w:r>
      <w:r>
        <w:rPr>
          <w:rStyle w:val="NoteFont"/>
          <w:b w:val="0"/>
          <w:bCs w:val="0"/>
          <w:color w:val="000000"/>
        </w:rPr>
        <w:t>(w/o annotations (1))</w:t>
      </w:r>
    </w:p>
    <w:p w14:paraId="7F441FB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52" w:history="1">
        <w:r>
          <w:rPr>
            <w:rStyle w:val="Underline"/>
            <w:rFonts w:ascii="Verdana" w:hAnsi="Verdana" w:cs="Verdana"/>
            <w:b/>
            <w:bCs/>
            <w:sz w:val="14"/>
            <w:szCs w:val="14"/>
          </w:rPr>
          <w:t>RequestCardinality</w:t>
        </w:r>
      </w:hyperlink>
      <w:r>
        <w:rPr>
          <w:rStyle w:val="XMLSourceMarkup"/>
          <w:rFonts w:ascii="Verdana" w:hAnsi="Verdana" w:cs="Verdana"/>
          <w:sz w:val="16"/>
          <w:szCs w:val="16"/>
        </w:rPr>
        <w:t>"&gt;</w:t>
      </w:r>
    </w:p>
    <w:p w14:paraId="7381BC6B"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532648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ngle</w:t>
      </w:r>
      <w:r>
        <w:rPr>
          <w:rStyle w:val="XMLSourceMarkup"/>
          <w:rFonts w:ascii="Verdana" w:hAnsi="Verdana" w:cs="Verdana"/>
          <w:sz w:val="16"/>
          <w:szCs w:val="16"/>
        </w:rPr>
        <w:t>"/&gt;</w:t>
      </w:r>
    </w:p>
    <w:p w14:paraId="7EB1E1A2"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ltiple</w:t>
      </w:r>
      <w:r>
        <w:rPr>
          <w:rStyle w:val="XMLSourceMarkup"/>
          <w:rFonts w:ascii="Verdana" w:hAnsi="Verdana" w:cs="Verdana"/>
          <w:sz w:val="16"/>
          <w:szCs w:val="16"/>
        </w:rPr>
        <w:t>"/&gt;</w:t>
      </w:r>
    </w:p>
    <w:p w14:paraId="0929EE41"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28A5E465"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F37B3AE" w14:textId="77777777" w:rsidR="00DE734D" w:rsidRDefault="00DE734D" w:rsidP="00DE734D">
      <w:pPr>
        <w:spacing w:after="400"/>
        <w:rPr>
          <w:rStyle w:val="XMLSourceMarkup"/>
          <w:rFonts w:ascii="Verdana" w:hAnsi="Verdana" w:cs="Verdana"/>
          <w:sz w:val="16"/>
          <w:szCs w:val="16"/>
        </w:rPr>
        <w:sectPr w:rsidR="00DE734D">
          <w:headerReference w:type="default" r:id="rId328"/>
          <w:type w:val="continuous"/>
          <w:pgSz w:w="11908" w:h="16833"/>
          <w:pgMar w:top="1137" w:right="849" w:bottom="1137" w:left="849" w:header="561" w:footer="720" w:gutter="0"/>
          <w:cols w:space="720"/>
          <w:noEndnote/>
        </w:sectPr>
      </w:pPr>
    </w:p>
    <w:p w14:paraId="16F514D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23" w:name="b1355"/>
      <w:bookmarkEnd w:id="1623"/>
      <w:r>
        <w:t>simpleType "RequiredBehavior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D2ECA8E" w14:textId="77777777" w:rsidTr="00DE734D">
        <w:trPr>
          <w:cantSplit/>
        </w:trPr>
        <w:tc>
          <w:tcPr>
            <w:tcW w:w="0" w:type="auto"/>
            <w:tcBorders>
              <w:top w:val="nil"/>
              <w:left w:val="nil"/>
              <w:bottom w:val="nil"/>
              <w:right w:val="nil"/>
            </w:tcBorders>
          </w:tcPr>
          <w:p w14:paraId="532E6FD3"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784D010"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71D9423"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74B733D0"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4C8C195" w14:textId="77777777" w:rsidR="00DE734D" w:rsidRDefault="00DE734D" w:rsidP="00DE734D">
            <w:pPr>
              <w:pStyle w:val="XMLRepHeading"/>
              <w:keepNext/>
              <w:spacing w:before="80"/>
              <w:rPr>
                <w:sz w:val="20"/>
                <w:szCs w:val="20"/>
              </w:rPr>
            </w:pPr>
            <w:r>
              <w:rPr>
                <w:sz w:val="20"/>
                <w:szCs w:val="20"/>
              </w:rPr>
              <w:t>Simple Content Model</w:t>
            </w:r>
          </w:p>
        </w:tc>
      </w:tr>
      <w:tr w:rsidR="00DE734D" w14:paraId="7821B17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34BA5BA" w14:textId="77777777" w:rsidR="00DE734D" w:rsidRDefault="00DE734D" w:rsidP="00DE734D">
            <w:pPr>
              <w:spacing w:before="80" w:after="80"/>
              <w:rPr>
                <w:rStyle w:val="XMLRepValue"/>
              </w:rPr>
            </w:pPr>
            <w:r>
              <w:rPr>
                <w:rStyle w:val="XMLRepValue"/>
              </w:rPr>
              <w:t>("Must" | "Could" | "MustUnlessDocumented") | ("Must" | "Could" | "MustUnlessDocumented")</w:t>
            </w:r>
          </w:p>
        </w:tc>
      </w:tr>
    </w:tbl>
    <w:p w14:paraId="3FA183A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244C00A" w14:textId="77777777" w:rsidR="00DE734D" w:rsidRDefault="00DE734D" w:rsidP="00DE734D">
      <w:pPr>
        <w:rPr>
          <w:sz w:val="20"/>
          <w:szCs w:val="20"/>
        </w:rPr>
      </w:pPr>
      <w:r>
        <w:rPr>
          <w:sz w:val="20"/>
          <w:szCs w:val="20"/>
        </w:rPr>
        <w:t>Defines requiredness behavior for selecting an action or an action group; i.e., whether the action or action group is required or optional.</w:t>
      </w:r>
    </w:p>
    <w:p w14:paraId="12880AB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24" w:name="b1353"/>
      <w:bookmarkEnd w:id="1624"/>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D8B0DCB" w14:textId="77777777" w:rsidTr="00DE734D">
        <w:trPr>
          <w:cantSplit/>
        </w:trPr>
        <w:tc>
          <w:tcPr>
            <w:tcW w:w="10234" w:type="dxa"/>
            <w:shd w:val="clear" w:color="auto" w:fill="F5F5F5"/>
            <w:vAlign w:val="center"/>
          </w:tcPr>
          <w:p w14:paraId="080FC21C" w14:textId="77777777" w:rsidR="00DE734D" w:rsidRDefault="00DE734D" w:rsidP="00DE734D">
            <w:pPr>
              <w:pStyle w:val="DerivationTreeHeading"/>
              <w:spacing w:before="80"/>
            </w:pPr>
            <w:r>
              <w:t>Type Derivation Tree</w:t>
            </w:r>
          </w:p>
          <w:p w14:paraId="5F96656A" w14:textId="77777777" w:rsidR="00DE734D" w:rsidRDefault="00DE734D" w:rsidP="00DE734D">
            <w:pPr>
              <w:rPr>
                <w:rStyle w:val="DerivationTreeType"/>
              </w:rPr>
            </w:pPr>
            <w:r>
              <w:rPr>
                <w:rStyle w:val="DerivationTreeMethod"/>
              </w:rPr>
              <w:t>union of</w:t>
            </w:r>
            <w:r>
              <w:rPr>
                <w:rStyle w:val="DerivationTreeType"/>
              </w:rPr>
              <w:t xml:space="preserve"> (</w:t>
            </w:r>
            <w:hyperlink w:anchor="b1358" w:history="1">
              <w:r>
                <w:rPr>
                  <w:rFonts w:ascii="Courier New" w:hAnsi="Courier New" w:cs="Courier New"/>
                  <w:color w:val="0000FF"/>
                  <w:sz w:val="18"/>
                  <w:szCs w:val="18"/>
                </w:rPr>
                <w:t>RequiredBehaviorTypeCore</w:t>
              </w:r>
            </w:hyperlink>
            <w:r>
              <w:rPr>
                <w:rStyle w:val="DerivationTreeType"/>
              </w:rPr>
              <w:t xml:space="preserve"> | </w:t>
            </w:r>
            <w:hyperlink w:anchor="b1361" w:history="1">
              <w:r>
                <w:rPr>
                  <w:rFonts w:ascii="Courier New" w:hAnsi="Courier New" w:cs="Courier New"/>
                  <w:color w:val="0000FF"/>
                  <w:sz w:val="18"/>
                  <w:szCs w:val="18"/>
                </w:rPr>
                <w:t>RequiredBehaviorTypeExt</w:t>
              </w:r>
            </w:hyperlink>
            <w:r>
              <w:rPr>
                <w:rStyle w:val="DerivationTreeType"/>
              </w:rPr>
              <w:t>)</w:t>
            </w:r>
          </w:p>
          <w:p w14:paraId="27BD8B0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6724A3EC" wp14:editId="03B17FD0">
                  <wp:extent cx="142875" cy="133350"/>
                  <wp:effectExtent l="0" t="0" r="9525"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Type</w:t>
            </w:r>
          </w:p>
        </w:tc>
      </w:tr>
    </w:tbl>
    <w:p w14:paraId="4A9CE974"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2DB50B5A" w14:textId="77777777" w:rsidTr="00DE734D">
        <w:tc>
          <w:tcPr>
            <w:tcW w:w="0" w:type="auto"/>
            <w:tcBorders>
              <w:top w:val="nil"/>
              <w:left w:val="nil"/>
              <w:bottom w:val="nil"/>
              <w:right w:val="nil"/>
            </w:tcBorders>
          </w:tcPr>
          <w:p w14:paraId="00B4F6A3"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966897B" w14:textId="77777777" w:rsidR="00DE734D" w:rsidRDefault="00DE734D" w:rsidP="00DE734D">
            <w:pPr>
              <w:pStyle w:val="PropertyValue"/>
              <w:rPr>
                <w:rStyle w:val="DerivationMethod"/>
              </w:rPr>
            </w:pPr>
            <w:r>
              <w:rPr>
                <w:rStyle w:val="DerivationMethod"/>
              </w:rPr>
              <w:t>by union</w:t>
            </w:r>
          </w:p>
        </w:tc>
      </w:tr>
    </w:tbl>
    <w:p w14:paraId="15814E92"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1CAFE679" w14:textId="77777777" w:rsidR="00DE734D" w:rsidRDefault="00B87B97" w:rsidP="00DE734D">
      <w:pPr>
        <w:numPr>
          <w:ilvl w:val="0"/>
          <w:numId w:val="60"/>
        </w:numPr>
        <w:autoSpaceDE w:val="0"/>
        <w:autoSpaceDN w:val="0"/>
        <w:adjustRightInd w:val="0"/>
        <w:spacing w:after="0"/>
      </w:pPr>
      <w:hyperlink w:anchor="b1358" w:history="1">
        <w:r w:rsidR="00DE734D">
          <w:rPr>
            <w:rStyle w:val="CodeSmaller"/>
            <w:color w:val="0000FF"/>
          </w:rPr>
          <w:t>RequiredBehaviorTypeCore</w:t>
        </w:r>
      </w:hyperlink>
    </w:p>
    <w:p w14:paraId="2329629C" w14:textId="77777777" w:rsidR="00DE734D" w:rsidRDefault="00B87B97" w:rsidP="00DE734D">
      <w:pPr>
        <w:numPr>
          <w:ilvl w:val="0"/>
          <w:numId w:val="60"/>
        </w:numPr>
        <w:autoSpaceDE w:val="0"/>
        <w:autoSpaceDN w:val="0"/>
        <w:adjustRightInd w:val="0"/>
        <w:spacing w:after="0"/>
      </w:pPr>
      <w:hyperlink w:anchor="b1361" w:history="1">
        <w:r w:rsidR="00DE734D">
          <w:rPr>
            <w:rStyle w:val="CodeSmaller"/>
            <w:color w:val="0000FF"/>
          </w:rPr>
          <w:t>RequiredBehaviorTypeExt</w:t>
        </w:r>
      </w:hyperlink>
    </w:p>
    <w:p w14:paraId="05B8CC6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25" w:name="b1354"/>
      <w:bookmarkEnd w:id="1625"/>
      <w:r>
        <w:rPr>
          <w:color w:val="000000"/>
        </w:rPr>
        <w:t xml:space="preserve">XML Source </w:t>
      </w:r>
      <w:r>
        <w:rPr>
          <w:rStyle w:val="NoteFont"/>
          <w:b w:val="0"/>
          <w:bCs w:val="0"/>
          <w:color w:val="000000"/>
        </w:rPr>
        <w:t>(w/o annotations (1))</w:t>
      </w:r>
    </w:p>
    <w:p w14:paraId="1D87053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55" w:history="1">
        <w:r>
          <w:rPr>
            <w:rStyle w:val="Underline"/>
            <w:rFonts w:ascii="Verdana" w:hAnsi="Verdana" w:cs="Verdana"/>
            <w:b/>
            <w:bCs/>
            <w:sz w:val="14"/>
            <w:szCs w:val="14"/>
          </w:rPr>
          <w:t>RequiredBehaviorType</w:t>
        </w:r>
      </w:hyperlink>
      <w:r>
        <w:rPr>
          <w:rStyle w:val="XMLSourceMarkup"/>
          <w:rFonts w:ascii="Verdana" w:hAnsi="Verdana" w:cs="Verdana"/>
          <w:sz w:val="16"/>
          <w:szCs w:val="16"/>
        </w:rPr>
        <w:t>"&gt;</w:t>
      </w:r>
    </w:p>
    <w:p w14:paraId="5FE07289"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58" w:history="1">
        <w:r>
          <w:rPr>
            <w:rStyle w:val="Underline"/>
            <w:rFonts w:ascii="Verdana" w:hAnsi="Verdana" w:cs="Verdana"/>
            <w:b/>
            <w:bCs/>
            <w:sz w:val="14"/>
            <w:szCs w:val="14"/>
          </w:rPr>
          <w:t>RequiredBehaviorTypeCore</w:t>
        </w:r>
      </w:hyperlink>
      <w:r>
        <w:rPr>
          <w:rStyle w:val="XMLSourceValue"/>
          <w:rFonts w:ascii="Verdana" w:hAnsi="Verdana" w:cs="Verdana"/>
        </w:rPr>
        <w:t xml:space="preserve"> </w:t>
      </w:r>
      <w:hyperlink w:anchor="b1361" w:history="1">
        <w:r>
          <w:rPr>
            <w:rStyle w:val="Underline"/>
            <w:rFonts w:ascii="Verdana" w:hAnsi="Verdana" w:cs="Verdana"/>
            <w:b/>
            <w:bCs/>
            <w:sz w:val="14"/>
            <w:szCs w:val="14"/>
          </w:rPr>
          <w:t>RequiredBehaviorTypeExt</w:t>
        </w:r>
      </w:hyperlink>
      <w:r>
        <w:rPr>
          <w:rStyle w:val="XMLSourceMarkup"/>
          <w:rFonts w:ascii="Verdana" w:hAnsi="Verdana" w:cs="Verdana"/>
          <w:sz w:val="16"/>
          <w:szCs w:val="16"/>
        </w:rPr>
        <w:t>"/&gt;</w:t>
      </w:r>
    </w:p>
    <w:p w14:paraId="4096E443"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77BFA6CB" w14:textId="77777777" w:rsidR="00DE734D" w:rsidRDefault="00DE734D" w:rsidP="00DE734D">
      <w:pPr>
        <w:spacing w:after="400"/>
        <w:rPr>
          <w:rStyle w:val="XMLSourceMarkup"/>
          <w:rFonts w:ascii="Verdana" w:hAnsi="Verdana" w:cs="Verdana"/>
          <w:sz w:val="16"/>
          <w:szCs w:val="16"/>
        </w:rPr>
        <w:sectPr w:rsidR="00DE734D">
          <w:headerReference w:type="default" r:id="rId329"/>
          <w:type w:val="continuous"/>
          <w:pgSz w:w="11908" w:h="16833"/>
          <w:pgMar w:top="1137" w:right="849" w:bottom="1137" w:left="849" w:header="561" w:footer="720" w:gutter="0"/>
          <w:cols w:space="720"/>
          <w:noEndnote/>
        </w:sectPr>
      </w:pPr>
    </w:p>
    <w:p w14:paraId="0E6EAC6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26" w:name="b1358"/>
      <w:bookmarkEnd w:id="1626"/>
      <w:r>
        <w:t>simpleType "RequiredBehavior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4E7DD46D" w14:textId="77777777" w:rsidTr="00DE734D">
        <w:trPr>
          <w:cantSplit/>
        </w:trPr>
        <w:tc>
          <w:tcPr>
            <w:tcW w:w="0" w:type="auto"/>
            <w:tcBorders>
              <w:top w:val="nil"/>
              <w:left w:val="nil"/>
              <w:bottom w:val="nil"/>
              <w:right w:val="nil"/>
            </w:tcBorders>
          </w:tcPr>
          <w:p w14:paraId="46D8288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D96D532"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4C4B3DC7"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45EB4B9"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D8DCF82" w14:textId="77777777" w:rsidR="00DE734D" w:rsidRDefault="00DE734D" w:rsidP="00DE734D">
            <w:pPr>
              <w:pStyle w:val="XMLRepHeading"/>
              <w:keepNext/>
              <w:spacing w:before="80"/>
              <w:rPr>
                <w:sz w:val="20"/>
                <w:szCs w:val="20"/>
              </w:rPr>
            </w:pPr>
            <w:r>
              <w:rPr>
                <w:sz w:val="20"/>
                <w:szCs w:val="20"/>
              </w:rPr>
              <w:t>Simple Content Model</w:t>
            </w:r>
          </w:p>
        </w:tc>
      </w:tr>
      <w:tr w:rsidR="00DE734D" w14:paraId="642255ED"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047F8D9"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14474EAD"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1F5EA5F8" w14:textId="77777777" w:rsidTr="00DE734D">
        <w:tc>
          <w:tcPr>
            <w:tcW w:w="0" w:type="auto"/>
            <w:tcBorders>
              <w:top w:val="nil"/>
              <w:left w:val="nil"/>
              <w:bottom w:val="nil"/>
              <w:right w:val="nil"/>
            </w:tcBorders>
          </w:tcPr>
          <w:p w14:paraId="0EA2021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981"/>
              <w:gridCol w:w="154"/>
              <w:gridCol w:w="6913"/>
            </w:tblGrid>
            <w:tr w:rsidR="00DE734D" w14:paraId="0933A236" w14:textId="77777777" w:rsidTr="00DE734D">
              <w:tc>
                <w:tcPr>
                  <w:tcW w:w="0" w:type="auto"/>
                </w:tcPr>
                <w:p w14:paraId="7836EB84" w14:textId="77777777" w:rsidR="00DE734D" w:rsidRDefault="00DE734D" w:rsidP="00DE734D">
                  <w:pPr>
                    <w:spacing w:after="4"/>
                    <w:rPr>
                      <w:rStyle w:val="CodeSmaller"/>
                    </w:rPr>
                  </w:pPr>
                  <w:r>
                    <w:rPr>
                      <w:rStyle w:val="CodeSmaller"/>
                    </w:rPr>
                    <w:t>"Must"</w:t>
                  </w:r>
                </w:p>
              </w:tc>
              <w:tc>
                <w:tcPr>
                  <w:tcW w:w="0" w:type="auto"/>
                </w:tcPr>
                <w:p w14:paraId="6DF62BE0"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7FE1335" w14:textId="77777777" w:rsidR="00DE734D" w:rsidRDefault="00DE734D" w:rsidP="00DE734D">
                  <w:pPr>
                    <w:spacing w:after="4"/>
                    <w:rPr>
                      <w:rStyle w:val="AnnotationSmallest"/>
                    </w:rPr>
                  </w:pPr>
                  <w:r>
                    <w:rPr>
                      <w:rStyle w:val="AnnotationSmallest"/>
                    </w:rPr>
                    <w:t>An action with this behavior must be included in the actions processed by the end user; the end user may not choose not to include this action.</w:t>
                  </w:r>
                </w:p>
              </w:tc>
            </w:tr>
            <w:tr w:rsidR="00DE734D" w14:paraId="01FE0212" w14:textId="77777777" w:rsidTr="00DE734D">
              <w:tc>
                <w:tcPr>
                  <w:tcW w:w="0" w:type="auto"/>
                </w:tcPr>
                <w:p w14:paraId="1CE2AFCF" w14:textId="77777777" w:rsidR="00DE734D" w:rsidRDefault="00DE734D" w:rsidP="00DE734D">
                  <w:pPr>
                    <w:spacing w:after="4"/>
                    <w:rPr>
                      <w:rStyle w:val="CodeSmaller"/>
                    </w:rPr>
                  </w:pPr>
                  <w:r>
                    <w:rPr>
                      <w:rStyle w:val="CodeSmaller"/>
                    </w:rPr>
                    <w:t>"Could"</w:t>
                  </w:r>
                </w:p>
              </w:tc>
              <w:tc>
                <w:tcPr>
                  <w:tcW w:w="0" w:type="auto"/>
                </w:tcPr>
                <w:p w14:paraId="3F7F68E6"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5E80B16" w14:textId="77777777" w:rsidR="00DE734D" w:rsidRDefault="00DE734D" w:rsidP="00DE734D">
                  <w:pPr>
                    <w:spacing w:after="4"/>
                    <w:rPr>
                      <w:rStyle w:val="AnnotationSmallest"/>
                    </w:rPr>
                  </w:pPr>
                  <w:r>
                    <w:rPr>
                      <w:rStyle w:val="AnnotationSmallest"/>
                    </w:rPr>
                    <w:t>An action with this behavior may be included in the set of actions processed by the end user.</w:t>
                  </w:r>
                </w:p>
              </w:tc>
            </w:tr>
            <w:tr w:rsidR="00DE734D" w14:paraId="7EADD4A9" w14:textId="77777777" w:rsidTr="00DE734D">
              <w:tc>
                <w:tcPr>
                  <w:tcW w:w="0" w:type="auto"/>
                </w:tcPr>
                <w:p w14:paraId="08A20D10" w14:textId="77777777" w:rsidR="00DE734D" w:rsidRDefault="00DE734D" w:rsidP="00DE734D">
                  <w:pPr>
                    <w:spacing w:after="4"/>
                    <w:rPr>
                      <w:rStyle w:val="CodeSmaller"/>
                    </w:rPr>
                  </w:pPr>
                  <w:r>
                    <w:rPr>
                      <w:rStyle w:val="CodeSmaller"/>
                    </w:rPr>
                    <w:t>"MustUnlessDocumented"</w:t>
                  </w:r>
                </w:p>
              </w:tc>
              <w:tc>
                <w:tcPr>
                  <w:tcW w:w="0" w:type="auto"/>
                </w:tcPr>
                <w:p w14:paraId="4BDBCBD9"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A2814AC" w14:textId="77777777" w:rsidR="00DE734D" w:rsidRDefault="00DE734D" w:rsidP="00DE734D">
                  <w:pPr>
                    <w:spacing w:after="4"/>
                    <w:rPr>
                      <w:rStyle w:val="AnnotationSmallest"/>
                    </w:rPr>
                  </w:pPr>
                  <w:r>
                    <w:rPr>
                      <w:rStyle w:val="AnnotationSmallest"/>
                    </w:rPr>
                    <w:t>An action with this behavior must be included in the set of actions processed by the end user, unless the end user provides documentation as to why the action was not included.</w:t>
                  </w:r>
                </w:p>
              </w:tc>
            </w:tr>
          </w:tbl>
          <w:p w14:paraId="6DC450DA" w14:textId="77777777" w:rsidR="00DE734D" w:rsidRDefault="00DE734D" w:rsidP="00DE734D">
            <w:pPr>
              <w:widowControl w:val="0"/>
            </w:pPr>
          </w:p>
        </w:tc>
      </w:tr>
    </w:tbl>
    <w:p w14:paraId="0D11EECB"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27" w:name="b1356"/>
      <w:bookmarkEnd w:id="1627"/>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36472B6" w14:textId="77777777" w:rsidTr="00DE734D">
        <w:trPr>
          <w:cantSplit/>
        </w:trPr>
        <w:tc>
          <w:tcPr>
            <w:tcW w:w="10234" w:type="dxa"/>
            <w:shd w:val="clear" w:color="auto" w:fill="F5F5F5"/>
            <w:vAlign w:val="center"/>
          </w:tcPr>
          <w:p w14:paraId="0402911B" w14:textId="77777777" w:rsidR="00DE734D" w:rsidRDefault="00DE734D" w:rsidP="00DE734D">
            <w:pPr>
              <w:pStyle w:val="DerivationTreeHeading"/>
              <w:spacing w:before="80"/>
            </w:pPr>
            <w:r>
              <w:t>Type Derivation Tree</w:t>
            </w:r>
          </w:p>
          <w:p w14:paraId="7185647D"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256D0BA5"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4B80F154" wp14:editId="2CB70825">
                  <wp:extent cx="142875" cy="133350"/>
                  <wp:effectExtent l="0" t="0" r="9525"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TypeCore</w:t>
            </w:r>
          </w:p>
        </w:tc>
      </w:tr>
    </w:tbl>
    <w:p w14:paraId="1F918BAF"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24968A0D" w14:textId="77777777" w:rsidTr="00DE734D">
        <w:tc>
          <w:tcPr>
            <w:tcW w:w="0" w:type="auto"/>
            <w:tcBorders>
              <w:top w:val="nil"/>
              <w:left w:val="nil"/>
              <w:bottom w:val="nil"/>
              <w:right w:val="nil"/>
            </w:tcBorders>
          </w:tcPr>
          <w:p w14:paraId="2DA86AB4"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11242B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1ED6D30" w14:textId="77777777" w:rsidTr="00DE734D">
        <w:tc>
          <w:tcPr>
            <w:tcW w:w="0" w:type="auto"/>
            <w:tcBorders>
              <w:top w:val="nil"/>
              <w:left w:val="nil"/>
              <w:bottom w:val="nil"/>
              <w:right w:val="nil"/>
            </w:tcBorders>
          </w:tcPr>
          <w:p w14:paraId="3E3ADC34"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4E2BF5B7" w14:textId="77777777" w:rsidTr="00DE734D">
              <w:tc>
                <w:tcPr>
                  <w:tcW w:w="0" w:type="auto"/>
                  <w:noWrap/>
                </w:tcPr>
                <w:p w14:paraId="731E9BAB" w14:textId="77777777" w:rsidR="00DE734D" w:rsidRDefault="00DE734D" w:rsidP="00DE734D">
                  <w:pPr>
                    <w:pStyle w:val="PropertyTitle"/>
                    <w:rPr>
                      <w:color w:val="000000"/>
                    </w:rPr>
                  </w:pPr>
                  <w:r>
                    <w:rPr>
                      <w:color w:val="000000"/>
                    </w:rPr>
                    <w:t>enumeration:</w:t>
                  </w:r>
                </w:p>
              </w:tc>
              <w:tc>
                <w:tcPr>
                  <w:tcW w:w="0" w:type="auto"/>
                  <w:vAlign w:val="bottom"/>
                </w:tcPr>
                <w:tbl>
                  <w:tblPr>
                    <w:tblW w:w="0" w:type="auto"/>
                    <w:tblCellMar>
                      <w:left w:w="0" w:type="dxa"/>
                      <w:right w:w="0" w:type="dxa"/>
                    </w:tblCellMar>
                    <w:tblLook w:val="0000" w:firstRow="0" w:lastRow="0" w:firstColumn="0" w:lastColumn="0" w:noHBand="0" w:noVBand="0"/>
                  </w:tblPr>
                  <w:tblGrid>
                    <w:gridCol w:w="1981"/>
                    <w:gridCol w:w="150"/>
                    <w:gridCol w:w="5959"/>
                  </w:tblGrid>
                  <w:tr w:rsidR="00DE734D" w14:paraId="2D21681C" w14:textId="77777777" w:rsidTr="00DE734D">
                    <w:tc>
                      <w:tcPr>
                        <w:tcW w:w="0" w:type="auto"/>
                      </w:tcPr>
                      <w:p w14:paraId="7846D4B9" w14:textId="77777777" w:rsidR="00DE734D" w:rsidRDefault="00DE734D" w:rsidP="00DE734D">
                        <w:pPr>
                          <w:spacing w:after="4"/>
                          <w:rPr>
                            <w:rStyle w:val="CodeSmaller"/>
                          </w:rPr>
                        </w:pPr>
                        <w:r>
                          <w:rPr>
                            <w:rStyle w:val="CodeSmaller"/>
                          </w:rPr>
                          <w:t>"Must"</w:t>
                        </w:r>
                      </w:p>
                    </w:tc>
                    <w:tc>
                      <w:tcPr>
                        <w:tcW w:w="0" w:type="auto"/>
                      </w:tcPr>
                      <w:p w14:paraId="505BA2BC"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67EE4EE" w14:textId="77777777" w:rsidR="00DE734D" w:rsidRDefault="00DE734D" w:rsidP="00DE734D">
                        <w:pPr>
                          <w:spacing w:after="4"/>
                          <w:rPr>
                            <w:rStyle w:val="AnnotationSmallest"/>
                          </w:rPr>
                        </w:pPr>
                        <w:r>
                          <w:rPr>
                            <w:rStyle w:val="AnnotationSmallest"/>
                          </w:rPr>
                          <w:t>An action with this behavior must be included in the actions processed by the end user; the end user may not choose not to include this action.</w:t>
                        </w:r>
                      </w:p>
                    </w:tc>
                  </w:tr>
                  <w:tr w:rsidR="00DE734D" w14:paraId="41C5E36B" w14:textId="77777777" w:rsidTr="00DE734D">
                    <w:tc>
                      <w:tcPr>
                        <w:tcW w:w="0" w:type="auto"/>
                      </w:tcPr>
                      <w:p w14:paraId="75A3D85B" w14:textId="77777777" w:rsidR="00DE734D" w:rsidRDefault="00DE734D" w:rsidP="00DE734D">
                        <w:pPr>
                          <w:spacing w:after="4"/>
                          <w:rPr>
                            <w:rStyle w:val="CodeSmaller"/>
                          </w:rPr>
                        </w:pPr>
                        <w:r>
                          <w:rPr>
                            <w:rStyle w:val="CodeSmaller"/>
                          </w:rPr>
                          <w:t>"Could"</w:t>
                        </w:r>
                      </w:p>
                    </w:tc>
                    <w:tc>
                      <w:tcPr>
                        <w:tcW w:w="0" w:type="auto"/>
                      </w:tcPr>
                      <w:p w14:paraId="29B00143"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602D37E3" w14:textId="77777777" w:rsidR="00DE734D" w:rsidRDefault="00DE734D" w:rsidP="00DE734D">
                        <w:pPr>
                          <w:spacing w:after="4"/>
                          <w:rPr>
                            <w:rStyle w:val="AnnotationSmallest"/>
                          </w:rPr>
                        </w:pPr>
                        <w:r>
                          <w:rPr>
                            <w:rStyle w:val="AnnotationSmallest"/>
                          </w:rPr>
                          <w:t>An action with this behavior may be included in the set of actions processed by the end user.</w:t>
                        </w:r>
                      </w:p>
                    </w:tc>
                  </w:tr>
                  <w:tr w:rsidR="00DE734D" w14:paraId="0CDAAC32" w14:textId="77777777" w:rsidTr="00DE734D">
                    <w:tc>
                      <w:tcPr>
                        <w:tcW w:w="0" w:type="auto"/>
                      </w:tcPr>
                      <w:p w14:paraId="5FB2658C" w14:textId="77777777" w:rsidR="00DE734D" w:rsidRDefault="00DE734D" w:rsidP="00DE734D">
                        <w:pPr>
                          <w:spacing w:after="4"/>
                          <w:rPr>
                            <w:rStyle w:val="CodeSmaller"/>
                          </w:rPr>
                        </w:pPr>
                        <w:r>
                          <w:rPr>
                            <w:rStyle w:val="CodeSmaller"/>
                          </w:rPr>
                          <w:t>"MustUnlessDocumented"</w:t>
                        </w:r>
                      </w:p>
                    </w:tc>
                    <w:tc>
                      <w:tcPr>
                        <w:tcW w:w="0" w:type="auto"/>
                      </w:tcPr>
                      <w:p w14:paraId="59EE985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3157B580" w14:textId="77777777" w:rsidR="00DE734D" w:rsidRDefault="00DE734D" w:rsidP="00DE734D">
                        <w:pPr>
                          <w:spacing w:after="4"/>
                          <w:rPr>
                            <w:rStyle w:val="AnnotationSmallest"/>
                          </w:rPr>
                        </w:pPr>
                        <w:r>
                          <w:rPr>
                            <w:rStyle w:val="AnnotationSmallest"/>
                          </w:rPr>
                          <w:t>An action with this behavior must be included in the set of actions processed by the end user, unless the end user provides documentation as to why the action was not included.</w:t>
                        </w:r>
                      </w:p>
                    </w:tc>
                  </w:tr>
                </w:tbl>
                <w:p w14:paraId="3C0CB296" w14:textId="77777777" w:rsidR="00DE734D" w:rsidRDefault="00DE734D" w:rsidP="00DE734D">
                  <w:pPr>
                    <w:widowControl w:val="0"/>
                  </w:pPr>
                </w:p>
              </w:tc>
            </w:tr>
          </w:tbl>
          <w:p w14:paraId="077E436D" w14:textId="77777777" w:rsidR="00DE734D" w:rsidRDefault="00DE734D" w:rsidP="00DE734D">
            <w:pPr>
              <w:widowControl w:val="0"/>
            </w:pPr>
          </w:p>
        </w:tc>
      </w:tr>
    </w:tbl>
    <w:p w14:paraId="5C8293F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28" w:name="b1357"/>
      <w:bookmarkEnd w:id="1628"/>
      <w:r>
        <w:rPr>
          <w:color w:val="000000"/>
        </w:rPr>
        <w:t xml:space="preserve">XML Source </w:t>
      </w:r>
      <w:r>
        <w:rPr>
          <w:rStyle w:val="NoteFont"/>
          <w:b w:val="0"/>
          <w:bCs w:val="0"/>
          <w:color w:val="000000"/>
        </w:rPr>
        <w:t>(w/o annotations (3))</w:t>
      </w:r>
    </w:p>
    <w:p w14:paraId="187265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58" w:history="1">
        <w:r>
          <w:rPr>
            <w:rStyle w:val="Underline"/>
            <w:rFonts w:ascii="Verdana" w:hAnsi="Verdana" w:cs="Verdana"/>
            <w:b/>
            <w:bCs/>
            <w:sz w:val="14"/>
            <w:szCs w:val="14"/>
          </w:rPr>
          <w:t>RequiredBehaviorTypeCore</w:t>
        </w:r>
      </w:hyperlink>
      <w:r>
        <w:rPr>
          <w:rStyle w:val="XMLSourceMarkup"/>
          <w:rFonts w:ascii="Verdana" w:hAnsi="Verdana" w:cs="Verdana"/>
          <w:sz w:val="16"/>
          <w:szCs w:val="16"/>
        </w:rPr>
        <w:t>"&gt;</w:t>
      </w:r>
    </w:p>
    <w:p w14:paraId="77B2C77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209A9CC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st</w:t>
      </w:r>
      <w:r>
        <w:rPr>
          <w:rStyle w:val="XMLSourceMarkup"/>
          <w:rFonts w:ascii="Verdana" w:hAnsi="Verdana" w:cs="Verdana"/>
          <w:sz w:val="16"/>
          <w:szCs w:val="16"/>
        </w:rPr>
        <w:t>"/&gt;</w:t>
      </w:r>
    </w:p>
    <w:p w14:paraId="667D975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uld</w:t>
      </w:r>
      <w:r>
        <w:rPr>
          <w:rStyle w:val="XMLSourceMarkup"/>
          <w:rFonts w:ascii="Verdana" w:hAnsi="Verdana" w:cs="Verdana"/>
          <w:sz w:val="16"/>
          <w:szCs w:val="16"/>
        </w:rPr>
        <w:t>"/&gt;</w:t>
      </w:r>
    </w:p>
    <w:p w14:paraId="7B24F4D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MustUnlessDocumented</w:t>
      </w:r>
      <w:r>
        <w:rPr>
          <w:rStyle w:val="XMLSourceMarkup"/>
          <w:rFonts w:ascii="Verdana" w:hAnsi="Verdana" w:cs="Verdana"/>
          <w:sz w:val="16"/>
          <w:szCs w:val="16"/>
        </w:rPr>
        <w:t>"/&gt;</w:t>
      </w:r>
    </w:p>
    <w:p w14:paraId="53D2F54A"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5F18EF7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AA7DBC2" w14:textId="77777777" w:rsidR="00DE734D" w:rsidRDefault="00DE734D" w:rsidP="00DE734D">
      <w:pPr>
        <w:spacing w:after="400"/>
        <w:rPr>
          <w:rStyle w:val="XMLSourceMarkup"/>
          <w:rFonts w:ascii="Verdana" w:hAnsi="Verdana" w:cs="Verdana"/>
          <w:sz w:val="16"/>
          <w:szCs w:val="16"/>
        </w:rPr>
        <w:sectPr w:rsidR="00DE734D">
          <w:headerReference w:type="default" r:id="rId330"/>
          <w:type w:val="continuous"/>
          <w:pgSz w:w="11908" w:h="16833"/>
          <w:pgMar w:top="1137" w:right="849" w:bottom="1137" w:left="849" w:header="561" w:footer="720" w:gutter="0"/>
          <w:cols w:space="720"/>
          <w:noEndnote/>
        </w:sectPr>
      </w:pPr>
    </w:p>
    <w:p w14:paraId="74A6836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29" w:name="b1361"/>
      <w:bookmarkEnd w:id="1629"/>
      <w:r>
        <w:t>simpleType "RequiredBehavior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1BF81D4" w14:textId="77777777" w:rsidTr="00DE734D">
        <w:trPr>
          <w:cantSplit/>
        </w:trPr>
        <w:tc>
          <w:tcPr>
            <w:tcW w:w="0" w:type="auto"/>
            <w:tcBorders>
              <w:top w:val="nil"/>
              <w:left w:val="nil"/>
              <w:bottom w:val="nil"/>
              <w:right w:val="nil"/>
            </w:tcBorders>
          </w:tcPr>
          <w:p w14:paraId="330C1622"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71B9D8CF"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2AE4429C"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47EB8D5C"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1DC350A" w14:textId="77777777" w:rsidR="00DE734D" w:rsidRDefault="00DE734D" w:rsidP="00DE734D">
            <w:pPr>
              <w:pStyle w:val="XMLRepHeading"/>
              <w:keepNext/>
              <w:spacing w:before="80"/>
              <w:rPr>
                <w:sz w:val="20"/>
                <w:szCs w:val="20"/>
              </w:rPr>
            </w:pPr>
            <w:r>
              <w:rPr>
                <w:sz w:val="20"/>
                <w:szCs w:val="20"/>
              </w:rPr>
              <w:t>Simple Content Model</w:t>
            </w:r>
          </w:p>
        </w:tc>
      </w:tr>
      <w:tr w:rsidR="00DE734D" w14:paraId="7A00C802"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29ADC43"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0B05F47C"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22C88302" w14:textId="77777777" w:rsidTr="00DE734D">
        <w:tc>
          <w:tcPr>
            <w:tcW w:w="0" w:type="auto"/>
            <w:tcBorders>
              <w:top w:val="nil"/>
              <w:left w:val="nil"/>
              <w:bottom w:val="nil"/>
              <w:right w:val="nil"/>
            </w:tcBorders>
          </w:tcPr>
          <w:p w14:paraId="7E80E0FB"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tbl>
            <w:tblPr>
              <w:tblW w:w="0" w:type="auto"/>
              <w:tblCellMar>
                <w:left w:w="0" w:type="dxa"/>
                <w:right w:w="0" w:type="dxa"/>
              </w:tblCellMar>
              <w:tblLook w:val="0000" w:firstRow="0" w:lastRow="0" w:firstColumn="0" w:lastColumn="0" w:noHBand="0" w:noVBand="0"/>
            </w:tblPr>
            <w:tblGrid>
              <w:gridCol w:w="1981"/>
              <w:gridCol w:w="154"/>
              <w:gridCol w:w="6913"/>
            </w:tblGrid>
            <w:tr w:rsidR="00DE734D" w14:paraId="2DBDC346" w14:textId="77777777" w:rsidTr="00DE734D">
              <w:tc>
                <w:tcPr>
                  <w:tcW w:w="0" w:type="auto"/>
                </w:tcPr>
                <w:p w14:paraId="3143F645" w14:textId="77777777" w:rsidR="00DE734D" w:rsidRDefault="00DE734D" w:rsidP="00DE734D">
                  <w:pPr>
                    <w:spacing w:after="4"/>
                    <w:rPr>
                      <w:rStyle w:val="CodeSmaller"/>
                    </w:rPr>
                  </w:pPr>
                  <w:r>
                    <w:rPr>
                      <w:rStyle w:val="CodeSmaller"/>
                    </w:rPr>
                    <w:t>"Must"</w:t>
                  </w:r>
                </w:p>
              </w:tc>
              <w:tc>
                <w:tcPr>
                  <w:tcW w:w="0" w:type="auto"/>
                </w:tcPr>
                <w:p w14:paraId="174B7CED"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044AFE" w14:textId="77777777" w:rsidR="00DE734D" w:rsidRDefault="00DE734D" w:rsidP="00DE734D">
                  <w:pPr>
                    <w:spacing w:after="4"/>
                    <w:rPr>
                      <w:rStyle w:val="AnnotationSmallest"/>
                    </w:rPr>
                  </w:pPr>
                  <w:r>
                    <w:rPr>
                      <w:rStyle w:val="AnnotationSmallest"/>
                    </w:rPr>
                    <w:t>An action with this behavior must be included in the actions processed by the end user; the end user may not choose not to include this action.</w:t>
                  </w:r>
                </w:p>
              </w:tc>
            </w:tr>
            <w:tr w:rsidR="00DE734D" w14:paraId="116457D6" w14:textId="77777777" w:rsidTr="00DE734D">
              <w:tc>
                <w:tcPr>
                  <w:tcW w:w="0" w:type="auto"/>
                </w:tcPr>
                <w:p w14:paraId="63F91577" w14:textId="77777777" w:rsidR="00DE734D" w:rsidRDefault="00DE734D" w:rsidP="00DE734D">
                  <w:pPr>
                    <w:spacing w:after="4"/>
                    <w:rPr>
                      <w:rStyle w:val="CodeSmaller"/>
                    </w:rPr>
                  </w:pPr>
                  <w:r>
                    <w:rPr>
                      <w:rStyle w:val="CodeSmaller"/>
                    </w:rPr>
                    <w:t>"Could"</w:t>
                  </w:r>
                </w:p>
              </w:tc>
              <w:tc>
                <w:tcPr>
                  <w:tcW w:w="0" w:type="auto"/>
                </w:tcPr>
                <w:p w14:paraId="65B9698B"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1512E83E" w14:textId="77777777" w:rsidR="00DE734D" w:rsidRDefault="00DE734D" w:rsidP="00DE734D">
                  <w:pPr>
                    <w:spacing w:after="4"/>
                    <w:rPr>
                      <w:rStyle w:val="AnnotationSmallest"/>
                    </w:rPr>
                  </w:pPr>
                  <w:r>
                    <w:rPr>
                      <w:rStyle w:val="AnnotationSmallest"/>
                    </w:rPr>
                    <w:t>An action with this behavior may be included in the set of actions processed by the end user.</w:t>
                  </w:r>
                </w:p>
              </w:tc>
            </w:tr>
            <w:tr w:rsidR="00DE734D" w14:paraId="14E3AE86" w14:textId="77777777" w:rsidTr="00DE734D">
              <w:tc>
                <w:tcPr>
                  <w:tcW w:w="0" w:type="auto"/>
                </w:tcPr>
                <w:p w14:paraId="518A60E4" w14:textId="77777777" w:rsidR="00DE734D" w:rsidRDefault="00DE734D" w:rsidP="00DE734D">
                  <w:pPr>
                    <w:spacing w:after="4"/>
                    <w:rPr>
                      <w:rStyle w:val="CodeSmaller"/>
                    </w:rPr>
                  </w:pPr>
                  <w:r>
                    <w:rPr>
                      <w:rStyle w:val="CodeSmaller"/>
                    </w:rPr>
                    <w:t>"MustUnlessDocumented"</w:t>
                  </w:r>
                </w:p>
              </w:tc>
              <w:tc>
                <w:tcPr>
                  <w:tcW w:w="0" w:type="auto"/>
                </w:tcPr>
                <w:p w14:paraId="44B3F4DA" w14:textId="77777777" w:rsidR="00DE734D" w:rsidRDefault="00DE734D" w:rsidP="00DE734D">
                  <w:pPr>
                    <w:spacing w:after="4"/>
                    <w:rPr>
                      <w:rStyle w:val="AnnotationSmallest"/>
                    </w:rPr>
                  </w:pPr>
                  <w:r>
                    <w:rPr>
                      <w:rStyle w:val="AnnotationSmallest"/>
                    </w:rPr>
                    <w:t> </w:t>
                  </w:r>
                  <w:r>
                    <w:rPr>
                      <w:rStyle w:val="CodeSmaller"/>
                    </w:rPr>
                    <w:t>-</w:t>
                  </w:r>
                  <w:r>
                    <w:rPr>
                      <w:rStyle w:val="AnnotationSmallest"/>
                    </w:rPr>
                    <w:t> </w:t>
                  </w:r>
                </w:p>
              </w:tc>
              <w:tc>
                <w:tcPr>
                  <w:tcW w:w="0" w:type="auto"/>
                </w:tcPr>
                <w:p w14:paraId="46C529DC" w14:textId="77777777" w:rsidR="00DE734D" w:rsidRDefault="00DE734D" w:rsidP="00DE734D">
                  <w:pPr>
                    <w:spacing w:after="4"/>
                    <w:rPr>
                      <w:rStyle w:val="AnnotationSmallest"/>
                    </w:rPr>
                  </w:pPr>
                  <w:r>
                    <w:rPr>
                      <w:rStyle w:val="AnnotationSmallest"/>
                    </w:rPr>
                    <w:t>An action with this behavior must be included in the set of actions processed by the end user, unless the end user provides documentation as to why the action was not included.</w:t>
                  </w:r>
                </w:p>
              </w:tc>
            </w:tr>
          </w:tbl>
          <w:p w14:paraId="7DAAF6BC" w14:textId="77777777" w:rsidR="00DE734D" w:rsidRDefault="00DE734D" w:rsidP="00DE734D">
            <w:pPr>
              <w:widowControl w:val="0"/>
            </w:pPr>
          </w:p>
        </w:tc>
      </w:tr>
    </w:tbl>
    <w:p w14:paraId="0156AF2F"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0" w:name="b1359"/>
      <w:bookmarkEnd w:id="1630"/>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F60BF21" w14:textId="77777777" w:rsidTr="00DE734D">
        <w:trPr>
          <w:cantSplit/>
        </w:trPr>
        <w:tc>
          <w:tcPr>
            <w:tcW w:w="10234" w:type="dxa"/>
            <w:shd w:val="clear" w:color="auto" w:fill="F5F5F5"/>
            <w:vAlign w:val="center"/>
          </w:tcPr>
          <w:p w14:paraId="758B4E2D" w14:textId="77777777" w:rsidR="00DE734D" w:rsidRDefault="00DE734D" w:rsidP="00DE734D">
            <w:pPr>
              <w:pStyle w:val="DerivationTreeHeading"/>
              <w:spacing w:before="80"/>
            </w:pPr>
            <w:r>
              <w:t>Type Derivation Tree</w:t>
            </w:r>
          </w:p>
          <w:p w14:paraId="7C4305B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323F1C1E"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4C04B1D" wp14:editId="600E3894">
                  <wp:extent cx="142875" cy="133350"/>
                  <wp:effectExtent l="0" t="0" r="9525"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58" w:history="1">
              <w:r>
                <w:rPr>
                  <w:rFonts w:ascii="Courier New" w:hAnsi="Courier New" w:cs="Courier New"/>
                  <w:color w:val="0000FF"/>
                  <w:sz w:val="18"/>
                  <w:szCs w:val="18"/>
                </w:rPr>
                <w:t>RequiredBehaviorTypeCore</w:t>
              </w:r>
            </w:hyperlink>
            <w:r>
              <w:rPr>
                <w:rStyle w:val="PageNumberSmall"/>
              </w:rPr>
              <w:t xml:space="preserve"> [</w:t>
            </w:r>
            <w:r>
              <w:rPr>
                <w:rStyle w:val="PageNumberSmall"/>
              </w:rPr>
              <w:fldChar w:fldCharType="begin"/>
            </w:r>
            <w:r>
              <w:rPr>
                <w:rStyle w:val="PageNumberSmall"/>
              </w:rPr>
              <w:instrText>PAGEREF b1358</w:instrText>
            </w:r>
            <w:r>
              <w:rPr>
                <w:rStyle w:val="PageNumberSmall"/>
              </w:rPr>
              <w:fldChar w:fldCharType="separate"/>
            </w:r>
            <w:r w:rsidR="00D4155B">
              <w:rPr>
                <w:rStyle w:val="PageNumberSmall"/>
                <w:noProof/>
              </w:rPr>
              <w:t>401</w:t>
            </w:r>
            <w:r>
              <w:rPr>
                <w:rStyle w:val="PageNumberSmall"/>
              </w:rPr>
              <w:fldChar w:fldCharType="end"/>
            </w:r>
            <w:r>
              <w:rPr>
                <w:rStyle w:val="PageNumberSmall"/>
              </w:rPr>
              <w:t>]</w:t>
            </w:r>
            <w:r>
              <w:rPr>
                <w:rStyle w:val="DerivationTreeType"/>
              </w:rPr>
              <w:t xml:space="preserve"> </w:t>
            </w:r>
            <w:r>
              <w:rPr>
                <w:rStyle w:val="DerivationTreeMethod"/>
              </w:rPr>
              <w:t>(restriction)</w:t>
            </w:r>
          </w:p>
          <w:p w14:paraId="3A266E42"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1C9D6394" wp14:editId="5D01E820">
                  <wp:extent cx="142875" cy="133350"/>
                  <wp:effectExtent l="0" t="0" r="9525"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quiredBehaviorTypeExt</w:t>
            </w:r>
          </w:p>
        </w:tc>
      </w:tr>
    </w:tbl>
    <w:p w14:paraId="6D913711"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238"/>
      </w:tblGrid>
      <w:tr w:rsidR="00DE734D" w14:paraId="486885E2" w14:textId="77777777" w:rsidTr="00DE734D">
        <w:tc>
          <w:tcPr>
            <w:tcW w:w="0" w:type="auto"/>
            <w:tcBorders>
              <w:top w:val="nil"/>
              <w:left w:val="nil"/>
              <w:bottom w:val="nil"/>
              <w:right w:val="nil"/>
            </w:tcBorders>
          </w:tcPr>
          <w:p w14:paraId="76FA7E89"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02D53540"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58" w:history="1">
              <w:r>
                <w:rPr>
                  <w:rStyle w:val="CodeSmaller"/>
                  <w:color w:val="0000FF"/>
                </w:rPr>
                <w:t>RequiredBehaviorTypeCore</w:t>
              </w:r>
            </w:hyperlink>
          </w:p>
        </w:tc>
      </w:tr>
    </w:tbl>
    <w:p w14:paraId="6CE4FA54"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1" w:name="b1360"/>
      <w:bookmarkEnd w:id="1631"/>
      <w:r>
        <w:rPr>
          <w:color w:val="000000"/>
        </w:rPr>
        <w:t>XML Source</w:t>
      </w:r>
    </w:p>
    <w:p w14:paraId="276467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61" w:history="1">
        <w:r>
          <w:rPr>
            <w:rStyle w:val="Underline"/>
            <w:rFonts w:ascii="Verdana" w:hAnsi="Verdana" w:cs="Verdana"/>
            <w:b/>
            <w:bCs/>
            <w:sz w:val="14"/>
            <w:szCs w:val="14"/>
          </w:rPr>
          <w:t>RequiredBehaviorTypeExt</w:t>
        </w:r>
      </w:hyperlink>
      <w:r>
        <w:rPr>
          <w:rStyle w:val="XMLSourceMarkup"/>
          <w:rFonts w:ascii="Verdana" w:hAnsi="Verdana" w:cs="Verdana"/>
          <w:sz w:val="16"/>
          <w:szCs w:val="16"/>
        </w:rPr>
        <w:t>"&gt;</w:t>
      </w:r>
    </w:p>
    <w:p w14:paraId="51E14ED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58" w:history="1">
        <w:r>
          <w:rPr>
            <w:rStyle w:val="Underline"/>
            <w:rFonts w:ascii="Verdana" w:hAnsi="Verdana" w:cs="Verdana"/>
            <w:b/>
            <w:bCs/>
            <w:sz w:val="14"/>
            <w:szCs w:val="14"/>
          </w:rPr>
          <w:t>RequiredBehaviorTypeCore</w:t>
        </w:r>
      </w:hyperlink>
      <w:r>
        <w:rPr>
          <w:rStyle w:val="XMLSourceMarkup"/>
          <w:rFonts w:ascii="Verdana" w:hAnsi="Verdana" w:cs="Verdana"/>
          <w:sz w:val="16"/>
          <w:szCs w:val="16"/>
        </w:rPr>
        <w:t>"/&gt;</w:t>
      </w:r>
    </w:p>
    <w:p w14:paraId="4B9B54F1"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21168788" w14:textId="77777777" w:rsidR="00DE734D" w:rsidRDefault="00DE734D" w:rsidP="00DE734D">
      <w:pPr>
        <w:spacing w:after="400"/>
        <w:rPr>
          <w:rStyle w:val="XMLSourceMarkup"/>
          <w:rFonts w:ascii="Verdana" w:hAnsi="Verdana" w:cs="Verdana"/>
          <w:sz w:val="16"/>
          <w:szCs w:val="16"/>
        </w:rPr>
        <w:sectPr w:rsidR="00DE734D">
          <w:headerReference w:type="default" r:id="rId331"/>
          <w:type w:val="continuous"/>
          <w:pgSz w:w="11908" w:h="16833"/>
          <w:pgMar w:top="1137" w:right="849" w:bottom="1137" w:left="849" w:header="561" w:footer="720" w:gutter="0"/>
          <w:cols w:space="720"/>
          <w:noEndnote/>
        </w:sectPr>
      </w:pPr>
    </w:p>
    <w:p w14:paraId="785A280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32" w:name="b1364"/>
      <w:bookmarkEnd w:id="1632"/>
      <w:r>
        <w:t>simpleType "ResourceRelationship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5F9F70FC" w14:textId="77777777" w:rsidTr="00DE734D">
        <w:trPr>
          <w:cantSplit/>
        </w:trPr>
        <w:tc>
          <w:tcPr>
            <w:tcW w:w="0" w:type="auto"/>
            <w:tcBorders>
              <w:top w:val="nil"/>
              <w:left w:val="nil"/>
              <w:bottom w:val="nil"/>
              <w:right w:val="nil"/>
            </w:tcBorders>
          </w:tcPr>
          <w:p w14:paraId="35BF44AE"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05BA857B"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2BE6152"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D686D86"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CA83E3C" w14:textId="77777777" w:rsidR="00DE734D" w:rsidRDefault="00DE734D" w:rsidP="00DE734D">
            <w:pPr>
              <w:pStyle w:val="XMLRepHeading"/>
              <w:keepNext/>
              <w:spacing w:before="80"/>
              <w:rPr>
                <w:sz w:val="20"/>
                <w:szCs w:val="20"/>
              </w:rPr>
            </w:pPr>
            <w:r>
              <w:rPr>
                <w:sz w:val="20"/>
                <w:szCs w:val="20"/>
              </w:rPr>
              <w:t>Simple Content Model</w:t>
            </w:r>
          </w:p>
        </w:tc>
      </w:tr>
      <w:tr w:rsidR="00DE734D" w14:paraId="7B4691F8"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6A3E8378" w14:textId="77777777" w:rsidR="00DE734D" w:rsidRDefault="00DE734D" w:rsidP="00DE734D">
            <w:pPr>
              <w:spacing w:before="80" w:after="80"/>
              <w:rPr>
                <w:rStyle w:val="XMLRepValue"/>
              </w:rPr>
            </w:pPr>
            <w:r>
              <w:rPr>
                <w:rStyle w:val="XMLRepValue"/>
              </w:rPr>
              <w:t>("AdaptedFrom" | "AssociatedResource" | "DependsOn" | "DerivedFrom" | "SimilarTo" | "VersionOf") | ("AdaptedFrom" | "AssociatedResource" | "DependsOn" | "DerivedFrom" | "SimilarTo" | "VersionOf")</w:t>
            </w:r>
          </w:p>
        </w:tc>
      </w:tr>
    </w:tbl>
    <w:p w14:paraId="5D5ACF3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FCBDE52" w14:textId="77777777" w:rsidR="00DE734D" w:rsidRDefault="00DE734D" w:rsidP="00DE734D">
      <w:pPr>
        <w:rPr>
          <w:sz w:val="20"/>
          <w:szCs w:val="20"/>
        </w:rPr>
      </w:pPr>
      <w:r>
        <w:rPr>
          <w:sz w:val="20"/>
          <w:szCs w:val="20"/>
        </w:rPr>
        <w:t>A specific status is associated with each version of an artifact.</w:t>
      </w:r>
      <w:r>
        <w:rPr>
          <w:sz w:val="20"/>
          <w:szCs w:val="20"/>
        </w:rPr>
        <w:br/>
      </w:r>
      <w:r>
        <w:rPr>
          <w:sz w:val="20"/>
          <w:szCs w:val="20"/>
        </w:rPr>
        <w:br/>
        <w:t>See the Implementation Guide for a state-transition diagram showing the legal transitions from each state; each state is equivalent to particular status.</w:t>
      </w:r>
    </w:p>
    <w:p w14:paraId="4B1CE739"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3" w:name="b1362"/>
      <w:bookmarkEnd w:id="1633"/>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559A14C" w14:textId="77777777" w:rsidTr="00DE734D">
        <w:trPr>
          <w:cantSplit/>
        </w:trPr>
        <w:tc>
          <w:tcPr>
            <w:tcW w:w="10234" w:type="dxa"/>
            <w:shd w:val="clear" w:color="auto" w:fill="F5F5F5"/>
            <w:vAlign w:val="center"/>
          </w:tcPr>
          <w:p w14:paraId="2EDF643A" w14:textId="77777777" w:rsidR="00DE734D" w:rsidRDefault="00DE734D" w:rsidP="00DE734D">
            <w:pPr>
              <w:pStyle w:val="DerivationTreeHeading"/>
              <w:spacing w:before="80"/>
            </w:pPr>
            <w:r>
              <w:t>Type Derivation Tree</w:t>
            </w:r>
          </w:p>
          <w:p w14:paraId="4B14DBD6" w14:textId="77777777" w:rsidR="00DE734D" w:rsidRDefault="00DE734D" w:rsidP="00DE734D">
            <w:pPr>
              <w:rPr>
                <w:rStyle w:val="DerivationTreeType"/>
              </w:rPr>
            </w:pPr>
            <w:r>
              <w:rPr>
                <w:rStyle w:val="DerivationTreeMethod"/>
              </w:rPr>
              <w:t>union of</w:t>
            </w:r>
            <w:r>
              <w:rPr>
                <w:rStyle w:val="DerivationTreeType"/>
              </w:rPr>
              <w:t xml:space="preserve"> (</w:t>
            </w:r>
            <w:hyperlink w:anchor="b1367" w:history="1">
              <w:r>
                <w:rPr>
                  <w:rFonts w:ascii="Courier New" w:hAnsi="Courier New" w:cs="Courier New"/>
                  <w:color w:val="0000FF"/>
                  <w:sz w:val="18"/>
                  <w:szCs w:val="18"/>
                </w:rPr>
                <w:t>ResourceRelationshipTypeCore</w:t>
              </w:r>
            </w:hyperlink>
            <w:r>
              <w:rPr>
                <w:rStyle w:val="DerivationTreeType"/>
              </w:rPr>
              <w:t xml:space="preserve"> | </w:t>
            </w:r>
            <w:hyperlink w:anchor="b1370" w:history="1">
              <w:r>
                <w:rPr>
                  <w:rFonts w:ascii="Courier New" w:hAnsi="Courier New" w:cs="Courier New"/>
                  <w:color w:val="0000FF"/>
                  <w:sz w:val="18"/>
                  <w:szCs w:val="18"/>
                </w:rPr>
                <w:t>ResourceRelationshipTypeExt</w:t>
              </w:r>
            </w:hyperlink>
            <w:r>
              <w:rPr>
                <w:rStyle w:val="DerivationTreeType"/>
              </w:rPr>
              <w:t>)</w:t>
            </w:r>
          </w:p>
          <w:p w14:paraId="7A42879E"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2D32F8C8" wp14:editId="177ECC60">
                  <wp:extent cx="142875" cy="133350"/>
                  <wp:effectExtent l="0" t="0" r="9525" b="0"/>
                  <wp:docPr id="757" name="Picture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sourceRelationshipType</w:t>
            </w:r>
          </w:p>
        </w:tc>
      </w:tr>
    </w:tbl>
    <w:p w14:paraId="3A8DC5D7"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3AB456BE" w14:textId="77777777" w:rsidTr="00DE734D">
        <w:tc>
          <w:tcPr>
            <w:tcW w:w="0" w:type="auto"/>
            <w:tcBorders>
              <w:top w:val="nil"/>
              <w:left w:val="nil"/>
              <w:bottom w:val="nil"/>
              <w:right w:val="nil"/>
            </w:tcBorders>
          </w:tcPr>
          <w:p w14:paraId="6BEB8BCA"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65EB78C" w14:textId="77777777" w:rsidR="00DE734D" w:rsidRDefault="00DE734D" w:rsidP="00DE734D">
            <w:pPr>
              <w:pStyle w:val="PropertyValue"/>
              <w:rPr>
                <w:rStyle w:val="DerivationMethod"/>
              </w:rPr>
            </w:pPr>
            <w:r>
              <w:rPr>
                <w:rStyle w:val="DerivationMethod"/>
              </w:rPr>
              <w:t>by union</w:t>
            </w:r>
          </w:p>
        </w:tc>
      </w:tr>
    </w:tbl>
    <w:p w14:paraId="33708B8B"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7FA62923" w14:textId="77777777" w:rsidR="00DE734D" w:rsidRDefault="00B87B97" w:rsidP="00DE734D">
      <w:pPr>
        <w:numPr>
          <w:ilvl w:val="0"/>
          <w:numId w:val="61"/>
        </w:numPr>
        <w:autoSpaceDE w:val="0"/>
        <w:autoSpaceDN w:val="0"/>
        <w:adjustRightInd w:val="0"/>
        <w:spacing w:after="0"/>
      </w:pPr>
      <w:hyperlink w:anchor="b1367" w:history="1">
        <w:r w:rsidR="00DE734D">
          <w:rPr>
            <w:rStyle w:val="CodeSmaller"/>
            <w:color w:val="0000FF"/>
          </w:rPr>
          <w:t>ResourceRelationshipTypeCore</w:t>
        </w:r>
      </w:hyperlink>
    </w:p>
    <w:p w14:paraId="24851529" w14:textId="77777777" w:rsidR="00DE734D" w:rsidRDefault="00B87B97" w:rsidP="00DE734D">
      <w:pPr>
        <w:numPr>
          <w:ilvl w:val="0"/>
          <w:numId w:val="61"/>
        </w:numPr>
        <w:autoSpaceDE w:val="0"/>
        <w:autoSpaceDN w:val="0"/>
        <w:adjustRightInd w:val="0"/>
        <w:spacing w:after="0"/>
      </w:pPr>
      <w:hyperlink w:anchor="b1370" w:history="1">
        <w:r w:rsidR="00DE734D">
          <w:rPr>
            <w:rStyle w:val="CodeSmaller"/>
            <w:color w:val="0000FF"/>
          </w:rPr>
          <w:t>ResourceRelationshipTypeExt</w:t>
        </w:r>
      </w:hyperlink>
    </w:p>
    <w:p w14:paraId="208979A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34" w:name="b1363"/>
      <w:bookmarkEnd w:id="1634"/>
      <w:r>
        <w:rPr>
          <w:color w:val="000000"/>
        </w:rPr>
        <w:t xml:space="preserve">XML Source </w:t>
      </w:r>
      <w:r>
        <w:rPr>
          <w:rStyle w:val="NoteFont"/>
          <w:b w:val="0"/>
          <w:bCs w:val="0"/>
          <w:color w:val="000000"/>
        </w:rPr>
        <w:t>(w/o annotations (1))</w:t>
      </w:r>
    </w:p>
    <w:p w14:paraId="550D82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64" w:history="1">
        <w:r>
          <w:rPr>
            <w:rStyle w:val="Underline"/>
            <w:rFonts w:ascii="Verdana" w:hAnsi="Verdana" w:cs="Verdana"/>
            <w:b/>
            <w:bCs/>
            <w:sz w:val="14"/>
            <w:szCs w:val="14"/>
          </w:rPr>
          <w:t>ResourceRelationshipType</w:t>
        </w:r>
      </w:hyperlink>
      <w:r>
        <w:rPr>
          <w:rStyle w:val="XMLSourceMarkup"/>
          <w:rFonts w:ascii="Verdana" w:hAnsi="Verdana" w:cs="Verdana"/>
          <w:sz w:val="16"/>
          <w:szCs w:val="16"/>
        </w:rPr>
        <w:t>"&gt;</w:t>
      </w:r>
    </w:p>
    <w:p w14:paraId="025AA308"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67" w:history="1">
        <w:r>
          <w:rPr>
            <w:rStyle w:val="Underline"/>
            <w:rFonts w:ascii="Verdana" w:hAnsi="Verdana" w:cs="Verdana"/>
            <w:b/>
            <w:bCs/>
            <w:sz w:val="14"/>
            <w:szCs w:val="14"/>
          </w:rPr>
          <w:t>ResourceRelationshipTypeCore</w:t>
        </w:r>
      </w:hyperlink>
      <w:r>
        <w:rPr>
          <w:rStyle w:val="XMLSourceValue"/>
          <w:rFonts w:ascii="Verdana" w:hAnsi="Verdana" w:cs="Verdana"/>
        </w:rPr>
        <w:t xml:space="preserve"> </w:t>
      </w:r>
      <w:hyperlink w:anchor="b1370" w:history="1">
        <w:r>
          <w:rPr>
            <w:rStyle w:val="Underline"/>
            <w:rFonts w:ascii="Verdana" w:hAnsi="Verdana" w:cs="Verdana"/>
            <w:b/>
            <w:bCs/>
            <w:sz w:val="14"/>
            <w:szCs w:val="14"/>
          </w:rPr>
          <w:t>ResourceRelationshipTypeExt</w:t>
        </w:r>
      </w:hyperlink>
      <w:r>
        <w:rPr>
          <w:rStyle w:val="XMLSourceMarkup"/>
          <w:rFonts w:ascii="Verdana" w:hAnsi="Verdana" w:cs="Verdana"/>
          <w:sz w:val="16"/>
          <w:szCs w:val="16"/>
        </w:rPr>
        <w:t>"/&gt;</w:t>
      </w:r>
    </w:p>
    <w:p w14:paraId="6A2D1344"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E48FBBC" w14:textId="77777777" w:rsidR="00DE734D" w:rsidRDefault="00DE734D" w:rsidP="00DE734D">
      <w:pPr>
        <w:spacing w:after="400"/>
        <w:rPr>
          <w:rStyle w:val="XMLSourceMarkup"/>
          <w:rFonts w:ascii="Verdana" w:hAnsi="Verdana" w:cs="Verdana"/>
          <w:sz w:val="16"/>
          <w:szCs w:val="16"/>
        </w:rPr>
        <w:sectPr w:rsidR="00DE734D">
          <w:headerReference w:type="default" r:id="rId332"/>
          <w:type w:val="continuous"/>
          <w:pgSz w:w="11908" w:h="16833"/>
          <w:pgMar w:top="1137" w:right="849" w:bottom="1137" w:left="849" w:header="561" w:footer="720" w:gutter="0"/>
          <w:cols w:space="720"/>
          <w:noEndnote/>
        </w:sectPr>
      </w:pPr>
    </w:p>
    <w:p w14:paraId="30EE389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35" w:name="b1367"/>
      <w:bookmarkEnd w:id="1635"/>
      <w:r>
        <w:t>simpleType "ResourceRelationship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6BE7069C" w14:textId="77777777" w:rsidTr="00DE734D">
        <w:trPr>
          <w:cantSplit/>
        </w:trPr>
        <w:tc>
          <w:tcPr>
            <w:tcW w:w="0" w:type="auto"/>
            <w:tcBorders>
              <w:top w:val="nil"/>
              <w:left w:val="nil"/>
              <w:bottom w:val="nil"/>
              <w:right w:val="nil"/>
            </w:tcBorders>
          </w:tcPr>
          <w:p w14:paraId="3DFD8B70"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2DB235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18F57840"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1B2F0FA4"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1C12E02E" w14:textId="77777777" w:rsidR="00DE734D" w:rsidRDefault="00DE734D" w:rsidP="00DE734D">
            <w:pPr>
              <w:pStyle w:val="XMLRepHeading"/>
              <w:keepNext/>
              <w:spacing w:before="80"/>
              <w:rPr>
                <w:sz w:val="20"/>
                <w:szCs w:val="20"/>
              </w:rPr>
            </w:pPr>
            <w:r>
              <w:rPr>
                <w:sz w:val="20"/>
                <w:szCs w:val="20"/>
              </w:rPr>
              <w:t>Simple Content Model</w:t>
            </w:r>
          </w:p>
        </w:tc>
      </w:tr>
      <w:tr w:rsidR="00DE734D" w14:paraId="4AD8525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7777D2A1"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7DBA427"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012"/>
      </w:tblGrid>
      <w:tr w:rsidR="00DE734D" w14:paraId="30F7D5C3" w14:textId="77777777" w:rsidTr="00DE734D">
        <w:tc>
          <w:tcPr>
            <w:tcW w:w="0" w:type="auto"/>
            <w:tcBorders>
              <w:top w:val="nil"/>
              <w:left w:val="nil"/>
              <w:bottom w:val="nil"/>
              <w:right w:val="nil"/>
            </w:tcBorders>
          </w:tcPr>
          <w:p w14:paraId="7035501F"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484F9AF0" w14:textId="77777777" w:rsidR="00DE734D" w:rsidRDefault="00DE734D" w:rsidP="00DE734D">
            <w:pPr>
              <w:pStyle w:val="PropertyValue"/>
              <w:rPr>
                <w:rStyle w:val="CodeSmaller"/>
                <w:color w:val="000000"/>
              </w:rPr>
            </w:pPr>
            <w:r>
              <w:rPr>
                <w:rStyle w:val="CodeSmaller"/>
                <w:color w:val="000000"/>
              </w:rPr>
              <w:t>"AdaptedFrom", "AssociatedResource", "DependsOn", "DerivedFrom", "SimilarTo", "VersionOf"</w:t>
            </w:r>
          </w:p>
        </w:tc>
      </w:tr>
    </w:tbl>
    <w:p w14:paraId="2ED054E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6" w:name="b1365"/>
      <w:bookmarkEnd w:id="1636"/>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F93FD19" w14:textId="77777777" w:rsidTr="00DE734D">
        <w:trPr>
          <w:cantSplit/>
        </w:trPr>
        <w:tc>
          <w:tcPr>
            <w:tcW w:w="10234" w:type="dxa"/>
            <w:shd w:val="clear" w:color="auto" w:fill="F5F5F5"/>
            <w:vAlign w:val="center"/>
          </w:tcPr>
          <w:p w14:paraId="0955410A" w14:textId="77777777" w:rsidR="00DE734D" w:rsidRDefault="00DE734D" w:rsidP="00DE734D">
            <w:pPr>
              <w:pStyle w:val="DerivationTreeHeading"/>
              <w:spacing w:before="80"/>
            </w:pPr>
            <w:r>
              <w:t>Type Derivation Tree</w:t>
            </w:r>
          </w:p>
          <w:p w14:paraId="26ACD56E"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4F84AAA9"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6734FCB" wp14:editId="40C9258B">
                  <wp:extent cx="142875" cy="133350"/>
                  <wp:effectExtent l="0" t="0" r="9525" b="0"/>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sourceRelationshipTypeCore</w:t>
            </w:r>
          </w:p>
        </w:tc>
      </w:tr>
    </w:tbl>
    <w:p w14:paraId="5B616A8B"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166"/>
      </w:tblGrid>
      <w:tr w:rsidR="00DE734D" w14:paraId="6D1765F2" w14:textId="77777777" w:rsidTr="00DE734D">
        <w:tc>
          <w:tcPr>
            <w:tcW w:w="0" w:type="auto"/>
            <w:tcBorders>
              <w:top w:val="nil"/>
              <w:left w:val="nil"/>
              <w:bottom w:val="nil"/>
              <w:right w:val="nil"/>
            </w:tcBorders>
          </w:tcPr>
          <w:p w14:paraId="434134C2"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3791BD49"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16C287F4" w14:textId="77777777" w:rsidTr="00DE734D">
        <w:tc>
          <w:tcPr>
            <w:tcW w:w="0" w:type="auto"/>
            <w:tcBorders>
              <w:top w:val="nil"/>
              <w:left w:val="nil"/>
              <w:bottom w:val="nil"/>
              <w:right w:val="nil"/>
            </w:tcBorders>
          </w:tcPr>
          <w:p w14:paraId="35AED93E"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12"/>
            </w:tblGrid>
            <w:tr w:rsidR="00DE734D" w14:paraId="253353A6" w14:textId="77777777" w:rsidTr="00DE734D">
              <w:tc>
                <w:tcPr>
                  <w:tcW w:w="0" w:type="auto"/>
                  <w:noWrap/>
                </w:tcPr>
                <w:p w14:paraId="0FD101C2" w14:textId="77777777" w:rsidR="00DE734D" w:rsidRDefault="00DE734D" w:rsidP="00DE734D">
                  <w:pPr>
                    <w:pStyle w:val="PropertyTitle"/>
                    <w:rPr>
                      <w:color w:val="000000"/>
                    </w:rPr>
                  </w:pPr>
                  <w:r>
                    <w:rPr>
                      <w:color w:val="000000"/>
                    </w:rPr>
                    <w:t>enumeration:</w:t>
                  </w:r>
                </w:p>
              </w:tc>
              <w:tc>
                <w:tcPr>
                  <w:tcW w:w="0" w:type="auto"/>
                  <w:vAlign w:val="bottom"/>
                </w:tcPr>
                <w:p w14:paraId="603D27F9" w14:textId="77777777" w:rsidR="00DE734D" w:rsidRDefault="00DE734D" w:rsidP="00DE734D">
                  <w:pPr>
                    <w:pStyle w:val="PropertyValue"/>
                    <w:rPr>
                      <w:rStyle w:val="CodeSmaller"/>
                      <w:color w:val="000000"/>
                    </w:rPr>
                  </w:pPr>
                  <w:r>
                    <w:rPr>
                      <w:rStyle w:val="CodeSmaller"/>
                      <w:color w:val="000000"/>
                    </w:rPr>
                    <w:t>"AdaptedFrom", "AssociatedResource", "DependsOn", "DerivedFrom", "SimilarTo", "VersionOf"</w:t>
                  </w:r>
                </w:p>
              </w:tc>
            </w:tr>
          </w:tbl>
          <w:p w14:paraId="3D1CD920" w14:textId="77777777" w:rsidR="00DE734D" w:rsidRDefault="00DE734D" w:rsidP="00DE734D">
            <w:pPr>
              <w:widowControl w:val="0"/>
            </w:pPr>
          </w:p>
        </w:tc>
      </w:tr>
    </w:tbl>
    <w:p w14:paraId="3FE661A0"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7" w:name="b1366"/>
      <w:bookmarkEnd w:id="1637"/>
      <w:r>
        <w:rPr>
          <w:color w:val="000000"/>
        </w:rPr>
        <w:t>XML Source</w:t>
      </w:r>
    </w:p>
    <w:p w14:paraId="043C03A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67" w:history="1">
        <w:r>
          <w:rPr>
            <w:rStyle w:val="Underline"/>
            <w:rFonts w:ascii="Verdana" w:hAnsi="Verdana" w:cs="Verdana"/>
            <w:b/>
            <w:bCs/>
            <w:sz w:val="14"/>
            <w:szCs w:val="14"/>
          </w:rPr>
          <w:t>ResourceRelationshipTypeCore</w:t>
        </w:r>
      </w:hyperlink>
      <w:r>
        <w:rPr>
          <w:rStyle w:val="XMLSourceMarkup"/>
          <w:rFonts w:ascii="Verdana" w:hAnsi="Verdana" w:cs="Verdana"/>
          <w:sz w:val="16"/>
          <w:szCs w:val="16"/>
        </w:rPr>
        <w:t>"&gt;</w:t>
      </w:r>
    </w:p>
    <w:p w14:paraId="0D63FC6D"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4FD7994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daptedFrom</w:t>
      </w:r>
      <w:r>
        <w:rPr>
          <w:rStyle w:val="XMLSourceMarkup"/>
          <w:rFonts w:ascii="Verdana" w:hAnsi="Verdana" w:cs="Verdana"/>
          <w:sz w:val="16"/>
          <w:szCs w:val="16"/>
        </w:rPr>
        <w:t>"/&gt;</w:t>
      </w:r>
    </w:p>
    <w:p w14:paraId="1D1FC45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AssociatedResource</w:t>
      </w:r>
      <w:r>
        <w:rPr>
          <w:rStyle w:val="XMLSourceMarkup"/>
          <w:rFonts w:ascii="Verdana" w:hAnsi="Verdana" w:cs="Verdana"/>
          <w:sz w:val="16"/>
          <w:szCs w:val="16"/>
        </w:rPr>
        <w:t>"/&gt;</w:t>
      </w:r>
    </w:p>
    <w:p w14:paraId="66BBC9AB"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pendsOn</w:t>
      </w:r>
      <w:r>
        <w:rPr>
          <w:rStyle w:val="XMLSourceMarkup"/>
          <w:rFonts w:ascii="Verdana" w:hAnsi="Verdana" w:cs="Verdana"/>
          <w:sz w:val="16"/>
          <w:szCs w:val="16"/>
        </w:rPr>
        <w:t>"/&gt;</w:t>
      </w:r>
    </w:p>
    <w:p w14:paraId="4D34885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DerivedFrom</w:t>
      </w:r>
      <w:r>
        <w:rPr>
          <w:rStyle w:val="XMLSourceMarkup"/>
          <w:rFonts w:ascii="Verdana" w:hAnsi="Verdana" w:cs="Verdana"/>
          <w:sz w:val="16"/>
          <w:szCs w:val="16"/>
        </w:rPr>
        <w:t>"/&gt;</w:t>
      </w:r>
    </w:p>
    <w:p w14:paraId="735EC4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milarTo</w:t>
      </w:r>
      <w:r>
        <w:rPr>
          <w:rStyle w:val="XMLSourceMarkup"/>
          <w:rFonts w:ascii="Verdana" w:hAnsi="Verdana" w:cs="Verdana"/>
          <w:sz w:val="16"/>
          <w:szCs w:val="16"/>
        </w:rPr>
        <w:t>"/&gt;</w:t>
      </w:r>
    </w:p>
    <w:p w14:paraId="15B38E5C"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VersionOf</w:t>
      </w:r>
      <w:r>
        <w:rPr>
          <w:rStyle w:val="XMLSourceMarkup"/>
          <w:rFonts w:ascii="Verdana" w:hAnsi="Verdana" w:cs="Verdana"/>
          <w:sz w:val="16"/>
          <w:szCs w:val="16"/>
        </w:rPr>
        <w:t>"/&gt;</w:t>
      </w:r>
    </w:p>
    <w:p w14:paraId="24690FE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6D93D866"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5BE1A5D5" w14:textId="77777777" w:rsidR="00DE734D" w:rsidRDefault="00DE734D" w:rsidP="00DE734D">
      <w:pPr>
        <w:spacing w:after="400"/>
        <w:rPr>
          <w:rStyle w:val="XMLSourceMarkup"/>
          <w:rFonts w:ascii="Verdana" w:hAnsi="Verdana" w:cs="Verdana"/>
          <w:sz w:val="16"/>
          <w:szCs w:val="16"/>
        </w:rPr>
        <w:sectPr w:rsidR="00DE734D">
          <w:headerReference w:type="default" r:id="rId333"/>
          <w:type w:val="continuous"/>
          <w:pgSz w:w="11908" w:h="16833"/>
          <w:pgMar w:top="1137" w:right="849" w:bottom="1137" w:left="849" w:header="561" w:footer="720" w:gutter="0"/>
          <w:cols w:space="720"/>
          <w:noEndnote/>
        </w:sectPr>
      </w:pPr>
    </w:p>
    <w:p w14:paraId="7AA3C20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38" w:name="b1370"/>
      <w:bookmarkEnd w:id="1638"/>
      <w:r>
        <w:t>simpleType "ResourceRelationship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7AFD0ACD" w14:textId="77777777" w:rsidTr="00DE734D">
        <w:trPr>
          <w:cantSplit/>
        </w:trPr>
        <w:tc>
          <w:tcPr>
            <w:tcW w:w="0" w:type="auto"/>
            <w:tcBorders>
              <w:top w:val="nil"/>
              <w:left w:val="nil"/>
              <w:bottom w:val="nil"/>
              <w:right w:val="nil"/>
            </w:tcBorders>
          </w:tcPr>
          <w:p w14:paraId="77587F94"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19235192"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58946696"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F15FC0F"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0307C1B" w14:textId="77777777" w:rsidR="00DE734D" w:rsidRDefault="00DE734D" w:rsidP="00DE734D">
            <w:pPr>
              <w:pStyle w:val="XMLRepHeading"/>
              <w:keepNext/>
              <w:spacing w:before="80"/>
              <w:rPr>
                <w:sz w:val="20"/>
                <w:szCs w:val="20"/>
              </w:rPr>
            </w:pPr>
            <w:r>
              <w:rPr>
                <w:sz w:val="20"/>
                <w:szCs w:val="20"/>
              </w:rPr>
              <w:t>Simple Content Model</w:t>
            </w:r>
          </w:p>
        </w:tc>
      </w:tr>
      <w:tr w:rsidR="00DE734D" w14:paraId="2A8C551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973CD0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4A90FE5"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8012"/>
      </w:tblGrid>
      <w:tr w:rsidR="00DE734D" w14:paraId="0771AE4C" w14:textId="77777777" w:rsidTr="00DE734D">
        <w:tc>
          <w:tcPr>
            <w:tcW w:w="0" w:type="auto"/>
            <w:tcBorders>
              <w:top w:val="nil"/>
              <w:left w:val="nil"/>
              <w:bottom w:val="nil"/>
              <w:right w:val="nil"/>
            </w:tcBorders>
          </w:tcPr>
          <w:p w14:paraId="44D3BB67"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09C937E3" w14:textId="77777777" w:rsidR="00DE734D" w:rsidRDefault="00DE734D" w:rsidP="00DE734D">
            <w:pPr>
              <w:pStyle w:val="PropertyValue"/>
              <w:rPr>
                <w:rStyle w:val="CodeSmaller"/>
                <w:color w:val="000000"/>
              </w:rPr>
            </w:pPr>
            <w:r>
              <w:rPr>
                <w:rStyle w:val="CodeSmaller"/>
                <w:color w:val="000000"/>
              </w:rPr>
              <w:t>"AdaptedFrom", "AssociatedResource", "DependsOn", "DerivedFrom", "SimilarTo", "VersionOf"</w:t>
            </w:r>
          </w:p>
        </w:tc>
      </w:tr>
    </w:tbl>
    <w:p w14:paraId="2F38613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0F753E1" w14:textId="77777777" w:rsidR="00DE734D" w:rsidRDefault="00DE734D" w:rsidP="00DE734D">
      <w:pPr>
        <w:rPr>
          <w:sz w:val="20"/>
          <w:szCs w:val="20"/>
        </w:rPr>
      </w:pPr>
      <w:r>
        <w:rPr>
          <w:sz w:val="20"/>
          <w:szCs w:val="20"/>
        </w:rPr>
        <w:t>To add new items to the enumeration ArtifactStatus, comment out or delete the restriction on ArtifactStatusTypeCore.(Optionally, also remove</w:t>
      </w:r>
      <w:r>
        <w:rPr>
          <w:sz w:val="20"/>
          <w:szCs w:val="20"/>
        </w:rPr>
        <w:br/>
        <w:t>the directive above to include the artifactstatustypecore.xsd).</w:t>
      </w:r>
      <w:r>
        <w:rPr>
          <w:sz w:val="20"/>
          <w:szCs w:val="20"/>
        </w:rPr>
        <w:br/>
        <w:t>Now, add a new restriction such as on string and define new enumerated types. See the commented out example below. !!! BKM get example from ArtifactLifeCycleEventTypeExt</w:t>
      </w:r>
    </w:p>
    <w:p w14:paraId="4B5995B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39" w:name="b1368"/>
      <w:bookmarkEnd w:id="1639"/>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09D0FEAE" w14:textId="77777777" w:rsidTr="00DE734D">
        <w:trPr>
          <w:cantSplit/>
        </w:trPr>
        <w:tc>
          <w:tcPr>
            <w:tcW w:w="10234" w:type="dxa"/>
            <w:shd w:val="clear" w:color="auto" w:fill="F5F5F5"/>
            <w:vAlign w:val="center"/>
          </w:tcPr>
          <w:p w14:paraId="46D23393" w14:textId="77777777" w:rsidR="00DE734D" w:rsidRDefault="00DE734D" w:rsidP="00DE734D">
            <w:pPr>
              <w:pStyle w:val="DerivationTreeHeading"/>
              <w:spacing w:before="80"/>
            </w:pPr>
            <w:r>
              <w:t>Type Derivation Tree</w:t>
            </w:r>
          </w:p>
          <w:p w14:paraId="091165EC"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B7FC833"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7FB216A4" wp14:editId="6E1B86EA">
                  <wp:extent cx="142875" cy="133350"/>
                  <wp:effectExtent l="0" t="0" r="9525" b="0"/>
                  <wp:docPr id="759" name="Picture 7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67" w:history="1">
              <w:r>
                <w:rPr>
                  <w:rFonts w:ascii="Courier New" w:hAnsi="Courier New" w:cs="Courier New"/>
                  <w:color w:val="0000FF"/>
                  <w:sz w:val="18"/>
                  <w:szCs w:val="18"/>
                </w:rPr>
                <w:t>ResourceRelationshipTypeCore</w:t>
              </w:r>
            </w:hyperlink>
            <w:r>
              <w:rPr>
                <w:rStyle w:val="PageNumberSmall"/>
              </w:rPr>
              <w:t xml:space="preserve"> [</w:t>
            </w:r>
            <w:r>
              <w:rPr>
                <w:rStyle w:val="PageNumberSmall"/>
              </w:rPr>
              <w:fldChar w:fldCharType="begin"/>
            </w:r>
            <w:r>
              <w:rPr>
                <w:rStyle w:val="PageNumberSmall"/>
              </w:rPr>
              <w:instrText>PAGEREF b1367</w:instrText>
            </w:r>
            <w:r>
              <w:rPr>
                <w:rStyle w:val="PageNumberSmall"/>
              </w:rPr>
              <w:fldChar w:fldCharType="separate"/>
            </w:r>
            <w:r w:rsidR="00D4155B">
              <w:rPr>
                <w:rStyle w:val="PageNumberSmall"/>
                <w:noProof/>
              </w:rPr>
              <w:t>403</w:t>
            </w:r>
            <w:r>
              <w:rPr>
                <w:rStyle w:val="PageNumberSmall"/>
              </w:rPr>
              <w:fldChar w:fldCharType="end"/>
            </w:r>
            <w:r>
              <w:rPr>
                <w:rStyle w:val="PageNumberSmall"/>
              </w:rPr>
              <w:t>]</w:t>
            </w:r>
            <w:r>
              <w:rPr>
                <w:rStyle w:val="DerivationTreeType"/>
              </w:rPr>
              <w:t xml:space="preserve"> </w:t>
            </w:r>
            <w:r>
              <w:rPr>
                <w:rStyle w:val="DerivationTreeMethod"/>
              </w:rPr>
              <w:t>(restriction)</w:t>
            </w:r>
          </w:p>
          <w:p w14:paraId="703058F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3113AA3B" wp14:editId="5A767093">
                  <wp:extent cx="142875" cy="133350"/>
                  <wp:effectExtent l="0" t="0" r="9525" b="0"/>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ResourceRelationshipTypeExt</w:t>
            </w:r>
          </w:p>
        </w:tc>
      </w:tr>
    </w:tbl>
    <w:p w14:paraId="31C706B2"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3598"/>
      </w:tblGrid>
      <w:tr w:rsidR="00DE734D" w14:paraId="7E30EAD0" w14:textId="77777777" w:rsidTr="00DE734D">
        <w:tc>
          <w:tcPr>
            <w:tcW w:w="0" w:type="auto"/>
            <w:tcBorders>
              <w:top w:val="nil"/>
              <w:left w:val="nil"/>
              <w:bottom w:val="nil"/>
              <w:right w:val="nil"/>
            </w:tcBorders>
          </w:tcPr>
          <w:p w14:paraId="3B5897F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50CA5BCF"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67" w:history="1">
              <w:r>
                <w:rPr>
                  <w:rStyle w:val="CodeSmaller"/>
                  <w:color w:val="0000FF"/>
                </w:rPr>
                <w:t>ResourceRelationshipTypeCore</w:t>
              </w:r>
            </w:hyperlink>
          </w:p>
        </w:tc>
      </w:tr>
    </w:tbl>
    <w:p w14:paraId="35AD2CD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40" w:name="b1369"/>
      <w:bookmarkEnd w:id="1640"/>
      <w:r>
        <w:rPr>
          <w:color w:val="000000"/>
        </w:rPr>
        <w:t xml:space="preserve">XML Source </w:t>
      </w:r>
      <w:r>
        <w:rPr>
          <w:rStyle w:val="NoteFont"/>
          <w:b w:val="0"/>
          <w:bCs w:val="0"/>
          <w:color w:val="000000"/>
        </w:rPr>
        <w:t>(w/o annotations (1))</w:t>
      </w:r>
    </w:p>
    <w:p w14:paraId="4F9F0B8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70" w:history="1">
        <w:r>
          <w:rPr>
            <w:rStyle w:val="Underline"/>
            <w:rFonts w:ascii="Verdana" w:hAnsi="Verdana" w:cs="Verdana"/>
            <w:b/>
            <w:bCs/>
            <w:sz w:val="14"/>
            <w:szCs w:val="14"/>
          </w:rPr>
          <w:t>ResourceRelationshipTypeExt</w:t>
        </w:r>
      </w:hyperlink>
      <w:r>
        <w:rPr>
          <w:rStyle w:val="XMLSourceMarkup"/>
          <w:rFonts w:ascii="Verdana" w:hAnsi="Verdana" w:cs="Verdana"/>
          <w:sz w:val="16"/>
          <w:szCs w:val="16"/>
        </w:rPr>
        <w:t>"&gt;</w:t>
      </w:r>
    </w:p>
    <w:p w14:paraId="238918F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67" w:history="1">
        <w:r>
          <w:rPr>
            <w:rStyle w:val="Underline"/>
            <w:rFonts w:ascii="Verdana" w:hAnsi="Verdana" w:cs="Verdana"/>
            <w:b/>
            <w:bCs/>
            <w:sz w:val="14"/>
            <w:szCs w:val="14"/>
          </w:rPr>
          <w:t>ResourceRelationshipTypeCore</w:t>
        </w:r>
      </w:hyperlink>
      <w:r>
        <w:rPr>
          <w:rStyle w:val="XMLSourceMarkup"/>
          <w:rFonts w:ascii="Verdana" w:hAnsi="Verdana" w:cs="Verdana"/>
          <w:sz w:val="16"/>
          <w:szCs w:val="16"/>
        </w:rPr>
        <w:t>"/&gt;</w:t>
      </w:r>
    </w:p>
    <w:p w14:paraId="5D8EE7E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E62BF7D" w14:textId="77777777" w:rsidR="00DE734D" w:rsidRDefault="00DE734D" w:rsidP="00DE734D">
      <w:pPr>
        <w:spacing w:after="400"/>
        <w:rPr>
          <w:rStyle w:val="XMLSourceMarkup"/>
          <w:rFonts w:ascii="Verdana" w:hAnsi="Verdana" w:cs="Verdana"/>
          <w:sz w:val="16"/>
          <w:szCs w:val="16"/>
        </w:rPr>
        <w:sectPr w:rsidR="00DE734D">
          <w:headerReference w:type="default" r:id="rId334"/>
          <w:type w:val="continuous"/>
          <w:pgSz w:w="11908" w:h="16833"/>
          <w:pgMar w:top="1137" w:right="849" w:bottom="1137" w:left="849" w:header="561" w:footer="720" w:gutter="0"/>
          <w:cols w:space="720"/>
          <w:noEndnote/>
        </w:sectPr>
      </w:pPr>
    </w:p>
    <w:p w14:paraId="3D58F7F3"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41" w:name="b1373"/>
      <w:bookmarkEnd w:id="1641"/>
      <w:r>
        <w:t>simpleType "ValueTyp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1A6AD40B" w14:textId="77777777" w:rsidTr="00DE734D">
        <w:trPr>
          <w:cantSplit/>
        </w:trPr>
        <w:tc>
          <w:tcPr>
            <w:tcW w:w="0" w:type="auto"/>
            <w:tcBorders>
              <w:top w:val="nil"/>
              <w:left w:val="nil"/>
              <w:bottom w:val="nil"/>
              <w:right w:val="nil"/>
            </w:tcBorders>
          </w:tcPr>
          <w:p w14:paraId="192D017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6E9D0F8F"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0F555D7A"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002445E2"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58EFBCA1" w14:textId="77777777" w:rsidR="00DE734D" w:rsidRDefault="00DE734D" w:rsidP="00DE734D">
            <w:pPr>
              <w:pStyle w:val="XMLRepHeading"/>
              <w:keepNext/>
              <w:spacing w:before="80"/>
              <w:rPr>
                <w:sz w:val="20"/>
                <w:szCs w:val="20"/>
              </w:rPr>
            </w:pPr>
            <w:r>
              <w:rPr>
                <w:sz w:val="20"/>
                <w:szCs w:val="20"/>
              </w:rPr>
              <w:t>Simple Content Model</w:t>
            </w:r>
          </w:p>
        </w:tc>
      </w:tr>
      <w:tr w:rsidR="00DE734D" w14:paraId="41414D7C"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A9996F8" w14:textId="77777777" w:rsidR="00DE734D" w:rsidRDefault="00DE734D" w:rsidP="00DE734D">
            <w:pPr>
              <w:spacing w:before="80" w:after="80"/>
              <w:rPr>
                <w:rStyle w:val="XMLRepValue"/>
              </w:rPr>
            </w:pPr>
            <w:r>
              <w:rPr>
                <w:rStyle w:val="XMLRepValue"/>
              </w:rPr>
              <w:t>("Boolean" | "Code" | "CodedOrdinal" | "EntityName" | "Identifier" | "Integer" | "IntegerInterval" | "Period" | "PhysicalQuantity" | "PhysicalQuantityInterval" | "QuantityInterval" | "Ratio" | "Real" | "RealInterval" | "SimpleCode" | "String" | "Timestamp" | "TimestampInterval" | "URL") | ("Boolean" | "Code" | "CodedOrdinal" | "EntityName" | "Identifier" | "Integer" | "IntegerInterval" | "Period" | "PhysicalQuantity" | "PhysicalQuantityInterval" | "QuantityInterval" | "Ratio" | "Real" | "RealInterval" | "SimpleCode" | "String" | "Timestamp" | "TimestampInterval" | "URL")</w:t>
            </w:r>
          </w:p>
        </w:tc>
      </w:tr>
    </w:tbl>
    <w:p w14:paraId="0146686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200439" w14:textId="77777777" w:rsidR="00DE734D" w:rsidRDefault="00DE734D" w:rsidP="00DE734D">
      <w:pPr>
        <w:rPr>
          <w:sz w:val="20"/>
          <w:szCs w:val="20"/>
        </w:rPr>
      </w:pPr>
      <w:r>
        <w:rPr>
          <w:sz w:val="20"/>
          <w:szCs w:val="20"/>
        </w:rPr>
        <w:t>A specification of a constraint on the range of values for an item.</w:t>
      </w:r>
    </w:p>
    <w:p w14:paraId="384EB927"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2" w:name="b1371"/>
      <w:bookmarkEnd w:id="1642"/>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64964096" w14:textId="77777777" w:rsidTr="00DE734D">
        <w:trPr>
          <w:cantSplit/>
        </w:trPr>
        <w:tc>
          <w:tcPr>
            <w:tcW w:w="10234" w:type="dxa"/>
            <w:shd w:val="clear" w:color="auto" w:fill="F5F5F5"/>
            <w:vAlign w:val="center"/>
          </w:tcPr>
          <w:p w14:paraId="3F21E637" w14:textId="77777777" w:rsidR="00DE734D" w:rsidRDefault="00DE734D" w:rsidP="00DE734D">
            <w:pPr>
              <w:pStyle w:val="DerivationTreeHeading"/>
              <w:spacing w:before="80"/>
            </w:pPr>
            <w:r>
              <w:t>Type Derivation Tree</w:t>
            </w:r>
          </w:p>
          <w:p w14:paraId="1289ACCA" w14:textId="77777777" w:rsidR="00DE734D" w:rsidRDefault="00DE734D" w:rsidP="00DE734D">
            <w:pPr>
              <w:rPr>
                <w:rStyle w:val="DerivationTreeType"/>
              </w:rPr>
            </w:pPr>
            <w:r>
              <w:rPr>
                <w:rStyle w:val="DerivationTreeMethod"/>
              </w:rPr>
              <w:t>union of</w:t>
            </w:r>
            <w:r>
              <w:rPr>
                <w:rStyle w:val="DerivationTreeType"/>
              </w:rPr>
              <w:t xml:space="preserve"> (</w:t>
            </w:r>
            <w:hyperlink w:anchor="b1376" w:history="1">
              <w:r>
                <w:rPr>
                  <w:rFonts w:ascii="Courier New" w:hAnsi="Courier New" w:cs="Courier New"/>
                  <w:color w:val="0000FF"/>
                  <w:sz w:val="18"/>
                  <w:szCs w:val="18"/>
                </w:rPr>
                <w:t>ValueTypeCore</w:t>
              </w:r>
            </w:hyperlink>
            <w:r>
              <w:rPr>
                <w:rStyle w:val="DerivationTreeType"/>
              </w:rPr>
              <w:t xml:space="preserve"> | </w:t>
            </w:r>
            <w:hyperlink w:anchor="b1379" w:history="1">
              <w:r>
                <w:rPr>
                  <w:rFonts w:ascii="Courier New" w:hAnsi="Courier New" w:cs="Courier New"/>
                  <w:color w:val="0000FF"/>
                  <w:sz w:val="18"/>
                  <w:szCs w:val="18"/>
                </w:rPr>
                <w:t>ValueTypeExt</w:t>
              </w:r>
            </w:hyperlink>
            <w:r>
              <w:rPr>
                <w:rStyle w:val="DerivationTreeType"/>
              </w:rPr>
              <w:t>)</w:t>
            </w:r>
          </w:p>
          <w:p w14:paraId="46B68EEF"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CC99AC3" wp14:editId="2D42D8C6">
                  <wp:extent cx="142875" cy="133350"/>
                  <wp:effectExtent l="0" t="0" r="9525" b="0"/>
                  <wp:docPr id="761" name="Picture 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Type</w:t>
            </w:r>
          </w:p>
        </w:tc>
      </w:tr>
    </w:tbl>
    <w:p w14:paraId="7338AB8E"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696"/>
      </w:tblGrid>
      <w:tr w:rsidR="00DE734D" w14:paraId="06A2A81F" w14:textId="77777777" w:rsidTr="00DE734D">
        <w:tc>
          <w:tcPr>
            <w:tcW w:w="0" w:type="auto"/>
            <w:tcBorders>
              <w:top w:val="nil"/>
              <w:left w:val="nil"/>
              <w:bottom w:val="nil"/>
              <w:right w:val="nil"/>
            </w:tcBorders>
          </w:tcPr>
          <w:p w14:paraId="601A6A75"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7072FEB7" w14:textId="77777777" w:rsidR="00DE734D" w:rsidRDefault="00DE734D" w:rsidP="00DE734D">
            <w:pPr>
              <w:pStyle w:val="PropertyValue"/>
              <w:rPr>
                <w:rStyle w:val="DerivationMethod"/>
              </w:rPr>
            </w:pPr>
            <w:r>
              <w:rPr>
                <w:rStyle w:val="DerivationMethod"/>
              </w:rPr>
              <w:t>by union</w:t>
            </w:r>
          </w:p>
        </w:tc>
      </w:tr>
    </w:tbl>
    <w:p w14:paraId="291867A2" w14:textId="77777777" w:rsidR="00DE734D" w:rsidRDefault="00DE734D" w:rsidP="00DE734D">
      <w:pPr>
        <w:pStyle w:val="DetailHeading5"/>
        <w:rPr>
          <w:rStyle w:val="PropertyValueFont"/>
          <w:i w:val="0"/>
          <w:iCs w:val="0"/>
          <w:color w:val="000000"/>
        </w:rPr>
      </w:pPr>
      <w:r>
        <w:rPr>
          <w:rStyle w:val="PropertyValueFont"/>
          <w:i w:val="0"/>
          <w:iCs w:val="0"/>
          <w:color w:val="000000"/>
        </w:rPr>
        <w:t>Member Types</w:t>
      </w:r>
    </w:p>
    <w:p w14:paraId="284C7870" w14:textId="77777777" w:rsidR="00DE734D" w:rsidRDefault="00B87B97" w:rsidP="00DE734D">
      <w:pPr>
        <w:numPr>
          <w:ilvl w:val="0"/>
          <w:numId w:val="62"/>
        </w:numPr>
        <w:autoSpaceDE w:val="0"/>
        <w:autoSpaceDN w:val="0"/>
        <w:adjustRightInd w:val="0"/>
        <w:spacing w:after="0"/>
      </w:pPr>
      <w:hyperlink w:anchor="b1376" w:history="1">
        <w:r w:rsidR="00DE734D">
          <w:rPr>
            <w:rStyle w:val="CodeSmaller"/>
            <w:color w:val="0000FF"/>
          </w:rPr>
          <w:t>ValueTypeCore</w:t>
        </w:r>
      </w:hyperlink>
    </w:p>
    <w:p w14:paraId="18B51836" w14:textId="77777777" w:rsidR="00DE734D" w:rsidRDefault="00B87B97" w:rsidP="00DE734D">
      <w:pPr>
        <w:numPr>
          <w:ilvl w:val="0"/>
          <w:numId w:val="62"/>
        </w:numPr>
        <w:autoSpaceDE w:val="0"/>
        <w:autoSpaceDN w:val="0"/>
        <w:adjustRightInd w:val="0"/>
        <w:spacing w:after="0"/>
      </w:pPr>
      <w:hyperlink w:anchor="b1379" w:history="1">
        <w:r w:rsidR="00DE734D">
          <w:rPr>
            <w:rStyle w:val="CodeSmaller"/>
            <w:color w:val="0000FF"/>
          </w:rPr>
          <w:t>ValueTypeExt</w:t>
        </w:r>
      </w:hyperlink>
    </w:p>
    <w:p w14:paraId="766E99F1"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rStyle w:val="NoteFont"/>
          <w:b w:val="0"/>
          <w:bCs w:val="0"/>
          <w:color w:val="000000"/>
        </w:rPr>
      </w:pPr>
      <w:bookmarkStart w:id="1643" w:name="b1372"/>
      <w:bookmarkEnd w:id="1643"/>
      <w:r>
        <w:rPr>
          <w:color w:val="000000"/>
        </w:rPr>
        <w:t xml:space="preserve">XML Source </w:t>
      </w:r>
      <w:r>
        <w:rPr>
          <w:rStyle w:val="NoteFont"/>
          <w:b w:val="0"/>
          <w:bCs w:val="0"/>
          <w:color w:val="000000"/>
        </w:rPr>
        <w:t>(w/o annotations (1))</w:t>
      </w:r>
    </w:p>
    <w:p w14:paraId="0C14B9F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73" w:history="1">
        <w:r>
          <w:rPr>
            <w:rStyle w:val="Underline"/>
            <w:rFonts w:ascii="Verdana" w:hAnsi="Verdana" w:cs="Verdana"/>
            <w:b/>
            <w:bCs/>
            <w:sz w:val="14"/>
            <w:szCs w:val="14"/>
          </w:rPr>
          <w:t>ValueType</w:t>
        </w:r>
      </w:hyperlink>
      <w:r>
        <w:rPr>
          <w:rStyle w:val="XMLSourceMarkup"/>
          <w:rFonts w:ascii="Verdana" w:hAnsi="Verdana" w:cs="Verdana"/>
          <w:sz w:val="16"/>
          <w:szCs w:val="16"/>
        </w:rPr>
        <w:t>"&gt;</w:t>
      </w:r>
    </w:p>
    <w:p w14:paraId="122E5B73"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union</w:t>
      </w:r>
      <w:r>
        <w:rPr>
          <w:rStyle w:val="XMLSource"/>
        </w:rPr>
        <w:t xml:space="preserve"> </w:t>
      </w:r>
      <w:r>
        <w:rPr>
          <w:rStyle w:val="XMLSourceName"/>
          <w:rFonts w:ascii="Verdana" w:hAnsi="Verdana" w:cs="Verdana"/>
          <w:sz w:val="16"/>
          <w:szCs w:val="16"/>
        </w:rPr>
        <w:t>memberTypes</w:t>
      </w:r>
      <w:r>
        <w:rPr>
          <w:rStyle w:val="XMLSourceMarkup"/>
          <w:rFonts w:ascii="Verdana" w:hAnsi="Verdana" w:cs="Verdana"/>
          <w:sz w:val="16"/>
          <w:szCs w:val="16"/>
        </w:rPr>
        <w:t>="</w:t>
      </w:r>
      <w:hyperlink w:anchor="b1376" w:history="1">
        <w:r>
          <w:rPr>
            <w:rStyle w:val="Underline"/>
            <w:rFonts w:ascii="Verdana" w:hAnsi="Verdana" w:cs="Verdana"/>
            <w:b/>
            <w:bCs/>
            <w:sz w:val="14"/>
            <w:szCs w:val="14"/>
          </w:rPr>
          <w:t>ValueTypeCore</w:t>
        </w:r>
      </w:hyperlink>
      <w:r>
        <w:rPr>
          <w:rStyle w:val="XMLSourceValue"/>
          <w:rFonts w:ascii="Verdana" w:hAnsi="Verdana" w:cs="Verdana"/>
        </w:rPr>
        <w:t xml:space="preserve"> </w:t>
      </w:r>
      <w:hyperlink w:anchor="b1379" w:history="1">
        <w:r>
          <w:rPr>
            <w:rStyle w:val="Underline"/>
            <w:rFonts w:ascii="Verdana" w:hAnsi="Verdana" w:cs="Verdana"/>
            <w:b/>
            <w:bCs/>
            <w:sz w:val="14"/>
            <w:szCs w:val="14"/>
          </w:rPr>
          <w:t>ValueTypeExt</w:t>
        </w:r>
      </w:hyperlink>
      <w:r>
        <w:rPr>
          <w:rStyle w:val="XMLSourceMarkup"/>
          <w:rFonts w:ascii="Verdana" w:hAnsi="Verdana" w:cs="Verdana"/>
          <w:sz w:val="16"/>
          <w:szCs w:val="16"/>
        </w:rPr>
        <w:t>"/&gt;</w:t>
      </w:r>
    </w:p>
    <w:p w14:paraId="1776F8C9"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A32FEBA" w14:textId="77777777" w:rsidR="00DE734D" w:rsidRDefault="00DE734D" w:rsidP="00DE734D">
      <w:pPr>
        <w:spacing w:after="400"/>
        <w:rPr>
          <w:rStyle w:val="XMLSourceMarkup"/>
          <w:rFonts w:ascii="Verdana" w:hAnsi="Verdana" w:cs="Verdana"/>
          <w:sz w:val="16"/>
          <w:szCs w:val="16"/>
        </w:rPr>
        <w:sectPr w:rsidR="00DE734D">
          <w:headerReference w:type="default" r:id="rId335"/>
          <w:type w:val="continuous"/>
          <w:pgSz w:w="11908" w:h="16833"/>
          <w:pgMar w:top="1137" w:right="849" w:bottom="1137" w:left="849" w:header="561" w:footer="720" w:gutter="0"/>
          <w:cols w:space="720"/>
          <w:noEndnote/>
        </w:sectPr>
      </w:pPr>
    </w:p>
    <w:p w14:paraId="2162F8E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44" w:name="b1376"/>
      <w:bookmarkEnd w:id="1644"/>
      <w:r>
        <w:t>simpleType "ValueTypeCore"</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2541FF29" w14:textId="77777777" w:rsidTr="00DE734D">
        <w:trPr>
          <w:cantSplit/>
        </w:trPr>
        <w:tc>
          <w:tcPr>
            <w:tcW w:w="0" w:type="auto"/>
            <w:tcBorders>
              <w:top w:val="nil"/>
              <w:left w:val="nil"/>
              <w:bottom w:val="nil"/>
              <w:right w:val="nil"/>
            </w:tcBorders>
          </w:tcPr>
          <w:p w14:paraId="6CF31C11"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45889ED4"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FE6A10E"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6E1B9C8A"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7DBD9C21" w14:textId="77777777" w:rsidR="00DE734D" w:rsidRDefault="00DE734D" w:rsidP="00DE734D">
            <w:pPr>
              <w:pStyle w:val="XMLRepHeading"/>
              <w:keepNext/>
              <w:spacing w:before="80"/>
              <w:rPr>
                <w:sz w:val="20"/>
                <w:szCs w:val="20"/>
              </w:rPr>
            </w:pPr>
            <w:r>
              <w:rPr>
                <w:sz w:val="20"/>
                <w:szCs w:val="20"/>
              </w:rPr>
              <w:t>Simple Content Model</w:t>
            </w:r>
          </w:p>
        </w:tc>
      </w:tr>
      <w:tr w:rsidR="00DE734D" w14:paraId="2ED2B4B3"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34515265"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646AFFDB"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53C0E20F" w14:textId="77777777" w:rsidTr="00DE734D">
        <w:tc>
          <w:tcPr>
            <w:tcW w:w="0" w:type="auto"/>
            <w:tcBorders>
              <w:top w:val="nil"/>
              <w:left w:val="nil"/>
              <w:bottom w:val="nil"/>
              <w:right w:val="nil"/>
            </w:tcBorders>
          </w:tcPr>
          <w:p w14:paraId="77E663AD"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5C8ACBFF" w14:textId="77777777" w:rsidR="00DE734D" w:rsidRDefault="00DE734D" w:rsidP="00DE734D">
            <w:pPr>
              <w:pStyle w:val="PropertyValue"/>
              <w:rPr>
                <w:rStyle w:val="CodeSmaller"/>
                <w:color w:val="000000"/>
              </w:rPr>
            </w:pPr>
            <w:r>
              <w:rPr>
                <w:rStyle w:val="CodeSmaller"/>
                <w:color w:val="000000"/>
              </w:rPr>
              <w:t>"Boolean", "Code", "CodedOrdinal", "EntityName", "Identifier", "Integer", "IntegerInterval", "Period", "PhysicalQuantity", "PhysicalQuantityInterval", "QuantityInterval", "Ratio", "Real", "RealInterval", "SimpleCode", "String", "Timestamp", "TimestampInterval", "URL"</w:t>
            </w:r>
          </w:p>
        </w:tc>
      </w:tr>
    </w:tbl>
    <w:p w14:paraId="29AD2CEC"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5" w:name="b1374"/>
      <w:bookmarkEnd w:id="1645"/>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213671C0" w14:textId="77777777" w:rsidTr="00DE734D">
        <w:trPr>
          <w:cantSplit/>
        </w:trPr>
        <w:tc>
          <w:tcPr>
            <w:tcW w:w="10234" w:type="dxa"/>
            <w:shd w:val="clear" w:color="auto" w:fill="F5F5F5"/>
            <w:vAlign w:val="center"/>
          </w:tcPr>
          <w:p w14:paraId="73A11A8B" w14:textId="77777777" w:rsidR="00DE734D" w:rsidRDefault="00DE734D" w:rsidP="00DE734D">
            <w:pPr>
              <w:pStyle w:val="DerivationTreeHeading"/>
              <w:spacing w:before="80"/>
            </w:pPr>
            <w:r>
              <w:t>Type Derivation Tree</w:t>
            </w:r>
          </w:p>
          <w:p w14:paraId="06844B46"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1C486AD0"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7882E4AA" wp14:editId="508B4B90">
                  <wp:extent cx="142875" cy="133350"/>
                  <wp:effectExtent l="0" t="0" r="9525" b="0"/>
                  <wp:docPr id="762" name="Picture 7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TypeCore</w:t>
            </w:r>
          </w:p>
        </w:tc>
      </w:tr>
    </w:tbl>
    <w:p w14:paraId="40B69177"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9244"/>
      </w:tblGrid>
      <w:tr w:rsidR="00DE734D" w14:paraId="7B202925" w14:textId="77777777" w:rsidTr="00DE734D">
        <w:tc>
          <w:tcPr>
            <w:tcW w:w="0" w:type="auto"/>
            <w:tcBorders>
              <w:top w:val="nil"/>
              <w:left w:val="nil"/>
              <w:bottom w:val="nil"/>
              <w:right w:val="nil"/>
            </w:tcBorders>
          </w:tcPr>
          <w:p w14:paraId="36F75D58"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4AC4CE03"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r>
              <w:rPr>
                <w:rStyle w:val="CodeSmaller"/>
                <w:color w:val="000000"/>
              </w:rPr>
              <w:t>xs:string</w:t>
            </w:r>
          </w:p>
        </w:tc>
      </w:tr>
      <w:tr w:rsidR="00DE734D" w14:paraId="0A58F5AE" w14:textId="77777777" w:rsidTr="00DE734D">
        <w:tc>
          <w:tcPr>
            <w:tcW w:w="0" w:type="auto"/>
            <w:tcBorders>
              <w:top w:val="nil"/>
              <w:left w:val="nil"/>
              <w:bottom w:val="nil"/>
              <w:right w:val="nil"/>
            </w:tcBorders>
          </w:tcPr>
          <w:p w14:paraId="1BD76B67" w14:textId="77777777" w:rsidR="00DE734D" w:rsidRDefault="00DE734D" w:rsidP="00DE734D">
            <w:pPr>
              <w:pStyle w:val="PropertyTitle"/>
              <w:rPr>
                <w:color w:val="000000"/>
              </w:rPr>
            </w:pPr>
            <w:r>
              <w:rPr>
                <w:color w:val="000000"/>
              </w:rPr>
              <w:t>Facets:</w:t>
            </w:r>
          </w:p>
        </w:tc>
        <w:tc>
          <w:tcPr>
            <w:tcW w:w="0" w:type="auto"/>
            <w:tcBorders>
              <w:top w:val="nil"/>
              <w:left w:val="nil"/>
              <w:bottom w:val="nil"/>
              <w:right w:val="nil"/>
            </w:tcBorders>
          </w:tcPr>
          <w:tbl>
            <w:tblPr>
              <w:tblW w:w="0" w:type="auto"/>
              <w:tblCellMar>
                <w:left w:w="0" w:type="dxa"/>
                <w:right w:w="0" w:type="dxa"/>
              </w:tblCellMar>
              <w:tblLook w:val="0000" w:firstRow="0" w:lastRow="0" w:firstColumn="0" w:lastColumn="0" w:noHBand="0" w:noVBand="0"/>
            </w:tblPr>
            <w:tblGrid>
              <w:gridCol w:w="1154"/>
              <w:gridCol w:w="8090"/>
            </w:tblGrid>
            <w:tr w:rsidR="00DE734D" w14:paraId="4CCAD285" w14:textId="77777777" w:rsidTr="00DE734D">
              <w:tc>
                <w:tcPr>
                  <w:tcW w:w="0" w:type="auto"/>
                  <w:noWrap/>
                </w:tcPr>
                <w:p w14:paraId="324004BE" w14:textId="77777777" w:rsidR="00DE734D" w:rsidRDefault="00DE734D" w:rsidP="00DE734D">
                  <w:pPr>
                    <w:pStyle w:val="PropertyTitle"/>
                    <w:rPr>
                      <w:color w:val="000000"/>
                    </w:rPr>
                  </w:pPr>
                  <w:r>
                    <w:rPr>
                      <w:color w:val="000000"/>
                    </w:rPr>
                    <w:t>enumeration:</w:t>
                  </w:r>
                </w:p>
              </w:tc>
              <w:tc>
                <w:tcPr>
                  <w:tcW w:w="0" w:type="auto"/>
                  <w:vAlign w:val="bottom"/>
                </w:tcPr>
                <w:p w14:paraId="5D02BAF3" w14:textId="77777777" w:rsidR="00DE734D" w:rsidRDefault="00DE734D" w:rsidP="00DE734D">
                  <w:pPr>
                    <w:pStyle w:val="PropertyValue"/>
                    <w:rPr>
                      <w:rStyle w:val="CodeSmaller"/>
                      <w:color w:val="000000"/>
                    </w:rPr>
                  </w:pPr>
                  <w:r>
                    <w:rPr>
                      <w:rStyle w:val="CodeSmaller"/>
                      <w:color w:val="000000"/>
                    </w:rPr>
                    <w:t>"Boolean", "Code", "CodedOrdinal", "EntityName", "Identifier", "Integer", "IntegerInterval", "Period", "PhysicalQuantity", "PhysicalQuantityInterval", "QuantityInterval", "Ratio", "Real", "RealInterval", "SimpleCode", "String", "Timestamp", "TimestampInterval", "URL"</w:t>
                  </w:r>
                </w:p>
              </w:tc>
            </w:tr>
          </w:tbl>
          <w:p w14:paraId="1BFB14C8" w14:textId="77777777" w:rsidR="00DE734D" w:rsidRDefault="00DE734D" w:rsidP="00DE734D">
            <w:pPr>
              <w:widowControl w:val="0"/>
            </w:pPr>
          </w:p>
        </w:tc>
      </w:tr>
    </w:tbl>
    <w:p w14:paraId="11D5D075"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6" w:name="b1375"/>
      <w:bookmarkEnd w:id="1646"/>
      <w:r>
        <w:rPr>
          <w:color w:val="000000"/>
        </w:rPr>
        <w:t>XML Source</w:t>
      </w:r>
    </w:p>
    <w:p w14:paraId="52AACD7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76" w:history="1">
        <w:r>
          <w:rPr>
            <w:rStyle w:val="Underline"/>
            <w:rFonts w:ascii="Verdana" w:hAnsi="Verdana" w:cs="Verdana"/>
            <w:b/>
            <w:bCs/>
            <w:sz w:val="14"/>
            <w:szCs w:val="14"/>
          </w:rPr>
          <w:t>ValueTypeCore</w:t>
        </w:r>
      </w:hyperlink>
      <w:r>
        <w:rPr>
          <w:rStyle w:val="XMLSourceMarkup"/>
          <w:rFonts w:ascii="Verdana" w:hAnsi="Verdana" w:cs="Verdana"/>
          <w:sz w:val="16"/>
          <w:szCs w:val="16"/>
        </w:rPr>
        <w:t>"&gt;</w:t>
      </w:r>
    </w:p>
    <w:p w14:paraId="7D99AB44"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r>
        <w:rPr>
          <w:rStyle w:val="XMLSourceValue"/>
          <w:rFonts w:ascii="Verdana" w:hAnsi="Verdana" w:cs="Verdana"/>
        </w:rPr>
        <w:t>xs:string</w:t>
      </w:r>
      <w:r>
        <w:rPr>
          <w:rStyle w:val="XMLSourceMarkup"/>
          <w:rFonts w:ascii="Verdana" w:hAnsi="Verdana" w:cs="Verdana"/>
          <w:sz w:val="16"/>
          <w:szCs w:val="16"/>
        </w:rPr>
        <w:t>"&gt;</w:t>
      </w:r>
    </w:p>
    <w:p w14:paraId="0B4C49C4"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Boolean</w:t>
      </w:r>
      <w:r>
        <w:rPr>
          <w:rStyle w:val="XMLSourceMarkup"/>
          <w:rFonts w:ascii="Verdana" w:hAnsi="Verdana" w:cs="Verdana"/>
          <w:sz w:val="16"/>
          <w:szCs w:val="16"/>
        </w:rPr>
        <w:t>"/&gt;</w:t>
      </w:r>
    </w:p>
    <w:p w14:paraId="08B693A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de</w:t>
      </w:r>
      <w:r>
        <w:rPr>
          <w:rStyle w:val="XMLSourceMarkup"/>
          <w:rFonts w:ascii="Verdana" w:hAnsi="Verdana" w:cs="Verdana"/>
          <w:sz w:val="16"/>
          <w:szCs w:val="16"/>
        </w:rPr>
        <w:t>"/&gt;</w:t>
      </w:r>
    </w:p>
    <w:p w14:paraId="5F4A86D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CodedOrdinal</w:t>
      </w:r>
      <w:r>
        <w:rPr>
          <w:rStyle w:val="XMLSourceMarkup"/>
          <w:rFonts w:ascii="Verdana" w:hAnsi="Verdana" w:cs="Verdana"/>
          <w:sz w:val="16"/>
          <w:szCs w:val="16"/>
        </w:rPr>
        <w:t>"/&gt;</w:t>
      </w:r>
    </w:p>
    <w:p w14:paraId="4924C46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EntityName</w:t>
      </w:r>
      <w:r>
        <w:rPr>
          <w:rStyle w:val="XMLSourceMarkup"/>
          <w:rFonts w:ascii="Verdana" w:hAnsi="Verdana" w:cs="Verdana"/>
          <w:sz w:val="16"/>
          <w:szCs w:val="16"/>
        </w:rPr>
        <w:t>"/&gt;</w:t>
      </w:r>
    </w:p>
    <w:p w14:paraId="228F370D"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dentifier</w:t>
      </w:r>
      <w:r>
        <w:rPr>
          <w:rStyle w:val="XMLSourceMarkup"/>
          <w:rFonts w:ascii="Verdana" w:hAnsi="Verdana" w:cs="Verdana"/>
          <w:sz w:val="16"/>
          <w:szCs w:val="16"/>
        </w:rPr>
        <w:t>"/&gt;</w:t>
      </w:r>
    </w:p>
    <w:p w14:paraId="6B3FB7D3"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eger</w:t>
      </w:r>
      <w:r>
        <w:rPr>
          <w:rStyle w:val="XMLSourceMarkup"/>
          <w:rFonts w:ascii="Verdana" w:hAnsi="Verdana" w:cs="Verdana"/>
          <w:sz w:val="16"/>
          <w:szCs w:val="16"/>
        </w:rPr>
        <w:t>"/&gt;</w:t>
      </w:r>
    </w:p>
    <w:p w14:paraId="067C0C2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IntegerInterval</w:t>
      </w:r>
      <w:r>
        <w:rPr>
          <w:rStyle w:val="XMLSourceMarkup"/>
          <w:rFonts w:ascii="Verdana" w:hAnsi="Verdana" w:cs="Verdana"/>
          <w:sz w:val="16"/>
          <w:szCs w:val="16"/>
        </w:rPr>
        <w:t>"/&gt;</w:t>
      </w:r>
    </w:p>
    <w:p w14:paraId="5FEAAFE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eriod</w:t>
      </w:r>
      <w:r>
        <w:rPr>
          <w:rStyle w:val="XMLSourceMarkup"/>
          <w:rFonts w:ascii="Verdana" w:hAnsi="Verdana" w:cs="Verdana"/>
          <w:sz w:val="16"/>
          <w:szCs w:val="16"/>
        </w:rPr>
        <w:t>"/&gt;</w:t>
      </w:r>
    </w:p>
    <w:p w14:paraId="496AD6D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ysicalQuantity</w:t>
      </w:r>
      <w:r>
        <w:rPr>
          <w:rStyle w:val="XMLSourceMarkup"/>
          <w:rFonts w:ascii="Verdana" w:hAnsi="Verdana" w:cs="Verdana"/>
          <w:sz w:val="16"/>
          <w:szCs w:val="16"/>
        </w:rPr>
        <w:t>"/&gt;</w:t>
      </w:r>
    </w:p>
    <w:p w14:paraId="22C07FC6"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PhysicalQuantityInterval</w:t>
      </w:r>
      <w:r>
        <w:rPr>
          <w:rStyle w:val="XMLSourceMarkup"/>
          <w:rFonts w:ascii="Verdana" w:hAnsi="Verdana" w:cs="Verdana"/>
          <w:sz w:val="16"/>
          <w:szCs w:val="16"/>
        </w:rPr>
        <w:t>"/&gt;</w:t>
      </w:r>
    </w:p>
    <w:p w14:paraId="4DF292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QuantityInterval</w:t>
      </w:r>
      <w:r>
        <w:rPr>
          <w:rStyle w:val="XMLSourceMarkup"/>
          <w:rFonts w:ascii="Verdana" w:hAnsi="Verdana" w:cs="Verdana"/>
          <w:sz w:val="16"/>
          <w:szCs w:val="16"/>
        </w:rPr>
        <w:t>"/&gt;</w:t>
      </w:r>
    </w:p>
    <w:p w14:paraId="6DFCE4D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atio</w:t>
      </w:r>
      <w:r>
        <w:rPr>
          <w:rStyle w:val="XMLSourceMarkup"/>
          <w:rFonts w:ascii="Verdana" w:hAnsi="Verdana" w:cs="Verdana"/>
          <w:sz w:val="16"/>
          <w:szCs w:val="16"/>
        </w:rPr>
        <w:t>"/&gt;</w:t>
      </w:r>
    </w:p>
    <w:p w14:paraId="19E5225F"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al</w:t>
      </w:r>
      <w:r>
        <w:rPr>
          <w:rStyle w:val="XMLSourceMarkup"/>
          <w:rFonts w:ascii="Verdana" w:hAnsi="Verdana" w:cs="Verdana"/>
          <w:sz w:val="16"/>
          <w:szCs w:val="16"/>
        </w:rPr>
        <w:t>"/&gt;</w:t>
      </w:r>
    </w:p>
    <w:p w14:paraId="06644499"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RealInterval</w:t>
      </w:r>
      <w:r>
        <w:rPr>
          <w:rStyle w:val="XMLSourceMarkup"/>
          <w:rFonts w:ascii="Verdana" w:hAnsi="Verdana" w:cs="Verdana"/>
          <w:sz w:val="16"/>
          <w:szCs w:val="16"/>
        </w:rPr>
        <w:t>"/&gt;</w:t>
      </w:r>
    </w:p>
    <w:p w14:paraId="4FA849E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impleCode</w:t>
      </w:r>
      <w:r>
        <w:rPr>
          <w:rStyle w:val="XMLSourceMarkup"/>
          <w:rFonts w:ascii="Verdana" w:hAnsi="Verdana" w:cs="Verdana"/>
          <w:sz w:val="16"/>
          <w:szCs w:val="16"/>
        </w:rPr>
        <w:t>"/&gt;</w:t>
      </w:r>
    </w:p>
    <w:p w14:paraId="0627A565"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String</w:t>
      </w:r>
      <w:r>
        <w:rPr>
          <w:rStyle w:val="XMLSourceMarkup"/>
          <w:rFonts w:ascii="Verdana" w:hAnsi="Verdana" w:cs="Verdana"/>
          <w:sz w:val="16"/>
          <w:szCs w:val="16"/>
        </w:rPr>
        <w:t>"/&gt;</w:t>
      </w:r>
    </w:p>
    <w:p w14:paraId="3A00C6F1"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imestamp</w:t>
      </w:r>
      <w:r>
        <w:rPr>
          <w:rStyle w:val="XMLSourceMarkup"/>
          <w:rFonts w:ascii="Verdana" w:hAnsi="Verdana" w:cs="Verdana"/>
          <w:sz w:val="16"/>
          <w:szCs w:val="16"/>
        </w:rPr>
        <w:t>"/&gt;</w:t>
      </w:r>
    </w:p>
    <w:p w14:paraId="4ADCEEAE"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TimestampInterval</w:t>
      </w:r>
      <w:r>
        <w:rPr>
          <w:rStyle w:val="XMLSourceMarkup"/>
          <w:rFonts w:ascii="Verdana" w:hAnsi="Verdana" w:cs="Verdana"/>
          <w:sz w:val="16"/>
          <w:szCs w:val="16"/>
        </w:rPr>
        <w:t>"/&gt;</w:t>
      </w:r>
    </w:p>
    <w:p w14:paraId="18BD6EF7" w14:textId="77777777" w:rsidR="00DE734D" w:rsidRDefault="00DE734D" w:rsidP="00DE734D">
      <w:pPr>
        <w:ind w:left="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enumeration</w:t>
      </w:r>
      <w:r>
        <w:rPr>
          <w:rStyle w:val="XMLSource"/>
        </w:rPr>
        <w:t xml:space="preserve"> </w:t>
      </w:r>
      <w:r>
        <w:rPr>
          <w:rStyle w:val="XMLSourceName"/>
          <w:rFonts w:ascii="Verdana" w:hAnsi="Verdana" w:cs="Verdana"/>
          <w:sz w:val="16"/>
          <w:szCs w:val="16"/>
        </w:rPr>
        <w:t>value</w:t>
      </w:r>
      <w:r>
        <w:rPr>
          <w:rStyle w:val="XMLSourceMarkup"/>
          <w:rFonts w:ascii="Verdana" w:hAnsi="Verdana" w:cs="Verdana"/>
          <w:sz w:val="16"/>
          <w:szCs w:val="16"/>
        </w:rPr>
        <w:t>="</w:t>
      </w:r>
      <w:r>
        <w:rPr>
          <w:rStyle w:val="XMLSourceValue"/>
          <w:rFonts w:ascii="Verdana" w:hAnsi="Verdana" w:cs="Verdana"/>
        </w:rPr>
        <w:t>URL</w:t>
      </w:r>
      <w:r>
        <w:rPr>
          <w:rStyle w:val="XMLSourceMarkup"/>
          <w:rFonts w:ascii="Verdana" w:hAnsi="Verdana" w:cs="Verdana"/>
          <w:sz w:val="16"/>
          <w:szCs w:val="16"/>
        </w:rPr>
        <w:t>"/&gt;</w:t>
      </w:r>
    </w:p>
    <w:p w14:paraId="3656C6D5"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Markup"/>
          <w:rFonts w:ascii="Verdana" w:hAnsi="Verdana" w:cs="Verdana"/>
          <w:sz w:val="16"/>
          <w:szCs w:val="16"/>
        </w:rPr>
        <w:t>&gt;</w:t>
      </w:r>
    </w:p>
    <w:p w14:paraId="3A16AFB2"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135F2319" w14:textId="77777777" w:rsidR="00DE734D" w:rsidRDefault="00DE734D" w:rsidP="00DE734D">
      <w:pPr>
        <w:spacing w:after="400"/>
        <w:rPr>
          <w:rStyle w:val="XMLSourceMarkup"/>
          <w:rFonts w:ascii="Verdana" w:hAnsi="Verdana" w:cs="Verdana"/>
          <w:sz w:val="16"/>
          <w:szCs w:val="16"/>
        </w:rPr>
        <w:sectPr w:rsidR="00DE734D">
          <w:headerReference w:type="default" r:id="rId336"/>
          <w:type w:val="continuous"/>
          <w:pgSz w:w="11908" w:h="16833"/>
          <w:pgMar w:top="1137" w:right="849" w:bottom="1137" w:left="849" w:header="561" w:footer="720" w:gutter="0"/>
          <w:cols w:space="720"/>
          <w:noEndnote/>
        </w:sectPr>
      </w:pPr>
    </w:p>
    <w:p w14:paraId="43D22AF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ind w:left="110" w:right="110"/>
      </w:pPr>
      <w:bookmarkStart w:id="1647" w:name="b1379"/>
      <w:bookmarkEnd w:id="1647"/>
      <w:r>
        <w:t>simpleType "ValueTypeExt"</w:t>
      </w:r>
    </w:p>
    <w:tbl>
      <w:tblPr>
        <w:tblW w:w="0" w:type="auto"/>
        <w:tblInd w:w="-10" w:type="dxa"/>
        <w:tblCellMar>
          <w:left w:w="0" w:type="dxa"/>
          <w:right w:w="0" w:type="dxa"/>
        </w:tblCellMar>
        <w:tblLook w:val="0000" w:firstRow="0" w:lastRow="0" w:firstColumn="0" w:lastColumn="0" w:noHBand="0" w:noVBand="0"/>
      </w:tblPr>
      <w:tblGrid>
        <w:gridCol w:w="1083"/>
        <w:gridCol w:w="2881"/>
      </w:tblGrid>
      <w:tr w:rsidR="00DE734D" w14:paraId="0D46B740" w14:textId="77777777" w:rsidTr="00DE734D">
        <w:trPr>
          <w:cantSplit/>
        </w:trPr>
        <w:tc>
          <w:tcPr>
            <w:tcW w:w="0" w:type="auto"/>
            <w:tcBorders>
              <w:top w:val="nil"/>
              <w:left w:val="nil"/>
              <w:bottom w:val="nil"/>
              <w:right w:val="nil"/>
            </w:tcBorders>
          </w:tcPr>
          <w:p w14:paraId="70C7C229" w14:textId="77777777" w:rsidR="00DE734D" w:rsidRDefault="00DE734D" w:rsidP="00DE734D">
            <w:pPr>
              <w:pStyle w:val="PropertyTitle"/>
              <w:rPr>
                <w:color w:val="000000"/>
              </w:rPr>
            </w:pPr>
            <w:r>
              <w:rPr>
                <w:color w:val="000000"/>
              </w:rPr>
              <w:t>Namespace:</w:t>
            </w:r>
          </w:p>
        </w:tc>
        <w:tc>
          <w:tcPr>
            <w:tcW w:w="0" w:type="auto"/>
            <w:tcBorders>
              <w:top w:val="nil"/>
              <w:left w:val="nil"/>
              <w:bottom w:val="nil"/>
              <w:right w:val="nil"/>
            </w:tcBorders>
          </w:tcPr>
          <w:p w14:paraId="3A709D13" w14:textId="77777777" w:rsidR="00DE734D" w:rsidRDefault="00B87B97" w:rsidP="00DE734D">
            <w:pPr>
              <w:pStyle w:val="PropertyValue"/>
              <w:rPr>
                <w:rStyle w:val="CodeSmaller"/>
                <w:color w:val="000000"/>
              </w:rPr>
            </w:pPr>
            <w:hyperlink w:anchor="b269" w:history="1">
              <w:r w:rsidR="00DE734D">
                <w:rPr>
                  <w:rStyle w:val="CodeSmaller"/>
                  <w:color w:val="0000FF"/>
                </w:rPr>
                <w:t>urn:hl7-org:knowledgeartifact:r1</w:t>
              </w:r>
            </w:hyperlink>
          </w:p>
        </w:tc>
      </w:tr>
    </w:tbl>
    <w:p w14:paraId="6CF0C174" w14:textId="77777777" w:rsidR="00DE734D" w:rsidRDefault="00DE734D" w:rsidP="00DE734D">
      <w:pPr>
        <w:keepLines/>
        <w:widowControl w:val="0"/>
        <w:spacing w:before="240" w:line="14" w:lineRule="auto"/>
        <w:rPr>
          <w:sz w:val="2"/>
          <w:szCs w:val="2"/>
        </w:rPr>
      </w:pPr>
    </w:p>
    <w:tbl>
      <w:tblPr>
        <w:tblW w:w="4933" w:type="pct"/>
        <w:tblInd w:w="-10" w:type="dxa"/>
        <w:tblBorders>
          <w:top w:val="single" w:sz="4" w:space="0" w:color="999999"/>
          <w:left w:val="single" w:sz="4" w:space="0" w:color="999999"/>
          <w:bottom w:val="single" w:sz="4" w:space="0" w:color="999999"/>
          <w:right w:val="single" w:sz="4" w:space="0" w:color="999999"/>
        </w:tblBorders>
        <w:tblCellMar>
          <w:left w:w="0" w:type="dxa"/>
          <w:right w:w="0" w:type="dxa"/>
        </w:tblCellMar>
        <w:tblLook w:val="0000" w:firstRow="0" w:lastRow="0" w:firstColumn="0" w:lastColumn="0" w:noHBand="0" w:noVBand="0"/>
      </w:tblPr>
      <w:tblGrid>
        <w:gridCol w:w="10231"/>
      </w:tblGrid>
      <w:tr w:rsidR="00DE734D" w14:paraId="3AF28A38" w14:textId="77777777" w:rsidTr="00DE734D">
        <w:trPr>
          <w:cantSplit/>
        </w:trPr>
        <w:tc>
          <w:tcPr>
            <w:tcW w:w="0" w:type="auto"/>
            <w:tcBorders>
              <w:top w:val="single" w:sz="4" w:space="0" w:color="999999"/>
              <w:bottom w:val="nil"/>
            </w:tcBorders>
            <w:shd w:val="clear" w:color="auto" w:fill="F5F5F5"/>
            <w:tcMar>
              <w:left w:w="80" w:type="dxa"/>
              <w:right w:w="80" w:type="dxa"/>
            </w:tcMar>
            <w:vAlign w:val="center"/>
          </w:tcPr>
          <w:p w14:paraId="6B3A699D" w14:textId="77777777" w:rsidR="00DE734D" w:rsidRDefault="00DE734D" w:rsidP="00DE734D">
            <w:pPr>
              <w:pStyle w:val="XMLRepHeading"/>
              <w:keepNext/>
              <w:spacing w:before="80"/>
              <w:rPr>
                <w:sz w:val="20"/>
                <w:szCs w:val="20"/>
              </w:rPr>
            </w:pPr>
            <w:r>
              <w:rPr>
                <w:sz w:val="20"/>
                <w:szCs w:val="20"/>
              </w:rPr>
              <w:t>Simple Content Model</w:t>
            </w:r>
          </w:p>
        </w:tc>
      </w:tr>
      <w:tr w:rsidR="00DE734D" w14:paraId="692CE747" w14:textId="77777777" w:rsidTr="00DE734D">
        <w:trPr>
          <w:cantSplit/>
        </w:trPr>
        <w:tc>
          <w:tcPr>
            <w:tcW w:w="0" w:type="auto"/>
            <w:tcBorders>
              <w:top w:val="nil"/>
              <w:bottom w:val="single" w:sz="4" w:space="0" w:color="999999"/>
            </w:tcBorders>
            <w:shd w:val="clear" w:color="auto" w:fill="F5F5F5"/>
            <w:tcMar>
              <w:left w:w="80" w:type="dxa"/>
              <w:right w:w="80" w:type="dxa"/>
            </w:tcMar>
            <w:vAlign w:val="center"/>
          </w:tcPr>
          <w:p w14:paraId="05AD6CA0" w14:textId="77777777" w:rsidR="00DE734D" w:rsidRDefault="00DE734D" w:rsidP="00DE734D">
            <w:pPr>
              <w:spacing w:before="80" w:after="80"/>
              <w:rPr>
                <w:rStyle w:val="XMLRepValue"/>
              </w:rPr>
            </w:pPr>
            <w:r>
              <w:rPr>
                <w:rStyle w:val="XMLRepValue"/>
                <w:i/>
                <w:iCs/>
              </w:rPr>
              <w:t>enumeration of</w:t>
            </w:r>
            <w:r>
              <w:rPr>
                <w:rStyle w:val="XMLRepValue"/>
              </w:rPr>
              <w:t xml:space="preserve"> xs:string</w:t>
            </w:r>
          </w:p>
        </w:tc>
      </w:tr>
    </w:tbl>
    <w:p w14:paraId="7AB16E9F" w14:textId="77777777" w:rsidR="00DE734D" w:rsidRDefault="00DE734D" w:rsidP="00DE734D">
      <w:pPr>
        <w:pStyle w:val="DetailHeading3"/>
        <w:rPr>
          <w:color w:val="000000"/>
        </w:rPr>
      </w:pPr>
      <w:r>
        <w:rPr>
          <w:color w:val="000000"/>
        </w:rPr>
        <w:t>Simple Content Restrictions:</w:t>
      </w:r>
    </w:p>
    <w:tbl>
      <w:tblPr>
        <w:tblW w:w="0" w:type="auto"/>
        <w:tblInd w:w="-10" w:type="dxa"/>
        <w:tblCellMar>
          <w:left w:w="0" w:type="dxa"/>
          <w:right w:w="0" w:type="dxa"/>
        </w:tblCellMar>
        <w:tblLook w:val="0000" w:firstRow="0" w:lastRow="0" w:firstColumn="0" w:lastColumn="0" w:noHBand="0" w:noVBand="0"/>
      </w:tblPr>
      <w:tblGrid>
        <w:gridCol w:w="1172"/>
        <w:gridCol w:w="9048"/>
      </w:tblGrid>
      <w:tr w:rsidR="00DE734D" w14:paraId="32C7A6BA" w14:textId="77777777" w:rsidTr="00DE734D">
        <w:tc>
          <w:tcPr>
            <w:tcW w:w="0" w:type="auto"/>
            <w:tcBorders>
              <w:top w:val="nil"/>
              <w:left w:val="nil"/>
              <w:bottom w:val="nil"/>
              <w:right w:val="nil"/>
            </w:tcBorders>
          </w:tcPr>
          <w:p w14:paraId="03EDD62E" w14:textId="77777777" w:rsidR="00DE734D" w:rsidRDefault="00DE734D" w:rsidP="00DE734D">
            <w:pPr>
              <w:pStyle w:val="PropertyTitle"/>
              <w:rPr>
                <w:color w:val="000000"/>
              </w:rPr>
            </w:pPr>
            <w:r>
              <w:rPr>
                <w:color w:val="000000"/>
              </w:rPr>
              <w:t>Enumeration:</w:t>
            </w:r>
          </w:p>
        </w:tc>
        <w:tc>
          <w:tcPr>
            <w:tcW w:w="0" w:type="auto"/>
            <w:tcBorders>
              <w:top w:val="nil"/>
              <w:left w:val="nil"/>
              <w:bottom w:val="nil"/>
              <w:right w:val="nil"/>
            </w:tcBorders>
            <w:vAlign w:val="bottom"/>
          </w:tcPr>
          <w:p w14:paraId="563E6579" w14:textId="77777777" w:rsidR="00DE734D" w:rsidRDefault="00DE734D" w:rsidP="00DE734D">
            <w:pPr>
              <w:pStyle w:val="PropertyValue"/>
              <w:rPr>
                <w:rStyle w:val="CodeSmaller"/>
                <w:color w:val="000000"/>
              </w:rPr>
            </w:pPr>
            <w:r>
              <w:rPr>
                <w:rStyle w:val="CodeSmaller"/>
                <w:color w:val="000000"/>
              </w:rPr>
              <w:t>"Boolean", "Code", "CodedOrdinal", "EntityName", "Identifier", "Integer", "IntegerInterval", "Period", "PhysicalQuantity", "PhysicalQuantityInterval", "QuantityInterval", "Ratio", "Real", "RealInterval", "SimpleCode", "String", "Timestamp", "TimestampInterval", "URL"</w:t>
            </w:r>
          </w:p>
        </w:tc>
      </w:tr>
    </w:tbl>
    <w:p w14:paraId="30540A42"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8" w:name="b1377"/>
      <w:bookmarkEnd w:id="1648"/>
      <w:r>
        <w:rPr>
          <w:color w:val="000000"/>
        </w:rPr>
        <w:t>Type Definition Detail</w:t>
      </w:r>
    </w:p>
    <w:tbl>
      <w:tblPr>
        <w:tblW w:w="4933" w:type="pct"/>
        <w:tblInd w:w="-1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80" w:type="dxa"/>
          <w:right w:w="80" w:type="dxa"/>
        </w:tblCellMar>
        <w:tblLook w:val="0000" w:firstRow="0" w:lastRow="0" w:firstColumn="0" w:lastColumn="0" w:noHBand="0" w:noVBand="0"/>
      </w:tblPr>
      <w:tblGrid>
        <w:gridCol w:w="10231"/>
      </w:tblGrid>
      <w:tr w:rsidR="00DE734D" w14:paraId="4223DBBB" w14:textId="77777777" w:rsidTr="00DE734D">
        <w:trPr>
          <w:cantSplit/>
        </w:trPr>
        <w:tc>
          <w:tcPr>
            <w:tcW w:w="10234" w:type="dxa"/>
            <w:shd w:val="clear" w:color="auto" w:fill="F5F5F5"/>
            <w:vAlign w:val="center"/>
          </w:tcPr>
          <w:p w14:paraId="231A53E7" w14:textId="77777777" w:rsidR="00DE734D" w:rsidRDefault="00DE734D" w:rsidP="00DE734D">
            <w:pPr>
              <w:pStyle w:val="DerivationTreeHeading"/>
              <w:spacing w:before="80"/>
            </w:pPr>
            <w:r>
              <w:t>Type Derivation Tree</w:t>
            </w:r>
          </w:p>
          <w:p w14:paraId="44119B29" w14:textId="77777777" w:rsidR="00DE734D" w:rsidRDefault="00DE734D" w:rsidP="00DE734D">
            <w:pPr>
              <w:rPr>
                <w:rStyle w:val="DerivationTreeMethod"/>
              </w:rPr>
            </w:pPr>
            <w:r>
              <w:rPr>
                <w:rStyle w:val="DerivationTreeType"/>
              </w:rPr>
              <w:t xml:space="preserve">xs:string </w:t>
            </w:r>
            <w:r>
              <w:rPr>
                <w:rStyle w:val="DerivationTreeMethod"/>
              </w:rPr>
              <w:t>(restriction)</w:t>
            </w:r>
          </w:p>
          <w:p w14:paraId="727A505A" w14:textId="77777777" w:rsidR="00DE734D" w:rsidRDefault="00DE734D" w:rsidP="00DE734D">
            <w:pPr>
              <w:rPr>
                <w:rStyle w:val="DerivationTreeMethod"/>
              </w:rPr>
            </w:pPr>
            <w:r>
              <w:rPr>
                <w:rStyle w:val="DerivationTreeType"/>
              </w:rPr>
              <w:t>  </w:t>
            </w:r>
            <w:r>
              <w:rPr>
                <w:rStyle w:val="DerivationTreeType"/>
                <w:noProof/>
                <w:lang w:eastAsia="en-US"/>
              </w:rPr>
              <w:drawing>
                <wp:inline distT="0" distB="0" distL="0" distR="0" wp14:anchorId="0ADEAC42" wp14:editId="1B830465">
                  <wp:extent cx="142875" cy="133350"/>
                  <wp:effectExtent l="0" t="0" r="9525" b="0"/>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hyperlink w:anchor="b1376" w:history="1">
              <w:r>
                <w:rPr>
                  <w:rFonts w:ascii="Courier New" w:hAnsi="Courier New" w:cs="Courier New"/>
                  <w:color w:val="0000FF"/>
                  <w:sz w:val="18"/>
                  <w:szCs w:val="18"/>
                </w:rPr>
                <w:t>ValueTypeCore</w:t>
              </w:r>
            </w:hyperlink>
            <w:r>
              <w:rPr>
                <w:rStyle w:val="PageNumberSmall"/>
              </w:rPr>
              <w:t xml:space="preserve"> [</w:t>
            </w:r>
            <w:r>
              <w:rPr>
                <w:rStyle w:val="PageNumberSmall"/>
              </w:rPr>
              <w:fldChar w:fldCharType="begin"/>
            </w:r>
            <w:r>
              <w:rPr>
                <w:rStyle w:val="PageNumberSmall"/>
              </w:rPr>
              <w:instrText>PAGEREF b1376</w:instrText>
            </w:r>
            <w:r>
              <w:rPr>
                <w:rStyle w:val="PageNumberSmall"/>
              </w:rPr>
              <w:fldChar w:fldCharType="separate"/>
            </w:r>
            <w:r w:rsidR="00D4155B">
              <w:rPr>
                <w:rStyle w:val="PageNumberSmall"/>
                <w:noProof/>
              </w:rPr>
              <w:t>405</w:t>
            </w:r>
            <w:r>
              <w:rPr>
                <w:rStyle w:val="PageNumberSmall"/>
              </w:rPr>
              <w:fldChar w:fldCharType="end"/>
            </w:r>
            <w:r>
              <w:rPr>
                <w:rStyle w:val="PageNumberSmall"/>
              </w:rPr>
              <w:t>]</w:t>
            </w:r>
            <w:r>
              <w:rPr>
                <w:rStyle w:val="DerivationTreeType"/>
              </w:rPr>
              <w:t xml:space="preserve"> </w:t>
            </w:r>
            <w:r>
              <w:rPr>
                <w:rStyle w:val="DerivationTreeMethod"/>
              </w:rPr>
              <w:t>(restriction)</w:t>
            </w:r>
          </w:p>
          <w:p w14:paraId="59699271" w14:textId="77777777" w:rsidR="00DE734D" w:rsidRDefault="00DE734D" w:rsidP="00DE734D">
            <w:pPr>
              <w:spacing w:after="80"/>
              <w:rPr>
                <w:rStyle w:val="DerivationTreeType"/>
                <w:b/>
                <w:bCs/>
              </w:rPr>
            </w:pPr>
            <w:r>
              <w:rPr>
                <w:rStyle w:val="DerivationTreeType"/>
              </w:rPr>
              <w:t>      </w:t>
            </w:r>
            <w:r>
              <w:rPr>
                <w:rStyle w:val="DerivationTreeType"/>
                <w:noProof/>
                <w:lang w:eastAsia="en-US"/>
              </w:rPr>
              <w:drawing>
                <wp:inline distT="0" distB="0" distL="0" distR="0" wp14:anchorId="0C4C54CF" wp14:editId="675E52ED">
                  <wp:extent cx="142875" cy="133350"/>
                  <wp:effectExtent l="0" t="0" r="9525" b="0"/>
                  <wp:docPr id="764" name="Picture 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133350"/>
                          </a:xfrm>
                          <a:prstGeom prst="rect">
                            <a:avLst/>
                          </a:prstGeom>
                          <a:noFill/>
                          <a:ln>
                            <a:noFill/>
                          </a:ln>
                        </pic:spPr>
                      </pic:pic>
                    </a:graphicData>
                  </a:graphic>
                </wp:inline>
              </w:drawing>
            </w:r>
            <w:r>
              <w:rPr>
                <w:rStyle w:val="DerivationTreeType"/>
                <w:b/>
                <w:bCs/>
              </w:rPr>
              <w:t>ValueTypeExt</w:t>
            </w:r>
          </w:p>
        </w:tc>
      </w:tr>
    </w:tbl>
    <w:p w14:paraId="74B1773D" w14:textId="77777777" w:rsidR="00DE734D" w:rsidRDefault="00DE734D" w:rsidP="00DE734D">
      <w:pPr>
        <w:widowControl w:val="0"/>
        <w:spacing w:before="200" w:line="14" w:lineRule="auto"/>
        <w:rPr>
          <w:sz w:val="2"/>
          <w:szCs w:val="2"/>
        </w:rPr>
      </w:pPr>
    </w:p>
    <w:tbl>
      <w:tblPr>
        <w:tblW w:w="0" w:type="auto"/>
        <w:tblInd w:w="-10" w:type="dxa"/>
        <w:tblCellMar>
          <w:left w:w="0" w:type="dxa"/>
          <w:right w:w="0" w:type="dxa"/>
        </w:tblCellMar>
        <w:tblLook w:val="0000" w:firstRow="0" w:lastRow="0" w:firstColumn="0" w:lastColumn="0" w:noHBand="0" w:noVBand="0"/>
      </w:tblPr>
      <w:tblGrid>
        <w:gridCol w:w="976"/>
        <w:gridCol w:w="2247"/>
      </w:tblGrid>
      <w:tr w:rsidR="00DE734D" w14:paraId="46135C40" w14:textId="77777777" w:rsidTr="00DE734D">
        <w:tc>
          <w:tcPr>
            <w:tcW w:w="0" w:type="auto"/>
            <w:tcBorders>
              <w:top w:val="nil"/>
              <w:left w:val="nil"/>
              <w:bottom w:val="nil"/>
              <w:right w:val="nil"/>
            </w:tcBorders>
          </w:tcPr>
          <w:p w14:paraId="573844FD" w14:textId="77777777" w:rsidR="00DE734D" w:rsidRDefault="00DE734D" w:rsidP="00DE734D">
            <w:pPr>
              <w:pStyle w:val="PropertyTitle"/>
              <w:rPr>
                <w:color w:val="000000"/>
              </w:rPr>
            </w:pPr>
            <w:r>
              <w:rPr>
                <w:color w:val="000000"/>
              </w:rPr>
              <w:t>Derivation:</w:t>
            </w:r>
          </w:p>
        </w:tc>
        <w:tc>
          <w:tcPr>
            <w:tcW w:w="0" w:type="auto"/>
            <w:tcBorders>
              <w:top w:val="nil"/>
              <w:left w:val="nil"/>
              <w:bottom w:val="nil"/>
              <w:right w:val="nil"/>
            </w:tcBorders>
          </w:tcPr>
          <w:p w14:paraId="24BB720E" w14:textId="77777777" w:rsidR="00DE734D" w:rsidRDefault="00DE734D" w:rsidP="00DE734D">
            <w:pPr>
              <w:pStyle w:val="PropertyValue"/>
              <w:rPr>
                <w:rStyle w:val="CodeSmaller"/>
                <w:color w:val="000000"/>
              </w:rPr>
            </w:pPr>
            <w:r>
              <w:rPr>
                <w:rStyle w:val="DerivationMethod"/>
              </w:rPr>
              <w:t>restriction of</w:t>
            </w:r>
            <w:r>
              <w:rPr>
                <w:rStyle w:val="PropertyValueFont"/>
                <w:color w:val="000000"/>
              </w:rPr>
              <w:t xml:space="preserve"> </w:t>
            </w:r>
            <w:hyperlink w:anchor="b1376" w:history="1">
              <w:r>
                <w:rPr>
                  <w:rStyle w:val="CodeSmaller"/>
                  <w:color w:val="0000FF"/>
                </w:rPr>
                <w:t>ValueTypeCore</w:t>
              </w:r>
            </w:hyperlink>
          </w:p>
        </w:tc>
      </w:tr>
    </w:tbl>
    <w:p w14:paraId="6FC6E2EE" w14:textId="77777777" w:rsidR="00DE734D" w:rsidRDefault="00DE734D" w:rsidP="00DE734D">
      <w:pPr>
        <w:pStyle w:val="DetailHeading1"/>
        <w:pBdr>
          <w:top w:val="single" w:sz="4" w:space="2" w:color="666666"/>
          <w:left w:val="single" w:sz="4" w:space="2" w:color="666666"/>
          <w:bottom w:val="single" w:sz="4" w:space="2" w:color="666666"/>
          <w:right w:val="single" w:sz="4" w:space="2" w:color="666666"/>
        </w:pBdr>
        <w:ind w:left="60" w:right="60"/>
        <w:rPr>
          <w:color w:val="000000"/>
        </w:rPr>
      </w:pPr>
      <w:bookmarkStart w:id="1649" w:name="b1378"/>
      <w:bookmarkEnd w:id="1649"/>
      <w:r>
        <w:rPr>
          <w:color w:val="000000"/>
        </w:rPr>
        <w:t>XML Source</w:t>
      </w:r>
    </w:p>
    <w:p w14:paraId="3BFCC2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
        </w:rPr>
        <w:t xml:space="preserve"> </w:t>
      </w:r>
      <w:r>
        <w:rPr>
          <w:rStyle w:val="XMLSourceName"/>
          <w:rFonts w:ascii="Verdana" w:hAnsi="Verdana" w:cs="Verdana"/>
          <w:sz w:val="16"/>
          <w:szCs w:val="16"/>
        </w:rPr>
        <w:t>name</w:t>
      </w:r>
      <w:r>
        <w:rPr>
          <w:rStyle w:val="XMLSourceMarkup"/>
          <w:rFonts w:ascii="Verdana" w:hAnsi="Verdana" w:cs="Verdana"/>
          <w:sz w:val="16"/>
          <w:szCs w:val="16"/>
        </w:rPr>
        <w:t>="</w:t>
      </w:r>
      <w:hyperlink w:anchor="b1379" w:history="1">
        <w:r>
          <w:rPr>
            <w:rStyle w:val="Underline"/>
            <w:rFonts w:ascii="Verdana" w:hAnsi="Verdana" w:cs="Verdana"/>
            <w:b/>
            <w:bCs/>
            <w:sz w:val="14"/>
            <w:szCs w:val="14"/>
          </w:rPr>
          <w:t>ValueTypeExt</w:t>
        </w:r>
      </w:hyperlink>
      <w:r>
        <w:rPr>
          <w:rStyle w:val="XMLSourceMarkup"/>
          <w:rFonts w:ascii="Verdana" w:hAnsi="Verdana" w:cs="Verdana"/>
          <w:sz w:val="16"/>
          <w:szCs w:val="16"/>
        </w:rPr>
        <w:t>"&gt;</w:t>
      </w:r>
    </w:p>
    <w:p w14:paraId="6ACF6267" w14:textId="77777777" w:rsidR="00DE734D" w:rsidRDefault="00DE734D" w:rsidP="00DE734D">
      <w:pPr>
        <w:ind w:left="2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restriction</w:t>
      </w:r>
      <w:r>
        <w:rPr>
          <w:rStyle w:val="XMLSource"/>
        </w:rPr>
        <w:t xml:space="preserve"> </w:t>
      </w:r>
      <w:r>
        <w:rPr>
          <w:rStyle w:val="XMLSourceName"/>
          <w:rFonts w:ascii="Verdana" w:hAnsi="Verdana" w:cs="Verdana"/>
          <w:sz w:val="16"/>
          <w:szCs w:val="16"/>
        </w:rPr>
        <w:t>base</w:t>
      </w:r>
      <w:r>
        <w:rPr>
          <w:rStyle w:val="XMLSourceMarkup"/>
          <w:rFonts w:ascii="Verdana" w:hAnsi="Verdana" w:cs="Verdana"/>
          <w:sz w:val="16"/>
          <w:szCs w:val="16"/>
        </w:rPr>
        <w:t>="</w:t>
      </w:r>
      <w:hyperlink w:anchor="b1376" w:history="1">
        <w:r>
          <w:rPr>
            <w:rStyle w:val="Underline"/>
            <w:rFonts w:ascii="Verdana" w:hAnsi="Verdana" w:cs="Verdana"/>
            <w:b/>
            <w:bCs/>
            <w:sz w:val="14"/>
            <w:szCs w:val="14"/>
          </w:rPr>
          <w:t>ValueTypeCore</w:t>
        </w:r>
      </w:hyperlink>
      <w:r>
        <w:rPr>
          <w:rStyle w:val="XMLSourceMarkup"/>
          <w:rFonts w:ascii="Verdana" w:hAnsi="Verdana" w:cs="Verdana"/>
          <w:sz w:val="16"/>
          <w:szCs w:val="16"/>
        </w:rPr>
        <w:t>"/&gt;</w:t>
      </w:r>
    </w:p>
    <w:p w14:paraId="30FEF4DE" w14:textId="77777777" w:rsidR="00DE734D" w:rsidRDefault="00DE734D" w:rsidP="00DE734D">
      <w:pPr>
        <w:spacing w:after="400"/>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impleType</w:t>
      </w:r>
      <w:r>
        <w:rPr>
          <w:rStyle w:val="XMLSourceMarkup"/>
          <w:rFonts w:ascii="Verdana" w:hAnsi="Verdana" w:cs="Verdana"/>
          <w:sz w:val="16"/>
          <w:szCs w:val="16"/>
        </w:rPr>
        <w:t>&gt;</w:t>
      </w:r>
    </w:p>
    <w:p w14:paraId="4004AE68" w14:textId="77777777" w:rsidR="00DE734D" w:rsidRDefault="00DE734D" w:rsidP="00DE734D">
      <w:pPr>
        <w:spacing w:after="400"/>
        <w:rPr>
          <w:rStyle w:val="XMLSourceMarkup"/>
          <w:rFonts w:ascii="Verdana" w:hAnsi="Verdana" w:cs="Verdana"/>
          <w:sz w:val="16"/>
          <w:szCs w:val="16"/>
        </w:rPr>
        <w:sectPr w:rsidR="00DE734D">
          <w:headerReference w:type="default" r:id="rId337"/>
          <w:type w:val="continuous"/>
          <w:pgSz w:w="11908" w:h="16833"/>
          <w:pgMar w:top="1137" w:right="849" w:bottom="1137" w:left="849" w:header="561" w:footer="720" w:gutter="0"/>
          <w:cols w:space="720"/>
          <w:noEndnote/>
        </w:sectPr>
      </w:pPr>
    </w:p>
    <w:p w14:paraId="0EA3A9B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0" w:name="b1380"/>
      <w:bookmarkEnd w:id="1650"/>
      <w:r>
        <w:t>Schema "action.xsd"</w:t>
      </w:r>
    </w:p>
    <w:p w14:paraId="37B3AF52" w14:textId="77777777" w:rsidR="00DE734D" w:rsidRDefault="00DE734D" w:rsidP="00DE734D">
      <w:pPr>
        <w:pStyle w:val="ProfileSubheading"/>
        <w:rPr>
          <w:color w:val="000000"/>
        </w:rPr>
      </w:pPr>
      <w:r>
        <w:rPr>
          <w:color w:val="000000"/>
        </w:rPr>
        <w:t>Target Namespace:</w:t>
      </w:r>
    </w:p>
    <w:p w14:paraId="0359B9B4"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2435EADC" w14:textId="77777777" w:rsidR="00DE734D" w:rsidRDefault="00DE734D" w:rsidP="00DE734D">
      <w:pPr>
        <w:pStyle w:val="ProfileSubheading"/>
        <w:rPr>
          <w:color w:val="000000"/>
        </w:rPr>
      </w:pPr>
      <w:r>
        <w:rPr>
          <w:color w:val="000000"/>
        </w:rPr>
        <w:t>Defined Components:</w:t>
      </w:r>
    </w:p>
    <w:p w14:paraId="437FC3CD" w14:textId="77777777" w:rsidR="00DE734D" w:rsidRDefault="00DE734D" w:rsidP="00DE734D">
      <w:pPr>
        <w:ind w:left="720"/>
        <w:rPr>
          <w:rStyle w:val="NormalSmaller"/>
        </w:rPr>
      </w:pPr>
      <w:r>
        <w:rPr>
          <w:rStyle w:val="NormalSmaller"/>
        </w:rPr>
        <w:t>elements (24 local), complexTypes (10)</w:t>
      </w:r>
    </w:p>
    <w:p w14:paraId="17876D10" w14:textId="77777777" w:rsidR="00DE734D" w:rsidRDefault="00DE734D" w:rsidP="00DE734D">
      <w:pPr>
        <w:pStyle w:val="ProfileSubheading"/>
        <w:rPr>
          <w:color w:val="000000"/>
        </w:rPr>
      </w:pPr>
      <w:r>
        <w:rPr>
          <w:color w:val="000000"/>
        </w:rPr>
        <w:t>Default Namespace-Qualified Form:</w:t>
      </w:r>
    </w:p>
    <w:p w14:paraId="416FAD45" w14:textId="77777777" w:rsidR="00DE734D" w:rsidRDefault="00DE734D" w:rsidP="00DE734D">
      <w:pPr>
        <w:ind w:left="720"/>
        <w:rPr>
          <w:rStyle w:val="PropertyValueFont"/>
        </w:rPr>
      </w:pPr>
      <w:r>
        <w:rPr>
          <w:rStyle w:val="PropertyValueFont"/>
        </w:rPr>
        <w:t>Local Elements: qualified; Local Attributes: unqualified</w:t>
      </w:r>
    </w:p>
    <w:p w14:paraId="7456FB37" w14:textId="77777777" w:rsidR="00DE734D" w:rsidRDefault="00DE734D" w:rsidP="00DE734D">
      <w:pPr>
        <w:pStyle w:val="ProfileSubheading"/>
        <w:rPr>
          <w:color w:val="000000"/>
        </w:rPr>
      </w:pPr>
      <w:r>
        <w:rPr>
          <w:color w:val="000000"/>
        </w:rPr>
        <w:t>Schema Location:</w:t>
      </w:r>
    </w:p>
    <w:p w14:paraId="47F0744D" w14:textId="77777777" w:rsidR="00DE734D" w:rsidRDefault="00DE734D" w:rsidP="00DE734D">
      <w:pPr>
        <w:ind w:left="720"/>
        <w:rPr>
          <w:rStyle w:val="PropertyValueFont"/>
        </w:rPr>
      </w:pPr>
      <w:r>
        <w:rPr>
          <w:rStyle w:val="PropertyValueFont"/>
        </w:rPr>
        <w:t>C:\Users\Bryn\Documents\Src\HeD\Source\src\main\schema\knowledgeartifact\action.xsd</w:t>
      </w:r>
    </w:p>
    <w:p w14:paraId="6EAA899C" w14:textId="77777777" w:rsidR="00DE734D" w:rsidRDefault="00DE734D" w:rsidP="00DE734D">
      <w:pPr>
        <w:pStyle w:val="ProfileSubheading"/>
        <w:rPr>
          <w:rStyle w:val="NormalSmaller"/>
          <w:color w:val="000000"/>
        </w:rPr>
      </w:pPr>
      <w:r>
        <w:rPr>
          <w:rStyle w:val="NormalSmaller"/>
          <w:color w:val="000000"/>
        </w:rPr>
        <w:t>Imports Schemas (1):</w:t>
      </w:r>
    </w:p>
    <w:p w14:paraId="1F6E0522" w14:textId="77777777" w:rsidR="00DE734D" w:rsidRDefault="00B87B97" w:rsidP="00DE734D">
      <w:pPr>
        <w:ind w:left="720"/>
        <w:rPr>
          <w:rStyle w:val="NormalSmaller"/>
        </w:rPr>
      </w:pPr>
      <w:hyperlink w:anchor="b1412" w:history="1">
        <w:r w:rsidR="00DE734D">
          <w:rPr>
            <w:color w:val="0000FF"/>
            <w:sz w:val="18"/>
            <w:szCs w:val="18"/>
          </w:rPr>
          <w:t>datatypes.xsd</w:t>
        </w:r>
      </w:hyperlink>
    </w:p>
    <w:p w14:paraId="5AC7ACB6" w14:textId="77777777" w:rsidR="00DE734D" w:rsidRDefault="00DE734D" w:rsidP="00DE734D">
      <w:pPr>
        <w:pStyle w:val="ProfileSubheading"/>
        <w:rPr>
          <w:rStyle w:val="NormalSmaller"/>
          <w:color w:val="000000"/>
        </w:rPr>
      </w:pPr>
      <w:r>
        <w:rPr>
          <w:rStyle w:val="NormalSmaller"/>
          <w:color w:val="000000"/>
        </w:rPr>
        <w:t>Includes Schemas (10):</w:t>
      </w:r>
    </w:p>
    <w:p w14:paraId="3939A745" w14:textId="77777777" w:rsidR="00DE734D" w:rsidRDefault="00B87B97" w:rsidP="00DE734D">
      <w:pPr>
        <w:ind w:left="720"/>
        <w:rPr>
          <w:rStyle w:val="NormalSmaller"/>
        </w:rPr>
      </w:pPr>
      <w:hyperlink w:anchor="b1381" w:history="1">
        <w:r w:rsidR="00DE734D">
          <w:rPr>
            <w:color w:val="0000FF"/>
            <w:sz w:val="18"/>
            <w:szCs w:val="18"/>
          </w:rPr>
          <w:t>actor.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392" w:history="1">
        <w:r w:rsidR="00DE734D">
          <w:rPr>
            <w:color w:val="0000FF"/>
            <w:sz w:val="18"/>
            <w:szCs w:val="18"/>
          </w:rPr>
          <w:t>behavior.xsd</w:t>
        </w:r>
      </w:hyperlink>
      <w:r w:rsidR="00DE734D">
        <w:rPr>
          <w:rStyle w:val="NormalSmaller"/>
        </w:rPr>
        <w:t xml:space="preserve">, </w:t>
      </w:r>
      <w:hyperlink w:anchor="b1393" w:history="1">
        <w:r w:rsidR="00DE734D">
          <w:rPr>
            <w:color w:val="0000FF"/>
            <w:sz w:val="18"/>
            <w:szCs w:val="18"/>
          </w:rPr>
          <w:t>behaviortype.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13" w:history="1">
        <w:r w:rsidR="00DE734D">
          <w:rPr>
            <w:color w:val="0000FF"/>
            <w:sz w:val="18"/>
            <w:szCs w:val="18"/>
          </w:rPr>
          <w:t>eventtype.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8" w:history="1">
        <w:r w:rsidR="00DE734D">
          <w:rPr>
            <w:color w:val="0000FF"/>
            <w:sz w:val="18"/>
            <w:szCs w:val="18"/>
          </w:rPr>
          <w:t>literalexpression.xsd</w:t>
        </w:r>
      </w:hyperlink>
    </w:p>
    <w:p w14:paraId="73D2E425" w14:textId="77777777" w:rsidR="00DE734D" w:rsidRDefault="00DE734D" w:rsidP="00DE734D">
      <w:pPr>
        <w:pStyle w:val="ProfileSubheading"/>
        <w:rPr>
          <w:rStyle w:val="NormalSmaller"/>
          <w:color w:val="000000"/>
        </w:rPr>
      </w:pPr>
      <w:r>
        <w:rPr>
          <w:rStyle w:val="NormalSmaller"/>
          <w:color w:val="000000"/>
        </w:rPr>
        <w:t>Included in Schemas (1):</w:t>
      </w:r>
    </w:p>
    <w:p w14:paraId="7C8756B9" w14:textId="77777777" w:rsidR="00DE734D" w:rsidRDefault="00B87B97" w:rsidP="00DE734D">
      <w:pPr>
        <w:ind w:left="720"/>
        <w:rPr>
          <w:rStyle w:val="NormalSmaller"/>
        </w:rPr>
      </w:pPr>
      <w:hyperlink w:anchor="b1417" w:history="1">
        <w:r w:rsidR="00DE734D">
          <w:rPr>
            <w:color w:val="0000FF"/>
            <w:sz w:val="18"/>
            <w:szCs w:val="18"/>
          </w:rPr>
          <w:t>knowledgedocument.xsd</w:t>
        </w:r>
      </w:hyperlink>
    </w:p>
    <w:p w14:paraId="6F16FE0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01B3D82" w14:textId="77777777" w:rsidR="00DE734D" w:rsidRDefault="00DE734D" w:rsidP="00DE734D">
      <w:pPr>
        <w:spacing w:after="400"/>
        <w:rPr>
          <w:sz w:val="20"/>
          <w:szCs w:val="20"/>
        </w:rPr>
      </w:pPr>
      <w:r>
        <w:rPr>
          <w:sz w:val="20"/>
          <w:szCs w:val="20"/>
        </w:rPr>
        <w:t>This file defines the Action types used to describe guidance within a knowledge artifact.</w:t>
      </w:r>
    </w:p>
    <w:p w14:paraId="101399A4" w14:textId="77777777" w:rsidR="00DE734D" w:rsidRDefault="00DE734D" w:rsidP="00DE734D">
      <w:pPr>
        <w:spacing w:after="400"/>
        <w:rPr>
          <w:sz w:val="20"/>
          <w:szCs w:val="20"/>
        </w:rPr>
        <w:sectPr w:rsidR="00DE734D">
          <w:headerReference w:type="default" r:id="rId338"/>
          <w:type w:val="continuous"/>
          <w:pgSz w:w="11908" w:h="16833"/>
          <w:pgMar w:top="1137" w:right="849" w:bottom="1137" w:left="849" w:header="561" w:footer="720" w:gutter="0"/>
          <w:cols w:space="720"/>
          <w:noEndnote/>
        </w:sectPr>
      </w:pPr>
    </w:p>
    <w:p w14:paraId="5AF9F44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1" w:name="b1381"/>
      <w:bookmarkEnd w:id="1651"/>
      <w:r>
        <w:t>Schema "actor.xsd"</w:t>
      </w:r>
    </w:p>
    <w:p w14:paraId="421C4CFC" w14:textId="77777777" w:rsidR="00DE734D" w:rsidRDefault="00DE734D" w:rsidP="00DE734D">
      <w:pPr>
        <w:pStyle w:val="ProfileSubheading"/>
        <w:rPr>
          <w:color w:val="000000"/>
        </w:rPr>
      </w:pPr>
      <w:r>
        <w:rPr>
          <w:color w:val="000000"/>
        </w:rPr>
        <w:t>Target Namespace:</w:t>
      </w:r>
    </w:p>
    <w:p w14:paraId="52C2448D"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01CCA95F" w14:textId="77777777" w:rsidR="00DE734D" w:rsidRDefault="00DE734D" w:rsidP="00DE734D">
      <w:pPr>
        <w:pStyle w:val="ProfileSubheading"/>
        <w:rPr>
          <w:color w:val="000000"/>
        </w:rPr>
      </w:pPr>
      <w:r>
        <w:rPr>
          <w:color w:val="000000"/>
        </w:rPr>
        <w:t>Defined Components:</w:t>
      </w:r>
    </w:p>
    <w:p w14:paraId="238A5451" w14:textId="77777777" w:rsidR="00DE734D" w:rsidRDefault="00DE734D" w:rsidP="00DE734D">
      <w:pPr>
        <w:ind w:left="720"/>
        <w:rPr>
          <w:rStyle w:val="NormalSmaller"/>
        </w:rPr>
      </w:pPr>
      <w:r>
        <w:rPr>
          <w:rStyle w:val="NormalSmaller"/>
        </w:rPr>
        <w:t>elements (1 local), complexTypes (1)</w:t>
      </w:r>
    </w:p>
    <w:p w14:paraId="0CD160C0" w14:textId="77777777" w:rsidR="00DE734D" w:rsidRDefault="00DE734D" w:rsidP="00DE734D">
      <w:pPr>
        <w:pStyle w:val="ProfileSubheading"/>
        <w:rPr>
          <w:color w:val="000000"/>
        </w:rPr>
      </w:pPr>
      <w:r>
        <w:rPr>
          <w:color w:val="000000"/>
        </w:rPr>
        <w:t>Default Namespace-Qualified Form:</w:t>
      </w:r>
    </w:p>
    <w:p w14:paraId="57796E81" w14:textId="77777777" w:rsidR="00DE734D" w:rsidRDefault="00DE734D" w:rsidP="00DE734D">
      <w:pPr>
        <w:ind w:left="720"/>
        <w:rPr>
          <w:rStyle w:val="PropertyValueFont"/>
        </w:rPr>
      </w:pPr>
      <w:r>
        <w:rPr>
          <w:rStyle w:val="PropertyValueFont"/>
        </w:rPr>
        <w:t>Local Elements: qualified; Local Attributes: qualified</w:t>
      </w:r>
    </w:p>
    <w:p w14:paraId="68913303" w14:textId="77777777" w:rsidR="00DE734D" w:rsidRDefault="00DE734D" w:rsidP="00DE734D">
      <w:pPr>
        <w:pStyle w:val="ProfileSubheading"/>
        <w:rPr>
          <w:color w:val="000000"/>
        </w:rPr>
      </w:pPr>
      <w:r>
        <w:rPr>
          <w:color w:val="000000"/>
        </w:rPr>
        <w:t>Schema Location:</w:t>
      </w:r>
    </w:p>
    <w:p w14:paraId="255EE65D" w14:textId="77777777" w:rsidR="00DE734D" w:rsidRDefault="00DE734D" w:rsidP="00DE734D">
      <w:pPr>
        <w:ind w:left="720"/>
        <w:rPr>
          <w:rStyle w:val="PropertyValueFont"/>
        </w:rPr>
      </w:pPr>
      <w:r>
        <w:rPr>
          <w:rStyle w:val="PropertyValueFont"/>
        </w:rPr>
        <w:t>C:\Users\Bryn\Documents\Src\HeD\Source\src\main\schema\knowledgeartifact\actor.xsd</w:t>
      </w:r>
    </w:p>
    <w:p w14:paraId="44B84352" w14:textId="77777777" w:rsidR="00DE734D" w:rsidRDefault="00DE734D" w:rsidP="00DE734D">
      <w:pPr>
        <w:pStyle w:val="ProfileSubheading"/>
        <w:rPr>
          <w:rStyle w:val="NormalSmaller"/>
          <w:color w:val="000000"/>
        </w:rPr>
      </w:pPr>
      <w:r>
        <w:rPr>
          <w:rStyle w:val="NormalSmaller"/>
          <w:color w:val="000000"/>
        </w:rPr>
        <w:t>Includes Schemas (1):</w:t>
      </w:r>
    </w:p>
    <w:p w14:paraId="6BFB69D7" w14:textId="77777777" w:rsidR="00DE734D" w:rsidRDefault="00B87B97" w:rsidP="00DE734D">
      <w:pPr>
        <w:ind w:left="720"/>
        <w:rPr>
          <w:rStyle w:val="NormalSmaller"/>
        </w:rPr>
      </w:pPr>
      <w:hyperlink w:anchor="b1416" w:history="1">
        <w:r w:rsidR="00DE734D">
          <w:rPr>
            <w:color w:val="0000FF"/>
            <w:sz w:val="18"/>
            <w:szCs w:val="18"/>
          </w:rPr>
          <w:t>expression.xsd</w:t>
        </w:r>
      </w:hyperlink>
    </w:p>
    <w:p w14:paraId="27186122" w14:textId="77777777" w:rsidR="00DE734D" w:rsidRDefault="00DE734D" w:rsidP="00DE734D">
      <w:pPr>
        <w:pStyle w:val="ProfileSubheading"/>
        <w:rPr>
          <w:rStyle w:val="NormalSmaller"/>
          <w:color w:val="000000"/>
        </w:rPr>
      </w:pPr>
      <w:r>
        <w:rPr>
          <w:rStyle w:val="NormalSmaller"/>
          <w:color w:val="000000"/>
        </w:rPr>
        <w:t>Included in Schemas (1):</w:t>
      </w:r>
    </w:p>
    <w:p w14:paraId="6D530AEC" w14:textId="77777777" w:rsidR="00DE734D" w:rsidRDefault="00B87B97" w:rsidP="00DE734D">
      <w:pPr>
        <w:ind w:left="720"/>
        <w:rPr>
          <w:rStyle w:val="NormalSmaller"/>
        </w:rPr>
      </w:pPr>
      <w:hyperlink w:anchor="b1380" w:history="1">
        <w:r w:rsidR="00DE734D">
          <w:rPr>
            <w:color w:val="0000FF"/>
            <w:sz w:val="18"/>
            <w:szCs w:val="18"/>
          </w:rPr>
          <w:t>action.xsd</w:t>
        </w:r>
      </w:hyperlink>
    </w:p>
    <w:p w14:paraId="25D6FB1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6A946A" w14:textId="77777777" w:rsidR="00DE734D" w:rsidRDefault="00DE734D" w:rsidP="00DE734D">
      <w:pPr>
        <w:spacing w:after="400"/>
        <w:rPr>
          <w:sz w:val="20"/>
          <w:szCs w:val="20"/>
        </w:rPr>
      </w:pPr>
      <w:r>
        <w:rPr>
          <w:sz w:val="20"/>
          <w:szCs w:val="20"/>
        </w:rPr>
        <w:t>This file defines the Actor type.</w:t>
      </w:r>
    </w:p>
    <w:p w14:paraId="6ACC8D28" w14:textId="77777777" w:rsidR="00DE734D" w:rsidRDefault="00DE734D" w:rsidP="00DE734D">
      <w:pPr>
        <w:spacing w:after="400"/>
        <w:rPr>
          <w:sz w:val="20"/>
          <w:szCs w:val="20"/>
        </w:rPr>
        <w:sectPr w:rsidR="00DE734D">
          <w:headerReference w:type="default" r:id="rId339"/>
          <w:type w:val="continuous"/>
          <w:pgSz w:w="11908" w:h="16833"/>
          <w:pgMar w:top="1137" w:right="849" w:bottom="1137" w:left="849" w:header="561" w:footer="720" w:gutter="0"/>
          <w:cols w:space="720"/>
          <w:noEndnote/>
        </w:sectPr>
      </w:pPr>
    </w:p>
    <w:p w14:paraId="445031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2" w:name="b1382"/>
      <w:bookmarkEnd w:id="1652"/>
      <w:r>
        <w:t>Schema "artifactlifecycleeventtype.xsd"</w:t>
      </w:r>
    </w:p>
    <w:p w14:paraId="5396C321" w14:textId="77777777" w:rsidR="00DE734D" w:rsidRDefault="00DE734D" w:rsidP="00DE734D">
      <w:pPr>
        <w:pStyle w:val="ProfileSubheading"/>
        <w:rPr>
          <w:color w:val="000000"/>
        </w:rPr>
      </w:pPr>
      <w:r>
        <w:rPr>
          <w:color w:val="000000"/>
        </w:rPr>
        <w:t>Target Namespace:</w:t>
      </w:r>
    </w:p>
    <w:p w14:paraId="59C8B7E2"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04432C5A" w14:textId="77777777" w:rsidR="00DE734D" w:rsidRDefault="00DE734D" w:rsidP="00DE734D">
      <w:pPr>
        <w:pStyle w:val="ProfileSubheading"/>
        <w:rPr>
          <w:color w:val="000000"/>
        </w:rPr>
      </w:pPr>
      <w:r>
        <w:rPr>
          <w:color w:val="000000"/>
        </w:rPr>
        <w:t>Defined Components:</w:t>
      </w:r>
    </w:p>
    <w:p w14:paraId="2009249B" w14:textId="77777777" w:rsidR="00DE734D" w:rsidRDefault="00DE734D" w:rsidP="00DE734D">
      <w:pPr>
        <w:ind w:left="720"/>
        <w:rPr>
          <w:rStyle w:val="NormalSmaller"/>
        </w:rPr>
      </w:pPr>
      <w:r>
        <w:rPr>
          <w:rStyle w:val="NormalSmaller"/>
        </w:rPr>
        <w:t>simpleTypes (1)</w:t>
      </w:r>
    </w:p>
    <w:p w14:paraId="19CE12B9" w14:textId="77777777" w:rsidR="00DE734D" w:rsidRDefault="00DE734D" w:rsidP="00DE734D">
      <w:pPr>
        <w:pStyle w:val="ProfileSubheading"/>
        <w:rPr>
          <w:color w:val="000000"/>
        </w:rPr>
      </w:pPr>
      <w:r>
        <w:rPr>
          <w:color w:val="000000"/>
        </w:rPr>
        <w:t>Default Namespace-Qualified Form:</w:t>
      </w:r>
    </w:p>
    <w:p w14:paraId="11B0F078" w14:textId="77777777" w:rsidR="00DE734D" w:rsidRDefault="00DE734D" w:rsidP="00DE734D">
      <w:pPr>
        <w:ind w:left="720"/>
        <w:rPr>
          <w:rStyle w:val="PropertyValueFont"/>
        </w:rPr>
      </w:pPr>
      <w:r>
        <w:rPr>
          <w:rStyle w:val="PropertyValueFont"/>
        </w:rPr>
        <w:t>Local Elements: qualified; Local Attributes: unqualified</w:t>
      </w:r>
    </w:p>
    <w:p w14:paraId="4C05D3FB" w14:textId="77777777" w:rsidR="00DE734D" w:rsidRDefault="00DE734D" w:rsidP="00DE734D">
      <w:pPr>
        <w:pStyle w:val="ProfileSubheading"/>
        <w:rPr>
          <w:color w:val="000000"/>
        </w:rPr>
      </w:pPr>
      <w:r>
        <w:rPr>
          <w:color w:val="000000"/>
        </w:rPr>
        <w:t>Schema Location:</w:t>
      </w:r>
    </w:p>
    <w:p w14:paraId="16A21A5B" w14:textId="77777777" w:rsidR="00DE734D" w:rsidRDefault="00DE734D" w:rsidP="00DE734D">
      <w:pPr>
        <w:ind w:left="720"/>
        <w:rPr>
          <w:rStyle w:val="PropertyValueFont"/>
        </w:rPr>
      </w:pPr>
      <w:r>
        <w:rPr>
          <w:rStyle w:val="PropertyValueFont"/>
        </w:rPr>
        <w:t>C:\Users\Bryn\Documents\Src\HeD\Source\src\main\schema\knowledgeartifact\enum\artifactlifecycleeventtype.xsd</w:t>
      </w:r>
    </w:p>
    <w:p w14:paraId="63D9C430" w14:textId="77777777" w:rsidR="00DE734D" w:rsidRDefault="00DE734D" w:rsidP="00DE734D">
      <w:pPr>
        <w:pStyle w:val="ProfileSubheading"/>
        <w:rPr>
          <w:rStyle w:val="NormalSmaller"/>
          <w:color w:val="000000"/>
        </w:rPr>
      </w:pPr>
      <w:r>
        <w:rPr>
          <w:rStyle w:val="NormalSmaller"/>
          <w:color w:val="000000"/>
        </w:rPr>
        <w:t>Includes Schemas (2):</w:t>
      </w:r>
    </w:p>
    <w:p w14:paraId="344848F1" w14:textId="77777777" w:rsidR="00DE734D" w:rsidRDefault="00B87B97" w:rsidP="00DE734D">
      <w:pPr>
        <w:ind w:left="720"/>
        <w:rPr>
          <w:rStyle w:val="NormalSmaller"/>
        </w:rPr>
      </w:pPr>
      <w:hyperlink w:anchor="b1383" w:history="1">
        <w:r w:rsidR="00DE734D">
          <w:rPr>
            <w:color w:val="0000FF"/>
            <w:sz w:val="18"/>
            <w:szCs w:val="18"/>
          </w:rPr>
          <w:t>artifactlifecycleeventtypecore.xsd</w:t>
        </w:r>
      </w:hyperlink>
      <w:r w:rsidR="00DE734D">
        <w:rPr>
          <w:rStyle w:val="NormalSmaller"/>
        </w:rPr>
        <w:t xml:space="preserve">, </w:t>
      </w:r>
      <w:hyperlink w:anchor="b1384" w:history="1">
        <w:r w:rsidR="00DE734D">
          <w:rPr>
            <w:color w:val="0000FF"/>
            <w:sz w:val="18"/>
            <w:szCs w:val="18"/>
          </w:rPr>
          <w:t>artifactlifecycleeventtypeext.xsd</w:t>
        </w:r>
      </w:hyperlink>
    </w:p>
    <w:p w14:paraId="542327C8" w14:textId="77777777" w:rsidR="00DE734D" w:rsidRDefault="00DE734D" w:rsidP="00DE734D">
      <w:pPr>
        <w:pStyle w:val="ProfileSubheading"/>
        <w:rPr>
          <w:rStyle w:val="NormalSmaller"/>
          <w:color w:val="000000"/>
        </w:rPr>
      </w:pPr>
      <w:r>
        <w:rPr>
          <w:rStyle w:val="NormalSmaller"/>
          <w:color w:val="000000"/>
        </w:rPr>
        <w:t>Included in Schemas (1):</w:t>
      </w:r>
    </w:p>
    <w:p w14:paraId="63BA0283" w14:textId="77777777" w:rsidR="00DE734D" w:rsidRDefault="00B87B97" w:rsidP="00DE734D">
      <w:pPr>
        <w:ind w:left="720"/>
        <w:rPr>
          <w:rStyle w:val="NormalSmaller"/>
        </w:rPr>
      </w:pPr>
      <w:hyperlink w:anchor="b1419" w:history="1">
        <w:r w:rsidR="00DE734D">
          <w:rPr>
            <w:color w:val="0000FF"/>
            <w:sz w:val="18"/>
            <w:szCs w:val="18"/>
          </w:rPr>
          <w:t>metadata.xsd</w:t>
        </w:r>
      </w:hyperlink>
    </w:p>
    <w:p w14:paraId="71FF5A2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320F43" w14:textId="77777777" w:rsidR="00DE734D" w:rsidRDefault="00DE734D" w:rsidP="00DE734D">
      <w:pPr>
        <w:spacing w:after="400"/>
        <w:rPr>
          <w:sz w:val="20"/>
          <w:szCs w:val="20"/>
        </w:rPr>
      </w:pPr>
      <w:r>
        <w:rPr>
          <w:sz w:val="20"/>
          <w:szCs w:val="20"/>
        </w:rPr>
        <w:t>This file defines the ArtifactLifeCycleEventType enumeration.</w:t>
      </w:r>
    </w:p>
    <w:p w14:paraId="578064AA" w14:textId="77777777" w:rsidR="00DE734D" w:rsidRDefault="00DE734D" w:rsidP="00DE734D">
      <w:pPr>
        <w:spacing w:after="400"/>
        <w:rPr>
          <w:sz w:val="20"/>
          <w:szCs w:val="20"/>
        </w:rPr>
        <w:sectPr w:rsidR="00DE734D">
          <w:headerReference w:type="default" r:id="rId340"/>
          <w:type w:val="continuous"/>
          <w:pgSz w:w="11908" w:h="16833"/>
          <w:pgMar w:top="1137" w:right="849" w:bottom="1137" w:left="849" w:header="561" w:footer="720" w:gutter="0"/>
          <w:cols w:space="720"/>
          <w:noEndnote/>
        </w:sectPr>
      </w:pPr>
    </w:p>
    <w:p w14:paraId="73A2BA2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3" w:name="b1383"/>
      <w:bookmarkEnd w:id="1653"/>
      <w:r>
        <w:t>Schema "artifactlifecycleeventtypecore.xsd"</w:t>
      </w:r>
    </w:p>
    <w:p w14:paraId="44CD4A2E" w14:textId="77777777" w:rsidR="00DE734D" w:rsidRDefault="00DE734D" w:rsidP="00DE734D">
      <w:pPr>
        <w:pStyle w:val="ProfileSubheading"/>
        <w:rPr>
          <w:color w:val="000000"/>
        </w:rPr>
      </w:pPr>
      <w:r>
        <w:rPr>
          <w:color w:val="000000"/>
        </w:rPr>
        <w:t>Target Namespace:</w:t>
      </w:r>
    </w:p>
    <w:p w14:paraId="12A3AE0A"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2C587B9E" w14:textId="77777777" w:rsidR="00DE734D" w:rsidRDefault="00DE734D" w:rsidP="00DE734D">
      <w:pPr>
        <w:pStyle w:val="ProfileSubheading"/>
        <w:rPr>
          <w:color w:val="000000"/>
        </w:rPr>
      </w:pPr>
      <w:r>
        <w:rPr>
          <w:color w:val="000000"/>
        </w:rPr>
        <w:t>Defined Components:</w:t>
      </w:r>
    </w:p>
    <w:p w14:paraId="598B28E6" w14:textId="77777777" w:rsidR="00DE734D" w:rsidRDefault="00DE734D" w:rsidP="00DE734D">
      <w:pPr>
        <w:ind w:left="720"/>
        <w:rPr>
          <w:rStyle w:val="NormalSmaller"/>
        </w:rPr>
      </w:pPr>
      <w:r>
        <w:rPr>
          <w:rStyle w:val="NormalSmaller"/>
        </w:rPr>
        <w:t>simpleTypes (1)</w:t>
      </w:r>
    </w:p>
    <w:p w14:paraId="4AACEADA" w14:textId="77777777" w:rsidR="00DE734D" w:rsidRDefault="00DE734D" w:rsidP="00DE734D">
      <w:pPr>
        <w:pStyle w:val="ProfileSubheading"/>
        <w:rPr>
          <w:color w:val="000000"/>
        </w:rPr>
      </w:pPr>
      <w:r>
        <w:rPr>
          <w:color w:val="000000"/>
        </w:rPr>
        <w:t>Default Namespace-Qualified Form:</w:t>
      </w:r>
    </w:p>
    <w:p w14:paraId="66BA8B3A" w14:textId="77777777" w:rsidR="00DE734D" w:rsidRDefault="00DE734D" w:rsidP="00DE734D">
      <w:pPr>
        <w:ind w:left="720"/>
        <w:rPr>
          <w:rStyle w:val="PropertyValueFont"/>
        </w:rPr>
      </w:pPr>
      <w:r>
        <w:rPr>
          <w:rStyle w:val="PropertyValueFont"/>
        </w:rPr>
        <w:t>Local Elements: qualified; Local Attributes: unqualified</w:t>
      </w:r>
    </w:p>
    <w:p w14:paraId="1D7C2EB4" w14:textId="77777777" w:rsidR="00DE734D" w:rsidRDefault="00DE734D" w:rsidP="00DE734D">
      <w:pPr>
        <w:pStyle w:val="ProfileSubheading"/>
        <w:rPr>
          <w:color w:val="000000"/>
        </w:rPr>
      </w:pPr>
      <w:r>
        <w:rPr>
          <w:color w:val="000000"/>
        </w:rPr>
        <w:t>Schema Location:</w:t>
      </w:r>
    </w:p>
    <w:p w14:paraId="401861D1" w14:textId="77777777" w:rsidR="00DE734D" w:rsidRDefault="00DE734D" w:rsidP="00DE734D">
      <w:pPr>
        <w:ind w:left="720"/>
        <w:rPr>
          <w:rStyle w:val="PropertyValueFont"/>
        </w:rPr>
      </w:pPr>
      <w:r>
        <w:rPr>
          <w:rStyle w:val="PropertyValueFont"/>
        </w:rPr>
        <w:t>C:\Users\Bryn\Documents\Src\HeD\Source\src\main\schema\knowledgeartifact\enum\artifactlifecycleeventtypecore.xsd</w:t>
      </w:r>
    </w:p>
    <w:p w14:paraId="026D7223" w14:textId="77777777" w:rsidR="00DE734D" w:rsidRDefault="00DE734D" w:rsidP="00DE734D">
      <w:pPr>
        <w:pStyle w:val="ProfileSubheading"/>
        <w:rPr>
          <w:rStyle w:val="NormalSmaller"/>
          <w:color w:val="000000"/>
        </w:rPr>
      </w:pPr>
      <w:r>
        <w:rPr>
          <w:rStyle w:val="NormalSmaller"/>
          <w:color w:val="000000"/>
        </w:rPr>
        <w:t>Included in Schemas (2):</w:t>
      </w:r>
    </w:p>
    <w:p w14:paraId="3BC048B6" w14:textId="77777777" w:rsidR="00DE734D" w:rsidRDefault="00B87B97" w:rsidP="00DE734D">
      <w:pPr>
        <w:ind w:left="720"/>
        <w:rPr>
          <w:rStyle w:val="NormalSmaller"/>
        </w:rPr>
      </w:pPr>
      <w:hyperlink w:anchor="b1382" w:history="1">
        <w:r w:rsidR="00DE734D">
          <w:rPr>
            <w:color w:val="0000FF"/>
            <w:sz w:val="18"/>
            <w:szCs w:val="18"/>
          </w:rPr>
          <w:t>artifactlifecycleeventtype.xsd</w:t>
        </w:r>
      </w:hyperlink>
      <w:r w:rsidR="00DE734D">
        <w:rPr>
          <w:rStyle w:val="NormalSmaller"/>
        </w:rPr>
        <w:t xml:space="preserve">, </w:t>
      </w:r>
      <w:hyperlink w:anchor="b1384" w:history="1">
        <w:r w:rsidR="00DE734D">
          <w:rPr>
            <w:color w:val="0000FF"/>
            <w:sz w:val="18"/>
            <w:szCs w:val="18"/>
          </w:rPr>
          <w:t>artifactlifecycleeventtypeext.xsd</w:t>
        </w:r>
      </w:hyperlink>
    </w:p>
    <w:p w14:paraId="5AB2371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1F8A7C8" w14:textId="77777777" w:rsidR="00DE734D" w:rsidRDefault="00DE734D" w:rsidP="00DE734D">
      <w:pPr>
        <w:spacing w:after="400"/>
        <w:rPr>
          <w:sz w:val="20"/>
          <w:szCs w:val="20"/>
        </w:rPr>
      </w:pPr>
      <w:r>
        <w:rPr>
          <w:sz w:val="20"/>
          <w:szCs w:val="20"/>
        </w:rPr>
        <w:t>This file defines the core values available within the ArtifactLifeCycleEventType enumeration.</w:t>
      </w:r>
    </w:p>
    <w:p w14:paraId="3B495423" w14:textId="77777777" w:rsidR="00DE734D" w:rsidRDefault="00DE734D" w:rsidP="00DE734D">
      <w:pPr>
        <w:spacing w:after="400"/>
        <w:rPr>
          <w:sz w:val="20"/>
          <w:szCs w:val="20"/>
        </w:rPr>
        <w:sectPr w:rsidR="00DE734D">
          <w:headerReference w:type="default" r:id="rId341"/>
          <w:type w:val="continuous"/>
          <w:pgSz w:w="11908" w:h="16833"/>
          <w:pgMar w:top="1137" w:right="849" w:bottom="1137" w:left="849" w:header="561" w:footer="720" w:gutter="0"/>
          <w:cols w:space="720"/>
          <w:noEndnote/>
        </w:sectPr>
      </w:pPr>
    </w:p>
    <w:p w14:paraId="072D8A3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4" w:name="b1384"/>
      <w:bookmarkEnd w:id="1654"/>
      <w:r>
        <w:t>Schema "artifactlifecycleeventtypeext.xsd"</w:t>
      </w:r>
    </w:p>
    <w:p w14:paraId="791B9BF1" w14:textId="77777777" w:rsidR="00DE734D" w:rsidRDefault="00DE734D" w:rsidP="00DE734D">
      <w:pPr>
        <w:pStyle w:val="ProfileSubheading"/>
        <w:rPr>
          <w:color w:val="000000"/>
        </w:rPr>
      </w:pPr>
      <w:r>
        <w:rPr>
          <w:color w:val="000000"/>
        </w:rPr>
        <w:t>Target Namespace:</w:t>
      </w:r>
    </w:p>
    <w:p w14:paraId="333A6F74"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63D27534" w14:textId="77777777" w:rsidR="00DE734D" w:rsidRDefault="00DE734D" w:rsidP="00DE734D">
      <w:pPr>
        <w:pStyle w:val="ProfileSubheading"/>
        <w:rPr>
          <w:color w:val="000000"/>
        </w:rPr>
      </w:pPr>
      <w:r>
        <w:rPr>
          <w:color w:val="000000"/>
        </w:rPr>
        <w:t>Defined Components:</w:t>
      </w:r>
    </w:p>
    <w:p w14:paraId="1BE73159" w14:textId="77777777" w:rsidR="00DE734D" w:rsidRDefault="00DE734D" w:rsidP="00DE734D">
      <w:pPr>
        <w:ind w:left="720"/>
        <w:rPr>
          <w:rStyle w:val="NormalSmaller"/>
        </w:rPr>
      </w:pPr>
      <w:r>
        <w:rPr>
          <w:rStyle w:val="NormalSmaller"/>
        </w:rPr>
        <w:t>simpleTypes (1)</w:t>
      </w:r>
    </w:p>
    <w:p w14:paraId="0F5CD490" w14:textId="77777777" w:rsidR="00DE734D" w:rsidRDefault="00DE734D" w:rsidP="00DE734D">
      <w:pPr>
        <w:pStyle w:val="ProfileSubheading"/>
        <w:rPr>
          <w:color w:val="000000"/>
        </w:rPr>
      </w:pPr>
      <w:r>
        <w:rPr>
          <w:color w:val="000000"/>
        </w:rPr>
        <w:t>Default Namespace-Qualified Form:</w:t>
      </w:r>
    </w:p>
    <w:p w14:paraId="775358BF" w14:textId="77777777" w:rsidR="00DE734D" w:rsidRDefault="00DE734D" w:rsidP="00DE734D">
      <w:pPr>
        <w:ind w:left="720"/>
        <w:rPr>
          <w:rStyle w:val="PropertyValueFont"/>
        </w:rPr>
      </w:pPr>
      <w:r>
        <w:rPr>
          <w:rStyle w:val="PropertyValueFont"/>
        </w:rPr>
        <w:t>Local Elements: qualified; Local Attributes: unqualified</w:t>
      </w:r>
    </w:p>
    <w:p w14:paraId="53809FAE" w14:textId="77777777" w:rsidR="00DE734D" w:rsidRDefault="00DE734D" w:rsidP="00DE734D">
      <w:pPr>
        <w:pStyle w:val="ProfileSubheading"/>
        <w:rPr>
          <w:color w:val="000000"/>
        </w:rPr>
      </w:pPr>
      <w:r>
        <w:rPr>
          <w:color w:val="000000"/>
        </w:rPr>
        <w:t>Schema Location:</w:t>
      </w:r>
    </w:p>
    <w:p w14:paraId="087ABFA4" w14:textId="77777777" w:rsidR="00DE734D" w:rsidRDefault="00DE734D" w:rsidP="00DE734D">
      <w:pPr>
        <w:ind w:left="720"/>
        <w:rPr>
          <w:rStyle w:val="PropertyValueFont"/>
        </w:rPr>
      </w:pPr>
      <w:r>
        <w:rPr>
          <w:rStyle w:val="PropertyValueFont"/>
        </w:rPr>
        <w:t>C:\Users\Bryn\Documents\Src\HeD\Source\src\main\schema\knowledgeartifact\ext\artifactlifecycleeventtypeext.xsd</w:t>
      </w:r>
    </w:p>
    <w:p w14:paraId="6816997E" w14:textId="77777777" w:rsidR="00DE734D" w:rsidRDefault="00DE734D" w:rsidP="00DE734D">
      <w:pPr>
        <w:pStyle w:val="ProfileSubheading"/>
        <w:rPr>
          <w:rStyle w:val="NormalSmaller"/>
          <w:color w:val="000000"/>
        </w:rPr>
      </w:pPr>
      <w:r>
        <w:rPr>
          <w:rStyle w:val="NormalSmaller"/>
          <w:color w:val="000000"/>
        </w:rPr>
        <w:t>Includes Schemas (1):</w:t>
      </w:r>
    </w:p>
    <w:p w14:paraId="460B6957" w14:textId="77777777" w:rsidR="00DE734D" w:rsidRDefault="00B87B97" w:rsidP="00DE734D">
      <w:pPr>
        <w:ind w:left="720"/>
        <w:rPr>
          <w:rStyle w:val="NormalSmaller"/>
        </w:rPr>
      </w:pPr>
      <w:hyperlink w:anchor="b1383" w:history="1">
        <w:r w:rsidR="00DE734D">
          <w:rPr>
            <w:color w:val="0000FF"/>
            <w:sz w:val="18"/>
            <w:szCs w:val="18"/>
          </w:rPr>
          <w:t>artifactlifecycleeventtypecore.xsd</w:t>
        </w:r>
      </w:hyperlink>
    </w:p>
    <w:p w14:paraId="3ED4FE08" w14:textId="77777777" w:rsidR="00DE734D" w:rsidRDefault="00DE734D" w:rsidP="00DE734D">
      <w:pPr>
        <w:pStyle w:val="ProfileSubheading"/>
        <w:rPr>
          <w:rStyle w:val="NormalSmaller"/>
          <w:color w:val="000000"/>
        </w:rPr>
      </w:pPr>
      <w:r>
        <w:rPr>
          <w:rStyle w:val="NormalSmaller"/>
          <w:color w:val="000000"/>
        </w:rPr>
        <w:t>Included in Schemas (1):</w:t>
      </w:r>
    </w:p>
    <w:p w14:paraId="0C224111" w14:textId="77777777" w:rsidR="00DE734D" w:rsidRDefault="00B87B97" w:rsidP="00DE734D">
      <w:pPr>
        <w:ind w:left="720"/>
        <w:rPr>
          <w:rStyle w:val="NormalSmaller"/>
        </w:rPr>
      </w:pPr>
      <w:hyperlink w:anchor="b1382" w:history="1">
        <w:r w:rsidR="00DE734D">
          <w:rPr>
            <w:color w:val="0000FF"/>
            <w:sz w:val="18"/>
            <w:szCs w:val="18"/>
          </w:rPr>
          <w:t>artifactlifecycleeventtype.xsd</w:t>
        </w:r>
      </w:hyperlink>
    </w:p>
    <w:p w14:paraId="1926D99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275E9A5" w14:textId="77777777" w:rsidR="00DE734D" w:rsidRDefault="00DE734D" w:rsidP="00DE734D">
      <w:pPr>
        <w:spacing w:after="400"/>
        <w:rPr>
          <w:sz w:val="20"/>
          <w:szCs w:val="20"/>
        </w:rPr>
      </w:pPr>
      <w:r>
        <w:rPr>
          <w:sz w:val="20"/>
          <w:szCs w:val="20"/>
        </w:rPr>
        <w:t>This file allows organizations to extend the enumeration ArtifactLifeCycleEventType.</w:t>
      </w:r>
    </w:p>
    <w:p w14:paraId="0091217B" w14:textId="77777777" w:rsidR="00DE734D" w:rsidRDefault="00DE734D" w:rsidP="00DE734D">
      <w:pPr>
        <w:spacing w:after="400"/>
        <w:rPr>
          <w:sz w:val="20"/>
          <w:szCs w:val="20"/>
        </w:rPr>
        <w:sectPr w:rsidR="00DE734D">
          <w:headerReference w:type="default" r:id="rId342"/>
          <w:type w:val="continuous"/>
          <w:pgSz w:w="11908" w:h="16833"/>
          <w:pgMar w:top="1137" w:right="849" w:bottom="1137" w:left="849" w:header="561" w:footer="720" w:gutter="0"/>
          <w:cols w:space="720"/>
          <w:noEndnote/>
        </w:sectPr>
      </w:pPr>
    </w:p>
    <w:p w14:paraId="5ABE2A8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5" w:name="b1385"/>
      <w:bookmarkEnd w:id="1655"/>
      <w:r>
        <w:t>Schema "artifactstatustype.xsd"</w:t>
      </w:r>
    </w:p>
    <w:p w14:paraId="4C733CE8" w14:textId="77777777" w:rsidR="00DE734D" w:rsidRDefault="00DE734D" w:rsidP="00DE734D">
      <w:pPr>
        <w:pStyle w:val="ProfileSubheading"/>
        <w:rPr>
          <w:color w:val="000000"/>
        </w:rPr>
      </w:pPr>
      <w:r>
        <w:rPr>
          <w:color w:val="000000"/>
        </w:rPr>
        <w:t>Target Namespace:</w:t>
      </w:r>
    </w:p>
    <w:p w14:paraId="7BF46745"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6A2ABDD8" w14:textId="77777777" w:rsidR="00DE734D" w:rsidRDefault="00DE734D" w:rsidP="00DE734D">
      <w:pPr>
        <w:pStyle w:val="ProfileSubheading"/>
        <w:rPr>
          <w:color w:val="000000"/>
        </w:rPr>
      </w:pPr>
      <w:r>
        <w:rPr>
          <w:color w:val="000000"/>
        </w:rPr>
        <w:t>Defined Components:</w:t>
      </w:r>
    </w:p>
    <w:p w14:paraId="04C20A5F" w14:textId="77777777" w:rsidR="00DE734D" w:rsidRDefault="00DE734D" w:rsidP="00DE734D">
      <w:pPr>
        <w:ind w:left="720"/>
        <w:rPr>
          <w:rStyle w:val="NormalSmaller"/>
        </w:rPr>
      </w:pPr>
      <w:r>
        <w:rPr>
          <w:rStyle w:val="NormalSmaller"/>
        </w:rPr>
        <w:t>simpleTypes (1)</w:t>
      </w:r>
    </w:p>
    <w:p w14:paraId="23149E81" w14:textId="77777777" w:rsidR="00DE734D" w:rsidRDefault="00DE734D" w:rsidP="00DE734D">
      <w:pPr>
        <w:pStyle w:val="ProfileSubheading"/>
        <w:rPr>
          <w:color w:val="000000"/>
        </w:rPr>
      </w:pPr>
      <w:r>
        <w:rPr>
          <w:color w:val="000000"/>
        </w:rPr>
        <w:t>Default Namespace-Qualified Form:</w:t>
      </w:r>
    </w:p>
    <w:p w14:paraId="691172FB" w14:textId="77777777" w:rsidR="00DE734D" w:rsidRDefault="00DE734D" w:rsidP="00DE734D">
      <w:pPr>
        <w:ind w:left="720"/>
        <w:rPr>
          <w:rStyle w:val="PropertyValueFont"/>
        </w:rPr>
      </w:pPr>
      <w:r>
        <w:rPr>
          <w:rStyle w:val="PropertyValueFont"/>
        </w:rPr>
        <w:t>Local Elements: qualified; Local Attributes: unqualified</w:t>
      </w:r>
    </w:p>
    <w:p w14:paraId="5D750942" w14:textId="77777777" w:rsidR="00DE734D" w:rsidRDefault="00DE734D" w:rsidP="00DE734D">
      <w:pPr>
        <w:pStyle w:val="ProfileSubheading"/>
        <w:rPr>
          <w:color w:val="000000"/>
        </w:rPr>
      </w:pPr>
      <w:r>
        <w:rPr>
          <w:color w:val="000000"/>
        </w:rPr>
        <w:t>Schema Location:</w:t>
      </w:r>
    </w:p>
    <w:p w14:paraId="6DF10F67" w14:textId="77777777" w:rsidR="00DE734D" w:rsidRDefault="00DE734D" w:rsidP="00DE734D">
      <w:pPr>
        <w:ind w:left="720"/>
        <w:rPr>
          <w:rStyle w:val="PropertyValueFont"/>
        </w:rPr>
      </w:pPr>
      <w:r>
        <w:rPr>
          <w:rStyle w:val="PropertyValueFont"/>
        </w:rPr>
        <w:t>C:\Users\Bryn\Documents\Src\HeD\Source\src\main\schema\knowledgeartifact\enum\artifactstatustype.xsd</w:t>
      </w:r>
    </w:p>
    <w:p w14:paraId="53E8C7DF" w14:textId="77777777" w:rsidR="00DE734D" w:rsidRDefault="00DE734D" w:rsidP="00DE734D">
      <w:pPr>
        <w:pStyle w:val="ProfileSubheading"/>
        <w:rPr>
          <w:rStyle w:val="NormalSmaller"/>
          <w:color w:val="000000"/>
        </w:rPr>
      </w:pPr>
      <w:r>
        <w:rPr>
          <w:rStyle w:val="NormalSmaller"/>
          <w:color w:val="000000"/>
        </w:rPr>
        <w:t>Includes Schemas (2):</w:t>
      </w:r>
    </w:p>
    <w:p w14:paraId="24488DC1" w14:textId="77777777" w:rsidR="00DE734D" w:rsidRDefault="00B87B97" w:rsidP="00DE734D">
      <w:pPr>
        <w:ind w:left="720"/>
        <w:rPr>
          <w:rStyle w:val="NormalSmaller"/>
        </w:rPr>
      </w:pPr>
      <w:hyperlink w:anchor="b1386" w:history="1">
        <w:r w:rsidR="00DE734D">
          <w:rPr>
            <w:color w:val="0000FF"/>
            <w:sz w:val="18"/>
            <w:szCs w:val="18"/>
          </w:rPr>
          <w:t>artifactstatustypecore.xsd</w:t>
        </w:r>
      </w:hyperlink>
      <w:r w:rsidR="00DE734D">
        <w:rPr>
          <w:rStyle w:val="NormalSmaller"/>
        </w:rPr>
        <w:t xml:space="preserve">, </w:t>
      </w:r>
      <w:hyperlink w:anchor="b1387" w:history="1">
        <w:r w:rsidR="00DE734D">
          <w:rPr>
            <w:color w:val="0000FF"/>
            <w:sz w:val="18"/>
            <w:szCs w:val="18"/>
          </w:rPr>
          <w:t>artifactstatustypeext.xsd</w:t>
        </w:r>
      </w:hyperlink>
    </w:p>
    <w:p w14:paraId="0E72F37E" w14:textId="77777777" w:rsidR="00DE734D" w:rsidRDefault="00DE734D" w:rsidP="00DE734D">
      <w:pPr>
        <w:pStyle w:val="ProfileSubheading"/>
        <w:rPr>
          <w:rStyle w:val="NormalSmaller"/>
          <w:color w:val="000000"/>
        </w:rPr>
      </w:pPr>
      <w:r>
        <w:rPr>
          <w:rStyle w:val="NormalSmaller"/>
          <w:color w:val="000000"/>
        </w:rPr>
        <w:t>Included in Schemas (1):</w:t>
      </w:r>
    </w:p>
    <w:p w14:paraId="6AF3DC19" w14:textId="77777777" w:rsidR="00DE734D" w:rsidRDefault="00B87B97" w:rsidP="00DE734D">
      <w:pPr>
        <w:ind w:left="720"/>
        <w:rPr>
          <w:rStyle w:val="NormalSmaller"/>
        </w:rPr>
      </w:pPr>
      <w:hyperlink w:anchor="b1419" w:history="1">
        <w:r w:rsidR="00DE734D">
          <w:rPr>
            <w:color w:val="0000FF"/>
            <w:sz w:val="18"/>
            <w:szCs w:val="18"/>
          </w:rPr>
          <w:t>metadata.xsd</w:t>
        </w:r>
      </w:hyperlink>
    </w:p>
    <w:p w14:paraId="284F952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1AE759" w14:textId="77777777" w:rsidR="00DE734D" w:rsidRDefault="00DE734D" w:rsidP="00DE734D">
      <w:pPr>
        <w:spacing w:after="400"/>
        <w:rPr>
          <w:sz w:val="20"/>
          <w:szCs w:val="20"/>
        </w:rPr>
      </w:pPr>
      <w:r>
        <w:rPr>
          <w:sz w:val="20"/>
          <w:szCs w:val="20"/>
        </w:rPr>
        <w:t>This file defines the ArtifactStatusType enumeration.</w:t>
      </w:r>
    </w:p>
    <w:p w14:paraId="7329E871" w14:textId="77777777" w:rsidR="00DE734D" w:rsidRDefault="00DE734D" w:rsidP="00DE734D">
      <w:pPr>
        <w:spacing w:after="400"/>
        <w:rPr>
          <w:sz w:val="20"/>
          <w:szCs w:val="20"/>
        </w:rPr>
        <w:sectPr w:rsidR="00DE734D">
          <w:headerReference w:type="default" r:id="rId343"/>
          <w:type w:val="continuous"/>
          <w:pgSz w:w="11908" w:h="16833"/>
          <w:pgMar w:top="1137" w:right="849" w:bottom="1137" w:left="849" w:header="561" w:footer="720" w:gutter="0"/>
          <w:cols w:space="720"/>
          <w:noEndnote/>
        </w:sectPr>
      </w:pPr>
    </w:p>
    <w:p w14:paraId="29C7303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6" w:name="b1386"/>
      <w:bookmarkEnd w:id="1656"/>
      <w:r>
        <w:t>Schema "artifactstatustypecore.xsd"</w:t>
      </w:r>
    </w:p>
    <w:p w14:paraId="59915684" w14:textId="77777777" w:rsidR="00DE734D" w:rsidRDefault="00DE734D" w:rsidP="00DE734D">
      <w:pPr>
        <w:pStyle w:val="ProfileSubheading"/>
        <w:rPr>
          <w:color w:val="000000"/>
        </w:rPr>
      </w:pPr>
      <w:r>
        <w:rPr>
          <w:color w:val="000000"/>
        </w:rPr>
        <w:t>Target Namespace:</w:t>
      </w:r>
    </w:p>
    <w:p w14:paraId="37B0EA0F"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19100EB4" w14:textId="77777777" w:rsidR="00DE734D" w:rsidRDefault="00DE734D" w:rsidP="00DE734D">
      <w:pPr>
        <w:pStyle w:val="ProfileSubheading"/>
        <w:rPr>
          <w:color w:val="000000"/>
        </w:rPr>
      </w:pPr>
      <w:r>
        <w:rPr>
          <w:color w:val="000000"/>
        </w:rPr>
        <w:t>Defined Components:</w:t>
      </w:r>
    </w:p>
    <w:p w14:paraId="1810CD49" w14:textId="77777777" w:rsidR="00DE734D" w:rsidRDefault="00DE734D" w:rsidP="00DE734D">
      <w:pPr>
        <w:ind w:left="720"/>
        <w:rPr>
          <w:rStyle w:val="NormalSmaller"/>
        </w:rPr>
      </w:pPr>
      <w:r>
        <w:rPr>
          <w:rStyle w:val="NormalSmaller"/>
        </w:rPr>
        <w:t>simpleTypes (1)</w:t>
      </w:r>
    </w:p>
    <w:p w14:paraId="57A01E58" w14:textId="77777777" w:rsidR="00DE734D" w:rsidRDefault="00DE734D" w:rsidP="00DE734D">
      <w:pPr>
        <w:pStyle w:val="ProfileSubheading"/>
        <w:rPr>
          <w:color w:val="000000"/>
        </w:rPr>
      </w:pPr>
      <w:r>
        <w:rPr>
          <w:color w:val="000000"/>
        </w:rPr>
        <w:t>Default Namespace-Qualified Form:</w:t>
      </w:r>
    </w:p>
    <w:p w14:paraId="34B8F1FB" w14:textId="77777777" w:rsidR="00DE734D" w:rsidRDefault="00DE734D" w:rsidP="00DE734D">
      <w:pPr>
        <w:ind w:left="720"/>
        <w:rPr>
          <w:rStyle w:val="PropertyValueFont"/>
        </w:rPr>
      </w:pPr>
      <w:r>
        <w:rPr>
          <w:rStyle w:val="PropertyValueFont"/>
        </w:rPr>
        <w:t>Local Elements: qualified; Local Attributes: unqualified</w:t>
      </w:r>
    </w:p>
    <w:p w14:paraId="3628061F" w14:textId="77777777" w:rsidR="00DE734D" w:rsidRDefault="00DE734D" w:rsidP="00DE734D">
      <w:pPr>
        <w:pStyle w:val="ProfileSubheading"/>
        <w:rPr>
          <w:color w:val="000000"/>
        </w:rPr>
      </w:pPr>
      <w:r>
        <w:rPr>
          <w:color w:val="000000"/>
        </w:rPr>
        <w:t>Schema Location:</w:t>
      </w:r>
    </w:p>
    <w:p w14:paraId="387FA83B" w14:textId="77777777" w:rsidR="00DE734D" w:rsidRDefault="00DE734D" w:rsidP="00DE734D">
      <w:pPr>
        <w:ind w:left="720"/>
        <w:rPr>
          <w:rStyle w:val="PropertyValueFont"/>
        </w:rPr>
      </w:pPr>
      <w:r>
        <w:rPr>
          <w:rStyle w:val="PropertyValueFont"/>
        </w:rPr>
        <w:t>C:\Users\Bryn\Documents\Src\HeD\Source\src\main\schema\knowledgeartifact\enum\artifactstatustypecore.xsd</w:t>
      </w:r>
    </w:p>
    <w:p w14:paraId="1465B887" w14:textId="77777777" w:rsidR="00DE734D" w:rsidRDefault="00DE734D" w:rsidP="00DE734D">
      <w:pPr>
        <w:pStyle w:val="ProfileSubheading"/>
        <w:rPr>
          <w:rStyle w:val="NormalSmaller"/>
          <w:color w:val="000000"/>
        </w:rPr>
      </w:pPr>
      <w:r>
        <w:rPr>
          <w:rStyle w:val="NormalSmaller"/>
          <w:color w:val="000000"/>
        </w:rPr>
        <w:t>Included in Schemas (2):</w:t>
      </w:r>
    </w:p>
    <w:p w14:paraId="1D64C566" w14:textId="77777777" w:rsidR="00DE734D" w:rsidRDefault="00B87B97" w:rsidP="00DE734D">
      <w:pPr>
        <w:ind w:left="720"/>
        <w:rPr>
          <w:rStyle w:val="NormalSmaller"/>
        </w:rPr>
      </w:pPr>
      <w:hyperlink w:anchor="b1385" w:history="1">
        <w:r w:rsidR="00DE734D">
          <w:rPr>
            <w:color w:val="0000FF"/>
            <w:sz w:val="18"/>
            <w:szCs w:val="18"/>
          </w:rPr>
          <w:t>artifactstatustype.xsd</w:t>
        </w:r>
      </w:hyperlink>
      <w:r w:rsidR="00DE734D">
        <w:rPr>
          <w:rStyle w:val="NormalSmaller"/>
        </w:rPr>
        <w:t xml:space="preserve">, </w:t>
      </w:r>
      <w:hyperlink w:anchor="b1387" w:history="1">
        <w:r w:rsidR="00DE734D">
          <w:rPr>
            <w:color w:val="0000FF"/>
            <w:sz w:val="18"/>
            <w:szCs w:val="18"/>
          </w:rPr>
          <w:t>artifactstatustypeext.xsd</w:t>
        </w:r>
      </w:hyperlink>
    </w:p>
    <w:p w14:paraId="3DF58FE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09F67F1" w14:textId="77777777" w:rsidR="00DE734D" w:rsidRDefault="00DE734D" w:rsidP="00DE734D">
      <w:pPr>
        <w:spacing w:after="400"/>
        <w:rPr>
          <w:sz w:val="20"/>
          <w:szCs w:val="20"/>
        </w:rPr>
      </w:pPr>
      <w:r>
        <w:rPr>
          <w:sz w:val="20"/>
          <w:szCs w:val="20"/>
        </w:rPr>
        <w:t>This file defines the core values available within the ArtifactStatusType enumeration.</w:t>
      </w:r>
    </w:p>
    <w:p w14:paraId="4E635128" w14:textId="77777777" w:rsidR="00DE734D" w:rsidRDefault="00DE734D" w:rsidP="00DE734D">
      <w:pPr>
        <w:spacing w:after="400"/>
        <w:rPr>
          <w:sz w:val="20"/>
          <w:szCs w:val="20"/>
        </w:rPr>
        <w:sectPr w:rsidR="00DE734D">
          <w:headerReference w:type="default" r:id="rId344"/>
          <w:type w:val="continuous"/>
          <w:pgSz w:w="11908" w:h="16833"/>
          <w:pgMar w:top="1137" w:right="849" w:bottom="1137" w:left="849" w:header="561" w:footer="720" w:gutter="0"/>
          <w:cols w:space="720"/>
          <w:noEndnote/>
        </w:sectPr>
      </w:pPr>
    </w:p>
    <w:p w14:paraId="532D45B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7" w:name="b1387"/>
      <w:bookmarkEnd w:id="1657"/>
      <w:r>
        <w:t>Schema "artifactstatustypeext.xsd"</w:t>
      </w:r>
    </w:p>
    <w:p w14:paraId="0AD97E8A" w14:textId="77777777" w:rsidR="00DE734D" w:rsidRDefault="00DE734D" w:rsidP="00DE734D">
      <w:pPr>
        <w:pStyle w:val="ProfileSubheading"/>
        <w:rPr>
          <w:color w:val="000000"/>
        </w:rPr>
      </w:pPr>
      <w:r>
        <w:rPr>
          <w:color w:val="000000"/>
        </w:rPr>
        <w:t>Target Namespace:</w:t>
      </w:r>
    </w:p>
    <w:p w14:paraId="54D838EB"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060C5F79" w14:textId="77777777" w:rsidR="00DE734D" w:rsidRDefault="00DE734D" w:rsidP="00DE734D">
      <w:pPr>
        <w:pStyle w:val="ProfileSubheading"/>
        <w:rPr>
          <w:color w:val="000000"/>
        </w:rPr>
      </w:pPr>
      <w:r>
        <w:rPr>
          <w:color w:val="000000"/>
        </w:rPr>
        <w:t>Defined Components:</w:t>
      </w:r>
    </w:p>
    <w:p w14:paraId="23B75F1A" w14:textId="77777777" w:rsidR="00DE734D" w:rsidRDefault="00DE734D" w:rsidP="00DE734D">
      <w:pPr>
        <w:ind w:left="720"/>
        <w:rPr>
          <w:rStyle w:val="NormalSmaller"/>
        </w:rPr>
      </w:pPr>
      <w:r>
        <w:rPr>
          <w:rStyle w:val="NormalSmaller"/>
        </w:rPr>
        <w:t>simpleTypes (1)</w:t>
      </w:r>
    </w:p>
    <w:p w14:paraId="4CC8407C" w14:textId="77777777" w:rsidR="00DE734D" w:rsidRDefault="00DE734D" w:rsidP="00DE734D">
      <w:pPr>
        <w:pStyle w:val="ProfileSubheading"/>
        <w:rPr>
          <w:color w:val="000000"/>
        </w:rPr>
      </w:pPr>
      <w:r>
        <w:rPr>
          <w:color w:val="000000"/>
        </w:rPr>
        <w:t>Default Namespace-Qualified Form:</w:t>
      </w:r>
    </w:p>
    <w:p w14:paraId="395EBF4C" w14:textId="77777777" w:rsidR="00DE734D" w:rsidRDefault="00DE734D" w:rsidP="00DE734D">
      <w:pPr>
        <w:ind w:left="720"/>
        <w:rPr>
          <w:rStyle w:val="PropertyValueFont"/>
        </w:rPr>
      </w:pPr>
      <w:r>
        <w:rPr>
          <w:rStyle w:val="PropertyValueFont"/>
        </w:rPr>
        <w:t>Local Elements: qualified; Local Attributes: unqualified</w:t>
      </w:r>
    </w:p>
    <w:p w14:paraId="02DD8FD2" w14:textId="77777777" w:rsidR="00DE734D" w:rsidRDefault="00DE734D" w:rsidP="00DE734D">
      <w:pPr>
        <w:pStyle w:val="ProfileSubheading"/>
        <w:rPr>
          <w:color w:val="000000"/>
        </w:rPr>
      </w:pPr>
      <w:r>
        <w:rPr>
          <w:color w:val="000000"/>
        </w:rPr>
        <w:t>Schema Location:</w:t>
      </w:r>
    </w:p>
    <w:p w14:paraId="08E30A2A" w14:textId="77777777" w:rsidR="00DE734D" w:rsidRDefault="00DE734D" w:rsidP="00DE734D">
      <w:pPr>
        <w:ind w:left="720"/>
        <w:rPr>
          <w:rStyle w:val="PropertyValueFont"/>
        </w:rPr>
      </w:pPr>
      <w:r>
        <w:rPr>
          <w:rStyle w:val="PropertyValueFont"/>
        </w:rPr>
        <w:t>C:\Users\Bryn\Documents\Src\HeD\Source\src\main\schema\knowledgeartifact\ext\artifactstatustypeext.xsd</w:t>
      </w:r>
    </w:p>
    <w:p w14:paraId="09099A72" w14:textId="77777777" w:rsidR="00DE734D" w:rsidRDefault="00DE734D" w:rsidP="00DE734D">
      <w:pPr>
        <w:pStyle w:val="ProfileSubheading"/>
        <w:rPr>
          <w:rStyle w:val="NormalSmaller"/>
          <w:color w:val="000000"/>
        </w:rPr>
      </w:pPr>
      <w:r>
        <w:rPr>
          <w:rStyle w:val="NormalSmaller"/>
          <w:color w:val="000000"/>
        </w:rPr>
        <w:t>Includes Schemas (1):</w:t>
      </w:r>
    </w:p>
    <w:p w14:paraId="5076BFD3" w14:textId="77777777" w:rsidR="00DE734D" w:rsidRDefault="00B87B97" w:rsidP="00DE734D">
      <w:pPr>
        <w:ind w:left="720"/>
        <w:rPr>
          <w:rStyle w:val="NormalSmaller"/>
        </w:rPr>
      </w:pPr>
      <w:hyperlink w:anchor="b1386" w:history="1">
        <w:r w:rsidR="00DE734D">
          <w:rPr>
            <w:color w:val="0000FF"/>
            <w:sz w:val="18"/>
            <w:szCs w:val="18"/>
          </w:rPr>
          <w:t>artifactstatustypecore.xsd</w:t>
        </w:r>
      </w:hyperlink>
    </w:p>
    <w:p w14:paraId="76A9E9FA" w14:textId="77777777" w:rsidR="00DE734D" w:rsidRDefault="00DE734D" w:rsidP="00DE734D">
      <w:pPr>
        <w:pStyle w:val="ProfileSubheading"/>
        <w:rPr>
          <w:rStyle w:val="NormalSmaller"/>
          <w:color w:val="000000"/>
        </w:rPr>
      </w:pPr>
      <w:r>
        <w:rPr>
          <w:rStyle w:val="NormalSmaller"/>
          <w:color w:val="000000"/>
        </w:rPr>
        <w:t>Included in Schemas (1):</w:t>
      </w:r>
    </w:p>
    <w:p w14:paraId="6F821D72" w14:textId="77777777" w:rsidR="00DE734D" w:rsidRDefault="00B87B97" w:rsidP="00DE734D">
      <w:pPr>
        <w:ind w:left="720"/>
        <w:rPr>
          <w:rStyle w:val="NormalSmaller"/>
        </w:rPr>
      </w:pPr>
      <w:hyperlink w:anchor="b1385" w:history="1">
        <w:r w:rsidR="00DE734D">
          <w:rPr>
            <w:color w:val="0000FF"/>
            <w:sz w:val="18"/>
            <w:szCs w:val="18"/>
          </w:rPr>
          <w:t>artifactstatustype.xsd</w:t>
        </w:r>
      </w:hyperlink>
    </w:p>
    <w:p w14:paraId="6DB081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7669753" w14:textId="77777777" w:rsidR="00DE734D" w:rsidRDefault="00DE734D" w:rsidP="00DE734D">
      <w:pPr>
        <w:spacing w:after="400"/>
        <w:rPr>
          <w:sz w:val="20"/>
          <w:szCs w:val="20"/>
        </w:rPr>
      </w:pPr>
      <w:r>
        <w:rPr>
          <w:sz w:val="20"/>
          <w:szCs w:val="20"/>
        </w:rPr>
        <w:t>This file allows organizations to extend the enumeration ArtifactStatusType.</w:t>
      </w:r>
    </w:p>
    <w:p w14:paraId="25C81F4C" w14:textId="77777777" w:rsidR="00DE734D" w:rsidRDefault="00DE734D" w:rsidP="00DE734D">
      <w:pPr>
        <w:spacing w:after="400"/>
        <w:rPr>
          <w:sz w:val="20"/>
          <w:szCs w:val="20"/>
        </w:rPr>
        <w:sectPr w:rsidR="00DE734D">
          <w:headerReference w:type="default" r:id="rId345"/>
          <w:type w:val="continuous"/>
          <w:pgSz w:w="11908" w:h="16833"/>
          <w:pgMar w:top="1137" w:right="849" w:bottom="1137" w:left="849" w:header="561" w:footer="720" w:gutter="0"/>
          <w:cols w:space="720"/>
          <w:noEndnote/>
        </w:sectPr>
      </w:pPr>
    </w:p>
    <w:p w14:paraId="09657FC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8" w:name="b1388"/>
      <w:bookmarkEnd w:id="1658"/>
      <w:r>
        <w:t>Schema "artifacttype.xsd"</w:t>
      </w:r>
    </w:p>
    <w:p w14:paraId="15E3AE9E" w14:textId="77777777" w:rsidR="00DE734D" w:rsidRDefault="00DE734D" w:rsidP="00DE734D">
      <w:pPr>
        <w:pStyle w:val="ProfileSubheading"/>
        <w:rPr>
          <w:color w:val="000000"/>
        </w:rPr>
      </w:pPr>
      <w:r>
        <w:rPr>
          <w:color w:val="000000"/>
        </w:rPr>
        <w:t>Target Namespace:</w:t>
      </w:r>
    </w:p>
    <w:p w14:paraId="5AAE9526"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769CC405" w14:textId="77777777" w:rsidR="00DE734D" w:rsidRDefault="00DE734D" w:rsidP="00DE734D">
      <w:pPr>
        <w:pStyle w:val="ProfileSubheading"/>
        <w:rPr>
          <w:color w:val="000000"/>
        </w:rPr>
      </w:pPr>
      <w:r>
        <w:rPr>
          <w:color w:val="000000"/>
        </w:rPr>
        <w:t>Defined Components:</w:t>
      </w:r>
    </w:p>
    <w:p w14:paraId="7718DF43" w14:textId="77777777" w:rsidR="00DE734D" w:rsidRDefault="00DE734D" w:rsidP="00DE734D">
      <w:pPr>
        <w:ind w:left="720"/>
        <w:rPr>
          <w:rStyle w:val="NormalSmaller"/>
        </w:rPr>
      </w:pPr>
      <w:r>
        <w:rPr>
          <w:rStyle w:val="NormalSmaller"/>
        </w:rPr>
        <w:t>simpleTypes (1)</w:t>
      </w:r>
    </w:p>
    <w:p w14:paraId="1039F977" w14:textId="77777777" w:rsidR="00DE734D" w:rsidRDefault="00DE734D" w:rsidP="00DE734D">
      <w:pPr>
        <w:pStyle w:val="ProfileSubheading"/>
        <w:rPr>
          <w:color w:val="000000"/>
        </w:rPr>
      </w:pPr>
      <w:r>
        <w:rPr>
          <w:color w:val="000000"/>
        </w:rPr>
        <w:t>Default Namespace-Qualified Form:</w:t>
      </w:r>
    </w:p>
    <w:p w14:paraId="1B2401E8" w14:textId="77777777" w:rsidR="00DE734D" w:rsidRDefault="00DE734D" w:rsidP="00DE734D">
      <w:pPr>
        <w:ind w:left="720"/>
        <w:rPr>
          <w:rStyle w:val="PropertyValueFont"/>
        </w:rPr>
      </w:pPr>
      <w:r>
        <w:rPr>
          <w:rStyle w:val="PropertyValueFont"/>
        </w:rPr>
        <w:t>Local Elements: qualified; Local Attributes: unqualified</w:t>
      </w:r>
    </w:p>
    <w:p w14:paraId="4F69D32F" w14:textId="77777777" w:rsidR="00DE734D" w:rsidRDefault="00DE734D" w:rsidP="00DE734D">
      <w:pPr>
        <w:pStyle w:val="ProfileSubheading"/>
        <w:rPr>
          <w:color w:val="000000"/>
        </w:rPr>
      </w:pPr>
      <w:r>
        <w:rPr>
          <w:color w:val="000000"/>
        </w:rPr>
        <w:t>Schema Location:</w:t>
      </w:r>
    </w:p>
    <w:p w14:paraId="29D78ADE" w14:textId="77777777" w:rsidR="00DE734D" w:rsidRDefault="00DE734D" w:rsidP="00DE734D">
      <w:pPr>
        <w:ind w:left="720"/>
        <w:rPr>
          <w:rStyle w:val="PropertyValueFont"/>
        </w:rPr>
      </w:pPr>
      <w:r>
        <w:rPr>
          <w:rStyle w:val="PropertyValueFont"/>
        </w:rPr>
        <w:t>C:\Users\Bryn\Documents\Src\HeD\Source\src\main\schema\knowledgeartifact\enum\artifacttype.xsd</w:t>
      </w:r>
    </w:p>
    <w:p w14:paraId="4CF7237D" w14:textId="77777777" w:rsidR="00DE734D" w:rsidRDefault="00DE734D" w:rsidP="00DE734D">
      <w:pPr>
        <w:pStyle w:val="ProfileSubheading"/>
        <w:rPr>
          <w:rStyle w:val="NormalSmaller"/>
          <w:color w:val="000000"/>
        </w:rPr>
      </w:pPr>
      <w:r>
        <w:rPr>
          <w:rStyle w:val="NormalSmaller"/>
          <w:color w:val="000000"/>
        </w:rPr>
        <w:t>Includes Schemas (2):</w:t>
      </w:r>
    </w:p>
    <w:p w14:paraId="40195F22" w14:textId="77777777" w:rsidR="00DE734D" w:rsidRDefault="00B87B97" w:rsidP="00DE734D">
      <w:pPr>
        <w:ind w:left="720"/>
        <w:rPr>
          <w:rStyle w:val="NormalSmaller"/>
        </w:rPr>
      </w:pPr>
      <w:hyperlink w:anchor="b1389" w:history="1">
        <w:r w:rsidR="00DE734D">
          <w:rPr>
            <w:color w:val="0000FF"/>
            <w:sz w:val="18"/>
            <w:szCs w:val="18"/>
          </w:rPr>
          <w:t>artifacttypecore.xsd</w:t>
        </w:r>
      </w:hyperlink>
      <w:r w:rsidR="00DE734D">
        <w:rPr>
          <w:rStyle w:val="NormalSmaller"/>
        </w:rPr>
        <w:t xml:space="preserve">, </w:t>
      </w:r>
      <w:hyperlink w:anchor="b1390" w:history="1">
        <w:r w:rsidR="00DE734D">
          <w:rPr>
            <w:color w:val="0000FF"/>
            <w:sz w:val="18"/>
            <w:szCs w:val="18"/>
          </w:rPr>
          <w:t>artifacttypeext.xsd</w:t>
        </w:r>
      </w:hyperlink>
    </w:p>
    <w:p w14:paraId="28636455" w14:textId="77777777" w:rsidR="00DE734D" w:rsidRDefault="00DE734D" w:rsidP="00DE734D">
      <w:pPr>
        <w:pStyle w:val="ProfileSubheading"/>
        <w:rPr>
          <w:rStyle w:val="NormalSmaller"/>
          <w:color w:val="000000"/>
        </w:rPr>
      </w:pPr>
      <w:r>
        <w:rPr>
          <w:rStyle w:val="NormalSmaller"/>
          <w:color w:val="000000"/>
        </w:rPr>
        <w:t>Included in Schemas (1):</w:t>
      </w:r>
    </w:p>
    <w:p w14:paraId="080CE793" w14:textId="77777777" w:rsidR="00DE734D" w:rsidRDefault="00B87B97" w:rsidP="00DE734D">
      <w:pPr>
        <w:ind w:left="720"/>
        <w:rPr>
          <w:rStyle w:val="NormalSmaller"/>
        </w:rPr>
      </w:pPr>
      <w:hyperlink w:anchor="b1419" w:history="1">
        <w:r w:rsidR="00DE734D">
          <w:rPr>
            <w:color w:val="0000FF"/>
            <w:sz w:val="18"/>
            <w:szCs w:val="18"/>
          </w:rPr>
          <w:t>metadata.xsd</w:t>
        </w:r>
      </w:hyperlink>
    </w:p>
    <w:p w14:paraId="721CABF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FD4FEF" w14:textId="77777777" w:rsidR="00DE734D" w:rsidRDefault="00DE734D" w:rsidP="00DE734D">
      <w:pPr>
        <w:spacing w:after="400"/>
        <w:rPr>
          <w:sz w:val="20"/>
          <w:szCs w:val="20"/>
        </w:rPr>
      </w:pPr>
      <w:r>
        <w:rPr>
          <w:sz w:val="20"/>
          <w:szCs w:val="20"/>
        </w:rPr>
        <w:t>This file defines the ArtifactType enumeration.</w:t>
      </w:r>
    </w:p>
    <w:p w14:paraId="20F068C1" w14:textId="77777777" w:rsidR="00DE734D" w:rsidRDefault="00DE734D" w:rsidP="00DE734D">
      <w:pPr>
        <w:spacing w:after="400"/>
        <w:rPr>
          <w:sz w:val="20"/>
          <w:szCs w:val="20"/>
        </w:rPr>
        <w:sectPr w:rsidR="00DE734D">
          <w:headerReference w:type="default" r:id="rId346"/>
          <w:type w:val="continuous"/>
          <w:pgSz w:w="11908" w:h="16833"/>
          <w:pgMar w:top="1137" w:right="849" w:bottom="1137" w:left="849" w:header="561" w:footer="720" w:gutter="0"/>
          <w:cols w:space="720"/>
          <w:noEndnote/>
        </w:sectPr>
      </w:pPr>
    </w:p>
    <w:p w14:paraId="41EF814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59" w:name="b1389"/>
      <w:bookmarkEnd w:id="1659"/>
      <w:r>
        <w:t>Schema "artifacttypecore.xsd"</w:t>
      </w:r>
    </w:p>
    <w:p w14:paraId="1C3FD12C" w14:textId="77777777" w:rsidR="00DE734D" w:rsidRDefault="00DE734D" w:rsidP="00DE734D">
      <w:pPr>
        <w:pStyle w:val="ProfileSubheading"/>
        <w:rPr>
          <w:color w:val="000000"/>
        </w:rPr>
      </w:pPr>
      <w:r>
        <w:rPr>
          <w:color w:val="000000"/>
        </w:rPr>
        <w:t>Target Namespace:</w:t>
      </w:r>
    </w:p>
    <w:p w14:paraId="57483DEE"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097CAF1A" w14:textId="77777777" w:rsidR="00DE734D" w:rsidRDefault="00DE734D" w:rsidP="00DE734D">
      <w:pPr>
        <w:pStyle w:val="ProfileSubheading"/>
        <w:rPr>
          <w:color w:val="000000"/>
        </w:rPr>
      </w:pPr>
      <w:r>
        <w:rPr>
          <w:color w:val="000000"/>
        </w:rPr>
        <w:t>Defined Components:</w:t>
      </w:r>
    </w:p>
    <w:p w14:paraId="0F56318B" w14:textId="77777777" w:rsidR="00DE734D" w:rsidRDefault="00DE734D" w:rsidP="00DE734D">
      <w:pPr>
        <w:ind w:left="720"/>
        <w:rPr>
          <w:rStyle w:val="NormalSmaller"/>
        </w:rPr>
      </w:pPr>
      <w:r>
        <w:rPr>
          <w:rStyle w:val="NormalSmaller"/>
        </w:rPr>
        <w:t>simpleTypes (1)</w:t>
      </w:r>
    </w:p>
    <w:p w14:paraId="78B764B4" w14:textId="77777777" w:rsidR="00DE734D" w:rsidRDefault="00DE734D" w:rsidP="00DE734D">
      <w:pPr>
        <w:pStyle w:val="ProfileSubheading"/>
        <w:rPr>
          <w:color w:val="000000"/>
        </w:rPr>
      </w:pPr>
      <w:r>
        <w:rPr>
          <w:color w:val="000000"/>
        </w:rPr>
        <w:t>Default Namespace-Qualified Form:</w:t>
      </w:r>
    </w:p>
    <w:p w14:paraId="2E9F4AF9" w14:textId="77777777" w:rsidR="00DE734D" w:rsidRDefault="00DE734D" w:rsidP="00DE734D">
      <w:pPr>
        <w:ind w:left="720"/>
        <w:rPr>
          <w:rStyle w:val="PropertyValueFont"/>
        </w:rPr>
      </w:pPr>
      <w:r>
        <w:rPr>
          <w:rStyle w:val="PropertyValueFont"/>
        </w:rPr>
        <w:t>Local Elements: qualified; Local Attributes: unqualified</w:t>
      </w:r>
    </w:p>
    <w:p w14:paraId="300BF66B" w14:textId="77777777" w:rsidR="00DE734D" w:rsidRDefault="00DE734D" w:rsidP="00DE734D">
      <w:pPr>
        <w:pStyle w:val="ProfileSubheading"/>
        <w:rPr>
          <w:color w:val="000000"/>
        </w:rPr>
      </w:pPr>
      <w:r>
        <w:rPr>
          <w:color w:val="000000"/>
        </w:rPr>
        <w:t>Schema Location:</w:t>
      </w:r>
    </w:p>
    <w:p w14:paraId="55F9370B" w14:textId="77777777" w:rsidR="00DE734D" w:rsidRDefault="00DE734D" w:rsidP="00DE734D">
      <w:pPr>
        <w:ind w:left="720"/>
        <w:rPr>
          <w:rStyle w:val="PropertyValueFont"/>
        </w:rPr>
      </w:pPr>
      <w:r>
        <w:rPr>
          <w:rStyle w:val="PropertyValueFont"/>
        </w:rPr>
        <w:t>C:\Users\Bryn\Documents\Src\HeD\Source\src\main\schema\knowledgeartifact\enum\artifacttypecore.xsd</w:t>
      </w:r>
    </w:p>
    <w:p w14:paraId="54C18879" w14:textId="77777777" w:rsidR="00DE734D" w:rsidRDefault="00DE734D" w:rsidP="00DE734D">
      <w:pPr>
        <w:pStyle w:val="ProfileSubheading"/>
        <w:rPr>
          <w:rStyle w:val="NormalSmaller"/>
          <w:color w:val="000000"/>
        </w:rPr>
      </w:pPr>
      <w:r>
        <w:rPr>
          <w:rStyle w:val="NormalSmaller"/>
          <w:color w:val="000000"/>
        </w:rPr>
        <w:t>Included in Schemas (2):</w:t>
      </w:r>
    </w:p>
    <w:p w14:paraId="1F9D5DE1" w14:textId="77777777" w:rsidR="00DE734D" w:rsidRDefault="00B87B97" w:rsidP="00DE734D">
      <w:pPr>
        <w:ind w:left="720"/>
        <w:rPr>
          <w:rStyle w:val="NormalSmaller"/>
        </w:rPr>
      </w:pPr>
      <w:hyperlink w:anchor="b1388" w:history="1">
        <w:r w:rsidR="00DE734D">
          <w:rPr>
            <w:color w:val="0000FF"/>
            <w:sz w:val="18"/>
            <w:szCs w:val="18"/>
          </w:rPr>
          <w:t>artifacttype.xsd</w:t>
        </w:r>
      </w:hyperlink>
      <w:r w:rsidR="00DE734D">
        <w:rPr>
          <w:rStyle w:val="NormalSmaller"/>
        </w:rPr>
        <w:t xml:space="preserve">, </w:t>
      </w:r>
      <w:hyperlink w:anchor="b1390" w:history="1">
        <w:r w:rsidR="00DE734D">
          <w:rPr>
            <w:color w:val="0000FF"/>
            <w:sz w:val="18"/>
            <w:szCs w:val="18"/>
          </w:rPr>
          <w:t>artifacttypeext.xsd</w:t>
        </w:r>
      </w:hyperlink>
    </w:p>
    <w:p w14:paraId="732744F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48ED6AF" w14:textId="77777777" w:rsidR="00DE734D" w:rsidRDefault="00DE734D" w:rsidP="00DE734D">
      <w:pPr>
        <w:spacing w:after="400"/>
        <w:rPr>
          <w:sz w:val="20"/>
          <w:szCs w:val="20"/>
        </w:rPr>
      </w:pPr>
      <w:r>
        <w:rPr>
          <w:sz w:val="20"/>
          <w:szCs w:val="20"/>
        </w:rPr>
        <w:t>This file defines the core values available within the ArtifactType enumeration.</w:t>
      </w:r>
    </w:p>
    <w:p w14:paraId="36CECEB7" w14:textId="77777777" w:rsidR="00DE734D" w:rsidRDefault="00DE734D" w:rsidP="00DE734D">
      <w:pPr>
        <w:spacing w:after="400"/>
        <w:rPr>
          <w:sz w:val="20"/>
          <w:szCs w:val="20"/>
        </w:rPr>
        <w:sectPr w:rsidR="00DE734D">
          <w:headerReference w:type="default" r:id="rId347"/>
          <w:type w:val="continuous"/>
          <w:pgSz w:w="11908" w:h="16833"/>
          <w:pgMar w:top="1137" w:right="849" w:bottom="1137" w:left="849" w:header="561" w:footer="720" w:gutter="0"/>
          <w:cols w:space="720"/>
          <w:noEndnote/>
        </w:sectPr>
      </w:pPr>
    </w:p>
    <w:p w14:paraId="36DD25D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0" w:name="b1390"/>
      <w:bookmarkEnd w:id="1660"/>
      <w:r>
        <w:t>Schema "artifacttypeext.xsd"</w:t>
      </w:r>
    </w:p>
    <w:p w14:paraId="5D015709" w14:textId="77777777" w:rsidR="00DE734D" w:rsidRDefault="00DE734D" w:rsidP="00DE734D">
      <w:pPr>
        <w:pStyle w:val="ProfileSubheading"/>
        <w:rPr>
          <w:color w:val="000000"/>
        </w:rPr>
      </w:pPr>
      <w:r>
        <w:rPr>
          <w:color w:val="000000"/>
        </w:rPr>
        <w:t>Target Namespace:</w:t>
      </w:r>
    </w:p>
    <w:p w14:paraId="1774DB60"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7910A2F3" w14:textId="77777777" w:rsidR="00DE734D" w:rsidRDefault="00DE734D" w:rsidP="00DE734D">
      <w:pPr>
        <w:pStyle w:val="ProfileSubheading"/>
        <w:rPr>
          <w:color w:val="000000"/>
        </w:rPr>
      </w:pPr>
      <w:r>
        <w:rPr>
          <w:color w:val="000000"/>
        </w:rPr>
        <w:t>Defined Components:</w:t>
      </w:r>
    </w:p>
    <w:p w14:paraId="0E484382" w14:textId="77777777" w:rsidR="00DE734D" w:rsidRDefault="00DE734D" w:rsidP="00DE734D">
      <w:pPr>
        <w:ind w:left="720"/>
        <w:rPr>
          <w:rStyle w:val="NormalSmaller"/>
        </w:rPr>
      </w:pPr>
      <w:r>
        <w:rPr>
          <w:rStyle w:val="NormalSmaller"/>
        </w:rPr>
        <w:t>simpleTypes (1)</w:t>
      </w:r>
    </w:p>
    <w:p w14:paraId="05529631" w14:textId="77777777" w:rsidR="00DE734D" w:rsidRDefault="00DE734D" w:rsidP="00DE734D">
      <w:pPr>
        <w:pStyle w:val="ProfileSubheading"/>
        <w:rPr>
          <w:color w:val="000000"/>
        </w:rPr>
      </w:pPr>
      <w:r>
        <w:rPr>
          <w:color w:val="000000"/>
        </w:rPr>
        <w:t>Default Namespace-Qualified Form:</w:t>
      </w:r>
    </w:p>
    <w:p w14:paraId="4C587F9C" w14:textId="77777777" w:rsidR="00DE734D" w:rsidRDefault="00DE734D" w:rsidP="00DE734D">
      <w:pPr>
        <w:ind w:left="720"/>
        <w:rPr>
          <w:rStyle w:val="PropertyValueFont"/>
        </w:rPr>
      </w:pPr>
      <w:r>
        <w:rPr>
          <w:rStyle w:val="PropertyValueFont"/>
        </w:rPr>
        <w:t>Local Elements: qualified; Local Attributes: unqualified</w:t>
      </w:r>
    </w:p>
    <w:p w14:paraId="7A246B25" w14:textId="77777777" w:rsidR="00DE734D" w:rsidRDefault="00DE734D" w:rsidP="00DE734D">
      <w:pPr>
        <w:pStyle w:val="ProfileSubheading"/>
        <w:rPr>
          <w:color w:val="000000"/>
        </w:rPr>
      </w:pPr>
      <w:r>
        <w:rPr>
          <w:color w:val="000000"/>
        </w:rPr>
        <w:t>Schema Location:</w:t>
      </w:r>
    </w:p>
    <w:p w14:paraId="622F64B9" w14:textId="77777777" w:rsidR="00DE734D" w:rsidRDefault="00DE734D" w:rsidP="00DE734D">
      <w:pPr>
        <w:ind w:left="720"/>
        <w:rPr>
          <w:rStyle w:val="PropertyValueFont"/>
        </w:rPr>
      </w:pPr>
      <w:r>
        <w:rPr>
          <w:rStyle w:val="PropertyValueFont"/>
        </w:rPr>
        <w:t>C:\Users\Bryn\Documents\Src\HeD\Source\src\main\schema\knowledgeartifact\ext\artifacttypeext.xsd</w:t>
      </w:r>
    </w:p>
    <w:p w14:paraId="4F37F7D4" w14:textId="77777777" w:rsidR="00DE734D" w:rsidRDefault="00DE734D" w:rsidP="00DE734D">
      <w:pPr>
        <w:pStyle w:val="ProfileSubheading"/>
        <w:rPr>
          <w:rStyle w:val="NormalSmaller"/>
          <w:color w:val="000000"/>
        </w:rPr>
      </w:pPr>
      <w:r>
        <w:rPr>
          <w:rStyle w:val="NormalSmaller"/>
          <w:color w:val="000000"/>
        </w:rPr>
        <w:t>Includes Schemas (1):</w:t>
      </w:r>
    </w:p>
    <w:p w14:paraId="312B6C10" w14:textId="77777777" w:rsidR="00DE734D" w:rsidRDefault="00B87B97" w:rsidP="00DE734D">
      <w:pPr>
        <w:ind w:left="720"/>
        <w:rPr>
          <w:rStyle w:val="NormalSmaller"/>
        </w:rPr>
      </w:pPr>
      <w:hyperlink w:anchor="b1389" w:history="1">
        <w:r w:rsidR="00DE734D">
          <w:rPr>
            <w:color w:val="0000FF"/>
            <w:sz w:val="18"/>
            <w:szCs w:val="18"/>
          </w:rPr>
          <w:t>artifacttypecore.xsd</w:t>
        </w:r>
      </w:hyperlink>
    </w:p>
    <w:p w14:paraId="69DD78CD" w14:textId="77777777" w:rsidR="00DE734D" w:rsidRDefault="00DE734D" w:rsidP="00DE734D">
      <w:pPr>
        <w:pStyle w:val="ProfileSubheading"/>
        <w:rPr>
          <w:rStyle w:val="NormalSmaller"/>
          <w:color w:val="000000"/>
        </w:rPr>
      </w:pPr>
      <w:r>
        <w:rPr>
          <w:rStyle w:val="NormalSmaller"/>
          <w:color w:val="000000"/>
        </w:rPr>
        <w:t>Included in Schemas (1):</w:t>
      </w:r>
    </w:p>
    <w:p w14:paraId="70704C40" w14:textId="77777777" w:rsidR="00DE734D" w:rsidRDefault="00B87B97" w:rsidP="00DE734D">
      <w:pPr>
        <w:ind w:left="720"/>
        <w:rPr>
          <w:rStyle w:val="NormalSmaller"/>
        </w:rPr>
      </w:pPr>
      <w:hyperlink w:anchor="b1388" w:history="1">
        <w:r w:rsidR="00DE734D">
          <w:rPr>
            <w:color w:val="0000FF"/>
            <w:sz w:val="18"/>
            <w:szCs w:val="18"/>
          </w:rPr>
          <w:t>artifacttype.xsd</w:t>
        </w:r>
      </w:hyperlink>
    </w:p>
    <w:p w14:paraId="1F2A3627"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6C363C" w14:textId="77777777" w:rsidR="00DE734D" w:rsidRDefault="00DE734D" w:rsidP="00DE734D">
      <w:pPr>
        <w:spacing w:after="400"/>
        <w:rPr>
          <w:sz w:val="20"/>
          <w:szCs w:val="20"/>
        </w:rPr>
      </w:pPr>
      <w:r>
        <w:rPr>
          <w:sz w:val="20"/>
          <w:szCs w:val="20"/>
        </w:rPr>
        <w:t>This file allows organizations to extend the enumeration ArtifactType.</w:t>
      </w:r>
    </w:p>
    <w:p w14:paraId="1F695AE4" w14:textId="77777777" w:rsidR="00DE734D" w:rsidRDefault="00DE734D" w:rsidP="00DE734D">
      <w:pPr>
        <w:spacing w:after="400"/>
        <w:rPr>
          <w:sz w:val="20"/>
          <w:szCs w:val="20"/>
        </w:rPr>
        <w:sectPr w:rsidR="00DE734D">
          <w:headerReference w:type="default" r:id="rId348"/>
          <w:type w:val="continuous"/>
          <w:pgSz w:w="11908" w:h="16833"/>
          <w:pgMar w:top="1137" w:right="849" w:bottom="1137" w:left="849" w:header="561" w:footer="720" w:gutter="0"/>
          <w:cols w:space="720"/>
          <w:noEndnote/>
        </w:sectPr>
      </w:pPr>
    </w:p>
    <w:p w14:paraId="27D08E0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1" w:name="b1391"/>
      <w:bookmarkEnd w:id="1661"/>
      <w:r>
        <w:t>Schema "base.xsd"</w:t>
      </w:r>
    </w:p>
    <w:p w14:paraId="06E695E4" w14:textId="77777777" w:rsidR="00DE734D" w:rsidRDefault="00DE734D" w:rsidP="00DE734D">
      <w:pPr>
        <w:pStyle w:val="ProfileSubheading"/>
        <w:rPr>
          <w:color w:val="000000"/>
        </w:rPr>
      </w:pPr>
      <w:r>
        <w:rPr>
          <w:color w:val="000000"/>
        </w:rPr>
        <w:t>Target Namespace:</w:t>
      </w:r>
    </w:p>
    <w:p w14:paraId="57110765"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4355970A" w14:textId="77777777" w:rsidR="00DE734D" w:rsidRDefault="00DE734D" w:rsidP="00DE734D">
      <w:pPr>
        <w:pStyle w:val="ProfileSubheading"/>
        <w:rPr>
          <w:color w:val="000000"/>
        </w:rPr>
      </w:pPr>
      <w:r>
        <w:rPr>
          <w:color w:val="000000"/>
        </w:rPr>
        <w:t>Defined Components:</w:t>
      </w:r>
    </w:p>
    <w:p w14:paraId="4590434F" w14:textId="77777777" w:rsidR="00DE734D" w:rsidRDefault="00DE734D" w:rsidP="00DE734D">
      <w:pPr>
        <w:ind w:left="720"/>
        <w:rPr>
          <w:rStyle w:val="NormalSmaller"/>
        </w:rPr>
      </w:pPr>
      <w:r>
        <w:rPr>
          <w:rStyle w:val="NormalSmaller"/>
        </w:rPr>
        <w:t>elements (24 local), complexTypes (10)</w:t>
      </w:r>
    </w:p>
    <w:p w14:paraId="4A72FE06" w14:textId="77777777" w:rsidR="00DE734D" w:rsidRDefault="00DE734D" w:rsidP="00DE734D">
      <w:pPr>
        <w:pStyle w:val="ProfileSubheading"/>
        <w:rPr>
          <w:color w:val="000000"/>
        </w:rPr>
      </w:pPr>
      <w:r>
        <w:rPr>
          <w:color w:val="000000"/>
        </w:rPr>
        <w:t>Default Namespace-Qualified Form:</w:t>
      </w:r>
    </w:p>
    <w:p w14:paraId="3887FB3B" w14:textId="77777777" w:rsidR="00DE734D" w:rsidRDefault="00DE734D" w:rsidP="00DE734D">
      <w:pPr>
        <w:ind w:left="720"/>
        <w:rPr>
          <w:rStyle w:val="PropertyValueFont"/>
        </w:rPr>
      </w:pPr>
      <w:r>
        <w:rPr>
          <w:rStyle w:val="PropertyValueFont"/>
        </w:rPr>
        <w:t>Local Elements: qualified; Local Attributes: unqualified</w:t>
      </w:r>
    </w:p>
    <w:p w14:paraId="53BDD21C" w14:textId="77777777" w:rsidR="00DE734D" w:rsidRDefault="00DE734D" w:rsidP="00DE734D">
      <w:pPr>
        <w:pStyle w:val="ProfileSubheading"/>
        <w:rPr>
          <w:color w:val="000000"/>
        </w:rPr>
      </w:pPr>
      <w:r>
        <w:rPr>
          <w:color w:val="000000"/>
        </w:rPr>
        <w:t>Schema Location:</w:t>
      </w:r>
    </w:p>
    <w:p w14:paraId="3432678C" w14:textId="77777777" w:rsidR="00DE734D" w:rsidRDefault="00DE734D" w:rsidP="00DE734D">
      <w:pPr>
        <w:ind w:left="720"/>
        <w:rPr>
          <w:rStyle w:val="PropertyValueFont"/>
        </w:rPr>
      </w:pPr>
      <w:r>
        <w:rPr>
          <w:rStyle w:val="PropertyValueFont"/>
        </w:rPr>
        <w:t>C:\Users\Bryn\Documents\Src\HeD\Source\src\main\schema\knowledgeartifact\base.xsd</w:t>
      </w:r>
    </w:p>
    <w:p w14:paraId="0CBB2481" w14:textId="77777777" w:rsidR="00DE734D" w:rsidRDefault="00DE734D" w:rsidP="00DE734D">
      <w:pPr>
        <w:pStyle w:val="ProfileSubheading"/>
        <w:rPr>
          <w:rStyle w:val="NormalSmaller"/>
          <w:color w:val="000000"/>
        </w:rPr>
      </w:pPr>
      <w:r>
        <w:rPr>
          <w:rStyle w:val="NormalSmaller"/>
          <w:color w:val="000000"/>
        </w:rPr>
        <w:t>Imports Schemas (1):</w:t>
      </w:r>
    </w:p>
    <w:p w14:paraId="027416A6" w14:textId="77777777" w:rsidR="00DE734D" w:rsidRDefault="00B87B97" w:rsidP="00DE734D">
      <w:pPr>
        <w:ind w:left="720"/>
        <w:rPr>
          <w:rStyle w:val="NormalSmaller"/>
        </w:rPr>
      </w:pPr>
      <w:hyperlink w:anchor="b1412" w:history="1">
        <w:r w:rsidR="00DE734D">
          <w:rPr>
            <w:color w:val="0000FF"/>
            <w:sz w:val="18"/>
            <w:szCs w:val="18"/>
          </w:rPr>
          <w:t>datatypes.xsd</w:t>
        </w:r>
      </w:hyperlink>
    </w:p>
    <w:p w14:paraId="3A95911B" w14:textId="77777777" w:rsidR="00DE734D" w:rsidRDefault="00DE734D" w:rsidP="00DE734D">
      <w:pPr>
        <w:pStyle w:val="ProfileSubheading"/>
        <w:rPr>
          <w:rStyle w:val="NormalSmaller"/>
          <w:color w:val="000000"/>
        </w:rPr>
      </w:pPr>
      <w:r>
        <w:rPr>
          <w:rStyle w:val="NormalSmaller"/>
          <w:color w:val="000000"/>
        </w:rPr>
        <w:t>Includes Schemas (1):</w:t>
      </w:r>
    </w:p>
    <w:p w14:paraId="16EC987F" w14:textId="77777777" w:rsidR="00DE734D" w:rsidRDefault="00B87B97" w:rsidP="00DE734D">
      <w:pPr>
        <w:ind w:left="720"/>
        <w:rPr>
          <w:rStyle w:val="NormalSmaller"/>
        </w:rPr>
      </w:pPr>
      <w:hyperlink w:anchor="b1423" w:history="1">
        <w:r w:rsidR="00DE734D">
          <w:rPr>
            <w:color w:val="0000FF"/>
            <w:sz w:val="18"/>
            <w:szCs w:val="18"/>
          </w:rPr>
          <w:t>resourcerelationshiptype.xsd</w:t>
        </w:r>
      </w:hyperlink>
    </w:p>
    <w:p w14:paraId="0DA308E5" w14:textId="77777777" w:rsidR="00DE734D" w:rsidRDefault="00DE734D" w:rsidP="00DE734D">
      <w:pPr>
        <w:pStyle w:val="ProfileSubheading"/>
        <w:rPr>
          <w:rStyle w:val="NormalSmaller"/>
          <w:color w:val="000000"/>
        </w:rPr>
      </w:pPr>
      <w:r>
        <w:rPr>
          <w:rStyle w:val="NormalSmaller"/>
          <w:color w:val="000000"/>
        </w:rPr>
        <w:t>Included in Schemas (3):</w:t>
      </w:r>
    </w:p>
    <w:p w14:paraId="4298FAFB"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419" w:history="1">
        <w:r w:rsidR="00DE734D">
          <w:rPr>
            <w:color w:val="0000FF"/>
            <w:sz w:val="18"/>
            <w:szCs w:val="18"/>
          </w:rPr>
          <w:t>metadata.xsd</w:t>
        </w:r>
      </w:hyperlink>
    </w:p>
    <w:p w14:paraId="01E1351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7BE9F41" w14:textId="77777777" w:rsidR="00DE734D" w:rsidRDefault="00DE734D" w:rsidP="00DE734D">
      <w:pPr>
        <w:spacing w:after="400"/>
        <w:rPr>
          <w:sz w:val="20"/>
          <w:szCs w:val="20"/>
        </w:rPr>
      </w:pPr>
      <w:r>
        <w:rPr>
          <w:sz w:val="20"/>
          <w:szCs w:val="20"/>
        </w:rPr>
        <w:t>This file defines the base types used in defining knowledge artifacts.</w:t>
      </w:r>
    </w:p>
    <w:p w14:paraId="26F049AC" w14:textId="77777777" w:rsidR="00DE734D" w:rsidRDefault="00DE734D" w:rsidP="00DE734D">
      <w:pPr>
        <w:spacing w:after="400"/>
        <w:rPr>
          <w:sz w:val="20"/>
          <w:szCs w:val="20"/>
        </w:rPr>
        <w:sectPr w:rsidR="00DE734D">
          <w:headerReference w:type="default" r:id="rId349"/>
          <w:type w:val="continuous"/>
          <w:pgSz w:w="11908" w:h="16833"/>
          <w:pgMar w:top="1137" w:right="849" w:bottom="1137" w:left="849" w:header="561" w:footer="720" w:gutter="0"/>
          <w:cols w:space="720"/>
          <w:noEndnote/>
        </w:sectPr>
      </w:pPr>
    </w:p>
    <w:p w14:paraId="6B4719C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2" w:name="b1392"/>
      <w:bookmarkEnd w:id="1662"/>
      <w:r>
        <w:t>Schema "behavior.xsd"</w:t>
      </w:r>
    </w:p>
    <w:p w14:paraId="21B506BE" w14:textId="77777777" w:rsidR="00DE734D" w:rsidRDefault="00DE734D" w:rsidP="00DE734D">
      <w:pPr>
        <w:pStyle w:val="ProfileSubheading"/>
        <w:rPr>
          <w:color w:val="000000"/>
        </w:rPr>
      </w:pPr>
      <w:r>
        <w:rPr>
          <w:color w:val="000000"/>
        </w:rPr>
        <w:t>Target Namespace:</w:t>
      </w:r>
    </w:p>
    <w:p w14:paraId="38D06EE1"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2F3A8EFF" w14:textId="77777777" w:rsidR="00DE734D" w:rsidRDefault="00DE734D" w:rsidP="00DE734D">
      <w:pPr>
        <w:pStyle w:val="ProfileSubheading"/>
        <w:rPr>
          <w:color w:val="000000"/>
        </w:rPr>
      </w:pPr>
      <w:r>
        <w:rPr>
          <w:color w:val="000000"/>
        </w:rPr>
        <w:t>Defined Components:</w:t>
      </w:r>
    </w:p>
    <w:p w14:paraId="748C9DA2" w14:textId="77777777" w:rsidR="00DE734D" w:rsidRDefault="00DE734D" w:rsidP="00DE734D">
      <w:pPr>
        <w:ind w:left="720"/>
        <w:rPr>
          <w:rStyle w:val="NormalSmaller"/>
        </w:rPr>
      </w:pPr>
      <w:r>
        <w:rPr>
          <w:rStyle w:val="NormalSmaller"/>
        </w:rPr>
        <w:t>elements (1 local), complexTypes (6)</w:t>
      </w:r>
    </w:p>
    <w:p w14:paraId="51883740" w14:textId="77777777" w:rsidR="00DE734D" w:rsidRDefault="00DE734D" w:rsidP="00DE734D">
      <w:pPr>
        <w:pStyle w:val="ProfileSubheading"/>
        <w:rPr>
          <w:color w:val="000000"/>
        </w:rPr>
      </w:pPr>
      <w:r>
        <w:rPr>
          <w:color w:val="000000"/>
        </w:rPr>
        <w:t>Default Namespace-Qualified Form:</w:t>
      </w:r>
    </w:p>
    <w:p w14:paraId="71BC8590" w14:textId="77777777" w:rsidR="00DE734D" w:rsidRDefault="00DE734D" w:rsidP="00DE734D">
      <w:pPr>
        <w:ind w:left="720"/>
        <w:rPr>
          <w:rStyle w:val="PropertyValueFont"/>
        </w:rPr>
      </w:pPr>
      <w:r>
        <w:rPr>
          <w:rStyle w:val="PropertyValueFont"/>
        </w:rPr>
        <w:t>Local Elements: qualified; Local Attributes: unqualified</w:t>
      </w:r>
    </w:p>
    <w:p w14:paraId="685CD40E" w14:textId="77777777" w:rsidR="00DE734D" w:rsidRDefault="00DE734D" w:rsidP="00DE734D">
      <w:pPr>
        <w:pStyle w:val="ProfileSubheading"/>
        <w:rPr>
          <w:color w:val="000000"/>
        </w:rPr>
      </w:pPr>
      <w:r>
        <w:rPr>
          <w:color w:val="000000"/>
        </w:rPr>
        <w:t>Schema Location:</w:t>
      </w:r>
    </w:p>
    <w:p w14:paraId="4C4008E8" w14:textId="77777777" w:rsidR="00DE734D" w:rsidRDefault="00DE734D" w:rsidP="00DE734D">
      <w:pPr>
        <w:ind w:left="720"/>
        <w:rPr>
          <w:rStyle w:val="PropertyValueFont"/>
        </w:rPr>
      </w:pPr>
      <w:r>
        <w:rPr>
          <w:rStyle w:val="PropertyValueFont"/>
        </w:rPr>
        <w:t>C:\Users\Bryn\Documents\Src\HeD\Source\src\main\schema\knowledgeartifact\behavior.xsd</w:t>
      </w:r>
    </w:p>
    <w:p w14:paraId="4FA294BB" w14:textId="77777777" w:rsidR="00DE734D" w:rsidRDefault="00DE734D" w:rsidP="00DE734D">
      <w:pPr>
        <w:pStyle w:val="ProfileSubheading"/>
        <w:rPr>
          <w:rStyle w:val="NormalSmaller"/>
          <w:color w:val="000000"/>
        </w:rPr>
      </w:pPr>
      <w:r>
        <w:rPr>
          <w:rStyle w:val="NormalSmaller"/>
          <w:color w:val="000000"/>
        </w:rPr>
        <w:t>Includes Schemas (2):</w:t>
      </w:r>
    </w:p>
    <w:p w14:paraId="2B30ABB7" w14:textId="77777777" w:rsidR="00DE734D" w:rsidRDefault="00B87B97" w:rsidP="00DE734D">
      <w:pPr>
        <w:ind w:left="720"/>
        <w:rPr>
          <w:rStyle w:val="NormalSmaller"/>
        </w:rPr>
      </w:pPr>
      <w:hyperlink w:anchor="b1393" w:history="1">
        <w:r w:rsidR="00DE734D">
          <w:rPr>
            <w:color w:val="0000FF"/>
            <w:sz w:val="18"/>
            <w:szCs w:val="18"/>
          </w:rPr>
          <w:t>behaviortype.xsd</w:t>
        </w:r>
      </w:hyperlink>
      <w:r w:rsidR="00DE734D">
        <w:rPr>
          <w:rStyle w:val="NormalSmaller"/>
        </w:rPr>
        <w:t xml:space="preserve">, </w:t>
      </w:r>
      <w:hyperlink w:anchor="b1416" w:history="1">
        <w:r w:rsidR="00DE734D">
          <w:rPr>
            <w:color w:val="0000FF"/>
            <w:sz w:val="18"/>
            <w:szCs w:val="18"/>
          </w:rPr>
          <w:t>expression.xsd</w:t>
        </w:r>
      </w:hyperlink>
    </w:p>
    <w:p w14:paraId="053866E6" w14:textId="77777777" w:rsidR="00DE734D" w:rsidRDefault="00DE734D" w:rsidP="00DE734D">
      <w:pPr>
        <w:pStyle w:val="ProfileSubheading"/>
        <w:rPr>
          <w:rStyle w:val="NormalSmaller"/>
          <w:color w:val="000000"/>
        </w:rPr>
      </w:pPr>
      <w:r>
        <w:rPr>
          <w:rStyle w:val="NormalSmaller"/>
          <w:color w:val="000000"/>
        </w:rPr>
        <w:t>Included in Schemas (1):</w:t>
      </w:r>
    </w:p>
    <w:p w14:paraId="5FD029BE" w14:textId="77777777" w:rsidR="00DE734D" w:rsidRDefault="00B87B97" w:rsidP="00DE734D">
      <w:pPr>
        <w:ind w:left="720"/>
        <w:rPr>
          <w:rStyle w:val="NormalSmaller"/>
        </w:rPr>
      </w:pPr>
      <w:hyperlink w:anchor="b1380" w:history="1">
        <w:r w:rsidR="00DE734D">
          <w:rPr>
            <w:color w:val="0000FF"/>
            <w:sz w:val="18"/>
            <w:szCs w:val="18"/>
          </w:rPr>
          <w:t>action.xsd</w:t>
        </w:r>
      </w:hyperlink>
    </w:p>
    <w:p w14:paraId="4FDE53F6"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F47DA76" w14:textId="77777777" w:rsidR="00DE734D" w:rsidRDefault="00DE734D" w:rsidP="00DE734D">
      <w:pPr>
        <w:spacing w:after="400"/>
        <w:rPr>
          <w:sz w:val="20"/>
          <w:szCs w:val="20"/>
        </w:rPr>
      </w:pPr>
      <w:r>
        <w:rPr>
          <w:sz w:val="20"/>
          <w:szCs w:val="20"/>
        </w:rPr>
        <w:t>This file defines the behaviors used within knowledge documents.</w:t>
      </w:r>
    </w:p>
    <w:p w14:paraId="2294AF65" w14:textId="77777777" w:rsidR="00DE734D" w:rsidRDefault="00DE734D" w:rsidP="00DE734D">
      <w:pPr>
        <w:spacing w:after="400"/>
        <w:rPr>
          <w:sz w:val="20"/>
          <w:szCs w:val="20"/>
        </w:rPr>
        <w:sectPr w:rsidR="00DE734D">
          <w:headerReference w:type="default" r:id="rId350"/>
          <w:type w:val="continuous"/>
          <w:pgSz w:w="11908" w:h="16833"/>
          <w:pgMar w:top="1137" w:right="849" w:bottom="1137" w:left="849" w:header="561" w:footer="720" w:gutter="0"/>
          <w:cols w:space="720"/>
          <w:noEndnote/>
        </w:sectPr>
      </w:pPr>
    </w:p>
    <w:p w14:paraId="3D1976F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3" w:name="b1393"/>
      <w:bookmarkEnd w:id="1663"/>
      <w:r>
        <w:t>Schema "behaviortype.xsd"</w:t>
      </w:r>
    </w:p>
    <w:p w14:paraId="14F55080" w14:textId="77777777" w:rsidR="00DE734D" w:rsidRDefault="00DE734D" w:rsidP="00DE734D">
      <w:pPr>
        <w:pStyle w:val="ProfileSubheading"/>
        <w:rPr>
          <w:color w:val="000000"/>
        </w:rPr>
      </w:pPr>
      <w:r>
        <w:rPr>
          <w:color w:val="000000"/>
        </w:rPr>
        <w:t>Target Namespace:</w:t>
      </w:r>
    </w:p>
    <w:p w14:paraId="221DFA85"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732086BF" w14:textId="77777777" w:rsidR="00DE734D" w:rsidRDefault="00DE734D" w:rsidP="00DE734D">
      <w:pPr>
        <w:pStyle w:val="ProfileSubheading"/>
        <w:rPr>
          <w:color w:val="000000"/>
        </w:rPr>
      </w:pPr>
      <w:r>
        <w:rPr>
          <w:color w:val="000000"/>
        </w:rPr>
        <w:t>Defined Components:</w:t>
      </w:r>
    </w:p>
    <w:p w14:paraId="41DE43B3" w14:textId="77777777" w:rsidR="00DE734D" w:rsidRDefault="00DE734D" w:rsidP="00DE734D">
      <w:pPr>
        <w:ind w:left="720"/>
        <w:rPr>
          <w:rStyle w:val="NormalSmaller"/>
        </w:rPr>
      </w:pPr>
      <w:r>
        <w:rPr>
          <w:rStyle w:val="NormalSmaller"/>
        </w:rPr>
        <w:t>simpleTypes (4)</w:t>
      </w:r>
    </w:p>
    <w:p w14:paraId="06D7FCAD" w14:textId="77777777" w:rsidR="00DE734D" w:rsidRDefault="00DE734D" w:rsidP="00DE734D">
      <w:pPr>
        <w:pStyle w:val="ProfileSubheading"/>
        <w:rPr>
          <w:color w:val="000000"/>
        </w:rPr>
      </w:pPr>
      <w:r>
        <w:rPr>
          <w:color w:val="000000"/>
        </w:rPr>
        <w:t>Default Namespace-Qualified Form:</w:t>
      </w:r>
    </w:p>
    <w:p w14:paraId="270539BD" w14:textId="77777777" w:rsidR="00DE734D" w:rsidRDefault="00DE734D" w:rsidP="00DE734D">
      <w:pPr>
        <w:ind w:left="720"/>
        <w:rPr>
          <w:rStyle w:val="PropertyValueFont"/>
        </w:rPr>
      </w:pPr>
      <w:r>
        <w:rPr>
          <w:rStyle w:val="PropertyValueFont"/>
        </w:rPr>
        <w:t>Local Elements: qualified; Local Attributes: unqualified</w:t>
      </w:r>
    </w:p>
    <w:p w14:paraId="0E84C6AE" w14:textId="77777777" w:rsidR="00DE734D" w:rsidRDefault="00DE734D" w:rsidP="00DE734D">
      <w:pPr>
        <w:pStyle w:val="ProfileSubheading"/>
        <w:rPr>
          <w:color w:val="000000"/>
        </w:rPr>
      </w:pPr>
      <w:r>
        <w:rPr>
          <w:color w:val="000000"/>
        </w:rPr>
        <w:t>Schema Location:</w:t>
      </w:r>
    </w:p>
    <w:p w14:paraId="16C6AB79" w14:textId="77777777" w:rsidR="00DE734D" w:rsidRDefault="00DE734D" w:rsidP="00DE734D">
      <w:pPr>
        <w:ind w:left="720"/>
        <w:rPr>
          <w:rStyle w:val="PropertyValueFont"/>
        </w:rPr>
      </w:pPr>
      <w:r>
        <w:rPr>
          <w:rStyle w:val="PropertyValueFont"/>
        </w:rPr>
        <w:t>C:\Users\Bryn\Documents\Src\HeD\Source\src\main\schema\knowledgeartifact\enum\behaviortype.xsd</w:t>
      </w:r>
    </w:p>
    <w:p w14:paraId="5EAD0584" w14:textId="77777777" w:rsidR="00DE734D" w:rsidRDefault="00DE734D" w:rsidP="00DE734D">
      <w:pPr>
        <w:pStyle w:val="ProfileSubheading"/>
        <w:rPr>
          <w:rStyle w:val="NormalSmaller"/>
          <w:color w:val="000000"/>
        </w:rPr>
      </w:pPr>
      <w:r>
        <w:rPr>
          <w:rStyle w:val="NormalSmaller"/>
          <w:color w:val="000000"/>
        </w:rPr>
        <w:t>Includes Schemas (2):</w:t>
      </w:r>
    </w:p>
    <w:p w14:paraId="2EB97A83" w14:textId="77777777" w:rsidR="00DE734D" w:rsidRDefault="00B87B97" w:rsidP="00DE734D">
      <w:pPr>
        <w:ind w:left="720"/>
        <w:rPr>
          <w:rStyle w:val="NormalSmaller"/>
        </w:rPr>
      </w:pPr>
      <w:hyperlink w:anchor="b1394" w:history="1">
        <w:r w:rsidR="00DE734D">
          <w:rPr>
            <w:color w:val="0000FF"/>
            <w:sz w:val="18"/>
            <w:szCs w:val="18"/>
          </w:rPr>
          <w:t>behaviortypecore.xsd</w:t>
        </w:r>
      </w:hyperlink>
      <w:r w:rsidR="00DE734D">
        <w:rPr>
          <w:rStyle w:val="NormalSmaller"/>
        </w:rPr>
        <w:t xml:space="preserve">, </w:t>
      </w:r>
      <w:hyperlink w:anchor="b1395" w:history="1">
        <w:r w:rsidR="00DE734D">
          <w:rPr>
            <w:color w:val="0000FF"/>
            <w:sz w:val="18"/>
            <w:szCs w:val="18"/>
          </w:rPr>
          <w:t>behaviortypeext.xsd</w:t>
        </w:r>
      </w:hyperlink>
    </w:p>
    <w:p w14:paraId="1C9DBA1A" w14:textId="77777777" w:rsidR="00DE734D" w:rsidRDefault="00DE734D" w:rsidP="00DE734D">
      <w:pPr>
        <w:pStyle w:val="ProfileSubheading"/>
        <w:rPr>
          <w:rStyle w:val="NormalSmaller"/>
          <w:color w:val="000000"/>
        </w:rPr>
      </w:pPr>
      <w:r>
        <w:rPr>
          <w:rStyle w:val="NormalSmaller"/>
          <w:color w:val="000000"/>
        </w:rPr>
        <w:t>Included in Schemas (2):</w:t>
      </w:r>
    </w:p>
    <w:p w14:paraId="69F927FF"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2" w:history="1">
        <w:r w:rsidR="00DE734D">
          <w:rPr>
            <w:color w:val="0000FF"/>
            <w:sz w:val="18"/>
            <w:szCs w:val="18"/>
          </w:rPr>
          <w:t>behavior.xsd</w:t>
        </w:r>
      </w:hyperlink>
    </w:p>
    <w:p w14:paraId="1680567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4815A6F" w14:textId="77777777" w:rsidR="00DE734D" w:rsidRDefault="00DE734D" w:rsidP="00DE734D">
      <w:pPr>
        <w:spacing w:after="400"/>
        <w:rPr>
          <w:sz w:val="20"/>
          <w:szCs w:val="20"/>
        </w:rPr>
      </w:pPr>
      <w:r>
        <w:rPr>
          <w:sz w:val="20"/>
          <w:szCs w:val="20"/>
        </w:rPr>
        <w:t>This file defines the BehaviorType enumeration.</w:t>
      </w:r>
    </w:p>
    <w:p w14:paraId="01773A4E" w14:textId="77777777" w:rsidR="00DE734D" w:rsidRDefault="00DE734D" w:rsidP="00DE734D">
      <w:pPr>
        <w:spacing w:after="400"/>
        <w:rPr>
          <w:sz w:val="20"/>
          <w:szCs w:val="20"/>
        </w:rPr>
        <w:sectPr w:rsidR="00DE734D">
          <w:headerReference w:type="default" r:id="rId351"/>
          <w:type w:val="continuous"/>
          <w:pgSz w:w="11908" w:h="16833"/>
          <w:pgMar w:top="1137" w:right="849" w:bottom="1137" w:left="849" w:header="561" w:footer="720" w:gutter="0"/>
          <w:cols w:space="720"/>
          <w:noEndnote/>
        </w:sectPr>
      </w:pPr>
    </w:p>
    <w:p w14:paraId="56047DF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4" w:name="b1394"/>
      <w:bookmarkEnd w:id="1664"/>
      <w:r>
        <w:t>Schema "behaviortypecore.xsd"</w:t>
      </w:r>
    </w:p>
    <w:p w14:paraId="0561D025" w14:textId="77777777" w:rsidR="00DE734D" w:rsidRDefault="00DE734D" w:rsidP="00DE734D">
      <w:pPr>
        <w:pStyle w:val="ProfileSubheading"/>
        <w:rPr>
          <w:color w:val="000000"/>
        </w:rPr>
      </w:pPr>
      <w:r>
        <w:rPr>
          <w:color w:val="000000"/>
        </w:rPr>
        <w:t>Target Namespace:</w:t>
      </w:r>
    </w:p>
    <w:p w14:paraId="147ABEBC"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43F3FAFA" w14:textId="77777777" w:rsidR="00DE734D" w:rsidRDefault="00DE734D" w:rsidP="00DE734D">
      <w:pPr>
        <w:pStyle w:val="ProfileSubheading"/>
        <w:rPr>
          <w:color w:val="000000"/>
        </w:rPr>
      </w:pPr>
      <w:r>
        <w:rPr>
          <w:color w:val="000000"/>
        </w:rPr>
        <w:t>Defined Components:</w:t>
      </w:r>
    </w:p>
    <w:p w14:paraId="01F02A02" w14:textId="77777777" w:rsidR="00DE734D" w:rsidRDefault="00DE734D" w:rsidP="00DE734D">
      <w:pPr>
        <w:ind w:left="720"/>
        <w:rPr>
          <w:rStyle w:val="NormalSmaller"/>
        </w:rPr>
      </w:pPr>
      <w:r>
        <w:rPr>
          <w:rStyle w:val="NormalSmaller"/>
        </w:rPr>
        <w:t>simpleTypes (4)</w:t>
      </w:r>
    </w:p>
    <w:p w14:paraId="75883264" w14:textId="77777777" w:rsidR="00DE734D" w:rsidRDefault="00DE734D" w:rsidP="00DE734D">
      <w:pPr>
        <w:pStyle w:val="ProfileSubheading"/>
        <w:rPr>
          <w:color w:val="000000"/>
        </w:rPr>
      </w:pPr>
      <w:r>
        <w:rPr>
          <w:color w:val="000000"/>
        </w:rPr>
        <w:t>Default Namespace-Qualified Form:</w:t>
      </w:r>
    </w:p>
    <w:p w14:paraId="050211DB" w14:textId="77777777" w:rsidR="00DE734D" w:rsidRDefault="00DE734D" w:rsidP="00DE734D">
      <w:pPr>
        <w:ind w:left="720"/>
        <w:rPr>
          <w:rStyle w:val="PropertyValueFont"/>
        </w:rPr>
      </w:pPr>
      <w:r>
        <w:rPr>
          <w:rStyle w:val="PropertyValueFont"/>
        </w:rPr>
        <w:t>Local Elements: qualified; Local Attributes: unqualified</w:t>
      </w:r>
    </w:p>
    <w:p w14:paraId="3B73BBC7" w14:textId="77777777" w:rsidR="00DE734D" w:rsidRDefault="00DE734D" w:rsidP="00DE734D">
      <w:pPr>
        <w:pStyle w:val="ProfileSubheading"/>
        <w:rPr>
          <w:color w:val="000000"/>
        </w:rPr>
      </w:pPr>
      <w:r>
        <w:rPr>
          <w:color w:val="000000"/>
        </w:rPr>
        <w:t>Schema Location:</w:t>
      </w:r>
    </w:p>
    <w:p w14:paraId="61F78421" w14:textId="77777777" w:rsidR="00DE734D" w:rsidRDefault="00DE734D" w:rsidP="00DE734D">
      <w:pPr>
        <w:ind w:left="720"/>
        <w:rPr>
          <w:rStyle w:val="PropertyValueFont"/>
        </w:rPr>
      </w:pPr>
      <w:r>
        <w:rPr>
          <w:rStyle w:val="PropertyValueFont"/>
        </w:rPr>
        <w:t>C:\Users\Bryn\Documents\Src\HeD\Source\src\main\schema\knowledgeartifact\enum\behaviortypecore.xsd</w:t>
      </w:r>
    </w:p>
    <w:p w14:paraId="6F94C0B9" w14:textId="77777777" w:rsidR="00DE734D" w:rsidRDefault="00DE734D" w:rsidP="00DE734D">
      <w:pPr>
        <w:pStyle w:val="ProfileSubheading"/>
        <w:rPr>
          <w:rStyle w:val="NormalSmaller"/>
          <w:color w:val="000000"/>
        </w:rPr>
      </w:pPr>
      <w:r>
        <w:rPr>
          <w:rStyle w:val="NormalSmaller"/>
          <w:color w:val="000000"/>
        </w:rPr>
        <w:t>Included in Schemas (2):</w:t>
      </w:r>
    </w:p>
    <w:p w14:paraId="38B27823" w14:textId="77777777" w:rsidR="00DE734D" w:rsidRDefault="00B87B97" w:rsidP="00DE734D">
      <w:pPr>
        <w:ind w:left="720"/>
        <w:rPr>
          <w:rStyle w:val="NormalSmaller"/>
        </w:rPr>
      </w:pPr>
      <w:hyperlink w:anchor="b1393" w:history="1">
        <w:r w:rsidR="00DE734D">
          <w:rPr>
            <w:color w:val="0000FF"/>
            <w:sz w:val="18"/>
            <w:szCs w:val="18"/>
          </w:rPr>
          <w:t>behaviortype.xsd</w:t>
        </w:r>
      </w:hyperlink>
      <w:r w:rsidR="00DE734D">
        <w:rPr>
          <w:rStyle w:val="NormalSmaller"/>
        </w:rPr>
        <w:t xml:space="preserve">, </w:t>
      </w:r>
      <w:hyperlink w:anchor="b1395" w:history="1">
        <w:r w:rsidR="00DE734D">
          <w:rPr>
            <w:color w:val="0000FF"/>
            <w:sz w:val="18"/>
            <w:szCs w:val="18"/>
          </w:rPr>
          <w:t>behaviortypeext.xsd</w:t>
        </w:r>
      </w:hyperlink>
    </w:p>
    <w:p w14:paraId="31B7A52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D481CEA" w14:textId="77777777" w:rsidR="00DE734D" w:rsidRDefault="00DE734D" w:rsidP="00DE734D">
      <w:pPr>
        <w:spacing w:after="400"/>
        <w:rPr>
          <w:sz w:val="20"/>
          <w:szCs w:val="20"/>
        </w:rPr>
      </w:pPr>
      <w:r>
        <w:rPr>
          <w:sz w:val="20"/>
          <w:szCs w:val="20"/>
        </w:rPr>
        <w:t>This file defines the core values available within the BehaviorType enumeration.</w:t>
      </w:r>
    </w:p>
    <w:p w14:paraId="028A22FD" w14:textId="77777777" w:rsidR="00DE734D" w:rsidRDefault="00DE734D" w:rsidP="00DE734D">
      <w:pPr>
        <w:spacing w:after="400"/>
        <w:rPr>
          <w:sz w:val="20"/>
          <w:szCs w:val="20"/>
        </w:rPr>
        <w:sectPr w:rsidR="00DE734D">
          <w:headerReference w:type="default" r:id="rId352"/>
          <w:type w:val="continuous"/>
          <w:pgSz w:w="11908" w:h="16833"/>
          <w:pgMar w:top="1137" w:right="849" w:bottom="1137" w:left="849" w:header="561" w:footer="720" w:gutter="0"/>
          <w:cols w:space="720"/>
          <w:noEndnote/>
        </w:sectPr>
      </w:pPr>
    </w:p>
    <w:p w14:paraId="086CFFA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5" w:name="b1395"/>
      <w:bookmarkEnd w:id="1665"/>
      <w:r>
        <w:t>Schema "behaviortypeext.xsd"</w:t>
      </w:r>
    </w:p>
    <w:p w14:paraId="58979469" w14:textId="77777777" w:rsidR="00DE734D" w:rsidRDefault="00DE734D" w:rsidP="00DE734D">
      <w:pPr>
        <w:pStyle w:val="ProfileSubheading"/>
        <w:rPr>
          <w:color w:val="000000"/>
        </w:rPr>
      </w:pPr>
      <w:r>
        <w:rPr>
          <w:color w:val="000000"/>
        </w:rPr>
        <w:t>Target Namespace:</w:t>
      </w:r>
    </w:p>
    <w:p w14:paraId="4A257792"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1A68FB20" w14:textId="77777777" w:rsidR="00DE734D" w:rsidRDefault="00DE734D" w:rsidP="00DE734D">
      <w:pPr>
        <w:pStyle w:val="ProfileSubheading"/>
        <w:rPr>
          <w:color w:val="000000"/>
        </w:rPr>
      </w:pPr>
      <w:r>
        <w:rPr>
          <w:color w:val="000000"/>
        </w:rPr>
        <w:t>Defined Components:</w:t>
      </w:r>
    </w:p>
    <w:p w14:paraId="4876C15B" w14:textId="77777777" w:rsidR="00DE734D" w:rsidRDefault="00DE734D" w:rsidP="00DE734D">
      <w:pPr>
        <w:ind w:left="720"/>
        <w:rPr>
          <w:rStyle w:val="NormalSmaller"/>
        </w:rPr>
      </w:pPr>
      <w:r>
        <w:rPr>
          <w:rStyle w:val="NormalSmaller"/>
        </w:rPr>
        <w:t>simpleTypes (4)</w:t>
      </w:r>
    </w:p>
    <w:p w14:paraId="0EE4ABE2" w14:textId="77777777" w:rsidR="00DE734D" w:rsidRDefault="00DE734D" w:rsidP="00DE734D">
      <w:pPr>
        <w:pStyle w:val="ProfileSubheading"/>
        <w:rPr>
          <w:color w:val="000000"/>
        </w:rPr>
      </w:pPr>
      <w:r>
        <w:rPr>
          <w:color w:val="000000"/>
        </w:rPr>
        <w:t>Default Namespace-Qualified Form:</w:t>
      </w:r>
    </w:p>
    <w:p w14:paraId="75A2BF2F" w14:textId="77777777" w:rsidR="00DE734D" w:rsidRDefault="00DE734D" w:rsidP="00DE734D">
      <w:pPr>
        <w:ind w:left="720"/>
        <w:rPr>
          <w:rStyle w:val="PropertyValueFont"/>
        </w:rPr>
      </w:pPr>
      <w:r>
        <w:rPr>
          <w:rStyle w:val="PropertyValueFont"/>
        </w:rPr>
        <w:t>Local Elements: qualified; Local Attributes: unqualified</w:t>
      </w:r>
    </w:p>
    <w:p w14:paraId="7F8D7637" w14:textId="77777777" w:rsidR="00DE734D" w:rsidRDefault="00DE734D" w:rsidP="00DE734D">
      <w:pPr>
        <w:pStyle w:val="ProfileSubheading"/>
        <w:rPr>
          <w:color w:val="000000"/>
        </w:rPr>
      </w:pPr>
      <w:r>
        <w:rPr>
          <w:color w:val="000000"/>
        </w:rPr>
        <w:t>Schema Location:</w:t>
      </w:r>
    </w:p>
    <w:p w14:paraId="70FD1DD4" w14:textId="77777777" w:rsidR="00DE734D" w:rsidRDefault="00DE734D" w:rsidP="00DE734D">
      <w:pPr>
        <w:ind w:left="720"/>
        <w:rPr>
          <w:rStyle w:val="PropertyValueFont"/>
        </w:rPr>
      </w:pPr>
      <w:r>
        <w:rPr>
          <w:rStyle w:val="PropertyValueFont"/>
        </w:rPr>
        <w:t>C:\Users\Bryn\Documents\Src\HeD\Source\src\main\schema\knowledgeartifact\ext\behaviortypeext.xsd</w:t>
      </w:r>
    </w:p>
    <w:p w14:paraId="396E45FA" w14:textId="77777777" w:rsidR="00DE734D" w:rsidRDefault="00DE734D" w:rsidP="00DE734D">
      <w:pPr>
        <w:pStyle w:val="ProfileSubheading"/>
        <w:rPr>
          <w:rStyle w:val="NormalSmaller"/>
          <w:color w:val="000000"/>
        </w:rPr>
      </w:pPr>
      <w:r>
        <w:rPr>
          <w:rStyle w:val="NormalSmaller"/>
          <w:color w:val="000000"/>
        </w:rPr>
        <w:t>Includes Schemas (1):</w:t>
      </w:r>
    </w:p>
    <w:p w14:paraId="567F5A51" w14:textId="77777777" w:rsidR="00DE734D" w:rsidRDefault="00B87B97" w:rsidP="00DE734D">
      <w:pPr>
        <w:ind w:left="720"/>
        <w:rPr>
          <w:rStyle w:val="NormalSmaller"/>
        </w:rPr>
      </w:pPr>
      <w:hyperlink w:anchor="b1394" w:history="1">
        <w:r w:rsidR="00DE734D">
          <w:rPr>
            <w:color w:val="0000FF"/>
            <w:sz w:val="18"/>
            <w:szCs w:val="18"/>
          </w:rPr>
          <w:t>behaviortypecore.xsd</w:t>
        </w:r>
      </w:hyperlink>
    </w:p>
    <w:p w14:paraId="6EB8AEBD" w14:textId="77777777" w:rsidR="00DE734D" w:rsidRDefault="00DE734D" w:rsidP="00DE734D">
      <w:pPr>
        <w:pStyle w:val="ProfileSubheading"/>
        <w:rPr>
          <w:rStyle w:val="NormalSmaller"/>
          <w:color w:val="000000"/>
        </w:rPr>
      </w:pPr>
      <w:r>
        <w:rPr>
          <w:rStyle w:val="NormalSmaller"/>
          <w:color w:val="000000"/>
        </w:rPr>
        <w:t>Included in Schemas (1):</w:t>
      </w:r>
    </w:p>
    <w:p w14:paraId="3E147648" w14:textId="77777777" w:rsidR="00DE734D" w:rsidRDefault="00B87B97" w:rsidP="00DE734D">
      <w:pPr>
        <w:ind w:left="720"/>
        <w:rPr>
          <w:rStyle w:val="NormalSmaller"/>
        </w:rPr>
      </w:pPr>
      <w:hyperlink w:anchor="b1393" w:history="1">
        <w:r w:rsidR="00DE734D">
          <w:rPr>
            <w:color w:val="0000FF"/>
            <w:sz w:val="18"/>
            <w:szCs w:val="18"/>
          </w:rPr>
          <w:t>behaviortype.xsd</w:t>
        </w:r>
      </w:hyperlink>
    </w:p>
    <w:p w14:paraId="320A781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6AE7661" w14:textId="77777777" w:rsidR="00DE734D" w:rsidRDefault="00DE734D" w:rsidP="00DE734D">
      <w:pPr>
        <w:spacing w:after="400"/>
        <w:rPr>
          <w:sz w:val="20"/>
          <w:szCs w:val="20"/>
        </w:rPr>
      </w:pPr>
      <w:r>
        <w:rPr>
          <w:sz w:val="20"/>
          <w:szCs w:val="20"/>
        </w:rPr>
        <w:t>This file allows organizations to extend the enumeration BehaviorType.</w:t>
      </w:r>
    </w:p>
    <w:p w14:paraId="7E004785" w14:textId="77777777" w:rsidR="00DE734D" w:rsidRDefault="00DE734D" w:rsidP="00DE734D">
      <w:pPr>
        <w:spacing w:after="400"/>
        <w:rPr>
          <w:sz w:val="20"/>
          <w:szCs w:val="20"/>
        </w:rPr>
        <w:sectPr w:rsidR="00DE734D">
          <w:headerReference w:type="default" r:id="rId353"/>
          <w:type w:val="continuous"/>
          <w:pgSz w:w="11908" w:h="16833"/>
          <w:pgMar w:top="1137" w:right="849" w:bottom="1137" w:left="849" w:header="561" w:footer="720" w:gutter="0"/>
          <w:cols w:space="720"/>
          <w:noEndnote/>
        </w:sectPr>
      </w:pPr>
    </w:p>
    <w:p w14:paraId="6BC4A2D0"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6" w:name="b1396"/>
      <w:bookmarkEnd w:id="1666"/>
      <w:r>
        <w:t>Schema "cardinalitytype.xsd"</w:t>
      </w:r>
    </w:p>
    <w:p w14:paraId="71A6FC2C" w14:textId="77777777" w:rsidR="00DE734D" w:rsidRDefault="00DE734D" w:rsidP="00DE734D">
      <w:pPr>
        <w:pStyle w:val="ProfileSubheading"/>
        <w:rPr>
          <w:color w:val="000000"/>
        </w:rPr>
      </w:pPr>
      <w:r>
        <w:rPr>
          <w:color w:val="000000"/>
        </w:rPr>
        <w:t>Target Namespace:</w:t>
      </w:r>
    </w:p>
    <w:p w14:paraId="2E251281"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5F43B5B4" w14:textId="77777777" w:rsidR="00DE734D" w:rsidRDefault="00DE734D" w:rsidP="00DE734D">
      <w:pPr>
        <w:pStyle w:val="ProfileSubheading"/>
        <w:rPr>
          <w:color w:val="000000"/>
        </w:rPr>
      </w:pPr>
      <w:r>
        <w:rPr>
          <w:color w:val="000000"/>
        </w:rPr>
        <w:t>Defined Components:</w:t>
      </w:r>
    </w:p>
    <w:p w14:paraId="439EA83C" w14:textId="77777777" w:rsidR="00DE734D" w:rsidRDefault="00DE734D" w:rsidP="00DE734D">
      <w:pPr>
        <w:ind w:left="720"/>
        <w:rPr>
          <w:rStyle w:val="NormalSmaller"/>
        </w:rPr>
      </w:pPr>
      <w:r>
        <w:rPr>
          <w:rStyle w:val="NormalSmaller"/>
        </w:rPr>
        <w:t>simpleTypes (1)</w:t>
      </w:r>
    </w:p>
    <w:p w14:paraId="38A8EA94" w14:textId="77777777" w:rsidR="00DE734D" w:rsidRDefault="00DE734D" w:rsidP="00DE734D">
      <w:pPr>
        <w:pStyle w:val="ProfileSubheading"/>
        <w:rPr>
          <w:color w:val="000000"/>
        </w:rPr>
      </w:pPr>
      <w:r>
        <w:rPr>
          <w:color w:val="000000"/>
        </w:rPr>
        <w:t>Default Namespace-Qualified Form:</w:t>
      </w:r>
    </w:p>
    <w:p w14:paraId="433BEF01" w14:textId="77777777" w:rsidR="00DE734D" w:rsidRDefault="00DE734D" w:rsidP="00DE734D">
      <w:pPr>
        <w:ind w:left="720"/>
        <w:rPr>
          <w:rStyle w:val="PropertyValueFont"/>
        </w:rPr>
      </w:pPr>
      <w:r>
        <w:rPr>
          <w:rStyle w:val="PropertyValueFont"/>
        </w:rPr>
        <w:t>Local Elements: qualified; Local Attributes: unqualified</w:t>
      </w:r>
    </w:p>
    <w:p w14:paraId="6D4CDEE4" w14:textId="77777777" w:rsidR="00DE734D" w:rsidRDefault="00DE734D" w:rsidP="00DE734D">
      <w:pPr>
        <w:pStyle w:val="ProfileSubheading"/>
        <w:rPr>
          <w:color w:val="000000"/>
        </w:rPr>
      </w:pPr>
      <w:r>
        <w:rPr>
          <w:color w:val="000000"/>
        </w:rPr>
        <w:t>Schema Location:</w:t>
      </w:r>
    </w:p>
    <w:p w14:paraId="390FAF63" w14:textId="77777777" w:rsidR="00DE734D" w:rsidRDefault="00DE734D" w:rsidP="00DE734D">
      <w:pPr>
        <w:ind w:left="720"/>
        <w:rPr>
          <w:rStyle w:val="PropertyValueFont"/>
        </w:rPr>
      </w:pPr>
      <w:r>
        <w:rPr>
          <w:rStyle w:val="PropertyValueFont"/>
        </w:rPr>
        <w:t>C:\Users\Bryn\Documents\Src\HeD\Source\src\main\schema\knowledgeartifact\enum\cardinalitytype.xsd</w:t>
      </w:r>
    </w:p>
    <w:p w14:paraId="29C84BCC" w14:textId="77777777" w:rsidR="00DE734D" w:rsidRDefault="00DE734D" w:rsidP="00DE734D">
      <w:pPr>
        <w:pStyle w:val="ProfileSubheading"/>
        <w:rPr>
          <w:rStyle w:val="NormalSmaller"/>
          <w:color w:val="000000"/>
        </w:rPr>
      </w:pPr>
      <w:r>
        <w:rPr>
          <w:rStyle w:val="NormalSmaller"/>
          <w:color w:val="000000"/>
        </w:rPr>
        <w:t>Included in Schemas (1):</w:t>
      </w:r>
    </w:p>
    <w:p w14:paraId="04109AFE" w14:textId="77777777" w:rsidR="00DE734D" w:rsidRDefault="00B87B97" w:rsidP="00DE734D">
      <w:pPr>
        <w:ind w:left="720"/>
        <w:rPr>
          <w:rStyle w:val="NormalSmaller"/>
        </w:rPr>
      </w:pPr>
      <w:hyperlink w:anchor="b1397" w:history="1">
        <w:r w:rsidR="00DE734D">
          <w:rPr>
            <w:color w:val="0000FF"/>
            <w:sz w:val="18"/>
            <w:szCs w:val="18"/>
          </w:rPr>
          <w:t>catalogitem.xsd</w:t>
        </w:r>
      </w:hyperlink>
    </w:p>
    <w:p w14:paraId="0C16B98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ED711F4" w14:textId="77777777" w:rsidR="00DE734D" w:rsidRDefault="00DE734D" w:rsidP="00DE734D">
      <w:pPr>
        <w:spacing w:after="400"/>
        <w:rPr>
          <w:sz w:val="20"/>
          <w:szCs w:val="20"/>
        </w:rPr>
      </w:pPr>
      <w:r>
        <w:rPr>
          <w:sz w:val="20"/>
          <w:szCs w:val="20"/>
        </w:rPr>
        <w:t>This file defines the Cardinality enumeration.</w:t>
      </w:r>
    </w:p>
    <w:p w14:paraId="7BD8AF27" w14:textId="77777777" w:rsidR="00DE734D" w:rsidRDefault="00DE734D" w:rsidP="00DE734D">
      <w:pPr>
        <w:spacing w:after="400"/>
        <w:rPr>
          <w:sz w:val="20"/>
          <w:szCs w:val="20"/>
        </w:rPr>
        <w:sectPr w:rsidR="00DE734D">
          <w:headerReference w:type="default" r:id="rId354"/>
          <w:type w:val="continuous"/>
          <w:pgSz w:w="11908" w:h="16833"/>
          <w:pgMar w:top="1137" w:right="849" w:bottom="1137" w:left="849" w:header="561" w:footer="720" w:gutter="0"/>
          <w:cols w:space="720"/>
          <w:noEndnote/>
        </w:sectPr>
      </w:pPr>
    </w:p>
    <w:p w14:paraId="42C4727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7" w:name="b1397"/>
      <w:bookmarkEnd w:id="1667"/>
      <w:r>
        <w:t>Schema "catalogitem.xsd"</w:t>
      </w:r>
    </w:p>
    <w:p w14:paraId="0569010D" w14:textId="77777777" w:rsidR="00DE734D" w:rsidRDefault="00DE734D" w:rsidP="00DE734D">
      <w:pPr>
        <w:pStyle w:val="ProfileSubheading"/>
        <w:rPr>
          <w:color w:val="000000"/>
        </w:rPr>
      </w:pPr>
      <w:r>
        <w:rPr>
          <w:color w:val="000000"/>
        </w:rPr>
        <w:t>Target Namespace:</w:t>
      </w:r>
    </w:p>
    <w:p w14:paraId="285A08D2"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21112381" w14:textId="77777777" w:rsidR="00DE734D" w:rsidRDefault="00DE734D" w:rsidP="00DE734D">
      <w:pPr>
        <w:pStyle w:val="ProfileSubheading"/>
        <w:rPr>
          <w:color w:val="000000"/>
        </w:rPr>
      </w:pPr>
      <w:r>
        <w:rPr>
          <w:color w:val="000000"/>
        </w:rPr>
        <w:t>Defined Components:</w:t>
      </w:r>
    </w:p>
    <w:p w14:paraId="298BBCB8" w14:textId="77777777" w:rsidR="00DE734D" w:rsidRDefault="00DE734D" w:rsidP="00DE734D">
      <w:pPr>
        <w:ind w:left="720"/>
        <w:rPr>
          <w:rStyle w:val="NormalSmaller"/>
        </w:rPr>
      </w:pPr>
      <w:r>
        <w:rPr>
          <w:rStyle w:val="NormalSmaller"/>
        </w:rPr>
        <w:t>elements (1 global + 17 local), complexTypes (6)</w:t>
      </w:r>
    </w:p>
    <w:p w14:paraId="70D3A2CD" w14:textId="77777777" w:rsidR="00DE734D" w:rsidRDefault="00DE734D" w:rsidP="00DE734D">
      <w:pPr>
        <w:pStyle w:val="ProfileSubheading"/>
        <w:rPr>
          <w:color w:val="000000"/>
        </w:rPr>
      </w:pPr>
      <w:r>
        <w:rPr>
          <w:color w:val="000000"/>
        </w:rPr>
        <w:t>Default Namespace-Qualified Form:</w:t>
      </w:r>
    </w:p>
    <w:p w14:paraId="02198903" w14:textId="77777777" w:rsidR="00DE734D" w:rsidRDefault="00DE734D" w:rsidP="00DE734D">
      <w:pPr>
        <w:ind w:left="720"/>
        <w:rPr>
          <w:rStyle w:val="PropertyValueFont"/>
        </w:rPr>
      </w:pPr>
      <w:r>
        <w:rPr>
          <w:rStyle w:val="PropertyValueFont"/>
        </w:rPr>
        <w:t>Local Elements: qualified; Local Attributes: unqualified</w:t>
      </w:r>
    </w:p>
    <w:p w14:paraId="28A9F95B" w14:textId="77777777" w:rsidR="00DE734D" w:rsidRDefault="00DE734D" w:rsidP="00DE734D">
      <w:pPr>
        <w:pStyle w:val="ProfileSubheading"/>
        <w:rPr>
          <w:color w:val="000000"/>
        </w:rPr>
      </w:pPr>
      <w:r>
        <w:rPr>
          <w:color w:val="000000"/>
        </w:rPr>
        <w:t>Schema Location:</w:t>
      </w:r>
    </w:p>
    <w:p w14:paraId="1BCFD38E" w14:textId="77777777" w:rsidR="00DE734D" w:rsidRDefault="00DE734D" w:rsidP="00DE734D">
      <w:pPr>
        <w:ind w:left="720"/>
        <w:rPr>
          <w:rStyle w:val="PropertyValueFont"/>
        </w:rPr>
      </w:pPr>
      <w:r>
        <w:rPr>
          <w:rStyle w:val="PropertyValueFont"/>
        </w:rPr>
        <w:t>C:\Users\Bryn\Documents\Src\HeD\Source\src\main\schema\knowledgeartifact\catalogitem.xsd</w:t>
      </w:r>
    </w:p>
    <w:p w14:paraId="0EF3C19C" w14:textId="77777777" w:rsidR="00DE734D" w:rsidRDefault="00DE734D" w:rsidP="00DE734D">
      <w:pPr>
        <w:pStyle w:val="ProfileSubheading"/>
        <w:rPr>
          <w:rStyle w:val="NormalSmaller"/>
          <w:color w:val="000000"/>
        </w:rPr>
      </w:pPr>
      <w:r>
        <w:rPr>
          <w:rStyle w:val="NormalSmaller"/>
          <w:color w:val="000000"/>
        </w:rPr>
        <w:t>Imports Schemas (1):</w:t>
      </w:r>
    </w:p>
    <w:p w14:paraId="38573B0A" w14:textId="77777777" w:rsidR="00DE734D" w:rsidRDefault="00B87B97" w:rsidP="00DE734D">
      <w:pPr>
        <w:ind w:left="720"/>
        <w:rPr>
          <w:rStyle w:val="NormalSmaller"/>
        </w:rPr>
      </w:pPr>
      <w:hyperlink w:anchor="b1412" w:history="1">
        <w:r w:rsidR="00DE734D">
          <w:rPr>
            <w:color w:val="0000FF"/>
            <w:sz w:val="18"/>
            <w:szCs w:val="18"/>
          </w:rPr>
          <w:t>datatypes.xsd</w:t>
        </w:r>
      </w:hyperlink>
    </w:p>
    <w:p w14:paraId="0580BF69" w14:textId="77777777" w:rsidR="00DE734D" w:rsidRDefault="00DE734D" w:rsidP="00DE734D">
      <w:pPr>
        <w:pStyle w:val="ProfileSubheading"/>
        <w:rPr>
          <w:rStyle w:val="NormalSmaller"/>
          <w:color w:val="000000"/>
        </w:rPr>
      </w:pPr>
      <w:r>
        <w:rPr>
          <w:rStyle w:val="NormalSmaller"/>
          <w:color w:val="000000"/>
        </w:rPr>
        <w:t>Includes Schemas (6):</w:t>
      </w:r>
    </w:p>
    <w:p w14:paraId="373BCB47" w14:textId="77777777" w:rsidR="00DE734D" w:rsidRDefault="00B87B97" w:rsidP="00DE734D">
      <w:pPr>
        <w:ind w:left="720"/>
        <w:rPr>
          <w:rStyle w:val="NormalSmaller"/>
        </w:rPr>
      </w:pPr>
      <w:hyperlink w:anchor="b1391" w:history="1">
        <w:r w:rsidR="00DE734D">
          <w:rPr>
            <w:color w:val="0000FF"/>
            <w:sz w:val="18"/>
            <w:szCs w:val="18"/>
          </w:rPr>
          <w:t>base.xsd</w:t>
        </w:r>
      </w:hyperlink>
      <w:r w:rsidR="00DE734D">
        <w:rPr>
          <w:rStyle w:val="NormalSmaller"/>
        </w:rPr>
        <w:t xml:space="preserve">, </w:t>
      </w:r>
      <w:hyperlink w:anchor="b1396" w:history="1">
        <w:r w:rsidR="00DE734D">
          <w:rPr>
            <w:color w:val="0000FF"/>
            <w:sz w:val="18"/>
            <w:szCs w:val="18"/>
          </w:rPr>
          <w:t>cardinalitytype.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20" w:history="1">
        <w:r w:rsidR="00DE734D">
          <w:rPr>
            <w:color w:val="0000FF"/>
            <w:sz w:val="18"/>
            <w:szCs w:val="18"/>
          </w:rPr>
          <w:t>rangeconstrainttype.xsd</w:t>
        </w:r>
      </w:hyperlink>
      <w:r w:rsidR="00DE734D">
        <w:rPr>
          <w:rStyle w:val="NormalSmaller"/>
        </w:rPr>
        <w:t xml:space="preserve">, </w:t>
      </w:r>
      <w:hyperlink w:anchor="b1426" w:history="1">
        <w:r w:rsidR="00DE734D">
          <w:rPr>
            <w:color w:val="0000FF"/>
            <w:sz w:val="18"/>
            <w:szCs w:val="18"/>
          </w:rPr>
          <w:t>valuetype.xsd</w:t>
        </w:r>
      </w:hyperlink>
    </w:p>
    <w:p w14:paraId="0BF23C1C" w14:textId="77777777" w:rsidR="00DE734D" w:rsidRDefault="00DE734D" w:rsidP="00DE734D">
      <w:pPr>
        <w:pStyle w:val="ProfileSubheading"/>
        <w:rPr>
          <w:rStyle w:val="NormalSmaller"/>
          <w:color w:val="000000"/>
        </w:rPr>
      </w:pPr>
      <w:r>
        <w:rPr>
          <w:rStyle w:val="NormalSmaller"/>
          <w:color w:val="000000"/>
        </w:rPr>
        <w:t>Included in Schemas (1):</w:t>
      </w:r>
    </w:p>
    <w:p w14:paraId="66F8C56D" w14:textId="77777777" w:rsidR="00DE734D" w:rsidRDefault="00B87B97" w:rsidP="00DE734D">
      <w:pPr>
        <w:ind w:left="720"/>
        <w:rPr>
          <w:rStyle w:val="NormalSmaller"/>
        </w:rPr>
      </w:pPr>
      <w:hyperlink w:anchor="b1380" w:history="1">
        <w:r w:rsidR="00DE734D">
          <w:rPr>
            <w:color w:val="0000FF"/>
            <w:sz w:val="18"/>
            <w:szCs w:val="18"/>
          </w:rPr>
          <w:t>action.xsd</w:t>
        </w:r>
      </w:hyperlink>
    </w:p>
    <w:p w14:paraId="70BADCD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BB6C958" w14:textId="77777777" w:rsidR="00DE734D" w:rsidRDefault="00DE734D" w:rsidP="00DE734D">
      <w:pPr>
        <w:spacing w:after="400"/>
        <w:rPr>
          <w:sz w:val="20"/>
          <w:szCs w:val="20"/>
        </w:rPr>
      </w:pPr>
      <w:r>
        <w:rPr>
          <w:sz w:val="20"/>
          <w:szCs w:val="20"/>
        </w:rPr>
        <w:t>This file defines catalog items used to describe questions and responses for the documentation template knowledge artifact type.</w:t>
      </w:r>
    </w:p>
    <w:p w14:paraId="3E571973" w14:textId="77777777" w:rsidR="00DE734D" w:rsidRDefault="00DE734D" w:rsidP="00DE734D">
      <w:pPr>
        <w:spacing w:after="400"/>
        <w:rPr>
          <w:sz w:val="20"/>
          <w:szCs w:val="20"/>
        </w:rPr>
        <w:sectPr w:rsidR="00DE734D">
          <w:headerReference w:type="default" r:id="rId355"/>
          <w:type w:val="continuous"/>
          <w:pgSz w:w="11908" w:h="16833"/>
          <w:pgMar w:top="1137" w:right="849" w:bottom="1137" w:left="849" w:header="561" w:footer="720" w:gutter="0"/>
          <w:cols w:space="720"/>
          <w:noEndnote/>
        </w:sectPr>
      </w:pPr>
    </w:p>
    <w:p w14:paraId="2E781A8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8" w:name="b1398"/>
      <w:bookmarkEnd w:id="1668"/>
      <w:r>
        <w:t>Schema "clinicalexpression.xsd"</w:t>
      </w:r>
    </w:p>
    <w:p w14:paraId="509DBCE0" w14:textId="77777777" w:rsidR="00DE734D" w:rsidRDefault="00DE734D" w:rsidP="00DE734D">
      <w:pPr>
        <w:pStyle w:val="ProfileSubheading"/>
        <w:rPr>
          <w:color w:val="000000"/>
        </w:rPr>
      </w:pPr>
      <w:r>
        <w:rPr>
          <w:color w:val="000000"/>
        </w:rPr>
        <w:t>Target Namespace:</w:t>
      </w:r>
    </w:p>
    <w:p w14:paraId="4E63BA6F"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62F42517" w14:textId="77777777" w:rsidR="00DE734D" w:rsidRDefault="00DE734D" w:rsidP="00DE734D">
      <w:pPr>
        <w:pStyle w:val="ProfileSubheading"/>
        <w:rPr>
          <w:color w:val="000000"/>
        </w:rPr>
      </w:pPr>
      <w:r>
        <w:rPr>
          <w:color w:val="000000"/>
        </w:rPr>
        <w:t>Defined Components:</w:t>
      </w:r>
    </w:p>
    <w:p w14:paraId="4B3FCB5B" w14:textId="77777777" w:rsidR="00DE734D" w:rsidRDefault="00DE734D" w:rsidP="00DE734D">
      <w:pPr>
        <w:ind w:left="720"/>
        <w:rPr>
          <w:rStyle w:val="NormalSmaller"/>
        </w:rPr>
      </w:pPr>
      <w:r>
        <w:rPr>
          <w:rStyle w:val="NormalSmaller"/>
        </w:rPr>
        <w:t>elements (8 local), complexTypes (7), simpleTypes (1)</w:t>
      </w:r>
    </w:p>
    <w:p w14:paraId="69694064" w14:textId="77777777" w:rsidR="00DE734D" w:rsidRDefault="00DE734D" w:rsidP="00DE734D">
      <w:pPr>
        <w:pStyle w:val="ProfileSubheading"/>
        <w:rPr>
          <w:color w:val="000000"/>
        </w:rPr>
      </w:pPr>
      <w:r>
        <w:rPr>
          <w:color w:val="000000"/>
        </w:rPr>
        <w:t>Default Namespace-Qualified Form:</w:t>
      </w:r>
    </w:p>
    <w:p w14:paraId="05D83079" w14:textId="77777777" w:rsidR="00DE734D" w:rsidRDefault="00DE734D" w:rsidP="00DE734D">
      <w:pPr>
        <w:ind w:left="720"/>
        <w:rPr>
          <w:rStyle w:val="PropertyValueFont"/>
        </w:rPr>
      </w:pPr>
      <w:r>
        <w:rPr>
          <w:rStyle w:val="PropertyValueFont"/>
        </w:rPr>
        <w:t>Local Elements: qualified; Local Attributes: unqualified</w:t>
      </w:r>
    </w:p>
    <w:p w14:paraId="51C833E6" w14:textId="77777777" w:rsidR="00DE734D" w:rsidRDefault="00DE734D" w:rsidP="00DE734D">
      <w:pPr>
        <w:pStyle w:val="ProfileSubheading"/>
        <w:rPr>
          <w:color w:val="000000"/>
        </w:rPr>
      </w:pPr>
      <w:r>
        <w:rPr>
          <w:color w:val="000000"/>
        </w:rPr>
        <w:t>Schema Location:</w:t>
      </w:r>
    </w:p>
    <w:p w14:paraId="087BE343" w14:textId="77777777" w:rsidR="00DE734D" w:rsidRDefault="00DE734D" w:rsidP="00DE734D">
      <w:pPr>
        <w:ind w:left="720"/>
        <w:rPr>
          <w:rStyle w:val="PropertyValueFont"/>
        </w:rPr>
      </w:pPr>
      <w:r>
        <w:rPr>
          <w:rStyle w:val="PropertyValueFont"/>
        </w:rPr>
        <w:t>C:\Users\Bryn\Documents\Src\HeD\Source\src\main\schema\knowledgeartifact\clinicalexpression.xsd</w:t>
      </w:r>
    </w:p>
    <w:p w14:paraId="13CA399D" w14:textId="77777777" w:rsidR="00DE734D" w:rsidRDefault="00DE734D" w:rsidP="00DE734D">
      <w:pPr>
        <w:pStyle w:val="ProfileSubheading"/>
        <w:rPr>
          <w:rStyle w:val="NormalSmaller"/>
          <w:color w:val="000000"/>
        </w:rPr>
      </w:pPr>
      <w:r>
        <w:rPr>
          <w:rStyle w:val="NormalSmaller"/>
          <w:color w:val="000000"/>
        </w:rPr>
        <w:t>Imports Schemas (1):</w:t>
      </w:r>
    </w:p>
    <w:p w14:paraId="5010FF52" w14:textId="77777777" w:rsidR="00DE734D" w:rsidRDefault="00B87B97" w:rsidP="00DE734D">
      <w:pPr>
        <w:ind w:left="720"/>
        <w:rPr>
          <w:rStyle w:val="NormalSmaller"/>
        </w:rPr>
      </w:pPr>
      <w:hyperlink w:anchor="b1412" w:history="1">
        <w:r w:rsidR="00DE734D">
          <w:rPr>
            <w:color w:val="0000FF"/>
            <w:sz w:val="18"/>
            <w:szCs w:val="18"/>
          </w:rPr>
          <w:t>datatypes.xsd</w:t>
        </w:r>
      </w:hyperlink>
    </w:p>
    <w:p w14:paraId="371FCAFA" w14:textId="77777777" w:rsidR="00DE734D" w:rsidRDefault="00DE734D" w:rsidP="00DE734D">
      <w:pPr>
        <w:pStyle w:val="ProfileSubheading"/>
        <w:rPr>
          <w:rStyle w:val="NormalSmaller"/>
          <w:color w:val="000000"/>
        </w:rPr>
      </w:pPr>
      <w:r>
        <w:rPr>
          <w:rStyle w:val="NormalSmaller"/>
          <w:color w:val="000000"/>
        </w:rPr>
        <w:t>Includes Schemas (4):</w:t>
      </w:r>
    </w:p>
    <w:p w14:paraId="59BA98A8" w14:textId="77777777" w:rsidR="00DE734D" w:rsidRDefault="00B87B97" w:rsidP="00DE734D">
      <w:pPr>
        <w:ind w:left="720"/>
        <w:rPr>
          <w:rStyle w:val="NormalSmaller"/>
        </w:rPr>
      </w:pPr>
      <w:hyperlink w:anchor="b1409" w:history="1">
        <w:r w:rsidR="00DE734D">
          <w:rPr>
            <w:color w:val="0000FF"/>
            <w:sz w:val="18"/>
            <w:szCs w:val="18"/>
          </w:rPr>
          <w:t>dataeventtype.xsd</w:t>
        </w:r>
      </w:hyperlink>
      <w:r w:rsidR="00DE734D">
        <w:rPr>
          <w:rStyle w:val="NormalSmaller"/>
        </w:rPr>
        <w:t xml:space="preserve">, </w:t>
      </w:r>
      <w:hyperlink w:anchor="b1413" w:history="1">
        <w:r w:rsidR="00DE734D">
          <w:rPr>
            <w:color w:val="0000FF"/>
            <w:sz w:val="18"/>
            <w:szCs w:val="18"/>
          </w:rPr>
          <w:t>eventtype.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8" w:history="1">
        <w:r w:rsidR="00DE734D">
          <w:rPr>
            <w:color w:val="0000FF"/>
            <w:sz w:val="18"/>
            <w:szCs w:val="18"/>
          </w:rPr>
          <w:t>literalexpression.xsd</w:t>
        </w:r>
      </w:hyperlink>
    </w:p>
    <w:p w14:paraId="667F5BF1" w14:textId="77777777" w:rsidR="00DE734D" w:rsidRDefault="00DE734D" w:rsidP="00DE734D">
      <w:pPr>
        <w:pStyle w:val="ProfileSubheading"/>
        <w:rPr>
          <w:rStyle w:val="NormalSmaller"/>
          <w:color w:val="000000"/>
        </w:rPr>
      </w:pPr>
      <w:r>
        <w:rPr>
          <w:rStyle w:val="NormalSmaller"/>
          <w:color w:val="000000"/>
        </w:rPr>
        <w:t>Included in Schemas (3):</w:t>
      </w:r>
    </w:p>
    <w:p w14:paraId="3EF71081"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417" w:history="1">
        <w:r w:rsidR="00DE734D">
          <w:rPr>
            <w:color w:val="0000FF"/>
            <w:sz w:val="18"/>
            <w:szCs w:val="18"/>
          </w:rPr>
          <w:t>knowledgedocument.xsd</w:t>
        </w:r>
      </w:hyperlink>
    </w:p>
    <w:p w14:paraId="27410A8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53E3CA2" w14:textId="77777777" w:rsidR="00DE734D" w:rsidRDefault="00DE734D" w:rsidP="00DE734D">
      <w:pPr>
        <w:spacing w:after="400"/>
        <w:rPr>
          <w:sz w:val="20"/>
          <w:szCs w:val="20"/>
        </w:rPr>
      </w:pPr>
      <w:r>
        <w:rPr>
          <w:sz w:val="20"/>
          <w:szCs w:val="20"/>
        </w:rPr>
        <w:t>This file defines the RequestBase extensions that introduce clinically relevant dependencies such as terminology, relevant time, and value set considerations.</w:t>
      </w:r>
    </w:p>
    <w:p w14:paraId="3FA8C6ED" w14:textId="77777777" w:rsidR="00DE734D" w:rsidRDefault="00DE734D" w:rsidP="00DE734D">
      <w:pPr>
        <w:spacing w:after="400"/>
        <w:rPr>
          <w:sz w:val="20"/>
          <w:szCs w:val="20"/>
        </w:rPr>
        <w:sectPr w:rsidR="00DE734D">
          <w:headerReference w:type="default" r:id="rId356"/>
          <w:type w:val="continuous"/>
          <w:pgSz w:w="11908" w:h="16833"/>
          <w:pgMar w:top="1137" w:right="849" w:bottom="1137" w:left="849" w:header="561" w:footer="720" w:gutter="0"/>
          <w:cols w:space="720"/>
          <w:noEndnote/>
        </w:sectPr>
      </w:pPr>
    </w:p>
    <w:p w14:paraId="48E4552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69" w:name="b1399"/>
      <w:bookmarkEnd w:id="1669"/>
      <w:r>
        <w:t>Schema "condition.xsd"</w:t>
      </w:r>
    </w:p>
    <w:p w14:paraId="7AA397F3" w14:textId="77777777" w:rsidR="00DE734D" w:rsidRDefault="00DE734D" w:rsidP="00DE734D">
      <w:pPr>
        <w:pStyle w:val="ProfileSubheading"/>
        <w:rPr>
          <w:color w:val="000000"/>
        </w:rPr>
      </w:pPr>
      <w:r>
        <w:rPr>
          <w:color w:val="000000"/>
        </w:rPr>
        <w:t>Target Namespace:</w:t>
      </w:r>
    </w:p>
    <w:p w14:paraId="71093CDC"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0A70C03B" w14:textId="77777777" w:rsidR="00DE734D" w:rsidRDefault="00DE734D" w:rsidP="00DE734D">
      <w:pPr>
        <w:pStyle w:val="ProfileSubheading"/>
        <w:rPr>
          <w:color w:val="000000"/>
        </w:rPr>
      </w:pPr>
      <w:r>
        <w:rPr>
          <w:color w:val="000000"/>
        </w:rPr>
        <w:t>Defined Components:</w:t>
      </w:r>
    </w:p>
    <w:p w14:paraId="228B5819" w14:textId="77777777" w:rsidR="00DE734D" w:rsidRDefault="00DE734D" w:rsidP="00DE734D">
      <w:pPr>
        <w:ind w:left="720"/>
        <w:rPr>
          <w:rStyle w:val="NormalSmaller"/>
        </w:rPr>
      </w:pPr>
      <w:r>
        <w:rPr>
          <w:rStyle w:val="NormalSmaller"/>
        </w:rPr>
        <w:t>elements (3 local), complexTypes (2)</w:t>
      </w:r>
    </w:p>
    <w:p w14:paraId="56BF878E" w14:textId="77777777" w:rsidR="00DE734D" w:rsidRDefault="00DE734D" w:rsidP="00DE734D">
      <w:pPr>
        <w:pStyle w:val="ProfileSubheading"/>
        <w:rPr>
          <w:color w:val="000000"/>
        </w:rPr>
      </w:pPr>
      <w:r>
        <w:rPr>
          <w:color w:val="000000"/>
        </w:rPr>
        <w:t>Default Namespace-Qualified Form:</w:t>
      </w:r>
    </w:p>
    <w:p w14:paraId="0CC02F93" w14:textId="77777777" w:rsidR="00DE734D" w:rsidRDefault="00DE734D" w:rsidP="00DE734D">
      <w:pPr>
        <w:ind w:left="720"/>
        <w:rPr>
          <w:rStyle w:val="PropertyValueFont"/>
        </w:rPr>
      </w:pPr>
      <w:r>
        <w:rPr>
          <w:rStyle w:val="PropertyValueFont"/>
        </w:rPr>
        <w:t>Local Elements: qualified; Local Attributes: unqualified</w:t>
      </w:r>
    </w:p>
    <w:p w14:paraId="43EDDDD7" w14:textId="77777777" w:rsidR="00DE734D" w:rsidRDefault="00DE734D" w:rsidP="00DE734D">
      <w:pPr>
        <w:pStyle w:val="ProfileSubheading"/>
        <w:rPr>
          <w:color w:val="000000"/>
        </w:rPr>
      </w:pPr>
      <w:r>
        <w:rPr>
          <w:color w:val="000000"/>
        </w:rPr>
        <w:t>Schema Location:</w:t>
      </w:r>
    </w:p>
    <w:p w14:paraId="176446DE" w14:textId="77777777" w:rsidR="00DE734D" w:rsidRDefault="00DE734D" w:rsidP="00DE734D">
      <w:pPr>
        <w:ind w:left="720"/>
        <w:rPr>
          <w:rStyle w:val="PropertyValueFont"/>
        </w:rPr>
      </w:pPr>
      <w:r>
        <w:rPr>
          <w:rStyle w:val="PropertyValueFont"/>
        </w:rPr>
        <w:t>C:\Users\Bryn\Documents\Src\HeD\Source\src\main\schema\knowledgeartifact\condition.xsd</w:t>
      </w:r>
    </w:p>
    <w:p w14:paraId="7CFF6A3E" w14:textId="77777777" w:rsidR="00DE734D" w:rsidRDefault="00DE734D" w:rsidP="00DE734D">
      <w:pPr>
        <w:pStyle w:val="ProfileSubheading"/>
        <w:rPr>
          <w:rStyle w:val="NormalSmaller"/>
          <w:color w:val="000000"/>
        </w:rPr>
      </w:pPr>
      <w:r>
        <w:rPr>
          <w:rStyle w:val="NormalSmaller"/>
          <w:color w:val="000000"/>
        </w:rPr>
        <w:t>Includes Schemas (2):</w:t>
      </w:r>
    </w:p>
    <w:p w14:paraId="6D9BC42E" w14:textId="77777777" w:rsidR="00DE734D" w:rsidRDefault="00B87B97" w:rsidP="00DE734D">
      <w:pPr>
        <w:ind w:left="720"/>
        <w:rPr>
          <w:rStyle w:val="NormalSmaller"/>
        </w:rPr>
      </w:pPr>
      <w:hyperlink w:anchor="b1400" w:history="1">
        <w:r w:rsidR="00DE734D">
          <w:rPr>
            <w:color w:val="0000FF"/>
            <w:sz w:val="18"/>
            <w:szCs w:val="18"/>
          </w:rPr>
          <w:t>conditionroletype.xsd</w:t>
        </w:r>
      </w:hyperlink>
      <w:r w:rsidR="00DE734D">
        <w:rPr>
          <w:rStyle w:val="NormalSmaller"/>
        </w:rPr>
        <w:t xml:space="preserve">, </w:t>
      </w:r>
      <w:hyperlink w:anchor="b1416" w:history="1">
        <w:r w:rsidR="00DE734D">
          <w:rPr>
            <w:color w:val="0000FF"/>
            <w:sz w:val="18"/>
            <w:szCs w:val="18"/>
          </w:rPr>
          <w:t>expression.xsd</w:t>
        </w:r>
      </w:hyperlink>
    </w:p>
    <w:p w14:paraId="0BC21C10" w14:textId="77777777" w:rsidR="00DE734D" w:rsidRDefault="00DE734D" w:rsidP="00DE734D">
      <w:pPr>
        <w:pStyle w:val="ProfileSubheading"/>
        <w:rPr>
          <w:rStyle w:val="NormalSmaller"/>
          <w:color w:val="000000"/>
        </w:rPr>
      </w:pPr>
      <w:r>
        <w:rPr>
          <w:rStyle w:val="NormalSmaller"/>
          <w:color w:val="000000"/>
        </w:rPr>
        <w:t>Included in Schemas (2):</w:t>
      </w:r>
    </w:p>
    <w:p w14:paraId="30BB5553"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417" w:history="1">
        <w:r w:rsidR="00DE734D">
          <w:rPr>
            <w:color w:val="0000FF"/>
            <w:sz w:val="18"/>
            <w:szCs w:val="18"/>
          </w:rPr>
          <w:t>knowledgedocument.xsd</w:t>
        </w:r>
      </w:hyperlink>
    </w:p>
    <w:p w14:paraId="1DC51DE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181A94" w14:textId="77777777" w:rsidR="00DE734D" w:rsidRDefault="00DE734D" w:rsidP="00DE734D">
      <w:pPr>
        <w:spacing w:after="400"/>
        <w:rPr>
          <w:sz w:val="20"/>
          <w:szCs w:val="20"/>
        </w:rPr>
      </w:pPr>
      <w:r>
        <w:rPr>
          <w:sz w:val="20"/>
          <w:szCs w:val="20"/>
        </w:rPr>
        <w:t>This file defines the condition components used in knowledge artifacts.</w:t>
      </w:r>
    </w:p>
    <w:p w14:paraId="6DC0716F" w14:textId="77777777" w:rsidR="00DE734D" w:rsidRDefault="00DE734D" w:rsidP="00DE734D">
      <w:pPr>
        <w:spacing w:after="400"/>
        <w:rPr>
          <w:sz w:val="20"/>
          <w:szCs w:val="20"/>
        </w:rPr>
        <w:sectPr w:rsidR="00DE734D">
          <w:headerReference w:type="default" r:id="rId357"/>
          <w:type w:val="continuous"/>
          <w:pgSz w:w="11908" w:h="16833"/>
          <w:pgMar w:top="1137" w:right="849" w:bottom="1137" w:left="849" w:header="561" w:footer="720" w:gutter="0"/>
          <w:cols w:space="720"/>
          <w:noEndnote/>
        </w:sectPr>
      </w:pPr>
    </w:p>
    <w:p w14:paraId="0ACCAF15"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0" w:name="b1400"/>
      <w:bookmarkEnd w:id="1670"/>
      <w:r>
        <w:t>Schema "conditionroletype.xsd"</w:t>
      </w:r>
    </w:p>
    <w:p w14:paraId="69656090" w14:textId="77777777" w:rsidR="00DE734D" w:rsidRDefault="00DE734D" w:rsidP="00DE734D">
      <w:pPr>
        <w:pStyle w:val="ProfileSubheading"/>
        <w:rPr>
          <w:color w:val="000000"/>
        </w:rPr>
      </w:pPr>
      <w:r>
        <w:rPr>
          <w:color w:val="000000"/>
        </w:rPr>
        <w:t>Target Namespace:</w:t>
      </w:r>
    </w:p>
    <w:p w14:paraId="71366D65"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500FA9E9" w14:textId="77777777" w:rsidR="00DE734D" w:rsidRDefault="00DE734D" w:rsidP="00DE734D">
      <w:pPr>
        <w:pStyle w:val="ProfileSubheading"/>
        <w:rPr>
          <w:color w:val="000000"/>
        </w:rPr>
      </w:pPr>
      <w:r>
        <w:rPr>
          <w:color w:val="000000"/>
        </w:rPr>
        <w:t>Defined Components:</w:t>
      </w:r>
    </w:p>
    <w:p w14:paraId="03F630FB" w14:textId="77777777" w:rsidR="00DE734D" w:rsidRDefault="00DE734D" w:rsidP="00DE734D">
      <w:pPr>
        <w:ind w:left="720"/>
        <w:rPr>
          <w:rStyle w:val="NormalSmaller"/>
        </w:rPr>
      </w:pPr>
      <w:r>
        <w:rPr>
          <w:rStyle w:val="NormalSmaller"/>
        </w:rPr>
        <w:t>simpleTypes (1)</w:t>
      </w:r>
    </w:p>
    <w:p w14:paraId="16C1BECA" w14:textId="77777777" w:rsidR="00DE734D" w:rsidRDefault="00DE734D" w:rsidP="00DE734D">
      <w:pPr>
        <w:pStyle w:val="ProfileSubheading"/>
        <w:rPr>
          <w:color w:val="000000"/>
        </w:rPr>
      </w:pPr>
      <w:r>
        <w:rPr>
          <w:color w:val="000000"/>
        </w:rPr>
        <w:t>Default Namespace-Qualified Form:</w:t>
      </w:r>
    </w:p>
    <w:p w14:paraId="21C1084D" w14:textId="77777777" w:rsidR="00DE734D" w:rsidRDefault="00DE734D" w:rsidP="00DE734D">
      <w:pPr>
        <w:ind w:left="720"/>
        <w:rPr>
          <w:rStyle w:val="PropertyValueFont"/>
        </w:rPr>
      </w:pPr>
      <w:r>
        <w:rPr>
          <w:rStyle w:val="PropertyValueFont"/>
        </w:rPr>
        <w:t>Local Elements: qualified; Local Attributes: unqualified</w:t>
      </w:r>
    </w:p>
    <w:p w14:paraId="05683F4D" w14:textId="77777777" w:rsidR="00DE734D" w:rsidRDefault="00DE734D" w:rsidP="00DE734D">
      <w:pPr>
        <w:pStyle w:val="ProfileSubheading"/>
        <w:rPr>
          <w:color w:val="000000"/>
        </w:rPr>
      </w:pPr>
      <w:r>
        <w:rPr>
          <w:color w:val="000000"/>
        </w:rPr>
        <w:t>Schema Location:</w:t>
      </w:r>
    </w:p>
    <w:p w14:paraId="0B5131D6" w14:textId="77777777" w:rsidR="00DE734D" w:rsidRDefault="00DE734D" w:rsidP="00DE734D">
      <w:pPr>
        <w:ind w:left="720"/>
        <w:rPr>
          <w:rStyle w:val="PropertyValueFont"/>
        </w:rPr>
      </w:pPr>
      <w:r>
        <w:rPr>
          <w:rStyle w:val="PropertyValueFont"/>
        </w:rPr>
        <w:t>C:\Users\Bryn\Documents\Src\HeD\Source\src\main\schema\knowledgeartifact\enum\conditionroletype.xsd</w:t>
      </w:r>
    </w:p>
    <w:p w14:paraId="44F18F72" w14:textId="77777777" w:rsidR="00DE734D" w:rsidRDefault="00DE734D" w:rsidP="00DE734D">
      <w:pPr>
        <w:pStyle w:val="ProfileSubheading"/>
        <w:rPr>
          <w:rStyle w:val="NormalSmaller"/>
          <w:color w:val="000000"/>
        </w:rPr>
      </w:pPr>
      <w:r>
        <w:rPr>
          <w:rStyle w:val="NormalSmaller"/>
          <w:color w:val="000000"/>
        </w:rPr>
        <w:t>Includes Schemas (2):</w:t>
      </w:r>
    </w:p>
    <w:p w14:paraId="0218E4CE" w14:textId="77777777" w:rsidR="00DE734D" w:rsidRDefault="00B87B97" w:rsidP="00DE734D">
      <w:pPr>
        <w:ind w:left="720"/>
        <w:rPr>
          <w:rStyle w:val="NormalSmaller"/>
        </w:rPr>
      </w:pPr>
      <w:hyperlink w:anchor="b1401" w:history="1">
        <w:r w:rsidR="00DE734D">
          <w:rPr>
            <w:color w:val="0000FF"/>
            <w:sz w:val="18"/>
            <w:szCs w:val="18"/>
          </w:rPr>
          <w:t>conditionroletypecore.xsd</w:t>
        </w:r>
      </w:hyperlink>
      <w:r w:rsidR="00DE734D">
        <w:rPr>
          <w:rStyle w:val="NormalSmaller"/>
        </w:rPr>
        <w:t xml:space="preserve">, </w:t>
      </w:r>
      <w:hyperlink w:anchor="b1402" w:history="1">
        <w:r w:rsidR="00DE734D">
          <w:rPr>
            <w:color w:val="0000FF"/>
            <w:sz w:val="18"/>
            <w:szCs w:val="18"/>
          </w:rPr>
          <w:t>conditionroletypeext.xsd</w:t>
        </w:r>
      </w:hyperlink>
    </w:p>
    <w:p w14:paraId="100E64E4" w14:textId="77777777" w:rsidR="00DE734D" w:rsidRDefault="00DE734D" w:rsidP="00DE734D">
      <w:pPr>
        <w:pStyle w:val="ProfileSubheading"/>
        <w:rPr>
          <w:rStyle w:val="NormalSmaller"/>
          <w:color w:val="000000"/>
        </w:rPr>
      </w:pPr>
      <w:r>
        <w:rPr>
          <w:rStyle w:val="NormalSmaller"/>
          <w:color w:val="000000"/>
        </w:rPr>
        <w:t>Included in Schemas (1):</w:t>
      </w:r>
    </w:p>
    <w:p w14:paraId="13413F32" w14:textId="77777777" w:rsidR="00DE734D" w:rsidRDefault="00B87B97" w:rsidP="00DE734D">
      <w:pPr>
        <w:ind w:left="720"/>
        <w:rPr>
          <w:rStyle w:val="NormalSmaller"/>
        </w:rPr>
      </w:pPr>
      <w:hyperlink w:anchor="b1399" w:history="1">
        <w:r w:rsidR="00DE734D">
          <w:rPr>
            <w:color w:val="0000FF"/>
            <w:sz w:val="18"/>
            <w:szCs w:val="18"/>
          </w:rPr>
          <w:t>condition.xsd</w:t>
        </w:r>
      </w:hyperlink>
    </w:p>
    <w:p w14:paraId="49222CC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F1C3F9B" w14:textId="77777777" w:rsidR="00DE734D" w:rsidRDefault="00DE734D" w:rsidP="00DE734D">
      <w:pPr>
        <w:spacing w:after="400"/>
        <w:rPr>
          <w:sz w:val="20"/>
          <w:szCs w:val="20"/>
        </w:rPr>
      </w:pPr>
      <w:r>
        <w:rPr>
          <w:sz w:val="20"/>
          <w:szCs w:val="20"/>
        </w:rPr>
        <w:t>This file defines the ConditionRoleType enumeration.</w:t>
      </w:r>
    </w:p>
    <w:p w14:paraId="39C1066F" w14:textId="77777777" w:rsidR="00DE734D" w:rsidRDefault="00DE734D" w:rsidP="00DE734D">
      <w:pPr>
        <w:spacing w:after="400"/>
        <w:rPr>
          <w:sz w:val="20"/>
          <w:szCs w:val="20"/>
        </w:rPr>
        <w:sectPr w:rsidR="00DE734D">
          <w:headerReference w:type="default" r:id="rId358"/>
          <w:type w:val="continuous"/>
          <w:pgSz w:w="11908" w:h="16833"/>
          <w:pgMar w:top="1137" w:right="849" w:bottom="1137" w:left="849" w:header="561" w:footer="720" w:gutter="0"/>
          <w:cols w:space="720"/>
          <w:noEndnote/>
        </w:sectPr>
      </w:pPr>
    </w:p>
    <w:p w14:paraId="3D20A41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1" w:name="b1401"/>
      <w:bookmarkEnd w:id="1671"/>
      <w:r>
        <w:t>Schema "conditionroletypecore.xsd"</w:t>
      </w:r>
    </w:p>
    <w:p w14:paraId="28440968" w14:textId="77777777" w:rsidR="00DE734D" w:rsidRDefault="00DE734D" w:rsidP="00DE734D">
      <w:pPr>
        <w:pStyle w:val="ProfileSubheading"/>
        <w:rPr>
          <w:color w:val="000000"/>
        </w:rPr>
      </w:pPr>
      <w:r>
        <w:rPr>
          <w:color w:val="000000"/>
        </w:rPr>
        <w:t>Target Namespace:</w:t>
      </w:r>
    </w:p>
    <w:p w14:paraId="5529A8B5"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3A39FDFF" w14:textId="77777777" w:rsidR="00DE734D" w:rsidRDefault="00DE734D" w:rsidP="00DE734D">
      <w:pPr>
        <w:pStyle w:val="ProfileSubheading"/>
        <w:rPr>
          <w:color w:val="000000"/>
        </w:rPr>
      </w:pPr>
      <w:r>
        <w:rPr>
          <w:color w:val="000000"/>
        </w:rPr>
        <w:t>Defined Components:</w:t>
      </w:r>
    </w:p>
    <w:p w14:paraId="5DD1FC19" w14:textId="77777777" w:rsidR="00DE734D" w:rsidRDefault="00DE734D" w:rsidP="00DE734D">
      <w:pPr>
        <w:ind w:left="720"/>
        <w:rPr>
          <w:rStyle w:val="NormalSmaller"/>
        </w:rPr>
      </w:pPr>
      <w:r>
        <w:rPr>
          <w:rStyle w:val="NormalSmaller"/>
        </w:rPr>
        <w:t>simpleTypes (1)</w:t>
      </w:r>
    </w:p>
    <w:p w14:paraId="5BC12A77" w14:textId="77777777" w:rsidR="00DE734D" w:rsidRDefault="00DE734D" w:rsidP="00DE734D">
      <w:pPr>
        <w:pStyle w:val="ProfileSubheading"/>
        <w:rPr>
          <w:color w:val="000000"/>
        </w:rPr>
      </w:pPr>
      <w:r>
        <w:rPr>
          <w:color w:val="000000"/>
        </w:rPr>
        <w:t>Default Namespace-Qualified Form:</w:t>
      </w:r>
    </w:p>
    <w:p w14:paraId="1C86F9D7" w14:textId="77777777" w:rsidR="00DE734D" w:rsidRDefault="00DE734D" w:rsidP="00DE734D">
      <w:pPr>
        <w:ind w:left="720"/>
        <w:rPr>
          <w:rStyle w:val="PropertyValueFont"/>
        </w:rPr>
      </w:pPr>
      <w:r>
        <w:rPr>
          <w:rStyle w:val="PropertyValueFont"/>
        </w:rPr>
        <w:t>Local Elements: qualified; Local Attributes: unqualified</w:t>
      </w:r>
    </w:p>
    <w:p w14:paraId="012B6215" w14:textId="77777777" w:rsidR="00DE734D" w:rsidRDefault="00DE734D" w:rsidP="00DE734D">
      <w:pPr>
        <w:pStyle w:val="ProfileSubheading"/>
        <w:rPr>
          <w:color w:val="000000"/>
        </w:rPr>
      </w:pPr>
      <w:r>
        <w:rPr>
          <w:color w:val="000000"/>
        </w:rPr>
        <w:t>Schema Location:</w:t>
      </w:r>
    </w:p>
    <w:p w14:paraId="785E8336" w14:textId="77777777" w:rsidR="00DE734D" w:rsidRDefault="00DE734D" w:rsidP="00DE734D">
      <w:pPr>
        <w:ind w:left="720"/>
        <w:rPr>
          <w:rStyle w:val="PropertyValueFont"/>
        </w:rPr>
      </w:pPr>
      <w:r>
        <w:rPr>
          <w:rStyle w:val="PropertyValueFont"/>
        </w:rPr>
        <w:t>C:\Users\Bryn\Documents\Src\HeD\Source\src\main\schema\knowledgeartifact\enum\conditionroletypecore.xsd</w:t>
      </w:r>
    </w:p>
    <w:p w14:paraId="5CDCA8AD" w14:textId="77777777" w:rsidR="00DE734D" w:rsidRDefault="00DE734D" w:rsidP="00DE734D">
      <w:pPr>
        <w:pStyle w:val="ProfileSubheading"/>
        <w:rPr>
          <w:rStyle w:val="NormalSmaller"/>
          <w:color w:val="000000"/>
        </w:rPr>
      </w:pPr>
      <w:r>
        <w:rPr>
          <w:rStyle w:val="NormalSmaller"/>
          <w:color w:val="000000"/>
        </w:rPr>
        <w:t>Included in Schemas (2):</w:t>
      </w:r>
    </w:p>
    <w:p w14:paraId="183FD62F" w14:textId="77777777" w:rsidR="00DE734D" w:rsidRDefault="00B87B97" w:rsidP="00DE734D">
      <w:pPr>
        <w:ind w:left="720"/>
        <w:rPr>
          <w:rStyle w:val="NormalSmaller"/>
        </w:rPr>
      </w:pPr>
      <w:hyperlink w:anchor="b1400" w:history="1">
        <w:r w:rsidR="00DE734D">
          <w:rPr>
            <w:color w:val="0000FF"/>
            <w:sz w:val="18"/>
            <w:szCs w:val="18"/>
          </w:rPr>
          <w:t>conditionroletype.xsd</w:t>
        </w:r>
      </w:hyperlink>
      <w:r w:rsidR="00DE734D">
        <w:rPr>
          <w:rStyle w:val="NormalSmaller"/>
        </w:rPr>
        <w:t xml:space="preserve">, </w:t>
      </w:r>
      <w:hyperlink w:anchor="b1402" w:history="1">
        <w:r w:rsidR="00DE734D">
          <w:rPr>
            <w:color w:val="0000FF"/>
            <w:sz w:val="18"/>
            <w:szCs w:val="18"/>
          </w:rPr>
          <w:t>conditionroletypeext.xsd</w:t>
        </w:r>
      </w:hyperlink>
    </w:p>
    <w:p w14:paraId="64087AA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4572221" w14:textId="77777777" w:rsidR="00DE734D" w:rsidRDefault="00DE734D" w:rsidP="00DE734D">
      <w:pPr>
        <w:spacing w:after="400"/>
        <w:rPr>
          <w:sz w:val="20"/>
          <w:szCs w:val="20"/>
        </w:rPr>
      </w:pPr>
      <w:r>
        <w:rPr>
          <w:sz w:val="20"/>
          <w:szCs w:val="20"/>
        </w:rPr>
        <w:t>This file defines the core values available within the ConditionRoleType enumeration.</w:t>
      </w:r>
    </w:p>
    <w:p w14:paraId="0DC51951" w14:textId="77777777" w:rsidR="00DE734D" w:rsidRDefault="00DE734D" w:rsidP="00DE734D">
      <w:pPr>
        <w:spacing w:after="400"/>
        <w:rPr>
          <w:sz w:val="20"/>
          <w:szCs w:val="20"/>
        </w:rPr>
        <w:sectPr w:rsidR="00DE734D">
          <w:headerReference w:type="default" r:id="rId359"/>
          <w:type w:val="continuous"/>
          <w:pgSz w:w="11908" w:h="16833"/>
          <w:pgMar w:top="1137" w:right="849" w:bottom="1137" w:left="849" w:header="561" w:footer="720" w:gutter="0"/>
          <w:cols w:space="720"/>
          <w:noEndnote/>
        </w:sectPr>
      </w:pPr>
    </w:p>
    <w:p w14:paraId="5D68FD4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2" w:name="b1402"/>
      <w:bookmarkEnd w:id="1672"/>
      <w:r>
        <w:t>Schema "conditionroletypeext.xsd"</w:t>
      </w:r>
    </w:p>
    <w:p w14:paraId="1FC9B097" w14:textId="77777777" w:rsidR="00DE734D" w:rsidRDefault="00DE734D" w:rsidP="00DE734D">
      <w:pPr>
        <w:pStyle w:val="ProfileSubheading"/>
        <w:rPr>
          <w:color w:val="000000"/>
        </w:rPr>
      </w:pPr>
      <w:r>
        <w:rPr>
          <w:color w:val="000000"/>
        </w:rPr>
        <w:t>Target Namespace:</w:t>
      </w:r>
    </w:p>
    <w:p w14:paraId="178846E2"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6213FE27" w14:textId="77777777" w:rsidR="00DE734D" w:rsidRDefault="00DE734D" w:rsidP="00DE734D">
      <w:pPr>
        <w:pStyle w:val="ProfileSubheading"/>
        <w:rPr>
          <w:color w:val="000000"/>
        </w:rPr>
      </w:pPr>
      <w:r>
        <w:rPr>
          <w:color w:val="000000"/>
        </w:rPr>
        <w:t>Defined Components:</w:t>
      </w:r>
    </w:p>
    <w:p w14:paraId="340A04E5" w14:textId="77777777" w:rsidR="00DE734D" w:rsidRDefault="00DE734D" w:rsidP="00DE734D">
      <w:pPr>
        <w:ind w:left="720"/>
        <w:rPr>
          <w:rStyle w:val="NormalSmaller"/>
        </w:rPr>
      </w:pPr>
      <w:r>
        <w:rPr>
          <w:rStyle w:val="NormalSmaller"/>
        </w:rPr>
        <w:t>simpleTypes (1)</w:t>
      </w:r>
    </w:p>
    <w:p w14:paraId="7F6AA027" w14:textId="77777777" w:rsidR="00DE734D" w:rsidRDefault="00DE734D" w:rsidP="00DE734D">
      <w:pPr>
        <w:pStyle w:val="ProfileSubheading"/>
        <w:rPr>
          <w:color w:val="000000"/>
        </w:rPr>
      </w:pPr>
      <w:r>
        <w:rPr>
          <w:color w:val="000000"/>
        </w:rPr>
        <w:t>Default Namespace-Qualified Form:</w:t>
      </w:r>
    </w:p>
    <w:p w14:paraId="388EE5A4" w14:textId="77777777" w:rsidR="00DE734D" w:rsidRDefault="00DE734D" w:rsidP="00DE734D">
      <w:pPr>
        <w:ind w:left="720"/>
        <w:rPr>
          <w:rStyle w:val="PropertyValueFont"/>
        </w:rPr>
      </w:pPr>
      <w:r>
        <w:rPr>
          <w:rStyle w:val="PropertyValueFont"/>
        </w:rPr>
        <w:t>Local Elements: qualified; Local Attributes: unqualified</w:t>
      </w:r>
    </w:p>
    <w:p w14:paraId="5D0C8697" w14:textId="77777777" w:rsidR="00DE734D" w:rsidRDefault="00DE734D" w:rsidP="00DE734D">
      <w:pPr>
        <w:pStyle w:val="ProfileSubheading"/>
        <w:rPr>
          <w:color w:val="000000"/>
        </w:rPr>
      </w:pPr>
      <w:r>
        <w:rPr>
          <w:color w:val="000000"/>
        </w:rPr>
        <w:t>Schema Location:</w:t>
      </w:r>
    </w:p>
    <w:p w14:paraId="449429AB" w14:textId="77777777" w:rsidR="00DE734D" w:rsidRDefault="00DE734D" w:rsidP="00DE734D">
      <w:pPr>
        <w:ind w:left="720"/>
        <w:rPr>
          <w:rStyle w:val="PropertyValueFont"/>
        </w:rPr>
      </w:pPr>
      <w:r>
        <w:rPr>
          <w:rStyle w:val="PropertyValueFont"/>
        </w:rPr>
        <w:t>C:\Users\Bryn\Documents\Src\HeD\Source\src\main\schema\knowledgeartifact\ext\conditionroletypeext.xsd</w:t>
      </w:r>
    </w:p>
    <w:p w14:paraId="030F64A9" w14:textId="77777777" w:rsidR="00DE734D" w:rsidRDefault="00DE734D" w:rsidP="00DE734D">
      <w:pPr>
        <w:pStyle w:val="ProfileSubheading"/>
        <w:rPr>
          <w:rStyle w:val="NormalSmaller"/>
          <w:color w:val="000000"/>
        </w:rPr>
      </w:pPr>
      <w:r>
        <w:rPr>
          <w:rStyle w:val="NormalSmaller"/>
          <w:color w:val="000000"/>
        </w:rPr>
        <w:t>Includes Schemas (1):</w:t>
      </w:r>
    </w:p>
    <w:p w14:paraId="00954B37" w14:textId="77777777" w:rsidR="00DE734D" w:rsidRDefault="00B87B97" w:rsidP="00DE734D">
      <w:pPr>
        <w:ind w:left="720"/>
        <w:rPr>
          <w:rStyle w:val="NormalSmaller"/>
        </w:rPr>
      </w:pPr>
      <w:hyperlink w:anchor="b1401" w:history="1">
        <w:r w:rsidR="00DE734D">
          <w:rPr>
            <w:color w:val="0000FF"/>
            <w:sz w:val="18"/>
            <w:szCs w:val="18"/>
          </w:rPr>
          <w:t>conditionroletypecore.xsd</w:t>
        </w:r>
      </w:hyperlink>
    </w:p>
    <w:p w14:paraId="7A7329B6" w14:textId="77777777" w:rsidR="00DE734D" w:rsidRDefault="00DE734D" w:rsidP="00DE734D">
      <w:pPr>
        <w:pStyle w:val="ProfileSubheading"/>
        <w:rPr>
          <w:rStyle w:val="NormalSmaller"/>
          <w:color w:val="000000"/>
        </w:rPr>
      </w:pPr>
      <w:r>
        <w:rPr>
          <w:rStyle w:val="NormalSmaller"/>
          <w:color w:val="000000"/>
        </w:rPr>
        <w:t>Included in Schemas (1):</w:t>
      </w:r>
    </w:p>
    <w:p w14:paraId="2F142CD0" w14:textId="77777777" w:rsidR="00DE734D" w:rsidRDefault="00B87B97" w:rsidP="00DE734D">
      <w:pPr>
        <w:ind w:left="720"/>
        <w:rPr>
          <w:rStyle w:val="NormalSmaller"/>
        </w:rPr>
      </w:pPr>
      <w:hyperlink w:anchor="b1400" w:history="1">
        <w:r w:rsidR="00DE734D">
          <w:rPr>
            <w:color w:val="0000FF"/>
            <w:sz w:val="18"/>
            <w:szCs w:val="18"/>
          </w:rPr>
          <w:t>conditionroletype.xsd</w:t>
        </w:r>
      </w:hyperlink>
    </w:p>
    <w:p w14:paraId="3407FE6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B7A344" w14:textId="77777777" w:rsidR="00DE734D" w:rsidRDefault="00DE734D" w:rsidP="00DE734D">
      <w:pPr>
        <w:spacing w:after="400"/>
        <w:rPr>
          <w:sz w:val="20"/>
          <w:szCs w:val="20"/>
        </w:rPr>
      </w:pPr>
      <w:r>
        <w:rPr>
          <w:sz w:val="20"/>
          <w:szCs w:val="20"/>
        </w:rPr>
        <w:t>This file allows organizations to extend the enumeration ConditionRoleType.</w:t>
      </w:r>
    </w:p>
    <w:p w14:paraId="6CFF261E" w14:textId="77777777" w:rsidR="00DE734D" w:rsidRDefault="00DE734D" w:rsidP="00DE734D">
      <w:pPr>
        <w:spacing w:after="400"/>
        <w:rPr>
          <w:sz w:val="20"/>
          <w:szCs w:val="20"/>
        </w:rPr>
        <w:sectPr w:rsidR="00DE734D">
          <w:headerReference w:type="default" r:id="rId360"/>
          <w:type w:val="continuous"/>
          <w:pgSz w:w="11908" w:h="16833"/>
          <w:pgMar w:top="1137" w:right="849" w:bottom="1137" w:left="849" w:header="561" w:footer="720" w:gutter="0"/>
          <w:cols w:space="720"/>
          <w:noEndnote/>
        </w:sectPr>
      </w:pPr>
    </w:p>
    <w:p w14:paraId="1366328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3" w:name="b1403"/>
      <w:bookmarkEnd w:id="1673"/>
      <w:r>
        <w:t>Schema "contributortype.xsd"</w:t>
      </w:r>
    </w:p>
    <w:p w14:paraId="52AC3E07" w14:textId="77777777" w:rsidR="00DE734D" w:rsidRDefault="00DE734D" w:rsidP="00DE734D">
      <w:pPr>
        <w:pStyle w:val="ProfileSubheading"/>
        <w:rPr>
          <w:color w:val="000000"/>
        </w:rPr>
      </w:pPr>
      <w:r>
        <w:rPr>
          <w:color w:val="000000"/>
        </w:rPr>
        <w:t>Target Namespace:</w:t>
      </w:r>
    </w:p>
    <w:p w14:paraId="34D4711A"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5503D520" w14:textId="77777777" w:rsidR="00DE734D" w:rsidRDefault="00DE734D" w:rsidP="00DE734D">
      <w:pPr>
        <w:pStyle w:val="ProfileSubheading"/>
        <w:rPr>
          <w:color w:val="000000"/>
        </w:rPr>
      </w:pPr>
      <w:r>
        <w:rPr>
          <w:color w:val="000000"/>
        </w:rPr>
        <w:t>Defined Components:</w:t>
      </w:r>
    </w:p>
    <w:p w14:paraId="0F140EEF" w14:textId="77777777" w:rsidR="00DE734D" w:rsidRDefault="00DE734D" w:rsidP="00DE734D">
      <w:pPr>
        <w:ind w:left="720"/>
        <w:rPr>
          <w:rStyle w:val="NormalSmaller"/>
        </w:rPr>
      </w:pPr>
      <w:r>
        <w:rPr>
          <w:rStyle w:val="NormalSmaller"/>
        </w:rPr>
        <w:t>simpleTypes (1)</w:t>
      </w:r>
    </w:p>
    <w:p w14:paraId="0F8DA64B" w14:textId="77777777" w:rsidR="00DE734D" w:rsidRDefault="00DE734D" w:rsidP="00DE734D">
      <w:pPr>
        <w:pStyle w:val="ProfileSubheading"/>
        <w:rPr>
          <w:color w:val="000000"/>
        </w:rPr>
      </w:pPr>
      <w:r>
        <w:rPr>
          <w:color w:val="000000"/>
        </w:rPr>
        <w:t>Default Namespace-Qualified Form:</w:t>
      </w:r>
    </w:p>
    <w:p w14:paraId="483138F4" w14:textId="77777777" w:rsidR="00DE734D" w:rsidRDefault="00DE734D" w:rsidP="00DE734D">
      <w:pPr>
        <w:ind w:left="720"/>
        <w:rPr>
          <w:rStyle w:val="PropertyValueFont"/>
        </w:rPr>
      </w:pPr>
      <w:r>
        <w:rPr>
          <w:rStyle w:val="PropertyValueFont"/>
        </w:rPr>
        <w:t>Local Elements: qualified; Local Attributes: unqualified</w:t>
      </w:r>
    </w:p>
    <w:p w14:paraId="2362BAD7" w14:textId="77777777" w:rsidR="00DE734D" w:rsidRDefault="00DE734D" w:rsidP="00DE734D">
      <w:pPr>
        <w:pStyle w:val="ProfileSubheading"/>
        <w:rPr>
          <w:color w:val="000000"/>
        </w:rPr>
      </w:pPr>
      <w:r>
        <w:rPr>
          <w:color w:val="000000"/>
        </w:rPr>
        <w:t>Schema Location:</w:t>
      </w:r>
    </w:p>
    <w:p w14:paraId="1DA6878D" w14:textId="77777777" w:rsidR="00DE734D" w:rsidRDefault="00DE734D" w:rsidP="00DE734D">
      <w:pPr>
        <w:ind w:left="720"/>
        <w:rPr>
          <w:rStyle w:val="PropertyValueFont"/>
        </w:rPr>
      </w:pPr>
      <w:r>
        <w:rPr>
          <w:rStyle w:val="PropertyValueFont"/>
        </w:rPr>
        <w:t>C:\Users\Bryn\Documents\Src\HeD\Source\src\main\schema\knowledgeartifact\enum\contributortype.xsd</w:t>
      </w:r>
    </w:p>
    <w:p w14:paraId="18AADD9A" w14:textId="77777777" w:rsidR="00DE734D" w:rsidRDefault="00DE734D" w:rsidP="00DE734D">
      <w:pPr>
        <w:pStyle w:val="ProfileSubheading"/>
        <w:rPr>
          <w:rStyle w:val="NormalSmaller"/>
          <w:color w:val="000000"/>
        </w:rPr>
      </w:pPr>
      <w:r>
        <w:rPr>
          <w:rStyle w:val="NormalSmaller"/>
          <w:color w:val="000000"/>
        </w:rPr>
        <w:t>Includes Schemas (2):</w:t>
      </w:r>
    </w:p>
    <w:p w14:paraId="6E042B51" w14:textId="77777777" w:rsidR="00DE734D" w:rsidRDefault="00B87B97" w:rsidP="00DE734D">
      <w:pPr>
        <w:ind w:left="720"/>
        <w:rPr>
          <w:rStyle w:val="NormalSmaller"/>
        </w:rPr>
      </w:pPr>
      <w:hyperlink w:anchor="b1404" w:history="1">
        <w:r w:rsidR="00DE734D">
          <w:rPr>
            <w:color w:val="0000FF"/>
            <w:sz w:val="18"/>
            <w:szCs w:val="18"/>
          </w:rPr>
          <w:t>contributortypecore.xsd</w:t>
        </w:r>
      </w:hyperlink>
      <w:r w:rsidR="00DE734D">
        <w:rPr>
          <w:rStyle w:val="NormalSmaller"/>
        </w:rPr>
        <w:t xml:space="preserve">, </w:t>
      </w:r>
      <w:hyperlink w:anchor="b1405" w:history="1">
        <w:r w:rsidR="00DE734D">
          <w:rPr>
            <w:color w:val="0000FF"/>
            <w:sz w:val="18"/>
            <w:szCs w:val="18"/>
          </w:rPr>
          <w:t>contributortypeext.xsd</w:t>
        </w:r>
      </w:hyperlink>
    </w:p>
    <w:p w14:paraId="30FEC27B" w14:textId="77777777" w:rsidR="00DE734D" w:rsidRDefault="00DE734D" w:rsidP="00DE734D">
      <w:pPr>
        <w:pStyle w:val="ProfileSubheading"/>
        <w:rPr>
          <w:rStyle w:val="NormalSmaller"/>
          <w:color w:val="000000"/>
        </w:rPr>
      </w:pPr>
      <w:r>
        <w:rPr>
          <w:rStyle w:val="NormalSmaller"/>
          <w:color w:val="000000"/>
        </w:rPr>
        <w:t>Included in Schemas (1):</w:t>
      </w:r>
    </w:p>
    <w:p w14:paraId="3877AC7F" w14:textId="77777777" w:rsidR="00DE734D" w:rsidRDefault="00B87B97" w:rsidP="00DE734D">
      <w:pPr>
        <w:ind w:left="720"/>
        <w:rPr>
          <w:rStyle w:val="NormalSmaller"/>
        </w:rPr>
      </w:pPr>
      <w:hyperlink w:anchor="b1419" w:history="1">
        <w:r w:rsidR="00DE734D">
          <w:rPr>
            <w:color w:val="0000FF"/>
            <w:sz w:val="18"/>
            <w:szCs w:val="18"/>
          </w:rPr>
          <w:t>metadata.xsd</w:t>
        </w:r>
      </w:hyperlink>
    </w:p>
    <w:p w14:paraId="6221465F"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1959A3B" w14:textId="77777777" w:rsidR="00DE734D" w:rsidRDefault="00DE734D" w:rsidP="00DE734D">
      <w:pPr>
        <w:spacing w:after="400"/>
        <w:rPr>
          <w:sz w:val="20"/>
          <w:szCs w:val="20"/>
        </w:rPr>
      </w:pPr>
      <w:r>
        <w:rPr>
          <w:sz w:val="20"/>
          <w:szCs w:val="20"/>
        </w:rPr>
        <w:t>This file defines the ContributorType enumeration.</w:t>
      </w:r>
    </w:p>
    <w:p w14:paraId="534A9C9A" w14:textId="77777777" w:rsidR="00DE734D" w:rsidRDefault="00DE734D" w:rsidP="00DE734D">
      <w:pPr>
        <w:spacing w:after="400"/>
        <w:rPr>
          <w:sz w:val="20"/>
          <w:szCs w:val="20"/>
        </w:rPr>
        <w:sectPr w:rsidR="00DE734D">
          <w:headerReference w:type="default" r:id="rId361"/>
          <w:type w:val="continuous"/>
          <w:pgSz w:w="11908" w:h="16833"/>
          <w:pgMar w:top="1137" w:right="849" w:bottom="1137" w:left="849" w:header="561" w:footer="720" w:gutter="0"/>
          <w:cols w:space="720"/>
          <w:noEndnote/>
        </w:sectPr>
      </w:pPr>
    </w:p>
    <w:p w14:paraId="7066B19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4" w:name="b1404"/>
      <w:bookmarkEnd w:id="1674"/>
      <w:r>
        <w:t>Schema "contributortypecore.xsd"</w:t>
      </w:r>
    </w:p>
    <w:p w14:paraId="2EB89C91" w14:textId="77777777" w:rsidR="00DE734D" w:rsidRDefault="00DE734D" w:rsidP="00DE734D">
      <w:pPr>
        <w:pStyle w:val="ProfileSubheading"/>
        <w:rPr>
          <w:color w:val="000000"/>
        </w:rPr>
      </w:pPr>
      <w:r>
        <w:rPr>
          <w:color w:val="000000"/>
        </w:rPr>
        <w:t>Target Namespace:</w:t>
      </w:r>
    </w:p>
    <w:p w14:paraId="7B5B39EB"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75C9E501" w14:textId="77777777" w:rsidR="00DE734D" w:rsidRDefault="00DE734D" w:rsidP="00DE734D">
      <w:pPr>
        <w:pStyle w:val="ProfileSubheading"/>
        <w:rPr>
          <w:color w:val="000000"/>
        </w:rPr>
      </w:pPr>
      <w:r>
        <w:rPr>
          <w:color w:val="000000"/>
        </w:rPr>
        <w:t>Defined Components:</w:t>
      </w:r>
    </w:p>
    <w:p w14:paraId="5D634249" w14:textId="77777777" w:rsidR="00DE734D" w:rsidRDefault="00DE734D" w:rsidP="00DE734D">
      <w:pPr>
        <w:ind w:left="720"/>
        <w:rPr>
          <w:rStyle w:val="NormalSmaller"/>
        </w:rPr>
      </w:pPr>
      <w:r>
        <w:rPr>
          <w:rStyle w:val="NormalSmaller"/>
        </w:rPr>
        <w:t>simpleTypes (1)</w:t>
      </w:r>
    </w:p>
    <w:p w14:paraId="43F2CC27" w14:textId="77777777" w:rsidR="00DE734D" w:rsidRDefault="00DE734D" w:rsidP="00DE734D">
      <w:pPr>
        <w:pStyle w:val="ProfileSubheading"/>
        <w:rPr>
          <w:color w:val="000000"/>
        </w:rPr>
      </w:pPr>
      <w:r>
        <w:rPr>
          <w:color w:val="000000"/>
        </w:rPr>
        <w:t>Default Namespace-Qualified Form:</w:t>
      </w:r>
    </w:p>
    <w:p w14:paraId="548EC1A5" w14:textId="77777777" w:rsidR="00DE734D" w:rsidRDefault="00DE734D" w:rsidP="00DE734D">
      <w:pPr>
        <w:ind w:left="720"/>
        <w:rPr>
          <w:rStyle w:val="PropertyValueFont"/>
        </w:rPr>
      </w:pPr>
      <w:r>
        <w:rPr>
          <w:rStyle w:val="PropertyValueFont"/>
        </w:rPr>
        <w:t>Local Elements: qualified; Local Attributes: unqualified</w:t>
      </w:r>
    </w:p>
    <w:p w14:paraId="03A7A9BE" w14:textId="77777777" w:rsidR="00DE734D" w:rsidRDefault="00DE734D" w:rsidP="00DE734D">
      <w:pPr>
        <w:pStyle w:val="ProfileSubheading"/>
        <w:rPr>
          <w:color w:val="000000"/>
        </w:rPr>
      </w:pPr>
      <w:r>
        <w:rPr>
          <w:color w:val="000000"/>
        </w:rPr>
        <w:t>Schema Location:</w:t>
      </w:r>
    </w:p>
    <w:p w14:paraId="5227867C" w14:textId="77777777" w:rsidR="00DE734D" w:rsidRDefault="00DE734D" w:rsidP="00DE734D">
      <w:pPr>
        <w:ind w:left="720"/>
        <w:rPr>
          <w:rStyle w:val="PropertyValueFont"/>
        </w:rPr>
      </w:pPr>
      <w:r>
        <w:rPr>
          <w:rStyle w:val="PropertyValueFont"/>
        </w:rPr>
        <w:t>C:\Users\Bryn\Documents\Src\HeD\Source\src\main\schema\knowledgeartifact\enum\contributortypecore.xsd</w:t>
      </w:r>
    </w:p>
    <w:p w14:paraId="515F202F" w14:textId="77777777" w:rsidR="00DE734D" w:rsidRDefault="00DE734D" w:rsidP="00DE734D">
      <w:pPr>
        <w:pStyle w:val="ProfileSubheading"/>
        <w:rPr>
          <w:rStyle w:val="NormalSmaller"/>
          <w:color w:val="000000"/>
        </w:rPr>
      </w:pPr>
      <w:r>
        <w:rPr>
          <w:rStyle w:val="NormalSmaller"/>
          <w:color w:val="000000"/>
        </w:rPr>
        <w:t>Included in Schemas (2):</w:t>
      </w:r>
    </w:p>
    <w:p w14:paraId="49627C72" w14:textId="77777777" w:rsidR="00DE734D" w:rsidRDefault="00B87B97" w:rsidP="00DE734D">
      <w:pPr>
        <w:ind w:left="720"/>
        <w:rPr>
          <w:rStyle w:val="NormalSmaller"/>
        </w:rPr>
      </w:pPr>
      <w:hyperlink w:anchor="b1403" w:history="1">
        <w:r w:rsidR="00DE734D">
          <w:rPr>
            <w:color w:val="0000FF"/>
            <w:sz w:val="18"/>
            <w:szCs w:val="18"/>
          </w:rPr>
          <w:t>contributortype.xsd</w:t>
        </w:r>
      </w:hyperlink>
      <w:r w:rsidR="00DE734D">
        <w:rPr>
          <w:rStyle w:val="NormalSmaller"/>
        </w:rPr>
        <w:t xml:space="preserve">, </w:t>
      </w:r>
      <w:hyperlink w:anchor="b1405" w:history="1">
        <w:r w:rsidR="00DE734D">
          <w:rPr>
            <w:color w:val="0000FF"/>
            <w:sz w:val="18"/>
            <w:szCs w:val="18"/>
          </w:rPr>
          <w:t>contributortypeext.xsd</w:t>
        </w:r>
      </w:hyperlink>
    </w:p>
    <w:p w14:paraId="624D054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FD0ECF5" w14:textId="77777777" w:rsidR="00DE734D" w:rsidRDefault="00DE734D" w:rsidP="00DE734D">
      <w:pPr>
        <w:spacing w:after="400"/>
        <w:rPr>
          <w:sz w:val="20"/>
          <w:szCs w:val="20"/>
        </w:rPr>
      </w:pPr>
      <w:r>
        <w:rPr>
          <w:sz w:val="20"/>
          <w:szCs w:val="20"/>
        </w:rPr>
        <w:t>This file defines the core values available within the ContributorType enumeration.</w:t>
      </w:r>
    </w:p>
    <w:p w14:paraId="4D1F3D42" w14:textId="77777777" w:rsidR="00DE734D" w:rsidRDefault="00DE734D" w:rsidP="00DE734D">
      <w:pPr>
        <w:spacing w:after="400"/>
        <w:rPr>
          <w:sz w:val="20"/>
          <w:szCs w:val="20"/>
        </w:rPr>
        <w:sectPr w:rsidR="00DE734D">
          <w:headerReference w:type="default" r:id="rId362"/>
          <w:type w:val="continuous"/>
          <w:pgSz w:w="11908" w:h="16833"/>
          <w:pgMar w:top="1137" w:right="849" w:bottom="1137" w:left="849" w:header="561" w:footer="720" w:gutter="0"/>
          <w:cols w:space="720"/>
          <w:noEndnote/>
        </w:sectPr>
      </w:pPr>
    </w:p>
    <w:p w14:paraId="427DE70A"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5" w:name="b1405"/>
      <w:bookmarkEnd w:id="1675"/>
      <w:r>
        <w:t>Schema "contributortypeext.xsd"</w:t>
      </w:r>
    </w:p>
    <w:p w14:paraId="73155135" w14:textId="77777777" w:rsidR="00DE734D" w:rsidRDefault="00DE734D" w:rsidP="00DE734D">
      <w:pPr>
        <w:pStyle w:val="ProfileSubheading"/>
        <w:rPr>
          <w:color w:val="000000"/>
        </w:rPr>
      </w:pPr>
      <w:r>
        <w:rPr>
          <w:color w:val="000000"/>
        </w:rPr>
        <w:t>Target Namespace:</w:t>
      </w:r>
    </w:p>
    <w:p w14:paraId="13D951A6"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131DF64B" w14:textId="77777777" w:rsidR="00DE734D" w:rsidRDefault="00DE734D" w:rsidP="00DE734D">
      <w:pPr>
        <w:pStyle w:val="ProfileSubheading"/>
        <w:rPr>
          <w:color w:val="000000"/>
        </w:rPr>
      </w:pPr>
      <w:r>
        <w:rPr>
          <w:color w:val="000000"/>
        </w:rPr>
        <w:t>Defined Components:</w:t>
      </w:r>
    </w:p>
    <w:p w14:paraId="7F7E5C6E" w14:textId="77777777" w:rsidR="00DE734D" w:rsidRDefault="00DE734D" w:rsidP="00DE734D">
      <w:pPr>
        <w:ind w:left="720"/>
        <w:rPr>
          <w:rStyle w:val="NormalSmaller"/>
        </w:rPr>
      </w:pPr>
      <w:r>
        <w:rPr>
          <w:rStyle w:val="NormalSmaller"/>
        </w:rPr>
        <w:t>simpleTypes (1)</w:t>
      </w:r>
    </w:p>
    <w:p w14:paraId="2DACE937" w14:textId="77777777" w:rsidR="00DE734D" w:rsidRDefault="00DE734D" w:rsidP="00DE734D">
      <w:pPr>
        <w:pStyle w:val="ProfileSubheading"/>
        <w:rPr>
          <w:color w:val="000000"/>
        </w:rPr>
      </w:pPr>
      <w:r>
        <w:rPr>
          <w:color w:val="000000"/>
        </w:rPr>
        <w:t>Default Namespace-Qualified Form:</w:t>
      </w:r>
    </w:p>
    <w:p w14:paraId="5D7BA331" w14:textId="77777777" w:rsidR="00DE734D" w:rsidRDefault="00DE734D" w:rsidP="00DE734D">
      <w:pPr>
        <w:ind w:left="720"/>
        <w:rPr>
          <w:rStyle w:val="PropertyValueFont"/>
        </w:rPr>
      </w:pPr>
      <w:r>
        <w:rPr>
          <w:rStyle w:val="PropertyValueFont"/>
        </w:rPr>
        <w:t>Local Elements: qualified; Local Attributes: unqualified</w:t>
      </w:r>
    </w:p>
    <w:p w14:paraId="6B308230" w14:textId="77777777" w:rsidR="00DE734D" w:rsidRDefault="00DE734D" w:rsidP="00DE734D">
      <w:pPr>
        <w:pStyle w:val="ProfileSubheading"/>
        <w:rPr>
          <w:color w:val="000000"/>
        </w:rPr>
      </w:pPr>
      <w:r>
        <w:rPr>
          <w:color w:val="000000"/>
        </w:rPr>
        <w:t>Schema Location:</w:t>
      </w:r>
    </w:p>
    <w:p w14:paraId="3EFF6126" w14:textId="77777777" w:rsidR="00DE734D" w:rsidRDefault="00DE734D" w:rsidP="00DE734D">
      <w:pPr>
        <w:ind w:left="720"/>
        <w:rPr>
          <w:rStyle w:val="PropertyValueFont"/>
        </w:rPr>
      </w:pPr>
      <w:r>
        <w:rPr>
          <w:rStyle w:val="PropertyValueFont"/>
        </w:rPr>
        <w:t>C:\Users\Bryn\Documents\Src\HeD\Source\src\main\schema\knowledgeartifact\ext\contributortypeext.xsd</w:t>
      </w:r>
    </w:p>
    <w:p w14:paraId="663ED66E" w14:textId="77777777" w:rsidR="00DE734D" w:rsidRDefault="00DE734D" w:rsidP="00DE734D">
      <w:pPr>
        <w:pStyle w:val="ProfileSubheading"/>
        <w:rPr>
          <w:rStyle w:val="NormalSmaller"/>
          <w:color w:val="000000"/>
        </w:rPr>
      </w:pPr>
      <w:r>
        <w:rPr>
          <w:rStyle w:val="NormalSmaller"/>
          <w:color w:val="000000"/>
        </w:rPr>
        <w:t>Includes Schemas (1):</w:t>
      </w:r>
    </w:p>
    <w:p w14:paraId="13B51BD2" w14:textId="77777777" w:rsidR="00DE734D" w:rsidRDefault="00B87B97" w:rsidP="00DE734D">
      <w:pPr>
        <w:ind w:left="720"/>
        <w:rPr>
          <w:rStyle w:val="NormalSmaller"/>
        </w:rPr>
      </w:pPr>
      <w:hyperlink w:anchor="b1404" w:history="1">
        <w:r w:rsidR="00DE734D">
          <w:rPr>
            <w:color w:val="0000FF"/>
            <w:sz w:val="18"/>
            <w:szCs w:val="18"/>
          </w:rPr>
          <w:t>contributortypecore.xsd</w:t>
        </w:r>
      </w:hyperlink>
    </w:p>
    <w:p w14:paraId="25F9034F" w14:textId="77777777" w:rsidR="00DE734D" w:rsidRDefault="00DE734D" w:rsidP="00DE734D">
      <w:pPr>
        <w:pStyle w:val="ProfileSubheading"/>
        <w:rPr>
          <w:rStyle w:val="NormalSmaller"/>
          <w:color w:val="000000"/>
        </w:rPr>
      </w:pPr>
      <w:r>
        <w:rPr>
          <w:rStyle w:val="NormalSmaller"/>
          <w:color w:val="000000"/>
        </w:rPr>
        <w:t>Included in Schemas (1):</w:t>
      </w:r>
    </w:p>
    <w:p w14:paraId="5D00B421" w14:textId="77777777" w:rsidR="00DE734D" w:rsidRDefault="00B87B97" w:rsidP="00DE734D">
      <w:pPr>
        <w:ind w:left="720"/>
        <w:rPr>
          <w:rStyle w:val="NormalSmaller"/>
        </w:rPr>
      </w:pPr>
      <w:hyperlink w:anchor="b1403" w:history="1">
        <w:r w:rsidR="00DE734D">
          <w:rPr>
            <w:color w:val="0000FF"/>
            <w:sz w:val="18"/>
            <w:szCs w:val="18"/>
          </w:rPr>
          <w:t>contributortype.xsd</w:t>
        </w:r>
      </w:hyperlink>
    </w:p>
    <w:p w14:paraId="7F0B4C4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F7AF88B" w14:textId="77777777" w:rsidR="00DE734D" w:rsidRDefault="00DE734D" w:rsidP="00DE734D">
      <w:pPr>
        <w:spacing w:after="400"/>
        <w:rPr>
          <w:sz w:val="20"/>
          <w:szCs w:val="20"/>
        </w:rPr>
      </w:pPr>
      <w:r>
        <w:rPr>
          <w:sz w:val="20"/>
          <w:szCs w:val="20"/>
        </w:rPr>
        <w:t>This file allows organizations to extend the enumeration ContributorType.</w:t>
      </w:r>
    </w:p>
    <w:p w14:paraId="5B9DCCED" w14:textId="77777777" w:rsidR="00DE734D" w:rsidRDefault="00DE734D" w:rsidP="00DE734D">
      <w:pPr>
        <w:spacing w:after="400"/>
        <w:rPr>
          <w:sz w:val="20"/>
          <w:szCs w:val="20"/>
        </w:rPr>
        <w:sectPr w:rsidR="00DE734D">
          <w:headerReference w:type="default" r:id="rId363"/>
          <w:type w:val="continuous"/>
          <w:pgSz w:w="11908" w:h="16833"/>
          <w:pgMar w:top="1137" w:right="849" w:bottom="1137" w:left="849" w:header="561" w:footer="720" w:gutter="0"/>
          <w:cols w:space="720"/>
          <w:noEndnote/>
        </w:sectPr>
      </w:pPr>
    </w:p>
    <w:p w14:paraId="4FCB979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6" w:name="b1406"/>
      <w:bookmarkEnd w:id="1676"/>
      <w:r>
        <w:t>Schema "coveragetype.xsd"</w:t>
      </w:r>
    </w:p>
    <w:p w14:paraId="50840AA5" w14:textId="77777777" w:rsidR="00DE734D" w:rsidRDefault="00DE734D" w:rsidP="00DE734D">
      <w:pPr>
        <w:pStyle w:val="ProfileSubheading"/>
        <w:rPr>
          <w:color w:val="000000"/>
        </w:rPr>
      </w:pPr>
      <w:r>
        <w:rPr>
          <w:color w:val="000000"/>
        </w:rPr>
        <w:t>Target Namespace:</w:t>
      </w:r>
    </w:p>
    <w:p w14:paraId="74994703"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37462D96" w14:textId="77777777" w:rsidR="00DE734D" w:rsidRDefault="00DE734D" w:rsidP="00DE734D">
      <w:pPr>
        <w:pStyle w:val="ProfileSubheading"/>
        <w:rPr>
          <w:color w:val="000000"/>
        </w:rPr>
      </w:pPr>
      <w:r>
        <w:rPr>
          <w:color w:val="000000"/>
        </w:rPr>
        <w:t>Defined Components:</w:t>
      </w:r>
    </w:p>
    <w:p w14:paraId="1A4F91C3" w14:textId="77777777" w:rsidR="00DE734D" w:rsidRDefault="00DE734D" w:rsidP="00DE734D">
      <w:pPr>
        <w:ind w:left="720"/>
        <w:rPr>
          <w:rStyle w:val="NormalSmaller"/>
        </w:rPr>
      </w:pPr>
      <w:r>
        <w:rPr>
          <w:rStyle w:val="NormalSmaller"/>
        </w:rPr>
        <w:t>simpleTypes (1)</w:t>
      </w:r>
    </w:p>
    <w:p w14:paraId="79979724" w14:textId="77777777" w:rsidR="00DE734D" w:rsidRDefault="00DE734D" w:rsidP="00DE734D">
      <w:pPr>
        <w:pStyle w:val="ProfileSubheading"/>
        <w:rPr>
          <w:color w:val="000000"/>
        </w:rPr>
      </w:pPr>
      <w:r>
        <w:rPr>
          <w:color w:val="000000"/>
        </w:rPr>
        <w:t>Default Namespace-Qualified Form:</w:t>
      </w:r>
    </w:p>
    <w:p w14:paraId="478E2DD9" w14:textId="77777777" w:rsidR="00DE734D" w:rsidRDefault="00DE734D" w:rsidP="00DE734D">
      <w:pPr>
        <w:ind w:left="720"/>
        <w:rPr>
          <w:rStyle w:val="PropertyValueFont"/>
        </w:rPr>
      </w:pPr>
      <w:r>
        <w:rPr>
          <w:rStyle w:val="PropertyValueFont"/>
        </w:rPr>
        <w:t>Local Elements: qualified; Local Attributes: unqualified</w:t>
      </w:r>
    </w:p>
    <w:p w14:paraId="3481BBB8" w14:textId="77777777" w:rsidR="00DE734D" w:rsidRDefault="00DE734D" w:rsidP="00DE734D">
      <w:pPr>
        <w:pStyle w:val="ProfileSubheading"/>
        <w:rPr>
          <w:color w:val="000000"/>
        </w:rPr>
      </w:pPr>
      <w:r>
        <w:rPr>
          <w:color w:val="000000"/>
        </w:rPr>
        <w:t>Schema Location:</w:t>
      </w:r>
    </w:p>
    <w:p w14:paraId="700B4C2C" w14:textId="77777777" w:rsidR="00DE734D" w:rsidRDefault="00DE734D" w:rsidP="00DE734D">
      <w:pPr>
        <w:ind w:left="720"/>
        <w:rPr>
          <w:rStyle w:val="PropertyValueFont"/>
        </w:rPr>
      </w:pPr>
      <w:r>
        <w:rPr>
          <w:rStyle w:val="PropertyValueFont"/>
        </w:rPr>
        <w:t>C:\Users\Bryn\Documents\Src\HeD\Source\src\main\schema\knowledgeartifact\enum\coveragetype.xsd</w:t>
      </w:r>
    </w:p>
    <w:p w14:paraId="7C761503" w14:textId="77777777" w:rsidR="00DE734D" w:rsidRDefault="00DE734D" w:rsidP="00DE734D">
      <w:pPr>
        <w:pStyle w:val="ProfileSubheading"/>
        <w:rPr>
          <w:rStyle w:val="NormalSmaller"/>
          <w:color w:val="000000"/>
        </w:rPr>
      </w:pPr>
      <w:r>
        <w:rPr>
          <w:rStyle w:val="NormalSmaller"/>
          <w:color w:val="000000"/>
        </w:rPr>
        <w:t>Includes Schemas (2):</w:t>
      </w:r>
    </w:p>
    <w:p w14:paraId="59111CFC" w14:textId="77777777" w:rsidR="00DE734D" w:rsidRDefault="00B87B97" w:rsidP="00DE734D">
      <w:pPr>
        <w:ind w:left="720"/>
        <w:rPr>
          <w:rStyle w:val="NormalSmaller"/>
        </w:rPr>
      </w:pPr>
      <w:hyperlink w:anchor="b1407" w:history="1">
        <w:r w:rsidR="00DE734D">
          <w:rPr>
            <w:color w:val="0000FF"/>
            <w:sz w:val="18"/>
            <w:szCs w:val="18"/>
          </w:rPr>
          <w:t>coveragetypecore.xsd</w:t>
        </w:r>
      </w:hyperlink>
      <w:r w:rsidR="00DE734D">
        <w:rPr>
          <w:rStyle w:val="NormalSmaller"/>
        </w:rPr>
        <w:t xml:space="preserve">, </w:t>
      </w:r>
      <w:hyperlink w:anchor="b1408" w:history="1">
        <w:r w:rsidR="00DE734D">
          <w:rPr>
            <w:color w:val="0000FF"/>
            <w:sz w:val="18"/>
            <w:szCs w:val="18"/>
          </w:rPr>
          <w:t>coveragetypeext.xsd</w:t>
        </w:r>
      </w:hyperlink>
    </w:p>
    <w:p w14:paraId="0091C3FF" w14:textId="77777777" w:rsidR="00DE734D" w:rsidRDefault="00DE734D" w:rsidP="00DE734D">
      <w:pPr>
        <w:pStyle w:val="ProfileSubheading"/>
        <w:rPr>
          <w:rStyle w:val="NormalSmaller"/>
          <w:color w:val="000000"/>
        </w:rPr>
      </w:pPr>
      <w:r>
        <w:rPr>
          <w:rStyle w:val="NormalSmaller"/>
          <w:color w:val="000000"/>
        </w:rPr>
        <w:t>Included in Schemas (1):</w:t>
      </w:r>
    </w:p>
    <w:p w14:paraId="7318B5F2" w14:textId="77777777" w:rsidR="00DE734D" w:rsidRDefault="00B87B97" w:rsidP="00DE734D">
      <w:pPr>
        <w:ind w:left="720"/>
        <w:rPr>
          <w:rStyle w:val="NormalSmaller"/>
        </w:rPr>
      </w:pPr>
      <w:hyperlink w:anchor="b1419" w:history="1">
        <w:r w:rsidR="00DE734D">
          <w:rPr>
            <w:color w:val="0000FF"/>
            <w:sz w:val="18"/>
            <w:szCs w:val="18"/>
          </w:rPr>
          <w:t>metadata.xsd</w:t>
        </w:r>
      </w:hyperlink>
    </w:p>
    <w:p w14:paraId="1608FA7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7DFF8C" w14:textId="77777777" w:rsidR="00DE734D" w:rsidRDefault="00DE734D" w:rsidP="00DE734D">
      <w:pPr>
        <w:spacing w:after="400"/>
        <w:rPr>
          <w:sz w:val="20"/>
          <w:szCs w:val="20"/>
        </w:rPr>
      </w:pPr>
      <w:r>
        <w:rPr>
          <w:sz w:val="20"/>
          <w:szCs w:val="20"/>
        </w:rPr>
        <w:t>This file defines the CoverageType enumeration.</w:t>
      </w:r>
    </w:p>
    <w:p w14:paraId="09C186EA" w14:textId="77777777" w:rsidR="00DE734D" w:rsidRDefault="00DE734D" w:rsidP="00DE734D">
      <w:pPr>
        <w:spacing w:after="400"/>
        <w:rPr>
          <w:sz w:val="20"/>
          <w:szCs w:val="20"/>
        </w:rPr>
        <w:sectPr w:rsidR="00DE734D">
          <w:headerReference w:type="default" r:id="rId364"/>
          <w:type w:val="continuous"/>
          <w:pgSz w:w="11908" w:h="16833"/>
          <w:pgMar w:top="1137" w:right="849" w:bottom="1137" w:left="849" w:header="561" w:footer="720" w:gutter="0"/>
          <w:cols w:space="720"/>
          <w:noEndnote/>
        </w:sectPr>
      </w:pPr>
    </w:p>
    <w:p w14:paraId="6061659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7" w:name="b1407"/>
      <w:bookmarkEnd w:id="1677"/>
      <w:r>
        <w:t>Schema "coveragetypecore.xsd"</w:t>
      </w:r>
    </w:p>
    <w:p w14:paraId="138366F7" w14:textId="77777777" w:rsidR="00DE734D" w:rsidRDefault="00DE734D" w:rsidP="00DE734D">
      <w:pPr>
        <w:pStyle w:val="ProfileSubheading"/>
        <w:rPr>
          <w:color w:val="000000"/>
        </w:rPr>
      </w:pPr>
      <w:r>
        <w:rPr>
          <w:color w:val="000000"/>
        </w:rPr>
        <w:t>Target Namespace:</w:t>
      </w:r>
    </w:p>
    <w:p w14:paraId="3311D70A"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4E737525" w14:textId="77777777" w:rsidR="00DE734D" w:rsidRDefault="00DE734D" w:rsidP="00DE734D">
      <w:pPr>
        <w:pStyle w:val="ProfileSubheading"/>
        <w:rPr>
          <w:color w:val="000000"/>
        </w:rPr>
      </w:pPr>
      <w:r>
        <w:rPr>
          <w:color w:val="000000"/>
        </w:rPr>
        <w:t>Defined Components:</w:t>
      </w:r>
    </w:p>
    <w:p w14:paraId="3E61F677" w14:textId="77777777" w:rsidR="00DE734D" w:rsidRDefault="00DE734D" w:rsidP="00DE734D">
      <w:pPr>
        <w:ind w:left="720"/>
        <w:rPr>
          <w:rStyle w:val="NormalSmaller"/>
        </w:rPr>
      </w:pPr>
      <w:r>
        <w:rPr>
          <w:rStyle w:val="NormalSmaller"/>
        </w:rPr>
        <w:t>simpleTypes (1)</w:t>
      </w:r>
    </w:p>
    <w:p w14:paraId="4F390DE5" w14:textId="77777777" w:rsidR="00DE734D" w:rsidRDefault="00DE734D" w:rsidP="00DE734D">
      <w:pPr>
        <w:pStyle w:val="ProfileSubheading"/>
        <w:rPr>
          <w:color w:val="000000"/>
        </w:rPr>
      </w:pPr>
      <w:r>
        <w:rPr>
          <w:color w:val="000000"/>
        </w:rPr>
        <w:t>Default Namespace-Qualified Form:</w:t>
      </w:r>
    </w:p>
    <w:p w14:paraId="5AD6DBC9" w14:textId="77777777" w:rsidR="00DE734D" w:rsidRDefault="00DE734D" w:rsidP="00DE734D">
      <w:pPr>
        <w:ind w:left="720"/>
        <w:rPr>
          <w:rStyle w:val="PropertyValueFont"/>
        </w:rPr>
      </w:pPr>
      <w:r>
        <w:rPr>
          <w:rStyle w:val="PropertyValueFont"/>
        </w:rPr>
        <w:t>Local Elements: qualified; Local Attributes: unqualified</w:t>
      </w:r>
    </w:p>
    <w:p w14:paraId="7FBAA6CD" w14:textId="77777777" w:rsidR="00DE734D" w:rsidRDefault="00DE734D" w:rsidP="00DE734D">
      <w:pPr>
        <w:pStyle w:val="ProfileSubheading"/>
        <w:rPr>
          <w:color w:val="000000"/>
        </w:rPr>
      </w:pPr>
      <w:r>
        <w:rPr>
          <w:color w:val="000000"/>
        </w:rPr>
        <w:t>Schema Location:</w:t>
      </w:r>
    </w:p>
    <w:p w14:paraId="369DFF2F" w14:textId="77777777" w:rsidR="00DE734D" w:rsidRDefault="00DE734D" w:rsidP="00DE734D">
      <w:pPr>
        <w:ind w:left="720"/>
        <w:rPr>
          <w:rStyle w:val="PropertyValueFont"/>
        </w:rPr>
      </w:pPr>
      <w:r>
        <w:rPr>
          <w:rStyle w:val="PropertyValueFont"/>
        </w:rPr>
        <w:t>C:\Users\Bryn\Documents\Src\HeD\Source\src\main\schema\knowledgeartifact\enum\coveragetypecore.xsd</w:t>
      </w:r>
    </w:p>
    <w:p w14:paraId="66537986" w14:textId="77777777" w:rsidR="00DE734D" w:rsidRDefault="00DE734D" w:rsidP="00DE734D">
      <w:pPr>
        <w:pStyle w:val="ProfileSubheading"/>
        <w:rPr>
          <w:rStyle w:val="NormalSmaller"/>
          <w:color w:val="000000"/>
        </w:rPr>
      </w:pPr>
      <w:r>
        <w:rPr>
          <w:rStyle w:val="NormalSmaller"/>
          <w:color w:val="000000"/>
        </w:rPr>
        <w:t>Included in Schemas (2):</w:t>
      </w:r>
    </w:p>
    <w:p w14:paraId="2B6A0683" w14:textId="77777777" w:rsidR="00DE734D" w:rsidRDefault="00B87B97" w:rsidP="00DE734D">
      <w:pPr>
        <w:ind w:left="720"/>
        <w:rPr>
          <w:rStyle w:val="NormalSmaller"/>
        </w:rPr>
      </w:pPr>
      <w:hyperlink w:anchor="b1406" w:history="1">
        <w:r w:rsidR="00DE734D">
          <w:rPr>
            <w:color w:val="0000FF"/>
            <w:sz w:val="18"/>
            <w:szCs w:val="18"/>
          </w:rPr>
          <w:t>coveragetype.xsd</w:t>
        </w:r>
      </w:hyperlink>
      <w:r w:rsidR="00DE734D">
        <w:rPr>
          <w:rStyle w:val="NormalSmaller"/>
        </w:rPr>
        <w:t xml:space="preserve">, </w:t>
      </w:r>
      <w:hyperlink w:anchor="b1408" w:history="1">
        <w:r w:rsidR="00DE734D">
          <w:rPr>
            <w:color w:val="0000FF"/>
            <w:sz w:val="18"/>
            <w:szCs w:val="18"/>
          </w:rPr>
          <w:t>coveragetypeext.xsd</w:t>
        </w:r>
      </w:hyperlink>
    </w:p>
    <w:p w14:paraId="1D889A98"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C9F8C3E" w14:textId="77777777" w:rsidR="00DE734D" w:rsidRDefault="00DE734D" w:rsidP="00DE734D">
      <w:pPr>
        <w:spacing w:after="400"/>
        <w:rPr>
          <w:sz w:val="20"/>
          <w:szCs w:val="20"/>
        </w:rPr>
      </w:pPr>
      <w:r>
        <w:rPr>
          <w:sz w:val="20"/>
          <w:szCs w:val="20"/>
        </w:rPr>
        <w:t>This file defines the core values available within the CoverageType enumeration.</w:t>
      </w:r>
    </w:p>
    <w:p w14:paraId="2FD3E3E4" w14:textId="77777777" w:rsidR="00DE734D" w:rsidRDefault="00DE734D" w:rsidP="00DE734D">
      <w:pPr>
        <w:spacing w:after="400"/>
        <w:rPr>
          <w:sz w:val="20"/>
          <w:szCs w:val="20"/>
        </w:rPr>
        <w:sectPr w:rsidR="00DE734D">
          <w:headerReference w:type="default" r:id="rId365"/>
          <w:type w:val="continuous"/>
          <w:pgSz w:w="11908" w:h="16833"/>
          <w:pgMar w:top="1137" w:right="849" w:bottom="1137" w:left="849" w:header="561" w:footer="720" w:gutter="0"/>
          <w:cols w:space="720"/>
          <w:noEndnote/>
        </w:sectPr>
      </w:pPr>
    </w:p>
    <w:p w14:paraId="6EDA7299"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8" w:name="b1408"/>
      <w:bookmarkEnd w:id="1678"/>
      <w:r>
        <w:t>Schema "coveragetypeext.xsd"</w:t>
      </w:r>
    </w:p>
    <w:p w14:paraId="4D6B5071" w14:textId="77777777" w:rsidR="00DE734D" w:rsidRDefault="00DE734D" w:rsidP="00DE734D">
      <w:pPr>
        <w:pStyle w:val="ProfileSubheading"/>
        <w:rPr>
          <w:color w:val="000000"/>
        </w:rPr>
      </w:pPr>
      <w:r>
        <w:rPr>
          <w:color w:val="000000"/>
        </w:rPr>
        <w:t>Target Namespace:</w:t>
      </w:r>
    </w:p>
    <w:p w14:paraId="28F9D871"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13F13547" w14:textId="77777777" w:rsidR="00DE734D" w:rsidRDefault="00DE734D" w:rsidP="00DE734D">
      <w:pPr>
        <w:pStyle w:val="ProfileSubheading"/>
        <w:rPr>
          <w:color w:val="000000"/>
        </w:rPr>
      </w:pPr>
      <w:r>
        <w:rPr>
          <w:color w:val="000000"/>
        </w:rPr>
        <w:t>Defined Components:</w:t>
      </w:r>
    </w:p>
    <w:p w14:paraId="2795B08C" w14:textId="77777777" w:rsidR="00DE734D" w:rsidRDefault="00DE734D" w:rsidP="00DE734D">
      <w:pPr>
        <w:ind w:left="720"/>
        <w:rPr>
          <w:rStyle w:val="NormalSmaller"/>
        </w:rPr>
      </w:pPr>
      <w:r>
        <w:rPr>
          <w:rStyle w:val="NormalSmaller"/>
        </w:rPr>
        <w:t>simpleTypes (1)</w:t>
      </w:r>
    </w:p>
    <w:p w14:paraId="34A2B6D6" w14:textId="77777777" w:rsidR="00DE734D" w:rsidRDefault="00DE734D" w:rsidP="00DE734D">
      <w:pPr>
        <w:pStyle w:val="ProfileSubheading"/>
        <w:rPr>
          <w:color w:val="000000"/>
        </w:rPr>
      </w:pPr>
      <w:r>
        <w:rPr>
          <w:color w:val="000000"/>
        </w:rPr>
        <w:t>Default Namespace-Qualified Form:</w:t>
      </w:r>
    </w:p>
    <w:p w14:paraId="614D109F" w14:textId="77777777" w:rsidR="00DE734D" w:rsidRDefault="00DE734D" w:rsidP="00DE734D">
      <w:pPr>
        <w:ind w:left="720"/>
        <w:rPr>
          <w:rStyle w:val="PropertyValueFont"/>
        </w:rPr>
      </w:pPr>
      <w:r>
        <w:rPr>
          <w:rStyle w:val="PropertyValueFont"/>
        </w:rPr>
        <w:t>Local Elements: qualified; Local Attributes: unqualified</w:t>
      </w:r>
    </w:p>
    <w:p w14:paraId="64839EA4" w14:textId="77777777" w:rsidR="00DE734D" w:rsidRDefault="00DE734D" w:rsidP="00DE734D">
      <w:pPr>
        <w:pStyle w:val="ProfileSubheading"/>
        <w:rPr>
          <w:color w:val="000000"/>
        </w:rPr>
      </w:pPr>
      <w:r>
        <w:rPr>
          <w:color w:val="000000"/>
        </w:rPr>
        <w:t>Schema Location:</w:t>
      </w:r>
    </w:p>
    <w:p w14:paraId="2869F596" w14:textId="77777777" w:rsidR="00DE734D" w:rsidRDefault="00DE734D" w:rsidP="00DE734D">
      <w:pPr>
        <w:ind w:left="720"/>
        <w:rPr>
          <w:rStyle w:val="PropertyValueFont"/>
        </w:rPr>
      </w:pPr>
      <w:r>
        <w:rPr>
          <w:rStyle w:val="PropertyValueFont"/>
        </w:rPr>
        <w:t>C:\Users\Bryn\Documents\Src\HeD\Source\src\main\schema\knowledgeartifact\ext\coveragetypeext.xsd</w:t>
      </w:r>
    </w:p>
    <w:p w14:paraId="03FF4693" w14:textId="77777777" w:rsidR="00DE734D" w:rsidRDefault="00DE734D" w:rsidP="00DE734D">
      <w:pPr>
        <w:pStyle w:val="ProfileSubheading"/>
        <w:rPr>
          <w:rStyle w:val="NormalSmaller"/>
          <w:color w:val="000000"/>
        </w:rPr>
      </w:pPr>
      <w:r>
        <w:rPr>
          <w:rStyle w:val="NormalSmaller"/>
          <w:color w:val="000000"/>
        </w:rPr>
        <w:t>Includes Schemas (1):</w:t>
      </w:r>
    </w:p>
    <w:p w14:paraId="73432906" w14:textId="77777777" w:rsidR="00DE734D" w:rsidRDefault="00B87B97" w:rsidP="00DE734D">
      <w:pPr>
        <w:ind w:left="720"/>
        <w:rPr>
          <w:rStyle w:val="NormalSmaller"/>
        </w:rPr>
      </w:pPr>
      <w:hyperlink w:anchor="b1407" w:history="1">
        <w:r w:rsidR="00DE734D">
          <w:rPr>
            <w:color w:val="0000FF"/>
            <w:sz w:val="18"/>
            <w:szCs w:val="18"/>
          </w:rPr>
          <w:t>coveragetypecore.xsd</w:t>
        </w:r>
      </w:hyperlink>
    </w:p>
    <w:p w14:paraId="7289D126" w14:textId="77777777" w:rsidR="00DE734D" w:rsidRDefault="00DE734D" w:rsidP="00DE734D">
      <w:pPr>
        <w:pStyle w:val="ProfileSubheading"/>
        <w:rPr>
          <w:rStyle w:val="NormalSmaller"/>
          <w:color w:val="000000"/>
        </w:rPr>
      </w:pPr>
      <w:r>
        <w:rPr>
          <w:rStyle w:val="NormalSmaller"/>
          <w:color w:val="000000"/>
        </w:rPr>
        <w:t>Included in Schemas (1):</w:t>
      </w:r>
    </w:p>
    <w:p w14:paraId="2C299651" w14:textId="77777777" w:rsidR="00DE734D" w:rsidRDefault="00B87B97" w:rsidP="00DE734D">
      <w:pPr>
        <w:ind w:left="720"/>
        <w:rPr>
          <w:rStyle w:val="NormalSmaller"/>
        </w:rPr>
      </w:pPr>
      <w:hyperlink w:anchor="b1406" w:history="1">
        <w:r w:rsidR="00DE734D">
          <w:rPr>
            <w:color w:val="0000FF"/>
            <w:sz w:val="18"/>
            <w:szCs w:val="18"/>
          </w:rPr>
          <w:t>coveragetype.xsd</w:t>
        </w:r>
      </w:hyperlink>
    </w:p>
    <w:p w14:paraId="52787079"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7FC3FF" w14:textId="77777777" w:rsidR="00DE734D" w:rsidRDefault="00DE734D" w:rsidP="00DE734D">
      <w:pPr>
        <w:spacing w:after="400"/>
        <w:rPr>
          <w:sz w:val="20"/>
          <w:szCs w:val="20"/>
        </w:rPr>
      </w:pPr>
      <w:r>
        <w:rPr>
          <w:sz w:val="20"/>
          <w:szCs w:val="20"/>
        </w:rPr>
        <w:t>This file allows organizations to extend the enumeration CoverageType.</w:t>
      </w:r>
    </w:p>
    <w:p w14:paraId="4D8EF902" w14:textId="77777777" w:rsidR="00DE734D" w:rsidRDefault="00DE734D" w:rsidP="00DE734D">
      <w:pPr>
        <w:spacing w:after="400"/>
        <w:rPr>
          <w:sz w:val="20"/>
          <w:szCs w:val="20"/>
        </w:rPr>
        <w:sectPr w:rsidR="00DE734D">
          <w:headerReference w:type="default" r:id="rId366"/>
          <w:type w:val="continuous"/>
          <w:pgSz w:w="11908" w:h="16833"/>
          <w:pgMar w:top="1137" w:right="849" w:bottom="1137" w:left="849" w:header="561" w:footer="720" w:gutter="0"/>
          <w:cols w:space="720"/>
          <w:noEndnote/>
        </w:sectPr>
      </w:pPr>
    </w:p>
    <w:p w14:paraId="00F3A6C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79" w:name="b1409"/>
      <w:bookmarkEnd w:id="1679"/>
      <w:r>
        <w:t>Schema "dataeventtype.xsd"</w:t>
      </w:r>
    </w:p>
    <w:p w14:paraId="1E5307F3" w14:textId="77777777" w:rsidR="00DE734D" w:rsidRDefault="00DE734D" w:rsidP="00DE734D">
      <w:pPr>
        <w:pStyle w:val="ProfileSubheading"/>
        <w:rPr>
          <w:color w:val="000000"/>
        </w:rPr>
      </w:pPr>
      <w:r>
        <w:rPr>
          <w:color w:val="000000"/>
        </w:rPr>
        <w:t>Target Namespace:</w:t>
      </w:r>
    </w:p>
    <w:p w14:paraId="7264CA52"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1FB2975A" w14:textId="77777777" w:rsidR="00DE734D" w:rsidRDefault="00DE734D" w:rsidP="00DE734D">
      <w:pPr>
        <w:pStyle w:val="ProfileSubheading"/>
        <w:rPr>
          <w:color w:val="000000"/>
        </w:rPr>
      </w:pPr>
      <w:r>
        <w:rPr>
          <w:color w:val="000000"/>
        </w:rPr>
        <w:t>Defined Components:</w:t>
      </w:r>
    </w:p>
    <w:p w14:paraId="2165149D" w14:textId="77777777" w:rsidR="00DE734D" w:rsidRDefault="00DE734D" w:rsidP="00DE734D">
      <w:pPr>
        <w:ind w:left="720"/>
        <w:rPr>
          <w:rStyle w:val="NormalSmaller"/>
        </w:rPr>
      </w:pPr>
      <w:r>
        <w:rPr>
          <w:rStyle w:val="NormalSmaller"/>
        </w:rPr>
        <w:t>simpleTypes (1)</w:t>
      </w:r>
    </w:p>
    <w:p w14:paraId="3DD4985D" w14:textId="77777777" w:rsidR="00DE734D" w:rsidRDefault="00DE734D" w:rsidP="00DE734D">
      <w:pPr>
        <w:pStyle w:val="ProfileSubheading"/>
        <w:rPr>
          <w:color w:val="000000"/>
        </w:rPr>
      </w:pPr>
      <w:r>
        <w:rPr>
          <w:color w:val="000000"/>
        </w:rPr>
        <w:t>Default Namespace-Qualified Form:</w:t>
      </w:r>
    </w:p>
    <w:p w14:paraId="1FE5ECA6" w14:textId="77777777" w:rsidR="00DE734D" w:rsidRDefault="00DE734D" w:rsidP="00DE734D">
      <w:pPr>
        <w:ind w:left="720"/>
        <w:rPr>
          <w:rStyle w:val="PropertyValueFont"/>
        </w:rPr>
      </w:pPr>
      <w:r>
        <w:rPr>
          <w:rStyle w:val="PropertyValueFont"/>
        </w:rPr>
        <w:t>Local Elements: qualified; Local Attributes: unqualified</w:t>
      </w:r>
    </w:p>
    <w:p w14:paraId="52B44D02" w14:textId="77777777" w:rsidR="00DE734D" w:rsidRDefault="00DE734D" w:rsidP="00DE734D">
      <w:pPr>
        <w:pStyle w:val="ProfileSubheading"/>
        <w:rPr>
          <w:color w:val="000000"/>
        </w:rPr>
      </w:pPr>
      <w:r>
        <w:rPr>
          <w:color w:val="000000"/>
        </w:rPr>
        <w:t>Schema Location:</w:t>
      </w:r>
    </w:p>
    <w:p w14:paraId="69FB221C" w14:textId="77777777" w:rsidR="00DE734D" w:rsidRDefault="00DE734D" w:rsidP="00DE734D">
      <w:pPr>
        <w:ind w:left="720"/>
        <w:rPr>
          <w:rStyle w:val="PropertyValueFont"/>
        </w:rPr>
      </w:pPr>
      <w:r>
        <w:rPr>
          <w:rStyle w:val="PropertyValueFont"/>
        </w:rPr>
        <w:t>C:\Users\Bryn\Documents\Src\HeD\Source\src\main\schema\knowledgeartifact\enum\dataeventtype.xsd</w:t>
      </w:r>
    </w:p>
    <w:p w14:paraId="62588AF3" w14:textId="77777777" w:rsidR="00DE734D" w:rsidRDefault="00DE734D" w:rsidP="00DE734D">
      <w:pPr>
        <w:pStyle w:val="ProfileSubheading"/>
        <w:rPr>
          <w:rStyle w:val="NormalSmaller"/>
          <w:color w:val="000000"/>
        </w:rPr>
      </w:pPr>
      <w:r>
        <w:rPr>
          <w:rStyle w:val="NormalSmaller"/>
          <w:color w:val="000000"/>
        </w:rPr>
        <w:t>Includes Schemas (2):</w:t>
      </w:r>
    </w:p>
    <w:p w14:paraId="79D77300" w14:textId="77777777" w:rsidR="00DE734D" w:rsidRDefault="00B87B97" w:rsidP="00DE734D">
      <w:pPr>
        <w:ind w:left="720"/>
        <w:rPr>
          <w:rStyle w:val="NormalSmaller"/>
        </w:rPr>
      </w:pPr>
      <w:hyperlink w:anchor="b1410" w:history="1">
        <w:r w:rsidR="00DE734D">
          <w:rPr>
            <w:color w:val="0000FF"/>
            <w:sz w:val="18"/>
            <w:szCs w:val="18"/>
          </w:rPr>
          <w:t>dataeventtypecore.xsd</w:t>
        </w:r>
      </w:hyperlink>
      <w:r w:rsidR="00DE734D">
        <w:rPr>
          <w:rStyle w:val="NormalSmaller"/>
        </w:rPr>
        <w:t xml:space="preserve">, </w:t>
      </w:r>
      <w:hyperlink w:anchor="b1411" w:history="1">
        <w:r w:rsidR="00DE734D">
          <w:rPr>
            <w:color w:val="0000FF"/>
            <w:sz w:val="18"/>
            <w:szCs w:val="18"/>
          </w:rPr>
          <w:t>dataeventtypeext.xsd</w:t>
        </w:r>
      </w:hyperlink>
    </w:p>
    <w:p w14:paraId="5963C853" w14:textId="77777777" w:rsidR="00DE734D" w:rsidRDefault="00DE734D" w:rsidP="00DE734D">
      <w:pPr>
        <w:pStyle w:val="ProfileSubheading"/>
        <w:rPr>
          <w:rStyle w:val="NormalSmaller"/>
          <w:color w:val="000000"/>
        </w:rPr>
      </w:pPr>
      <w:r>
        <w:rPr>
          <w:rStyle w:val="NormalSmaller"/>
          <w:color w:val="000000"/>
        </w:rPr>
        <w:t>Included in Schemas (1):</w:t>
      </w:r>
    </w:p>
    <w:p w14:paraId="640905C5" w14:textId="77777777" w:rsidR="00DE734D" w:rsidRDefault="00B87B97" w:rsidP="00DE734D">
      <w:pPr>
        <w:ind w:left="720"/>
        <w:rPr>
          <w:rStyle w:val="NormalSmaller"/>
        </w:rPr>
      </w:pPr>
      <w:hyperlink w:anchor="b1398" w:history="1">
        <w:r w:rsidR="00DE734D">
          <w:rPr>
            <w:color w:val="0000FF"/>
            <w:sz w:val="18"/>
            <w:szCs w:val="18"/>
          </w:rPr>
          <w:t>clinicalexpression.xsd</w:t>
        </w:r>
      </w:hyperlink>
    </w:p>
    <w:p w14:paraId="492F4CC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6A24671" w14:textId="77777777" w:rsidR="00DE734D" w:rsidRDefault="00DE734D" w:rsidP="00DE734D">
      <w:pPr>
        <w:spacing w:after="400"/>
        <w:rPr>
          <w:sz w:val="20"/>
          <w:szCs w:val="20"/>
        </w:rPr>
      </w:pPr>
      <w:r>
        <w:rPr>
          <w:sz w:val="20"/>
          <w:szCs w:val="20"/>
        </w:rPr>
        <w:t>This file defines the DataEventType enumeration.</w:t>
      </w:r>
    </w:p>
    <w:p w14:paraId="0A751B18" w14:textId="77777777" w:rsidR="00DE734D" w:rsidRDefault="00DE734D" w:rsidP="00DE734D">
      <w:pPr>
        <w:spacing w:after="400"/>
        <w:rPr>
          <w:sz w:val="20"/>
          <w:szCs w:val="20"/>
        </w:rPr>
        <w:sectPr w:rsidR="00DE734D">
          <w:headerReference w:type="default" r:id="rId367"/>
          <w:type w:val="continuous"/>
          <w:pgSz w:w="11908" w:h="16833"/>
          <w:pgMar w:top="1137" w:right="849" w:bottom="1137" w:left="849" w:header="561" w:footer="720" w:gutter="0"/>
          <w:cols w:space="720"/>
          <w:noEndnote/>
        </w:sectPr>
      </w:pPr>
    </w:p>
    <w:p w14:paraId="499D2A7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0" w:name="b1410"/>
      <w:bookmarkEnd w:id="1680"/>
      <w:r>
        <w:t>Schema "dataeventtypecore.xsd"</w:t>
      </w:r>
    </w:p>
    <w:p w14:paraId="2D738474" w14:textId="77777777" w:rsidR="00DE734D" w:rsidRDefault="00DE734D" w:rsidP="00DE734D">
      <w:pPr>
        <w:pStyle w:val="ProfileSubheading"/>
        <w:rPr>
          <w:color w:val="000000"/>
        </w:rPr>
      </w:pPr>
      <w:r>
        <w:rPr>
          <w:color w:val="000000"/>
        </w:rPr>
        <w:t>Target Namespace:</w:t>
      </w:r>
    </w:p>
    <w:p w14:paraId="43AD32D4"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6683BCF0" w14:textId="77777777" w:rsidR="00DE734D" w:rsidRDefault="00DE734D" w:rsidP="00DE734D">
      <w:pPr>
        <w:pStyle w:val="ProfileSubheading"/>
        <w:rPr>
          <w:color w:val="000000"/>
        </w:rPr>
      </w:pPr>
      <w:r>
        <w:rPr>
          <w:color w:val="000000"/>
        </w:rPr>
        <w:t>Defined Components:</w:t>
      </w:r>
    </w:p>
    <w:p w14:paraId="66F43FCB" w14:textId="77777777" w:rsidR="00DE734D" w:rsidRDefault="00DE734D" w:rsidP="00DE734D">
      <w:pPr>
        <w:ind w:left="720"/>
        <w:rPr>
          <w:rStyle w:val="NormalSmaller"/>
        </w:rPr>
      </w:pPr>
      <w:r>
        <w:rPr>
          <w:rStyle w:val="NormalSmaller"/>
        </w:rPr>
        <w:t>simpleTypes (1)</w:t>
      </w:r>
    </w:p>
    <w:p w14:paraId="43402B35" w14:textId="77777777" w:rsidR="00DE734D" w:rsidRDefault="00DE734D" w:rsidP="00DE734D">
      <w:pPr>
        <w:pStyle w:val="ProfileSubheading"/>
        <w:rPr>
          <w:color w:val="000000"/>
        </w:rPr>
      </w:pPr>
      <w:r>
        <w:rPr>
          <w:color w:val="000000"/>
        </w:rPr>
        <w:t>Default Namespace-Qualified Form:</w:t>
      </w:r>
    </w:p>
    <w:p w14:paraId="0FC66FA4" w14:textId="77777777" w:rsidR="00DE734D" w:rsidRDefault="00DE734D" w:rsidP="00DE734D">
      <w:pPr>
        <w:ind w:left="720"/>
        <w:rPr>
          <w:rStyle w:val="PropertyValueFont"/>
        </w:rPr>
      </w:pPr>
      <w:r>
        <w:rPr>
          <w:rStyle w:val="PropertyValueFont"/>
        </w:rPr>
        <w:t>Local Elements: qualified; Local Attributes: unqualified</w:t>
      </w:r>
    </w:p>
    <w:p w14:paraId="4AB5A2D2" w14:textId="77777777" w:rsidR="00DE734D" w:rsidRDefault="00DE734D" w:rsidP="00DE734D">
      <w:pPr>
        <w:pStyle w:val="ProfileSubheading"/>
        <w:rPr>
          <w:color w:val="000000"/>
        </w:rPr>
      </w:pPr>
      <w:r>
        <w:rPr>
          <w:color w:val="000000"/>
        </w:rPr>
        <w:t>Schema Location:</w:t>
      </w:r>
    </w:p>
    <w:p w14:paraId="35342DA1" w14:textId="77777777" w:rsidR="00DE734D" w:rsidRDefault="00DE734D" w:rsidP="00DE734D">
      <w:pPr>
        <w:ind w:left="720"/>
        <w:rPr>
          <w:rStyle w:val="PropertyValueFont"/>
        </w:rPr>
      </w:pPr>
      <w:r>
        <w:rPr>
          <w:rStyle w:val="PropertyValueFont"/>
        </w:rPr>
        <w:t>C:\Users\Bryn\Documents\Src\HeD\Source\src\main\schema\knowledgeartifact\enum\dataeventtypecore.xsd</w:t>
      </w:r>
    </w:p>
    <w:p w14:paraId="2DC73D13" w14:textId="77777777" w:rsidR="00DE734D" w:rsidRDefault="00DE734D" w:rsidP="00DE734D">
      <w:pPr>
        <w:pStyle w:val="ProfileSubheading"/>
        <w:rPr>
          <w:rStyle w:val="NormalSmaller"/>
          <w:color w:val="000000"/>
        </w:rPr>
      </w:pPr>
      <w:r>
        <w:rPr>
          <w:rStyle w:val="NormalSmaller"/>
          <w:color w:val="000000"/>
        </w:rPr>
        <w:t>Included in Schemas (2):</w:t>
      </w:r>
    </w:p>
    <w:p w14:paraId="4F7ED599" w14:textId="77777777" w:rsidR="00DE734D" w:rsidRDefault="00B87B97" w:rsidP="00DE734D">
      <w:pPr>
        <w:ind w:left="720"/>
        <w:rPr>
          <w:rStyle w:val="NormalSmaller"/>
        </w:rPr>
      </w:pPr>
      <w:hyperlink w:anchor="b1409" w:history="1">
        <w:r w:rsidR="00DE734D">
          <w:rPr>
            <w:color w:val="0000FF"/>
            <w:sz w:val="18"/>
            <w:szCs w:val="18"/>
          </w:rPr>
          <w:t>dataeventtype.xsd</w:t>
        </w:r>
      </w:hyperlink>
      <w:r w:rsidR="00DE734D">
        <w:rPr>
          <w:rStyle w:val="NormalSmaller"/>
        </w:rPr>
        <w:t xml:space="preserve">, </w:t>
      </w:r>
      <w:hyperlink w:anchor="b1411" w:history="1">
        <w:r w:rsidR="00DE734D">
          <w:rPr>
            <w:color w:val="0000FF"/>
            <w:sz w:val="18"/>
            <w:szCs w:val="18"/>
          </w:rPr>
          <w:t>dataeventtypeext.xsd</w:t>
        </w:r>
      </w:hyperlink>
    </w:p>
    <w:p w14:paraId="4FD5244D"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EDE7005" w14:textId="77777777" w:rsidR="00DE734D" w:rsidRDefault="00DE734D" w:rsidP="00DE734D">
      <w:pPr>
        <w:spacing w:after="400"/>
        <w:rPr>
          <w:sz w:val="20"/>
          <w:szCs w:val="20"/>
        </w:rPr>
      </w:pPr>
      <w:r>
        <w:rPr>
          <w:sz w:val="20"/>
          <w:szCs w:val="20"/>
        </w:rPr>
        <w:t>This file defines the core values available within the DataEventType enumeration.</w:t>
      </w:r>
    </w:p>
    <w:p w14:paraId="767C45AE" w14:textId="77777777" w:rsidR="00DE734D" w:rsidRDefault="00DE734D" w:rsidP="00DE734D">
      <w:pPr>
        <w:spacing w:after="400"/>
        <w:rPr>
          <w:sz w:val="20"/>
          <w:szCs w:val="20"/>
        </w:rPr>
        <w:sectPr w:rsidR="00DE734D">
          <w:headerReference w:type="default" r:id="rId368"/>
          <w:type w:val="continuous"/>
          <w:pgSz w:w="11908" w:h="16833"/>
          <w:pgMar w:top="1137" w:right="849" w:bottom="1137" w:left="849" w:header="561" w:footer="720" w:gutter="0"/>
          <w:cols w:space="720"/>
          <w:noEndnote/>
        </w:sectPr>
      </w:pPr>
    </w:p>
    <w:p w14:paraId="188A2A8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1" w:name="b1411"/>
      <w:bookmarkEnd w:id="1681"/>
      <w:r>
        <w:t>Schema "dataeventtypeext.xsd"</w:t>
      </w:r>
    </w:p>
    <w:p w14:paraId="078F7DA7" w14:textId="77777777" w:rsidR="00DE734D" w:rsidRDefault="00DE734D" w:rsidP="00DE734D">
      <w:pPr>
        <w:pStyle w:val="ProfileSubheading"/>
        <w:rPr>
          <w:color w:val="000000"/>
        </w:rPr>
      </w:pPr>
      <w:r>
        <w:rPr>
          <w:color w:val="000000"/>
        </w:rPr>
        <w:t>Target Namespace:</w:t>
      </w:r>
    </w:p>
    <w:p w14:paraId="26D43102"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3568DC30" w14:textId="77777777" w:rsidR="00DE734D" w:rsidRDefault="00DE734D" w:rsidP="00DE734D">
      <w:pPr>
        <w:pStyle w:val="ProfileSubheading"/>
        <w:rPr>
          <w:color w:val="000000"/>
        </w:rPr>
      </w:pPr>
      <w:r>
        <w:rPr>
          <w:color w:val="000000"/>
        </w:rPr>
        <w:t>Defined Components:</w:t>
      </w:r>
    </w:p>
    <w:p w14:paraId="12D3FBB3" w14:textId="77777777" w:rsidR="00DE734D" w:rsidRDefault="00DE734D" w:rsidP="00DE734D">
      <w:pPr>
        <w:ind w:left="720"/>
        <w:rPr>
          <w:rStyle w:val="NormalSmaller"/>
        </w:rPr>
      </w:pPr>
      <w:r>
        <w:rPr>
          <w:rStyle w:val="NormalSmaller"/>
        </w:rPr>
        <w:t>simpleTypes (1)</w:t>
      </w:r>
    </w:p>
    <w:p w14:paraId="696BC8D5" w14:textId="77777777" w:rsidR="00DE734D" w:rsidRDefault="00DE734D" w:rsidP="00DE734D">
      <w:pPr>
        <w:pStyle w:val="ProfileSubheading"/>
        <w:rPr>
          <w:color w:val="000000"/>
        </w:rPr>
      </w:pPr>
      <w:r>
        <w:rPr>
          <w:color w:val="000000"/>
        </w:rPr>
        <w:t>Default Namespace-Qualified Form:</w:t>
      </w:r>
    </w:p>
    <w:p w14:paraId="6704862B" w14:textId="77777777" w:rsidR="00DE734D" w:rsidRDefault="00DE734D" w:rsidP="00DE734D">
      <w:pPr>
        <w:ind w:left="720"/>
        <w:rPr>
          <w:rStyle w:val="PropertyValueFont"/>
        </w:rPr>
      </w:pPr>
      <w:r>
        <w:rPr>
          <w:rStyle w:val="PropertyValueFont"/>
        </w:rPr>
        <w:t>Local Elements: qualified; Local Attributes: unqualified</w:t>
      </w:r>
    </w:p>
    <w:p w14:paraId="339C03F3" w14:textId="77777777" w:rsidR="00DE734D" w:rsidRDefault="00DE734D" w:rsidP="00DE734D">
      <w:pPr>
        <w:pStyle w:val="ProfileSubheading"/>
        <w:rPr>
          <w:color w:val="000000"/>
        </w:rPr>
      </w:pPr>
      <w:r>
        <w:rPr>
          <w:color w:val="000000"/>
        </w:rPr>
        <w:t>Schema Location:</w:t>
      </w:r>
    </w:p>
    <w:p w14:paraId="03506370" w14:textId="77777777" w:rsidR="00DE734D" w:rsidRDefault="00DE734D" w:rsidP="00DE734D">
      <w:pPr>
        <w:ind w:left="720"/>
        <w:rPr>
          <w:rStyle w:val="PropertyValueFont"/>
        </w:rPr>
      </w:pPr>
      <w:r>
        <w:rPr>
          <w:rStyle w:val="PropertyValueFont"/>
        </w:rPr>
        <w:t>C:\Users\Bryn\Documents\Src\HeD\Source\src\main\schema\knowledgeartifact\ext\dataeventtypeext.xsd</w:t>
      </w:r>
    </w:p>
    <w:p w14:paraId="3E037137" w14:textId="77777777" w:rsidR="00DE734D" w:rsidRDefault="00DE734D" w:rsidP="00DE734D">
      <w:pPr>
        <w:pStyle w:val="ProfileSubheading"/>
        <w:rPr>
          <w:rStyle w:val="NormalSmaller"/>
          <w:color w:val="000000"/>
        </w:rPr>
      </w:pPr>
      <w:r>
        <w:rPr>
          <w:rStyle w:val="NormalSmaller"/>
          <w:color w:val="000000"/>
        </w:rPr>
        <w:t>Includes Schemas (1):</w:t>
      </w:r>
    </w:p>
    <w:p w14:paraId="251B274C" w14:textId="77777777" w:rsidR="00DE734D" w:rsidRDefault="00B87B97" w:rsidP="00DE734D">
      <w:pPr>
        <w:ind w:left="720"/>
        <w:rPr>
          <w:rStyle w:val="NormalSmaller"/>
        </w:rPr>
      </w:pPr>
      <w:hyperlink w:anchor="b1410" w:history="1">
        <w:r w:rsidR="00DE734D">
          <w:rPr>
            <w:color w:val="0000FF"/>
            <w:sz w:val="18"/>
            <w:szCs w:val="18"/>
          </w:rPr>
          <w:t>dataeventtypecore.xsd</w:t>
        </w:r>
      </w:hyperlink>
    </w:p>
    <w:p w14:paraId="1DBF50B3" w14:textId="77777777" w:rsidR="00DE734D" w:rsidRDefault="00DE734D" w:rsidP="00DE734D">
      <w:pPr>
        <w:pStyle w:val="ProfileSubheading"/>
        <w:rPr>
          <w:rStyle w:val="NormalSmaller"/>
          <w:color w:val="000000"/>
        </w:rPr>
      </w:pPr>
      <w:r>
        <w:rPr>
          <w:rStyle w:val="NormalSmaller"/>
          <w:color w:val="000000"/>
        </w:rPr>
        <w:t>Included in Schemas (1):</w:t>
      </w:r>
    </w:p>
    <w:p w14:paraId="4F879E72" w14:textId="77777777" w:rsidR="00DE734D" w:rsidRDefault="00B87B97" w:rsidP="00DE734D">
      <w:pPr>
        <w:ind w:left="720"/>
        <w:rPr>
          <w:rStyle w:val="NormalSmaller"/>
        </w:rPr>
      </w:pPr>
      <w:hyperlink w:anchor="b1409" w:history="1">
        <w:r w:rsidR="00DE734D">
          <w:rPr>
            <w:color w:val="0000FF"/>
            <w:sz w:val="18"/>
            <w:szCs w:val="18"/>
          </w:rPr>
          <w:t>dataeventtype.xsd</w:t>
        </w:r>
      </w:hyperlink>
    </w:p>
    <w:p w14:paraId="20D656D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9CDCD91" w14:textId="77777777" w:rsidR="00DE734D" w:rsidRDefault="00DE734D" w:rsidP="00DE734D">
      <w:pPr>
        <w:spacing w:after="400"/>
        <w:rPr>
          <w:sz w:val="20"/>
          <w:szCs w:val="20"/>
        </w:rPr>
      </w:pPr>
      <w:r>
        <w:rPr>
          <w:sz w:val="20"/>
          <w:szCs w:val="20"/>
        </w:rPr>
        <w:t>This file allows organizations to extend the enumeration DataEventType.</w:t>
      </w:r>
    </w:p>
    <w:p w14:paraId="4754299D" w14:textId="77777777" w:rsidR="00DE734D" w:rsidRDefault="00DE734D" w:rsidP="00DE734D">
      <w:pPr>
        <w:spacing w:after="400"/>
        <w:rPr>
          <w:sz w:val="20"/>
          <w:szCs w:val="20"/>
        </w:rPr>
        <w:sectPr w:rsidR="00DE734D">
          <w:headerReference w:type="default" r:id="rId369"/>
          <w:type w:val="continuous"/>
          <w:pgSz w:w="11908" w:h="16833"/>
          <w:pgMar w:top="1137" w:right="849" w:bottom="1137" w:left="849" w:header="561" w:footer="720" w:gutter="0"/>
          <w:cols w:space="720"/>
          <w:noEndnote/>
        </w:sectPr>
      </w:pPr>
    </w:p>
    <w:p w14:paraId="02CD422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2" w:name="b1412"/>
      <w:bookmarkEnd w:id="1682"/>
      <w:r>
        <w:t>Schema "datatypes.xsd"</w:t>
      </w:r>
    </w:p>
    <w:p w14:paraId="176EBA84" w14:textId="77777777" w:rsidR="00DE734D" w:rsidRDefault="00DE734D" w:rsidP="00DE734D">
      <w:pPr>
        <w:pStyle w:val="ProfileSubheading"/>
        <w:rPr>
          <w:color w:val="000000"/>
        </w:rPr>
      </w:pPr>
      <w:r>
        <w:rPr>
          <w:color w:val="000000"/>
        </w:rPr>
        <w:t>Target Namespace:</w:t>
      </w:r>
    </w:p>
    <w:p w14:paraId="0DF61B39" w14:textId="77777777" w:rsidR="00DE734D" w:rsidRDefault="00B87B97" w:rsidP="00DE734D">
      <w:pPr>
        <w:ind w:left="720"/>
        <w:rPr>
          <w:rStyle w:val="CodeSmaller"/>
        </w:rPr>
      </w:pPr>
      <w:hyperlink w:anchor="b4" w:history="1">
        <w:r w:rsidR="00DE734D">
          <w:rPr>
            <w:rStyle w:val="CodeSmaller"/>
            <w:color w:val="0000FF"/>
          </w:rPr>
          <w:t>urn:hl7-org:cdsdt:r2</w:t>
        </w:r>
      </w:hyperlink>
    </w:p>
    <w:p w14:paraId="357F05D7" w14:textId="77777777" w:rsidR="00DE734D" w:rsidRDefault="00DE734D" w:rsidP="00DE734D">
      <w:pPr>
        <w:pStyle w:val="ProfileSubheading"/>
        <w:rPr>
          <w:color w:val="000000"/>
        </w:rPr>
      </w:pPr>
      <w:r>
        <w:rPr>
          <w:color w:val="000000"/>
        </w:rPr>
        <w:t>Defined Components:</w:t>
      </w:r>
    </w:p>
    <w:p w14:paraId="650FE26B" w14:textId="77777777" w:rsidR="00DE734D" w:rsidRDefault="00DE734D" w:rsidP="00DE734D">
      <w:pPr>
        <w:ind w:left="720"/>
        <w:rPr>
          <w:rStyle w:val="NormalSmaller"/>
        </w:rPr>
      </w:pPr>
      <w:r>
        <w:rPr>
          <w:rStyle w:val="NormalSmaller"/>
        </w:rPr>
        <w:t>elements (29 local), complexTypes (30), simpleTypes (20)</w:t>
      </w:r>
    </w:p>
    <w:p w14:paraId="2D6E107E" w14:textId="77777777" w:rsidR="00DE734D" w:rsidRDefault="00DE734D" w:rsidP="00DE734D">
      <w:pPr>
        <w:pStyle w:val="ProfileSubheading"/>
        <w:rPr>
          <w:color w:val="000000"/>
        </w:rPr>
      </w:pPr>
      <w:r>
        <w:rPr>
          <w:color w:val="000000"/>
        </w:rPr>
        <w:t>Default Namespace-Qualified Form:</w:t>
      </w:r>
    </w:p>
    <w:p w14:paraId="727B81A5" w14:textId="77777777" w:rsidR="00DE734D" w:rsidRDefault="00DE734D" w:rsidP="00DE734D">
      <w:pPr>
        <w:ind w:left="720"/>
        <w:rPr>
          <w:rStyle w:val="PropertyValueFont"/>
        </w:rPr>
      </w:pPr>
      <w:r>
        <w:rPr>
          <w:rStyle w:val="PropertyValueFont"/>
        </w:rPr>
        <w:t>Local Elements: qualified; Local Attributes: unqualified</w:t>
      </w:r>
    </w:p>
    <w:p w14:paraId="072988E9" w14:textId="77777777" w:rsidR="00DE734D" w:rsidRDefault="00DE734D" w:rsidP="00DE734D">
      <w:pPr>
        <w:pStyle w:val="ProfileSubheading"/>
        <w:rPr>
          <w:color w:val="000000"/>
        </w:rPr>
      </w:pPr>
      <w:r>
        <w:rPr>
          <w:color w:val="000000"/>
        </w:rPr>
        <w:t>Schema Location:</w:t>
      </w:r>
    </w:p>
    <w:p w14:paraId="5F7610C2" w14:textId="77777777" w:rsidR="00DE734D" w:rsidRDefault="00DE734D" w:rsidP="00DE734D">
      <w:pPr>
        <w:ind w:left="720"/>
        <w:rPr>
          <w:rStyle w:val="PropertyValueFont"/>
        </w:rPr>
      </w:pPr>
      <w:r>
        <w:rPr>
          <w:rStyle w:val="PropertyValueFont"/>
        </w:rPr>
        <w:t>C:\Users\Bryn\Documents\Src\HeD\Source\src\main\schema\common\datatypes.xsd</w:t>
      </w:r>
    </w:p>
    <w:p w14:paraId="4F6DD292" w14:textId="77777777" w:rsidR="00DE734D" w:rsidRDefault="00DE734D" w:rsidP="00DE734D">
      <w:pPr>
        <w:pStyle w:val="ProfileSubheading"/>
        <w:rPr>
          <w:rStyle w:val="NormalSmaller"/>
          <w:color w:val="000000"/>
        </w:rPr>
      </w:pPr>
      <w:r>
        <w:rPr>
          <w:rStyle w:val="NormalSmaller"/>
          <w:color w:val="000000"/>
        </w:rPr>
        <w:t>Imported by Schemas (6):</w:t>
      </w:r>
    </w:p>
    <w:p w14:paraId="4333FAB0"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19" w:history="1">
        <w:r w:rsidR="00DE734D">
          <w:rPr>
            <w:color w:val="0000FF"/>
            <w:sz w:val="18"/>
            <w:szCs w:val="18"/>
          </w:rPr>
          <w:t>metadata.xsd</w:t>
        </w:r>
      </w:hyperlink>
    </w:p>
    <w:p w14:paraId="3C250F0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4BD3D67" w14:textId="77777777" w:rsidR="00DE734D" w:rsidRDefault="00DE734D" w:rsidP="00DE734D">
      <w:pPr>
        <w:spacing w:after="400"/>
        <w:rPr>
          <w:sz w:val="20"/>
          <w:szCs w:val="20"/>
        </w:rPr>
      </w:pPr>
      <w:r>
        <w:rPr>
          <w:sz w:val="20"/>
          <w:szCs w:val="20"/>
        </w:rPr>
        <w:t>Specifies data types used. The data types are a simplified/constrained version of the HL7 version 3 datatypes specification, release 2, which is itself based on the implementable specification of ISO 21090 data types.</w:t>
      </w:r>
    </w:p>
    <w:p w14:paraId="1AE9806C" w14:textId="77777777" w:rsidR="00DE734D" w:rsidRDefault="00DE734D" w:rsidP="00DE734D">
      <w:pPr>
        <w:spacing w:after="400"/>
        <w:rPr>
          <w:sz w:val="20"/>
          <w:szCs w:val="20"/>
        </w:rPr>
        <w:sectPr w:rsidR="00DE734D">
          <w:headerReference w:type="default" r:id="rId370"/>
          <w:type w:val="continuous"/>
          <w:pgSz w:w="11908" w:h="16833"/>
          <w:pgMar w:top="1137" w:right="849" w:bottom="1137" w:left="849" w:header="561" w:footer="720" w:gutter="0"/>
          <w:cols w:space="720"/>
          <w:noEndnote/>
        </w:sectPr>
      </w:pPr>
    </w:p>
    <w:p w14:paraId="0AF0673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3" w:name="b1413"/>
      <w:bookmarkEnd w:id="1683"/>
      <w:r>
        <w:t>Schema "eventtype.xsd"</w:t>
      </w:r>
    </w:p>
    <w:p w14:paraId="43B42A08" w14:textId="77777777" w:rsidR="00DE734D" w:rsidRDefault="00DE734D" w:rsidP="00DE734D">
      <w:pPr>
        <w:pStyle w:val="ProfileSubheading"/>
        <w:rPr>
          <w:color w:val="000000"/>
        </w:rPr>
      </w:pPr>
      <w:r>
        <w:rPr>
          <w:color w:val="000000"/>
        </w:rPr>
        <w:t>Target Namespace:</w:t>
      </w:r>
    </w:p>
    <w:p w14:paraId="71BD3D36"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03E22553" w14:textId="77777777" w:rsidR="00DE734D" w:rsidRDefault="00DE734D" w:rsidP="00DE734D">
      <w:pPr>
        <w:pStyle w:val="ProfileSubheading"/>
        <w:rPr>
          <w:color w:val="000000"/>
        </w:rPr>
      </w:pPr>
      <w:r>
        <w:rPr>
          <w:color w:val="000000"/>
        </w:rPr>
        <w:t>Defined Components:</w:t>
      </w:r>
    </w:p>
    <w:p w14:paraId="15BE996D" w14:textId="77777777" w:rsidR="00DE734D" w:rsidRDefault="00DE734D" w:rsidP="00DE734D">
      <w:pPr>
        <w:ind w:left="720"/>
        <w:rPr>
          <w:rStyle w:val="NormalSmaller"/>
        </w:rPr>
      </w:pPr>
      <w:r>
        <w:rPr>
          <w:rStyle w:val="NormalSmaller"/>
        </w:rPr>
        <w:t>simpleTypes (1)</w:t>
      </w:r>
    </w:p>
    <w:p w14:paraId="4C10ADE2" w14:textId="77777777" w:rsidR="00DE734D" w:rsidRDefault="00DE734D" w:rsidP="00DE734D">
      <w:pPr>
        <w:pStyle w:val="ProfileSubheading"/>
        <w:rPr>
          <w:color w:val="000000"/>
        </w:rPr>
      </w:pPr>
      <w:r>
        <w:rPr>
          <w:color w:val="000000"/>
        </w:rPr>
        <w:t>Default Namespace-Qualified Form:</w:t>
      </w:r>
    </w:p>
    <w:p w14:paraId="36EB954A" w14:textId="77777777" w:rsidR="00DE734D" w:rsidRDefault="00DE734D" w:rsidP="00DE734D">
      <w:pPr>
        <w:ind w:left="720"/>
        <w:rPr>
          <w:rStyle w:val="PropertyValueFont"/>
        </w:rPr>
      </w:pPr>
      <w:r>
        <w:rPr>
          <w:rStyle w:val="PropertyValueFont"/>
        </w:rPr>
        <w:t>Local Elements: qualified; Local Attributes: unqualified</w:t>
      </w:r>
    </w:p>
    <w:p w14:paraId="06CAF7BA" w14:textId="77777777" w:rsidR="00DE734D" w:rsidRDefault="00DE734D" w:rsidP="00DE734D">
      <w:pPr>
        <w:pStyle w:val="ProfileSubheading"/>
        <w:rPr>
          <w:color w:val="000000"/>
        </w:rPr>
      </w:pPr>
      <w:r>
        <w:rPr>
          <w:color w:val="000000"/>
        </w:rPr>
        <w:t>Schema Location:</w:t>
      </w:r>
    </w:p>
    <w:p w14:paraId="338E44C2" w14:textId="77777777" w:rsidR="00DE734D" w:rsidRDefault="00DE734D" w:rsidP="00DE734D">
      <w:pPr>
        <w:ind w:left="720"/>
        <w:rPr>
          <w:rStyle w:val="PropertyValueFont"/>
        </w:rPr>
      </w:pPr>
      <w:r>
        <w:rPr>
          <w:rStyle w:val="PropertyValueFont"/>
        </w:rPr>
        <w:t>C:\Users\Bryn\Documents\Src\HeD\Source\src\main\schema\knowledgeartifact\enum\eventtype.xsd</w:t>
      </w:r>
    </w:p>
    <w:p w14:paraId="73F08411" w14:textId="77777777" w:rsidR="00DE734D" w:rsidRDefault="00DE734D" w:rsidP="00DE734D">
      <w:pPr>
        <w:pStyle w:val="ProfileSubheading"/>
        <w:rPr>
          <w:rStyle w:val="NormalSmaller"/>
          <w:color w:val="000000"/>
        </w:rPr>
      </w:pPr>
      <w:r>
        <w:rPr>
          <w:rStyle w:val="NormalSmaller"/>
          <w:color w:val="000000"/>
        </w:rPr>
        <w:t>Includes Schemas (2):</w:t>
      </w:r>
    </w:p>
    <w:p w14:paraId="6D0765DA" w14:textId="77777777" w:rsidR="00DE734D" w:rsidRDefault="00B87B97" w:rsidP="00DE734D">
      <w:pPr>
        <w:ind w:left="720"/>
        <w:rPr>
          <w:rStyle w:val="NormalSmaller"/>
        </w:rPr>
      </w:pPr>
      <w:hyperlink w:anchor="b1414" w:history="1">
        <w:r w:rsidR="00DE734D">
          <w:rPr>
            <w:color w:val="0000FF"/>
            <w:sz w:val="18"/>
            <w:szCs w:val="18"/>
          </w:rPr>
          <w:t>eventtypecore.xsd</w:t>
        </w:r>
      </w:hyperlink>
      <w:r w:rsidR="00DE734D">
        <w:rPr>
          <w:rStyle w:val="NormalSmaller"/>
        </w:rPr>
        <w:t xml:space="preserve">, </w:t>
      </w:r>
      <w:hyperlink w:anchor="b1415" w:history="1">
        <w:r w:rsidR="00DE734D">
          <w:rPr>
            <w:color w:val="0000FF"/>
            <w:sz w:val="18"/>
            <w:szCs w:val="18"/>
          </w:rPr>
          <w:t>eventtypeext.xsd</w:t>
        </w:r>
      </w:hyperlink>
    </w:p>
    <w:p w14:paraId="4FDB48C4" w14:textId="77777777" w:rsidR="00DE734D" w:rsidRDefault="00DE734D" w:rsidP="00DE734D">
      <w:pPr>
        <w:pStyle w:val="ProfileSubheading"/>
        <w:rPr>
          <w:rStyle w:val="NormalSmaller"/>
          <w:color w:val="000000"/>
        </w:rPr>
      </w:pPr>
      <w:r>
        <w:rPr>
          <w:rStyle w:val="NormalSmaller"/>
          <w:color w:val="000000"/>
        </w:rPr>
        <w:t>Included in Schemas (2):</w:t>
      </w:r>
    </w:p>
    <w:p w14:paraId="2A8368B0"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8" w:history="1">
        <w:r w:rsidR="00DE734D">
          <w:rPr>
            <w:color w:val="0000FF"/>
            <w:sz w:val="18"/>
            <w:szCs w:val="18"/>
          </w:rPr>
          <w:t>clinicalexpression.xsd</w:t>
        </w:r>
      </w:hyperlink>
    </w:p>
    <w:p w14:paraId="0E53E77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3E40E5C" w14:textId="77777777" w:rsidR="00DE734D" w:rsidRDefault="00DE734D" w:rsidP="00DE734D">
      <w:pPr>
        <w:spacing w:after="400"/>
        <w:rPr>
          <w:sz w:val="20"/>
          <w:szCs w:val="20"/>
        </w:rPr>
      </w:pPr>
      <w:r>
        <w:rPr>
          <w:sz w:val="20"/>
          <w:szCs w:val="20"/>
        </w:rPr>
        <w:t>This file defines the EventType enumeration.</w:t>
      </w:r>
    </w:p>
    <w:p w14:paraId="1F07AD80" w14:textId="77777777" w:rsidR="00DE734D" w:rsidRDefault="00DE734D" w:rsidP="00DE734D">
      <w:pPr>
        <w:spacing w:after="400"/>
        <w:rPr>
          <w:sz w:val="20"/>
          <w:szCs w:val="20"/>
        </w:rPr>
        <w:sectPr w:rsidR="00DE734D">
          <w:headerReference w:type="default" r:id="rId371"/>
          <w:type w:val="continuous"/>
          <w:pgSz w:w="11908" w:h="16833"/>
          <w:pgMar w:top="1137" w:right="849" w:bottom="1137" w:left="849" w:header="561" w:footer="720" w:gutter="0"/>
          <w:cols w:space="720"/>
          <w:noEndnote/>
        </w:sectPr>
      </w:pPr>
    </w:p>
    <w:p w14:paraId="0497C552"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4" w:name="b1414"/>
      <w:bookmarkEnd w:id="1684"/>
      <w:r>
        <w:t>Schema "eventtypecore.xsd"</w:t>
      </w:r>
    </w:p>
    <w:p w14:paraId="4D7988A5" w14:textId="77777777" w:rsidR="00DE734D" w:rsidRDefault="00DE734D" w:rsidP="00DE734D">
      <w:pPr>
        <w:pStyle w:val="ProfileSubheading"/>
        <w:rPr>
          <w:color w:val="000000"/>
        </w:rPr>
      </w:pPr>
      <w:r>
        <w:rPr>
          <w:color w:val="000000"/>
        </w:rPr>
        <w:t>Target Namespace:</w:t>
      </w:r>
    </w:p>
    <w:p w14:paraId="4A7C0213"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12686E78" w14:textId="77777777" w:rsidR="00DE734D" w:rsidRDefault="00DE734D" w:rsidP="00DE734D">
      <w:pPr>
        <w:pStyle w:val="ProfileSubheading"/>
        <w:rPr>
          <w:color w:val="000000"/>
        </w:rPr>
      </w:pPr>
      <w:r>
        <w:rPr>
          <w:color w:val="000000"/>
        </w:rPr>
        <w:t>Defined Components:</w:t>
      </w:r>
    </w:p>
    <w:p w14:paraId="4B62A3B8" w14:textId="77777777" w:rsidR="00DE734D" w:rsidRDefault="00DE734D" w:rsidP="00DE734D">
      <w:pPr>
        <w:ind w:left="720"/>
        <w:rPr>
          <w:rStyle w:val="NormalSmaller"/>
        </w:rPr>
      </w:pPr>
      <w:r>
        <w:rPr>
          <w:rStyle w:val="NormalSmaller"/>
        </w:rPr>
        <w:t>simpleTypes (1)</w:t>
      </w:r>
    </w:p>
    <w:p w14:paraId="222FB78A" w14:textId="77777777" w:rsidR="00DE734D" w:rsidRDefault="00DE734D" w:rsidP="00DE734D">
      <w:pPr>
        <w:pStyle w:val="ProfileSubheading"/>
        <w:rPr>
          <w:color w:val="000000"/>
        </w:rPr>
      </w:pPr>
      <w:r>
        <w:rPr>
          <w:color w:val="000000"/>
        </w:rPr>
        <w:t>Default Namespace-Qualified Form:</w:t>
      </w:r>
    </w:p>
    <w:p w14:paraId="1BA0FFFA" w14:textId="77777777" w:rsidR="00DE734D" w:rsidRDefault="00DE734D" w:rsidP="00DE734D">
      <w:pPr>
        <w:ind w:left="720"/>
        <w:rPr>
          <w:rStyle w:val="PropertyValueFont"/>
        </w:rPr>
      </w:pPr>
      <w:r>
        <w:rPr>
          <w:rStyle w:val="PropertyValueFont"/>
        </w:rPr>
        <w:t>Local Elements: qualified; Local Attributes: unqualified</w:t>
      </w:r>
    </w:p>
    <w:p w14:paraId="0A88E14E" w14:textId="77777777" w:rsidR="00DE734D" w:rsidRDefault="00DE734D" w:rsidP="00DE734D">
      <w:pPr>
        <w:pStyle w:val="ProfileSubheading"/>
        <w:rPr>
          <w:color w:val="000000"/>
        </w:rPr>
      </w:pPr>
      <w:r>
        <w:rPr>
          <w:color w:val="000000"/>
        </w:rPr>
        <w:t>Schema Location:</w:t>
      </w:r>
    </w:p>
    <w:p w14:paraId="40382BC0" w14:textId="77777777" w:rsidR="00DE734D" w:rsidRDefault="00DE734D" w:rsidP="00DE734D">
      <w:pPr>
        <w:ind w:left="720"/>
        <w:rPr>
          <w:rStyle w:val="PropertyValueFont"/>
        </w:rPr>
      </w:pPr>
      <w:r>
        <w:rPr>
          <w:rStyle w:val="PropertyValueFont"/>
        </w:rPr>
        <w:t>C:\Users\Bryn\Documents\Src\HeD\Source\src\main\schema\knowledgeartifact\enum\eventtypecore.xsd</w:t>
      </w:r>
    </w:p>
    <w:p w14:paraId="45F34A5A" w14:textId="77777777" w:rsidR="00DE734D" w:rsidRDefault="00DE734D" w:rsidP="00DE734D">
      <w:pPr>
        <w:pStyle w:val="ProfileSubheading"/>
        <w:rPr>
          <w:rStyle w:val="NormalSmaller"/>
          <w:color w:val="000000"/>
        </w:rPr>
      </w:pPr>
      <w:r>
        <w:rPr>
          <w:rStyle w:val="NormalSmaller"/>
          <w:color w:val="000000"/>
        </w:rPr>
        <w:t>Included in Schemas (2):</w:t>
      </w:r>
    </w:p>
    <w:p w14:paraId="2178443A" w14:textId="77777777" w:rsidR="00DE734D" w:rsidRDefault="00B87B97" w:rsidP="00DE734D">
      <w:pPr>
        <w:ind w:left="720"/>
        <w:rPr>
          <w:rStyle w:val="NormalSmaller"/>
        </w:rPr>
      </w:pPr>
      <w:hyperlink w:anchor="b1413" w:history="1">
        <w:r w:rsidR="00DE734D">
          <w:rPr>
            <w:color w:val="0000FF"/>
            <w:sz w:val="18"/>
            <w:szCs w:val="18"/>
          </w:rPr>
          <w:t>eventtype.xsd</w:t>
        </w:r>
      </w:hyperlink>
      <w:r w:rsidR="00DE734D">
        <w:rPr>
          <w:rStyle w:val="NormalSmaller"/>
        </w:rPr>
        <w:t xml:space="preserve">, </w:t>
      </w:r>
      <w:hyperlink w:anchor="b1415" w:history="1">
        <w:r w:rsidR="00DE734D">
          <w:rPr>
            <w:color w:val="0000FF"/>
            <w:sz w:val="18"/>
            <w:szCs w:val="18"/>
          </w:rPr>
          <w:t>eventtypeext.xsd</w:t>
        </w:r>
      </w:hyperlink>
    </w:p>
    <w:p w14:paraId="1DDE1D45"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D159C62" w14:textId="77777777" w:rsidR="00DE734D" w:rsidRDefault="00DE734D" w:rsidP="00DE734D">
      <w:pPr>
        <w:spacing w:after="400"/>
        <w:rPr>
          <w:sz w:val="20"/>
          <w:szCs w:val="20"/>
        </w:rPr>
      </w:pPr>
      <w:r>
        <w:rPr>
          <w:sz w:val="20"/>
          <w:szCs w:val="20"/>
        </w:rPr>
        <w:t>This file defines the core values available within the EventType enumeration.</w:t>
      </w:r>
    </w:p>
    <w:p w14:paraId="711D3DE8" w14:textId="77777777" w:rsidR="00DE734D" w:rsidRDefault="00DE734D" w:rsidP="00DE734D">
      <w:pPr>
        <w:spacing w:after="400"/>
        <w:rPr>
          <w:sz w:val="20"/>
          <w:szCs w:val="20"/>
        </w:rPr>
        <w:sectPr w:rsidR="00DE734D">
          <w:headerReference w:type="default" r:id="rId372"/>
          <w:type w:val="continuous"/>
          <w:pgSz w:w="11908" w:h="16833"/>
          <w:pgMar w:top="1137" w:right="849" w:bottom="1137" w:left="849" w:header="561" w:footer="720" w:gutter="0"/>
          <w:cols w:space="720"/>
          <w:noEndnote/>
        </w:sectPr>
      </w:pPr>
    </w:p>
    <w:p w14:paraId="09DCD31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5" w:name="b1415"/>
      <w:bookmarkEnd w:id="1685"/>
      <w:r>
        <w:t>Schema "eventtypeext.xsd"</w:t>
      </w:r>
    </w:p>
    <w:p w14:paraId="779BAD50" w14:textId="77777777" w:rsidR="00DE734D" w:rsidRDefault="00DE734D" w:rsidP="00DE734D">
      <w:pPr>
        <w:pStyle w:val="ProfileSubheading"/>
        <w:rPr>
          <w:color w:val="000000"/>
        </w:rPr>
      </w:pPr>
      <w:r>
        <w:rPr>
          <w:color w:val="000000"/>
        </w:rPr>
        <w:t>Target Namespace:</w:t>
      </w:r>
    </w:p>
    <w:p w14:paraId="2A54D598"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1392E1B1" w14:textId="77777777" w:rsidR="00DE734D" w:rsidRDefault="00DE734D" w:rsidP="00DE734D">
      <w:pPr>
        <w:pStyle w:val="ProfileSubheading"/>
        <w:rPr>
          <w:color w:val="000000"/>
        </w:rPr>
      </w:pPr>
      <w:r>
        <w:rPr>
          <w:color w:val="000000"/>
        </w:rPr>
        <w:t>Defined Components:</w:t>
      </w:r>
    </w:p>
    <w:p w14:paraId="04E902FE" w14:textId="77777777" w:rsidR="00DE734D" w:rsidRDefault="00DE734D" w:rsidP="00DE734D">
      <w:pPr>
        <w:ind w:left="720"/>
        <w:rPr>
          <w:rStyle w:val="NormalSmaller"/>
        </w:rPr>
      </w:pPr>
      <w:r>
        <w:rPr>
          <w:rStyle w:val="NormalSmaller"/>
        </w:rPr>
        <w:t>simpleTypes (1)</w:t>
      </w:r>
    </w:p>
    <w:p w14:paraId="7A248CE2" w14:textId="77777777" w:rsidR="00DE734D" w:rsidRDefault="00DE734D" w:rsidP="00DE734D">
      <w:pPr>
        <w:pStyle w:val="ProfileSubheading"/>
        <w:rPr>
          <w:color w:val="000000"/>
        </w:rPr>
      </w:pPr>
      <w:r>
        <w:rPr>
          <w:color w:val="000000"/>
        </w:rPr>
        <w:t>Default Namespace-Qualified Form:</w:t>
      </w:r>
    </w:p>
    <w:p w14:paraId="673DA64C" w14:textId="77777777" w:rsidR="00DE734D" w:rsidRDefault="00DE734D" w:rsidP="00DE734D">
      <w:pPr>
        <w:ind w:left="720"/>
        <w:rPr>
          <w:rStyle w:val="PropertyValueFont"/>
        </w:rPr>
      </w:pPr>
      <w:r>
        <w:rPr>
          <w:rStyle w:val="PropertyValueFont"/>
        </w:rPr>
        <w:t>Local Elements: qualified; Local Attributes: unqualified</w:t>
      </w:r>
    </w:p>
    <w:p w14:paraId="4321968A" w14:textId="77777777" w:rsidR="00DE734D" w:rsidRDefault="00DE734D" w:rsidP="00DE734D">
      <w:pPr>
        <w:pStyle w:val="ProfileSubheading"/>
        <w:rPr>
          <w:color w:val="000000"/>
        </w:rPr>
      </w:pPr>
      <w:r>
        <w:rPr>
          <w:color w:val="000000"/>
        </w:rPr>
        <w:t>Schema Location:</w:t>
      </w:r>
    </w:p>
    <w:p w14:paraId="7A98F94E" w14:textId="77777777" w:rsidR="00DE734D" w:rsidRDefault="00DE734D" w:rsidP="00DE734D">
      <w:pPr>
        <w:ind w:left="720"/>
        <w:rPr>
          <w:rStyle w:val="PropertyValueFont"/>
        </w:rPr>
      </w:pPr>
      <w:r>
        <w:rPr>
          <w:rStyle w:val="PropertyValueFont"/>
        </w:rPr>
        <w:t>C:\Users\Bryn\Documents\Src\HeD\Source\src\main\schema\knowledgeartifact\ext\eventtypeext.xsd</w:t>
      </w:r>
    </w:p>
    <w:p w14:paraId="59A128FC" w14:textId="77777777" w:rsidR="00DE734D" w:rsidRDefault="00DE734D" w:rsidP="00DE734D">
      <w:pPr>
        <w:pStyle w:val="ProfileSubheading"/>
        <w:rPr>
          <w:rStyle w:val="NormalSmaller"/>
          <w:color w:val="000000"/>
        </w:rPr>
      </w:pPr>
      <w:r>
        <w:rPr>
          <w:rStyle w:val="NormalSmaller"/>
          <w:color w:val="000000"/>
        </w:rPr>
        <w:t>Includes Schemas (1):</w:t>
      </w:r>
    </w:p>
    <w:p w14:paraId="16AE2AEF" w14:textId="77777777" w:rsidR="00DE734D" w:rsidRDefault="00B87B97" w:rsidP="00DE734D">
      <w:pPr>
        <w:ind w:left="720"/>
        <w:rPr>
          <w:rStyle w:val="NormalSmaller"/>
        </w:rPr>
      </w:pPr>
      <w:hyperlink w:anchor="b1414" w:history="1">
        <w:r w:rsidR="00DE734D">
          <w:rPr>
            <w:color w:val="0000FF"/>
            <w:sz w:val="18"/>
            <w:szCs w:val="18"/>
          </w:rPr>
          <w:t>eventtypecore.xsd</w:t>
        </w:r>
      </w:hyperlink>
    </w:p>
    <w:p w14:paraId="32B1CF11" w14:textId="77777777" w:rsidR="00DE734D" w:rsidRDefault="00DE734D" w:rsidP="00DE734D">
      <w:pPr>
        <w:pStyle w:val="ProfileSubheading"/>
        <w:rPr>
          <w:rStyle w:val="NormalSmaller"/>
          <w:color w:val="000000"/>
        </w:rPr>
      </w:pPr>
      <w:r>
        <w:rPr>
          <w:rStyle w:val="NormalSmaller"/>
          <w:color w:val="000000"/>
        </w:rPr>
        <w:t>Included in Schemas (1):</w:t>
      </w:r>
    </w:p>
    <w:p w14:paraId="6A619A83" w14:textId="77777777" w:rsidR="00DE734D" w:rsidRDefault="00B87B97" w:rsidP="00DE734D">
      <w:pPr>
        <w:ind w:left="720"/>
        <w:rPr>
          <w:rStyle w:val="NormalSmaller"/>
        </w:rPr>
      </w:pPr>
      <w:hyperlink w:anchor="b1413" w:history="1">
        <w:r w:rsidR="00DE734D">
          <w:rPr>
            <w:color w:val="0000FF"/>
            <w:sz w:val="18"/>
            <w:szCs w:val="18"/>
          </w:rPr>
          <w:t>eventtype.xsd</w:t>
        </w:r>
      </w:hyperlink>
    </w:p>
    <w:p w14:paraId="3D717D8A"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5E9EAD4" w14:textId="77777777" w:rsidR="00DE734D" w:rsidRDefault="00DE734D" w:rsidP="00DE734D">
      <w:pPr>
        <w:spacing w:after="400"/>
        <w:rPr>
          <w:sz w:val="20"/>
          <w:szCs w:val="20"/>
        </w:rPr>
      </w:pPr>
      <w:r>
        <w:rPr>
          <w:sz w:val="20"/>
          <w:szCs w:val="20"/>
        </w:rPr>
        <w:t>This file allows organizations to extend the enumeration EventType.</w:t>
      </w:r>
    </w:p>
    <w:p w14:paraId="39E29CBC" w14:textId="77777777" w:rsidR="00DE734D" w:rsidRDefault="00DE734D" w:rsidP="00DE734D">
      <w:pPr>
        <w:spacing w:after="400"/>
        <w:rPr>
          <w:sz w:val="20"/>
          <w:szCs w:val="20"/>
        </w:rPr>
        <w:sectPr w:rsidR="00DE734D">
          <w:headerReference w:type="default" r:id="rId373"/>
          <w:type w:val="continuous"/>
          <w:pgSz w:w="11908" w:h="16833"/>
          <w:pgMar w:top="1137" w:right="849" w:bottom="1137" w:left="849" w:header="561" w:footer="720" w:gutter="0"/>
          <w:cols w:space="720"/>
          <w:noEndnote/>
        </w:sectPr>
      </w:pPr>
    </w:p>
    <w:p w14:paraId="45A3AA5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6" w:name="b1416"/>
      <w:bookmarkEnd w:id="1686"/>
      <w:r>
        <w:t>Schema "expression.xsd"</w:t>
      </w:r>
    </w:p>
    <w:p w14:paraId="32CAC7D6" w14:textId="77777777" w:rsidR="00DE734D" w:rsidRDefault="00DE734D" w:rsidP="00DE734D">
      <w:pPr>
        <w:pStyle w:val="ProfileSubheading"/>
        <w:rPr>
          <w:color w:val="000000"/>
        </w:rPr>
      </w:pPr>
      <w:r>
        <w:rPr>
          <w:color w:val="000000"/>
        </w:rPr>
        <w:t>Target Namespace:</w:t>
      </w:r>
    </w:p>
    <w:p w14:paraId="28613CBA"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35637932" w14:textId="77777777" w:rsidR="00DE734D" w:rsidRDefault="00DE734D" w:rsidP="00DE734D">
      <w:pPr>
        <w:pStyle w:val="ProfileSubheading"/>
        <w:rPr>
          <w:color w:val="000000"/>
        </w:rPr>
      </w:pPr>
      <w:r>
        <w:rPr>
          <w:color w:val="000000"/>
        </w:rPr>
        <w:t>Defined Components:</w:t>
      </w:r>
    </w:p>
    <w:p w14:paraId="442D53E6" w14:textId="77777777" w:rsidR="00DE734D" w:rsidRDefault="00DE734D" w:rsidP="00DE734D">
      <w:pPr>
        <w:ind w:left="720"/>
        <w:rPr>
          <w:rStyle w:val="NormalSmaller"/>
        </w:rPr>
      </w:pPr>
      <w:r>
        <w:rPr>
          <w:rStyle w:val="NormalSmaller"/>
        </w:rPr>
        <w:t>elements (64 local), complexTypes (118), simpleTypes (1)</w:t>
      </w:r>
    </w:p>
    <w:p w14:paraId="19F86524" w14:textId="77777777" w:rsidR="00DE734D" w:rsidRDefault="00DE734D" w:rsidP="00DE734D">
      <w:pPr>
        <w:pStyle w:val="ProfileSubheading"/>
        <w:rPr>
          <w:color w:val="000000"/>
        </w:rPr>
      </w:pPr>
      <w:r>
        <w:rPr>
          <w:color w:val="000000"/>
        </w:rPr>
        <w:t>Default Namespace-Qualified Form:</w:t>
      </w:r>
    </w:p>
    <w:p w14:paraId="694CCD99" w14:textId="77777777" w:rsidR="00DE734D" w:rsidRDefault="00DE734D" w:rsidP="00DE734D">
      <w:pPr>
        <w:ind w:left="720"/>
        <w:rPr>
          <w:rStyle w:val="PropertyValueFont"/>
        </w:rPr>
      </w:pPr>
      <w:r>
        <w:rPr>
          <w:rStyle w:val="PropertyValueFont"/>
        </w:rPr>
        <w:t>Local Elements: qualified; Local Attributes: unqualified</w:t>
      </w:r>
    </w:p>
    <w:p w14:paraId="42785746" w14:textId="77777777" w:rsidR="00DE734D" w:rsidRDefault="00DE734D" w:rsidP="00DE734D">
      <w:pPr>
        <w:pStyle w:val="ProfileSubheading"/>
        <w:rPr>
          <w:color w:val="000000"/>
        </w:rPr>
      </w:pPr>
      <w:r>
        <w:rPr>
          <w:color w:val="000000"/>
        </w:rPr>
        <w:t>Schema Location:</w:t>
      </w:r>
    </w:p>
    <w:p w14:paraId="1DB8F977" w14:textId="77777777" w:rsidR="00DE734D" w:rsidRDefault="00DE734D" w:rsidP="00DE734D">
      <w:pPr>
        <w:ind w:left="720"/>
        <w:rPr>
          <w:rStyle w:val="PropertyValueFont"/>
        </w:rPr>
      </w:pPr>
      <w:r>
        <w:rPr>
          <w:rStyle w:val="PropertyValueFont"/>
        </w:rPr>
        <w:t>C:\Users\Bryn\Documents\Src\HeD\Source\src\main\schema\knowledgeartifact\expression.xsd</w:t>
      </w:r>
    </w:p>
    <w:p w14:paraId="5C470652" w14:textId="77777777" w:rsidR="00DE734D" w:rsidRDefault="00DE734D" w:rsidP="00DE734D">
      <w:pPr>
        <w:pStyle w:val="ProfileSubheading"/>
        <w:rPr>
          <w:rStyle w:val="NormalSmaller"/>
          <w:color w:val="000000"/>
        </w:rPr>
      </w:pPr>
      <w:r>
        <w:rPr>
          <w:rStyle w:val="NormalSmaller"/>
          <w:color w:val="000000"/>
        </w:rPr>
        <w:t>Included in Schemas (7):</w:t>
      </w:r>
    </w:p>
    <w:p w14:paraId="2BCA6B8E"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81" w:history="1">
        <w:r w:rsidR="00DE734D">
          <w:rPr>
            <w:color w:val="0000FF"/>
            <w:sz w:val="18"/>
            <w:szCs w:val="18"/>
          </w:rPr>
          <w:t>actor.xsd</w:t>
        </w:r>
      </w:hyperlink>
      <w:r w:rsidR="00DE734D">
        <w:rPr>
          <w:rStyle w:val="NormalSmaller"/>
        </w:rPr>
        <w:t xml:space="preserve">, </w:t>
      </w:r>
      <w:hyperlink w:anchor="b1392" w:history="1">
        <w:r w:rsidR="00DE734D">
          <w:rPr>
            <w:color w:val="0000FF"/>
            <w:sz w:val="18"/>
            <w:szCs w:val="18"/>
          </w:rPr>
          <w:t>behavior.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17" w:history="1">
        <w:r w:rsidR="00DE734D">
          <w:rPr>
            <w:color w:val="0000FF"/>
            <w:sz w:val="18"/>
            <w:szCs w:val="18"/>
          </w:rPr>
          <w:t>knowledgedocument.xsd</w:t>
        </w:r>
      </w:hyperlink>
      <w:r w:rsidR="00DE734D">
        <w:rPr>
          <w:rStyle w:val="NormalSmaller"/>
        </w:rPr>
        <w:t xml:space="preserve">, </w:t>
      </w:r>
      <w:hyperlink w:anchor="b1418" w:history="1">
        <w:r w:rsidR="00DE734D">
          <w:rPr>
            <w:color w:val="0000FF"/>
            <w:sz w:val="18"/>
            <w:szCs w:val="18"/>
          </w:rPr>
          <w:t>literalexpression.xsd</w:t>
        </w:r>
      </w:hyperlink>
    </w:p>
    <w:p w14:paraId="0F8CF26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D3C9F74" w14:textId="77777777" w:rsidR="00DE734D" w:rsidRDefault="00DE734D" w:rsidP="00DE734D">
      <w:pPr>
        <w:spacing w:after="400"/>
        <w:rPr>
          <w:sz w:val="20"/>
          <w:szCs w:val="20"/>
        </w:rPr>
      </w:pPr>
      <w:r>
        <w:rPr>
          <w:sz w:val="20"/>
          <w:szCs w:val="20"/>
        </w:rPr>
        <w:t>This file defines the core expression components used throughout knowledge artifacts. The core expression components defined here are intended to be general purpose, and beyond the datatypes in the cdsdt namespace, do not reference anything specific to the clinical decision support domain. This layering is intended to isolate the syntactic elements of a general purpose expression language from the more frequently varying elements of clinical decision support.</w:t>
      </w:r>
    </w:p>
    <w:p w14:paraId="09BE01E8" w14:textId="77777777" w:rsidR="00DE734D" w:rsidRDefault="00DE734D" w:rsidP="00DE734D">
      <w:pPr>
        <w:spacing w:after="400"/>
        <w:rPr>
          <w:sz w:val="20"/>
          <w:szCs w:val="20"/>
        </w:rPr>
        <w:sectPr w:rsidR="00DE734D">
          <w:headerReference w:type="default" r:id="rId374"/>
          <w:type w:val="continuous"/>
          <w:pgSz w:w="11908" w:h="16833"/>
          <w:pgMar w:top="1137" w:right="849" w:bottom="1137" w:left="849" w:header="561" w:footer="720" w:gutter="0"/>
          <w:cols w:space="720"/>
          <w:noEndnote/>
        </w:sectPr>
      </w:pPr>
    </w:p>
    <w:p w14:paraId="595BCFCF"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7" w:name="b1417"/>
      <w:bookmarkEnd w:id="1687"/>
      <w:r>
        <w:t>Schema "knowledgedocument.xsd"</w:t>
      </w:r>
    </w:p>
    <w:p w14:paraId="324030AF" w14:textId="77777777" w:rsidR="00DE734D" w:rsidRDefault="00DE734D" w:rsidP="00DE734D">
      <w:pPr>
        <w:pStyle w:val="ProfileSubheading"/>
        <w:rPr>
          <w:color w:val="000000"/>
        </w:rPr>
      </w:pPr>
      <w:r>
        <w:rPr>
          <w:color w:val="000000"/>
        </w:rPr>
        <w:t>Target Namespace:</w:t>
      </w:r>
    </w:p>
    <w:p w14:paraId="63988669"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6D694601" w14:textId="77777777" w:rsidR="00DE734D" w:rsidRDefault="00DE734D" w:rsidP="00DE734D">
      <w:pPr>
        <w:pStyle w:val="ProfileSubheading"/>
        <w:rPr>
          <w:color w:val="000000"/>
        </w:rPr>
      </w:pPr>
      <w:r>
        <w:rPr>
          <w:color w:val="000000"/>
        </w:rPr>
        <w:t>Defined Components:</w:t>
      </w:r>
    </w:p>
    <w:p w14:paraId="7AAF88B9" w14:textId="77777777" w:rsidR="00DE734D" w:rsidRDefault="00DE734D" w:rsidP="00DE734D">
      <w:pPr>
        <w:ind w:left="720"/>
        <w:rPr>
          <w:rStyle w:val="NormalSmaller"/>
        </w:rPr>
      </w:pPr>
      <w:r>
        <w:rPr>
          <w:rStyle w:val="NormalSmaller"/>
        </w:rPr>
        <w:t>elements (1 global + 13 local), complexTypes (3)</w:t>
      </w:r>
    </w:p>
    <w:p w14:paraId="3B1D24DB" w14:textId="77777777" w:rsidR="00DE734D" w:rsidRDefault="00DE734D" w:rsidP="00DE734D">
      <w:pPr>
        <w:pStyle w:val="ProfileSubheading"/>
        <w:rPr>
          <w:color w:val="000000"/>
        </w:rPr>
      </w:pPr>
      <w:r>
        <w:rPr>
          <w:color w:val="000000"/>
        </w:rPr>
        <w:t>Default Namespace-Qualified Form:</w:t>
      </w:r>
    </w:p>
    <w:p w14:paraId="681BC4F1" w14:textId="77777777" w:rsidR="00DE734D" w:rsidRDefault="00DE734D" w:rsidP="00DE734D">
      <w:pPr>
        <w:ind w:left="720"/>
        <w:rPr>
          <w:rStyle w:val="PropertyValueFont"/>
        </w:rPr>
      </w:pPr>
      <w:r>
        <w:rPr>
          <w:rStyle w:val="PropertyValueFont"/>
        </w:rPr>
        <w:t>Local Elements: qualified; Local Attributes: unqualified</w:t>
      </w:r>
    </w:p>
    <w:p w14:paraId="0C5F3429" w14:textId="77777777" w:rsidR="00DE734D" w:rsidRDefault="00DE734D" w:rsidP="00DE734D">
      <w:pPr>
        <w:pStyle w:val="ProfileSubheading"/>
        <w:rPr>
          <w:color w:val="000000"/>
        </w:rPr>
      </w:pPr>
      <w:r>
        <w:rPr>
          <w:color w:val="000000"/>
        </w:rPr>
        <w:t>Schema Location:</w:t>
      </w:r>
    </w:p>
    <w:p w14:paraId="3B60BDDF" w14:textId="77777777" w:rsidR="00DE734D" w:rsidRDefault="00DE734D" w:rsidP="00DE734D">
      <w:pPr>
        <w:ind w:left="720"/>
        <w:rPr>
          <w:rStyle w:val="PropertyValueFont"/>
        </w:rPr>
      </w:pPr>
      <w:r>
        <w:rPr>
          <w:rStyle w:val="PropertyValueFont"/>
        </w:rPr>
        <w:t>C:\Users\Bryn\Documents\Src\HeD\Source\src\main\schema\knowledgeartifact\knowledgedocument.xsd</w:t>
      </w:r>
    </w:p>
    <w:p w14:paraId="0960D79A" w14:textId="77777777" w:rsidR="00DE734D" w:rsidRDefault="00DE734D" w:rsidP="00DE734D">
      <w:pPr>
        <w:pStyle w:val="ProfileSubheading"/>
        <w:rPr>
          <w:rStyle w:val="NormalSmaller"/>
          <w:color w:val="000000"/>
        </w:rPr>
      </w:pPr>
      <w:r>
        <w:rPr>
          <w:rStyle w:val="NormalSmaller"/>
          <w:color w:val="000000"/>
        </w:rPr>
        <w:t>Includes Schemas (6):</w:t>
      </w:r>
    </w:p>
    <w:p w14:paraId="633BDC46"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399" w:history="1">
        <w:r w:rsidR="00DE734D">
          <w:rPr>
            <w:color w:val="0000FF"/>
            <w:sz w:val="18"/>
            <w:szCs w:val="18"/>
          </w:rPr>
          <w:t>condition.xsd</w:t>
        </w:r>
      </w:hyperlink>
      <w:r w:rsidR="00DE734D">
        <w:rPr>
          <w:rStyle w:val="NormalSmaller"/>
        </w:rPr>
        <w:t xml:space="preserve">, </w:t>
      </w:r>
      <w:hyperlink w:anchor="b1416" w:history="1">
        <w:r w:rsidR="00DE734D">
          <w:rPr>
            <w:color w:val="0000FF"/>
            <w:sz w:val="18"/>
            <w:szCs w:val="18"/>
          </w:rPr>
          <w:t>expression.xsd</w:t>
        </w:r>
      </w:hyperlink>
      <w:r w:rsidR="00DE734D">
        <w:rPr>
          <w:rStyle w:val="NormalSmaller"/>
        </w:rPr>
        <w:t xml:space="preserve">, </w:t>
      </w:r>
      <w:hyperlink w:anchor="b1418" w:history="1">
        <w:r w:rsidR="00DE734D">
          <w:rPr>
            <w:color w:val="0000FF"/>
            <w:sz w:val="18"/>
            <w:szCs w:val="18"/>
          </w:rPr>
          <w:t>literalexpression.xsd</w:t>
        </w:r>
      </w:hyperlink>
      <w:r w:rsidR="00DE734D">
        <w:rPr>
          <w:rStyle w:val="NormalSmaller"/>
        </w:rPr>
        <w:t xml:space="preserve">, </w:t>
      </w:r>
      <w:hyperlink w:anchor="b1419" w:history="1">
        <w:r w:rsidR="00DE734D">
          <w:rPr>
            <w:color w:val="0000FF"/>
            <w:sz w:val="18"/>
            <w:szCs w:val="18"/>
          </w:rPr>
          <w:t>metadata.xsd</w:t>
        </w:r>
      </w:hyperlink>
    </w:p>
    <w:p w14:paraId="0A7E6584"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E0924A3" w14:textId="77777777" w:rsidR="00DE734D" w:rsidRDefault="00DE734D" w:rsidP="00DE734D">
      <w:pPr>
        <w:spacing w:after="400"/>
        <w:rPr>
          <w:sz w:val="20"/>
          <w:szCs w:val="20"/>
        </w:rPr>
      </w:pPr>
      <w:r>
        <w:rPr>
          <w:sz w:val="20"/>
          <w:szCs w:val="20"/>
        </w:rPr>
        <w:t>This file defines the root knowledge document type and element.</w:t>
      </w:r>
    </w:p>
    <w:p w14:paraId="2FCF5715" w14:textId="77777777" w:rsidR="00DE734D" w:rsidRDefault="00DE734D" w:rsidP="00DE734D">
      <w:pPr>
        <w:spacing w:after="400"/>
        <w:rPr>
          <w:sz w:val="20"/>
          <w:szCs w:val="20"/>
        </w:rPr>
        <w:sectPr w:rsidR="00DE734D">
          <w:headerReference w:type="default" r:id="rId375"/>
          <w:type w:val="continuous"/>
          <w:pgSz w:w="11908" w:h="16833"/>
          <w:pgMar w:top="1137" w:right="849" w:bottom="1137" w:left="849" w:header="561" w:footer="720" w:gutter="0"/>
          <w:cols w:space="720"/>
          <w:noEndnote/>
        </w:sectPr>
      </w:pPr>
    </w:p>
    <w:p w14:paraId="404CA09D"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8" w:name="b1418"/>
      <w:bookmarkEnd w:id="1688"/>
      <w:r>
        <w:t>Schema "literalexpression.xsd"</w:t>
      </w:r>
    </w:p>
    <w:p w14:paraId="56BA74A9" w14:textId="77777777" w:rsidR="00DE734D" w:rsidRDefault="00DE734D" w:rsidP="00DE734D">
      <w:pPr>
        <w:pStyle w:val="ProfileSubheading"/>
        <w:rPr>
          <w:color w:val="000000"/>
        </w:rPr>
      </w:pPr>
      <w:r>
        <w:rPr>
          <w:color w:val="000000"/>
        </w:rPr>
        <w:t>Target Namespace:</w:t>
      </w:r>
    </w:p>
    <w:p w14:paraId="4A1A5820"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6FB3B091" w14:textId="77777777" w:rsidR="00DE734D" w:rsidRDefault="00DE734D" w:rsidP="00DE734D">
      <w:pPr>
        <w:pStyle w:val="ProfileSubheading"/>
        <w:rPr>
          <w:color w:val="000000"/>
        </w:rPr>
      </w:pPr>
      <w:r>
        <w:rPr>
          <w:color w:val="000000"/>
        </w:rPr>
        <w:t>Defined Components:</w:t>
      </w:r>
    </w:p>
    <w:p w14:paraId="5B89AEEC" w14:textId="77777777" w:rsidR="00DE734D" w:rsidRDefault="00DE734D" w:rsidP="00DE734D">
      <w:pPr>
        <w:ind w:left="720"/>
        <w:rPr>
          <w:rStyle w:val="NormalSmaller"/>
        </w:rPr>
      </w:pPr>
      <w:r>
        <w:rPr>
          <w:rStyle w:val="NormalSmaller"/>
        </w:rPr>
        <w:t>elements (14 local), complexTypes (20)</w:t>
      </w:r>
    </w:p>
    <w:p w14:paraId="4C088480" w14:textId="77777777" w:rsidR="00DE734D" w:rsidRDefault="00DE734D" w:rsidP="00DE734D">
      <w:pPr>
        <w:pStyle w:val="ProfileSubheading"/>
        <w:rPr>
          <w:color w:val="000000"/>
        </w:rPr>
      </w:pPr>
      <w:r>
        <w:rPr>
          <w:color w:val="000000"/>
        </w:rPr>
        <w:t>Default Namespace-Qualified Form:</w:t>
      </w:r>
    </w:p>
    <w:p w14:paraId="7DD00A7F" w14:textId="77777777" w:rsidR="00DE734D" w:rsidRDefault="00DE734D" w:rsidP="00DE734D">
      <w:pPr>
        <w:ind w:left="720"/>
        <w:rPr>
          <w:rStyle w:val="PropertyValueFont"/>
        </w:rPr>
      </w:pPr>
      <w:r>
        <w:rPr>
          <w:rStyle w:val="PropertyValueFont"/>
        </w:rPr>
        <w:t>Local Elements: qualified; Local Attributes: unqualified</w:t>
      </w:r>
    </w:p>
    <w:p w14:paraId="312FAED6" w14:textId="77777777" w:rsidR="00DE734D" w:rsidRDefault="00DE734D" w:rsidP="00DE734D">
      <w:pPr>
        <w:pStyle w:val="ProfileSubheading"/>
        <w:rPr>
          <w:color w:val="000000"/>
        </w:rPr>
      </w:pPr>
      <w:r>
        <w:rPr>
          <w:color w:val="000000"/>
        </w:rPr>
        <w:t>Schema Location:</w:t>
      </w:r>
    </w:p>
    <w:p w14:paraId="0D531599" w14:textId="77777777" w:rsidR="00DE734D" w:rsidRDefault="00DE734D" w:rsidP="00DE734D">
      <w:pPr>
        <w:ind w:left="720"/>
        <w:rPr>
          <w:rStyle w:val="PropertyValueFont"/>
        </w:rPr>
      </w:pPr>
      <w:r>
        <w:rPr>
          <w:rStyle w:val="PropertyValueFont"/>
        </w:rPr>
        <w:t>C:\Users\Bryn\Documents\Src\HeD\Source\src\main\schema\knowledgeartifact\literalexpression.xsd</w:t>
      </w:r>
    </w:p>
    <w:p w14:paraId="4770377E" w14:textId="77777777" w:rsidR="00DE734D" w:rsidRDefault="00DE734D" w:rsidP="00DE734D">
      <w:pPr>
        <w:pStyle w:val="ProfileSubheading"/>
        <w:rPr>
          <w:rStyle w:val="NormalSmaller"/>
          <w:color w:val="000000"/>
        </w:rPr>
      </w:pPr>
      <w:r>
        <w:rPr>
          <w:rStyle w:val="NormalSmaller"/>
          <w:color w:val="000000"/>
        </w:rPr>
        <w:t>Imports Schemas (1):</w:t>
      </w:r>
    </w:p>
    <w:p w14:paraId="370DBD5B" w14:textId="77777777" w:rsidR="00DE734D" w:rsidRDefault="00B87B97" w:rsidP="00DE734D">
      <w:pPr>
        <w:ind w:left="720"/>
        <w:rPr>
          <w:rStyle w:val="NormalSmaller"/>
        </w:rPr>
      </w:pPr>
      <w:hyperlink w:anchor="b1412" w:history="1">
        <w:r w:rsidR="00DE734D">
          <w:rPr>
            <w:color w:val="0000FF"/>
            <w:sz w:val="18"/>
            <w:szCs w:val="18"/>
          </w:rPr>
          <w:t>datatypes.xsd</w:t>
        </w:r>
      </w:hyperlink>
    </w:p>
    <w:p w14:paraId="25262B12" w14:textId="77777777" w:rsidR="00DE734D" w:rsidRDefault="00DE734D" w:rsidP="00DE734D">
      <w:pPr>
        <w:pStyle w:val="ProfileSubheading"/>
        <w:rPr>
          <w:rStyle w:val="NormalSmaller"/>
          <w:color w:val="000000"/>
        </w:rPr>
      </w:pPr>
      <w:r>
        <w:rPr>
          <w:rStyle w:val="NormalSmaller"/>
          <w:color w:val="000000"/>
        </w:rPr>
        <w:t>Includes Schemas (1):</w:t>
      </w:r>
    </w:p>
    <w:p w14:paraId="444F114E" w14:textId="77777777" w:rsidR="00DE734D" w:rsidRDefault="00B87B97" w:rsidP="00DE734D">
      <w:pPr>
        <w:ind w:left="720"/>
        <w:rPr>
          <w:rStyle w:val="NormalSmaller"/>
        </w:rPr>
      </w:pPr>
      <w:hyperlink w:anchor="b1416" w:history="1">
        <w:r w:rsidR="00DE734D">
          <w:rPr>
            <w:color w:val="0000FF"/>
            <w:sz w:val="18"/>
            <w:szCs w:val="18"/>
          </w:rPr>
          <w:t>expression.xsd</w:t>
        </w:r>
      </w:hyperlink>
    </w:p>
    <w:p w14:paraId="2857A6EB" w14:textId="77777777" w:rsidR="00DE734D" w:rsidRDefault="00DE734D" w:rsidP="00DE734D">
      <w:pPr>
        <w:pStyle w:val="ProfileSubheading"/>
        <w:rPr>
          <w:rStyle w:val="NormalSmaller"/>
          <w:color w:val="000000"/>
        </w:rPr>
      </w:pPr>
      <w:r>
        <w:rPr>
          <w:rStyle w:val="NormalSmaller"/>
          <w:color w:val="000000"/>
        </w:rPr>
        <w:t>Included in Schemas (4):</w:t>
      </w:r>
    </w:p>
    <w:p w14:paraId="45AB4715" w14:textId="77777777" w:rsidR="00DE734D" w:rsidRDefault="00B87B97" w:rsidP="00DE734D">
      <w:pPr>
        <w:ind w:left="720"/>
        <w:rPr>
          <w:rStyle w:val="NormalSmaller"/>
        </w:rPr>
      </w:pPr>
      <w:hyperlink w:anchor="b1380" w:history="1">
        <w:r w:rsidR="00DE734D">
          <w:rPr>
            <w:color w:val="0000FF"/>
            <w:sz w:val="18"/>
            <w:szCs w:val="18"/>
          </w:rPr>
          <w:t>action.xsd</w:t>
        </w:r>
      </w:hyperlink>
      <w:r w:rsidR="00DE734D">
        <w:rPr>
          <w:rStyle w:val="NormalSmaller"/>
        </w:rPr>
        <w:t xml:space="preserve">, </w:t>
      </w:r>
      <w:hyperlink w:anchor="b1397" w:history="1">
        <w:r w:rsidR="00DE734D">
          <w:rPr>
            <w:color w:val="0000FF"/>
            <w:sz w:val="18"/>
            <w:szCs w:val="18"/>
          </w:rPr>
          <w:t>catalogitem.xsd</w:t>
        </w:r>
      </w:hyperlink>
      <w:r w:rsidR="00DE734D">
        <w:rPr>
          <w:rStyle w:val="NormalSmaller"/>
        </w:rPr>
        <w:t xml:space="preserve">, </w:t>
      </w:r>
      <w:hyperlink w:anchor="b1398" w:history="1">
        <w:r w:rsidR="00DE734D">
          <w:rPr>
            <w:color w:val="0000FF"/>
            <w:sz w:val="18"/>
            <w:szCs w:val="18"/>
          </w:rPr>
          <w:t>clinicalexpression.xsd</w:t>
        </w:r>
      </w:hyperlink>
      <w:r w:rsidR="00DE734D">
        <w:rPr>
          <w:rStyle w:val="NormalSmaller"/>
        </w:rPr>
        <w:t xml:space="preserve">, </w:t>
      </w:r>
      <w:hyperlink w:anchor="b1417" w:history="1">
        <w:r w:rsidR="00DE734D">
          <w:rPr>
            <w:color w:val="0000FF"/>
            <w:sz w:val="18"/>
            <w:szCs w:val="18"/>
          </w:rPr>
          <w:t>knowledgedocument.xsd</w:t>
        </w:r>
      </w:hyperlink>
    </w:p>
    <w:p w14:paraId="56D2D5E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7165FB7A" w14:textId="77777777" w:rsidR="00DE734D" w:rsidRDefault="00DE734D" w:rsidP="00DE734D">
      <w:pPr>
        <w:spacing w:after="400"/>
        <w:rPr>
          <w:sz w:val="20"/>
          <w:szCs w:val="20"/>
        </w:rPr>
      </w:pPr>
      <w:r>
        <w:rPr>
          <w:sz w:val="20"/>
          <w:szCs w:val="20"/>
        </w:rPr>
        <w:t>This file defines additional expressions that provide syntactic short-hands for literals for each of the base data types.</w:t>
      </w:r>
    </w:p>
    <w:p w14:paraId="706D665D" w14:textId="77777777" w:rsidR="00DE734D" w:rsidRDefault="00DE734D" w:rsidP="00DE734D">
      <w:pPr>
        <w:spacing w:after="400"/>
        <w:rPr>
          <w:sz w:val="20"/>
          <w:szCs w:val="20"/>
        </w:rPr>
        <w:sectPr w:rsidR="00DE734D">
          <w:headerReference w:type="default" r:id="rId376"/>
          <w:type w:val="continuous"/>
          <w:pgSz w:w="11908" w:h="16833"/>
          <w:pgMar w:top="1137" w:right="849" w:bottom="1137" w:left="849" w:header="561" w:footer="720" w:gutter="0"/>
          <w:cols w:space="720"/>
          <w:noEndnote/>
        </w:sectPr>
      </w:pPr>
    </w:p>
    <w:p w14:paraId="2FFCDF1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89" w:name="b1419"/>
      <w:bookmarkEnd w:id="1689"/>
      <w:r>
        <w:t>Schema "metadata.xsd"</w:t>
      </w:r>
    </w:p>
    <w:p w14:paraId="130859F1" w14:textId="77777777" w:rsidR="00DE734D" w:rsidRDefault="00DE734D" w:rsidP="00DE734D">
      <w:pPr>
        <w:pStyle w:val="ProfileSubheading"/>
        <w:rPr>
          <w:color w:val="000000"/>
        </w:rPr>
      </w:pPr>
      <w:r>
        <w:rPr>
          <w:color w:val="000000"/>
        </w:rPr>
        <w:t>Target Namespace:</w:t>
      </w:r>
    </w:p>
    <w:p w14:paraId="426F3670"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3F882FE5" w14:textId="77777777" w:rsidR="00DE734D" w:rsidRDefault="00DE734D" w:rsidP="00DE734D">
      <w:pPr>
        <w:pStyle w:val="ProfileSubheading"/>
        <w:rPr>
          <w:color w:val="000000"/>
        </w:rPr>
      </w:pPr>
      <w:r>
        <w:rPr>
          <w:color w:val="000000"/>
        </w:rPr>
        <w:t>Defined Components:</w:t>
      </w:r>
    </w:p>
    <w:p w14:paraId="66A2296C" w14:textId="77777777" w:rsidR="00DE734D" w:rsidRDefault="00DE734D" w:rsidP="00DE734D">
      <w:pPr>
        <w:ind w:left="720"/>
        <w:rPr>
          <w:rStyle w:val="NormalSmaller"/>
        </w:rPr>
      </w:pPr>
      <w:r>
        <w:rPr>
          <w:rStyle w:val="NormalSmaller"/>
        </w:rPr>
        <w:t>elements (43 local), complexTypes (6)</w:t>
      </w:r>
    </w:p>
    <w:p w14:paraId="761C0E24" w14:textId="77777777" w:rsidR="00DE734D" w:rsidRDefault="00DE734D" w:rsidP="00DE734D">
      <w:pPr>
        <w:pStyle w:val="ProfileSubheading"/>
        <w:rPr>
          <w:color w:val="000000"/>
        </w:rPr>
      </w:pPr>
      <w:r>
        <w:rPr>
          <w:color w:val="000000"/>
        </w:rPr>
        <w:t>Default Namespace-Qualified Form:</w:t>
      </w:r>
    </w:p>
    <w:p w14:paraId="2D576939" w14:textId="77777777" w:rsidR="00DE734D" w:rsidRDefault="00DE734D" w:rsidP="00DE734D">
      <w:pPr>
        <w:ind w:left="720"/>
        <w:rPr>
          <w:rStyle w:val="PropertyValueFont"/>
        </w:rPr>
      </w:pPr>
      <w:r>
        <w:rPr>
          <w:rStyle w:val="PropertyValueFont"/>
        </w:rPr>
        <w:t>Local Elements: qualified; Local Attributes: unqualified</w:t>
      </w:r>
    </w:p>
    <w:p w14:paraId="0D6C8A26" w14:textId="77777777" w:rsidR="00DE734D" w:rsidRDefault="00DE734D" w:rsidP="00DE734D">
      <w:pPr>
        <w:pStyle w:val="ProfileSubheading"/>
        <w:rPr>
          <w:color w:val="000000"/>
        </w:rPr>
      </w:pPr>
      <w:r>
        <w:rPr>
          <w:color w:val="000000"/>
        </w:rPr>
        <w:t>Schema Location:</w:t>
      </w:r>
    </w:p>
    <w:p w14:paraId="17FC9080" w14:textId="77777777" w:rsidR="00DE734D" w:rsidRDefault="00DE734D" w:rsidP="00DE734D">
      <w:pPr>
        <w:ind w:left="720"/>
        <w:rPr>
          <w:rStyle w:val="PropertyValueFont"/>
        </w:rPr>
      </w:pPr>
      <w:r>
        <w:rPr>
          <w:rStyle w:val="PropertyValueFont"/>
        </w:rPr>
        <w:t>C:\Users\Bryn\Documents\Src\HeD\Source\src\main\schema\knowledgeartifact\metadata.xsd</w:t>
      </w:r>
    </w:p>
    <w:p w14:paraId="4F4036EC" w14:textId="77777777" w:rsidR="00DE734D" w:rsidRDefault="00DE734D" w:rsidP="00DE734D">
      <w:pPr>
        <w:pStyle w:val="ProfileSubheading"/>
        <w:rPr>
          <w:rStyle w:val="NormalSmaller"/>
          <w:color w:val="000000"/>
        </w:rPr>
      </w:pPr>
      <w:r>
        <w:rPr>
          <w:rStyle w:val="NormalSmaller"/>
          <w:color w:val="000000"/>
        </w:rPr>
        <w:t>Imports Schemas (1):</w:t>
      </w:r>
    </w:p>
    <w:p w14:paraId="6D87CCF4" w14:textId="77777777" w:rsidR="00DE734D" w:rsidRDefault="00B87B97" w:rsidP="00DE734D">
      <w:pPr>
        <w:ind w:left="720"/>
        <w:rPr>
          <w:rStyle w:val="NormalSmaller"/>
        </w:rPr>
      </w:pPr>
      <w:hyperlink w:anchor="b1412" w:history="1">
        <w:r w:rsidR="00DE734D">
          <w:rPr>
            <w:color w:val="0000FF"/>
            <w:sz w:val="18"/>
            <w:szCs w:val="18"/>
          </w:rPr>
          <w:t>datatypes.xsd</w:t>
        </w:r>
      </w:hyperlink>
    </w:p>
    <w:p w14:paraId="0DCEA8F3" w14:textId="77777777" w:rsidR="00DE734D" w:rsidRDefault="00DE734D" w:rsidP="00DE734D">
      <w:pPr>
        <w:pStyle w:val="ProfileSubheading"/>
        <w:rPr>
          <w:rStyle w:val="NormalSmaller"/>
          <w:color w:val="000000"/>
        </w:rPr>
      </w:pPr>
      <w:r>
        <w:rPr>
          <w:rStyle w:val="NormalSmaller"/>
          <w:color w:val="000000"/>
        </w:rPr>
        <w:t>Includes Schemas (6):</w:t>
      </w:r>
    </w:p>
    <w:p w14:paraId="4C3432F1" w14:textId="77777777" w:rsidR="00DE734D" w:rsidRDefault="00B87B97" w:rsidP="00DE734D">
      <w:pPr>
        <w:ind w:left="720"/>
        <w:rPr>
          <w:rStyle w:val="NormalSmaller"/>
        </w:rPr>
      </w:pPr>
      <w:hyperlink w:anchor="b1382" w:history="1">
        <w:r w:rsidR="00DE734D">
          <w:rPr>
            <w:color w:val="0000FF"/>
            <w:sz w:val="18"/>
            <w:szCs w:val="18"/>
          </w:rPr>
          <w:t>artifactlifecycleeventtype.xsd</w:t>
        </w:r>
      </w:hyperlink>
      <w:r w:rsidR="00DE734D">
        <w:rPr>
          <w:rStyle w:val="NormalSmaller"/>
        </w:rPr>
        <w:t xml:space="preserve">, </w:t>
      </w:r>
      <w:hyperlink w:anchor="b1385" w:history="1">
        <w:r w:rsidR="00DE734D">
          <w:rPr>
            <w:color w:val="0000FF"/>
            <w:sz w:val="18"/>
            <w:szCs w:val="18"/>
          </w:rPr>
          <w:t>artifactstatustype.xsd</w:t>
        </w:r>
      </w:hyperlink>
      <w:r w:rsidR="00DE734D">
        <w:rPr>
          <w:rStyle w:val="NormalSmaller"/>
        </w:rPr>
        <w:t xml:space="preserve">, </w:t>
      </w:r>
      <w:hyperlink w:anchor="b1388" w:history="1">
        <w:r w:rsidR="00DE734D">
          <w:rPr>
            <w:color w:val="0000FF"/>
            <w:sz w:val="18"/>
            <w:szCs w:val="18"/>
          </w:rPr>
          <w:t>artifacttype.xsd</w:t>
        </w:r>
      </w:hyperlink>
      <w:r w:rsidR="00DE734D">
        <w:rPr>
          <w:rStyle w:val="NormalSmaller"/>
        </w:rPr>
        <w:t xml:space="preserve">, </w:t>
      </w:r>
      <w:hyperlink w:anchor="b1391" w:history="1">
        <w:r w:rsidR="00DE734D">
          <w:rPr>
            <w:color w:val="0000FF"/>
            <w:sz w:val="18"/>
            <w:szCs w:val="18"/>
          </w:rPr>
          <w:t>base.xsd</w:t>
        </w:r>
      </w:hyperlink>
      <w:r w:rsidR="00DE734D">
        <w:rPr>
          <w:rStyle w:val="NormalSmaller"/>
        </w:rPr>
        <w:t xml:space="preserve">, </w:t>
      </w:r>
      <w:hyperlink w:anchor="b1403" w:history="1">
        <w:r w:rsidR="00DE734D">
          <w:rPr>
            <w:color w:val="0000FF"/>
            <w:sz w:val="18"/>
            <w:szCs w:val="18"/>
          </w:rPr>
          <w:t>contributortype.xsd</w:t>
        </w:r>
      </w:hyperlink>
      <w:r w:rsidR="00DE734D">
        <w:rPr>
          <w:rStyle w:val="NormalSmaller"/>
        </w:rPr>
        <w:t xml:space="preserve">, </w:t>
      </w:r>
      <w:hyperlink w:anchor="b1406" w:history="1">
        <w:r w:rsidR="00DE734D">
          <w:rPr>
            <w:color w:val="0000FF"/>
            <w:sz w:val="18"/>
            <w:szCs w:val="18"/>
          </w:rPr>
          <w:t>coveragetype.xsd</w:t>
        </w:r>
      </w:hyperlink>
    </w:p>
    <w:p w14:paraId="09931807" w14:textId="77777777" w:rsidR="00DE734D" w:rsidRDefault="00DE734D" w:rsidP="00DE734D">
      <w:pPr>
        <w:pStyle w:val="ProfileSubheading"/>
        <w:rPr>
          <w:rStyle w:val="NormalSmaller"/>
          <w:color w:val="000000"/>
        </w:rPr>
      </w:pPr>
      <w:r>
        <w:rPr>
          <w:rStyle w:val="NormalSmaller"/>
          <w:color w:val="000000"/>
        </w:rPr>
        <w:t>Included in Schemas (1):</w:t>
      </w:r>
    </w:p>
    <w:p w14:paraId="6B0D7B2A" w14:textId="77777777" w:rsidR="00DE734D" w:rsidRDefault="00B87B97" w:rsidP="00DE734D">
      <w:pPr>
        <w:ind w:left="720"/>
        <w:rPr>
          <w:rStyle w:val="NormalSmaller"/>
        </w:rPr>
      </w:pPr>
      <w:hyperlink w:anchor="b1417" w:history="1">
        <w:r w:rsidR="00DE734D">
          <w:rPr>
            <w:color w:val="0000FF"/>
            <w:sz w:val="18"/>
            <w:szCs w:val="18"/>
          </w:rPr>
          <w:t>knowledgedocument.xsd</w:t>
        </w:r>
      </w:hyperlink>
    </w:p>
    <w:p w14:paraId="7F3AE40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14BD936" w14:textId="77777777" w:rsidR="00DE734D" w:rsidRDefault="00DE734D" w:rsidP="00DE734D">
      <w:pPr>
        <w:spacing w:after="400"/>
        <w:rPr>
          <w:sz w:val="20"/>
          <w:szCs w:val="20"/>
        </w:rPr>
      </w:pPr>
      <w:r>
        <w:rPr>
          <w:sz w:val="20"/>
          <w:szCs w:val="20"/>
        </w:rPr>
        <w:t>This file defines the meta data components used within a knowledge artifact.</w:t>
      </w:r>
    </w:p>
    <w:p w14:paraId="25D8A44A" w14:textId="77777777" w:rsidR="00DE734D" w:rsidRDefault="00DE734D" w:rsidP="00DE734D">
      <w:pPr>
        <w:spacing w:after="400"/>
        <w:rPr>
          <w:sz w:val="20"/>
          <w:szCs w:val="20"/>
        </w:rPr>
        <w:sectPr w:rsidR="00DE734D">
          <w:headerReference w:type="default" r:id="rId377"/>
          <w:type w:val="continuous"/>
          <w:pgSz w:w="11908" w:h="16833"/>
          <w:pgMar w:top="1137" w:right="849" w:bottom="1137" w:left="849" w:header="561" w:footer="720" w:gutter="0"/>
          <w:cols w:space="720"/>
          <w:noEndnote/>
        </w:sectPr>
      </w:pPr>
    </w:p>
    <w:p w14:paraId="0323832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0" w:name="b1420"/>
      <w:bookmarkEnd w:id="1690"/>
      <w:r>
        <w:t>Schema "rangeconstrainttype.xsd"</w:t>
      </w:r>
    </w:p>
    <w:p w14:paraId="046B2199" w14:textId="77777777" w:rsidR="00DE734D" w:rsidRDefault="00DE734D" w:rsidP="00DE734D">
      <w:pPr>
        <w:pStyle w:val="ProfileSubheading"/>
        <w:rPr>
          <w:color w:val="000000"/>
        </w:rPr>
      </w:pPr>
      <w:r>
        <w:rPr>
          <w:color w:val="000000"/>
        </w:rPr>
        <w:t>Target Namespace:</w:t>
      </w:r>
    </w:p>
    <w:p w14:paraId="1CF4A76E"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70C7DDF2" w14:textId="77777777" w:rsidR="00DE734D" w:rsidRDefault="00DE734D" w:rsidP="00DE734D">
      <w:pPr>
        <w:pStyle w:val="ProfileSubheading"/>
        <w:rPr>
          <w:color w:val="000000"/>
        </w:rPr>
      </w:pPr>
      <w:r>
        <w:rPr>
          <w:color w:val="000000"/>
        </w:rPr>
        <w:t>Defined Components:</w:t>
      </w:r>
    </w:p>
    <w:p w14:paraId="3E9A8A4F" w14:textId="77777777" w:rsidR="00DE734D" w:rsidRDefault="00DE734D" w:rsidP="00DE734D">
      <w:pPr>
        <w:ind w:left="720"/>
        <w:rPr>
          <w:rStyle w:val="NormalSmaller"/>
        </w:rPr>
      </w:pPr>
      <w:r>
        <w:rPr>
          <w:rStyle w:val="NormalSmaller"/>
        </w:rPr>
        <w:t>simpleTypes (1)</w:t>
      </w:r>
    </w:p>
    <w:p w14:paraId="49B8BE75" w14:textId="77777777" w:rsidR="00DE734D" w:rsidRDefault="00DE734D" w:rsidP="00DE734D">
      <w:pPr>
        <w:pStyle w:val="ProfileSubheading"/>
        <w:rPr>
          <w:color w:val="000000"/>
        </w:rPr>
      </w:pPr>
      <w:r>
        <w:rPr>
          <w:color w:val="000000"/>
        </w:rPr>
        <w:t>Default Namespace-Qualified Form:</w:t>
      </w:r>
    </w:p>
    <w:p w14:paraId="4F6F6C77" w14:textId="77777777" w:rsidR="00DE734D" w:rsidRDefault="00DE734D" w:rsidP="00DE734D">
      <w:pPr>
        <w:ind w:left="720"/>
        <w:rPr>
          <w:rStyle w:val="PropertyValueFont"/>
        </w:rPr>
      </w:pPr>
      <w:r>
        <w:rPr>
          <w:rStyle w:val="PropertyValueFont"/>
        </w:rPr>
        <w:t>Local Elements: qualified; Local Attributes: unqualified</w:t>
      </w:r>
    </w:p>
    <w:p w14:paraId="00A0E288" w14:textId="77777777" w:rsidR="00DE734D" w:rsidRDefault="00DE734D" w:rsidP="00DE734D">
      <w:pPr>
        <w:pStyle w:val="ProfileSubheading"/>
        <w:rPr>
          <w:color w:val="000000"/>
        </w:rPr>
      </w:pPr>
      <w:r>
        <w:rPr>
          <w:color w:val="000000"/>
        </w:rPr>
        <w:t>Schema Location:</w:t>
      </w:r>
    </w:p>
    <w:p w14:paraId="371F31F4" w14:textId="77777777" w:rsidR="00DE734D" w:rsidRDefault="00DE734D" w:rsidP="00DE734D">
      <w:pPr>
        <w:ind w:left="720"/>
        <w:rPr>
          <w:rStyle w:val="PropertyValueFont"/>
        </w:rPr>
      </w:pPr>
      <w:r>
        <w:rPr>
          <w:rStyle w:val="PropertyValueFont"/>
        </w:rPr>
        <w:t>C:\Users\Bryn\Documents\Src\HeD\Source\src\main\schema\knowledgeartifact\enum\rangeconstrainttype.xsd</w:t>
      </w:r>
    </w:p>
    <w:p w14:paraId="42CC4079" w14:textId="77777777" w:rsidR="00DE734D" w:rsidRDefault="00DE734D" w:rsidP="00DE734D">
      <w:pPr>
        <w:pStyle w:val="ProfileSubheading"/>
        <w:rPr>
          <w:rStyle w:val="NormalSmaller"/>
          <w:color w:val="000000"/>
        </w:rPr>
      </w:pPr>
      <w:r>
        <w:rPr>
          <w:rStyle w:val="NormalSmaller"/>
          <w:color w:val="000000"/>
        </w:rPr>
        <w:t>Includes Schemas (2):</w:t>
      </w:r>
    </w:p>
    <w:p w14:paraId="30D2374D" w14:textId="77777777" w:rsidR="00DE734D" w:rsidRDefault="00B87B97" w:rsidP="00DE734D">
      <w:pPr>
        <w:ind w:left="720"/>
        <w:rPr>
          <w:rStyle w:val="NormalSmaller"/>
        </w:rPr>
      </w:pPr>
      <w:hyperlink w:anchor="b1421" w:history="1">
        <w:r w:rsidR="00DE734D">
          <w:rPr>
            <w:color w:val="0000FF"/>
            <w:sz w:val="18"/>
            <w:szCs w:val="18"/>
          </w:rPr>
          <w:t>rangeconstrainttypecore.xsd</w:t>
        </w:r>
      </w:hyperlink>
      <w:r w:rsidR="00DE734D">
        <w:rPr>
          <w:rStyle w:val="NormalSmaller"/>
        </w:rPr>
        <w:t xml:space="preserve">, </w:t>
      </w:r>
      <w:hyperlink w:anchor="b1422" w:history="1">
        <w:r w:rsidR="00DE734D">
          <w:rPr>
            <w:color w:val="0000FF"/>
            <w:sz w:val="18"/>
            <w:szCs w:val="18"/>
          </w:rPr>
          <w:t>rangeconstrainttypeext.xsd</w:t>
        </w:r>
      </w:hyperlink>
    </w:p>
    <w:p w14:paraId="0BA05A8B" w14:textId="77777777" w:rsidR="00DE734D" w:rsidRDefault="00DE734D" w:rsidP="00DE734D">
      <w:pPr>
        <w:pStyle w:val="ProfileSubheading"/>
        <w:rPr>
          <w:rStyle w:val="NormalSmaller"/>
          <w:color w:val="000000"/>
        </w:rPr>
      </w:pPr>
      <w:r>
        <w:rPr>
          <w:rStyle w:val="NormalSmaller"/>
          <w:color w:val="000000"/>
        </w:rPr>
        <w:t>Included in Schemas (1):</w:t>
      </w:r>
    </w:p>
    <w:p w14:paraId="21BE4A9C" w14:textId="77777777" w:rsidR="00DE734D" w:rsidRDefault="00B87B97" w:rsidP="00DE734D">
      <w:pPr>
        <w:ind w:left="720"/>
        <w:rPr>
          <w:rStyle w:val="NormalSmaller"/>
        </w:rPr>
      </w:pPr>
      <w:hyperlink w:anchor="b1397" w:history="1">
        <w:r w:rsidR="00DE734D">
          <w:rPr>
            <w:color w:val="0000FF"/>
            <w:sz w:val="18"/>
            <w:szCs w:val="18"/>
          </w:rPr>
          <w:t>catalogitem.xsd</w:t>
        </w:r>
      </w:hyperlink>
    </w:p>
    <w:p w14:paraId="1C40FA6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3D3BA1C" w14:textId="77777777" w:rsidR="00DE734D" w:rsidRDefault="00DE734D" w:rsidP="00DE734D">
      <w:pPr>
        <w:spacing w:after="400"/>
        <w:rPr>
          <w:sz w:val="20"/>
          <w:szCs w:val="20"/>
        </w:rPr>
      </w:pPr>
      <w:r>
        <w:rPr>
          <w:sz w:val="20"/>
          <w:szCs w:val="20"/>
        </w:rPr>
        <w:t>This file defines the RangeConstraintType enumeration.</w:t>
      </w:r>
    </w:p>
    <w:p w14:paraId="6C97727A" w14:textId="77777777" w:rsidR="00DE734D" w:rsidRDefault="00DE734D" w:rsidP="00DE734D">
      <w:pPr>
        <w:spacing w:after="400"/>
        <w:rPr>
          <w:sz w:val="20"/>
          <w:szCs w:val="20"/>
        </w:rPr>
        <w:sectPr w:rsidR="00DE734D">
          <w:headerReference w:type="default" r:id="rId378"/>
          <w:type w:val="continuous"/>
          <w:pgSz w:w="11908" w:h="16833"/>
          <w:pgMar w:top="1137" w:right="849" w:bottom="1137" w:left="849" w:header="561" w:footer="720" w:gutter="0"/>
          <w:cols w:space="720"/>
          <w:noEndnote/>
        </w:sectPr>
      </w:pPr>
    </w:p>
    <w:p w14:paraId="090F95E7"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1" w:name="b1421"/>
      <w:bookmarkEnd w:id="1691"/>
      <w:r>
        <w:t>Schema "rangeconstrainttypecore.xsd"</w:t>
      </w:r>
    </w:p>
    <w:p w14:paraId="35F681D4" w14:textId="77777777" w:rsidR="00DE734D" w:rsidRDefault="00DE734D" w:rsidP="00DE734D">
      <w:pPr>
        <w:pStyle w:val="ProfileSubheading"/>
        <w:rPr>
          <w:color w:val="000000"/>
        </w:rPr>
      </w:pPr>
      <w:r>
        <w:rPr>
          <w:color w:val="000000"/>
        </w:rPr>
        <w:t>Target Namespace:</w:t>
      </w:r>
    </w:p>
    <w:p w14:paraId="4CDF83B9"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35CD24A7" w14:textId="77777777" w:rsidR="00DE734D" w:rsidRDefault="00DE734D" w:rsidP="00DE734D">
      <w:pPr>
        <w:pStyle w:val="ProfileSubheading"/>
        <w:rPr>
          <w:color w:val="000000"/>
        </w:rPr>
      </w:pPr>
      <w:r>
        <w:rPr>
          <w:color w:val="000000"/>
        </w:rPr>
        <w:t>Defined Components:</w:t>
      </w:r>
    </w:p>
    <w:p w14:paraId="1A03E958" w14:textId="77777777" w:rsidR="00DE734D" w:rsidRDefault="00DE734D" w:rsidP="00DE734D">
      <w:pPr>
        <w:ind w:left="720"/>
        <w:rPr>
          <w:rStyle w:val="NormalSmaller"/>
        </w:rPr>
      </w:pPr>
      <w:r>
        <w:rPr>
          <w:rStyle w:val="NormalSmaller"/>
        </w:rPr>
        <w:t>simpleTypes (1)</w:t>
      </w:r>
    </w:p>
    <w:p w14:paraId="231BA42C" w14:textId="77777777" w:rsidR="00DE734D" w:rsidRDefault="00DE734D" w:rsidP="00DE734D">
      <w:pPr>
        <w:pStyle w:val="ProfileSubheading"/>
        <w:rPr>
          <w:color w:val="000000"/>
        </w:rPr>
      </w:pPr>
      <w:r>
        <w:rPr>
          <w:color w:val="000000"/>
        </w:rPr>
        <w:t>Default Namespace-Qualified Form:</w:t>
      </w:r>
    </w:p>
    <w:p w14:paraId="7675DF3B" w14:textId="77777777" w:rsidR="00DE734D" w:rsidRDefault="00DE734D" w:rsidP="00DE734D">
      <w:pPr>
        <w:ind w:left="720"/>
        <w:rPr>
          <w:rStyle w:val="PropertyValueFont"/>
        </w:rPr>
      </w:pPr>
      <w:r>
        <w:rPr>
          <w:rStyle w:val="PropertyValueFont"/>
        </w:rPr>
        <w:t>Local Elements: qualified; Local Attributes: unqualified</w:t>
      </w:r>
    </w:p>
    <w:p w14:paraId="2301E3EE" w14:textId="77777777" w:rsidR="00DE734D" w:rsidRDefault="00DE734D" w:rsidP="00DE734D">
      <w:pPr>
        <w:pStyle w:val="ProfileSubheading"/>
        <w:rPr>
          <w:color w:val="000000"/>
        </w:rPr>
      </w:pPr>
      <w:r>
        <w:rPr>
          <w:color w:val="000000"/>
        </w:rPr>
        <w:t>Schema Location:</w:t>
      </w:r>
    </w:p>
    <w:p w14:paraId="1A91E0EE" w14:textId="77777777" w:rsidR="00DE734D" w:rsidRDefault="00DE734D" w:rsidP="00DE734D">
      <w:pPr>
        <w:ind w:left="720"/>
        <w:rPr>
          <w:rStyle w:val="PropertyValueFont"/>
        </w:rPr>
      </w:pPr>
      <w:r>
        <w:rPr>
          <w:rStyle w:val="PropertyValueFont"/>
        </w:rPr>
        <w:t>C:\Users\Bryn\Documents\Src\HeD\Source\src\main\schema\knowledgeartifact\enum\rangeconstrainttypecore.xsd</w:t>
      </w:r>
    </w:p>
    <w:p w14:paraId="696EB82A" w14:textId="77777777" w:rsidR="00DE734D" w:rsidRDefault="00DE734D" w:rsidP="00DE734D">
      <w:pPr>
        <w:pStyle w:val="ProfileSubheading"/>
        <w:rPr>
          <w:rStyle w:val="NormalSmaller"/>
          <w:color w:val="000000"/>
        </w:rPr>
      </w:pPr>
      <w:r>
        <w:rPr>
          <w:rStyle w:val="NormalSmaller"/>
          <w:color w:val="000000"/>
        </w:rPr>
        <w:t>Included in Schemas (2):</w:t>
      </w:r>
    </w:p>
    <w:p w14:paraId="579C1BD1" w14:textId="77777777" w:rsidR="00DE734D" w:rsidRDefault="00B87B97" w:rsidP="00DE734D">
      <w:pPr>
        <w:ind w:left="720"/>
        <w:rPr>
          <w:rStyle w:val="NormalSmaller"/>
        </w:rPr>
      </w:pPr>
      <w:hyperlink w:anchor="b1420" w:history="1">
        <w:r w:rsidR="00DE734D">
          <w:rPr>
            <w:color w:val="0000FF"/>
            <w:sz w:val="18"/>
            <w:szCs w:val="18"/>
          </w:rPr>
          <w:t>rangeconstrainttype.xsd</w:t>
        </w:r>
      </w:hyperlink>
      <w:r w:rsidR="00DE734D">
        <w:rPr>
          <w:rStyle w:val="NormalSmaller"/>
        </w:rPr>
        <w:t xml:space="preserve">, </w:t>
      </w:r>
      <w:hyperlink w:anchor="b1422" w:history="1">
        <w:r w:rsidR="00DE734D">
          <w:rPr>
            <w:color w:val="0000FF"/>
            <w:sz w:val="18"/>
            <w:szCs w:val="18"/>
          </w:rPr>
          <w:t>rangeconstrainttypeext.xsd</w:t>
        </w:r>
      </w:hyperlink>
    </w:p>
    <w:p w14:paraId="1AE404B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89651AD" w14:textId="77777777" w:rsidR="00DE734D" w:rsidRDefault="00DE734D" w:rsidP="00DE734D">
      <w:pPr>
        <w:spacing w:after="400"/>
        <w:rPr>
          <w:sz w:val="20"/>
          <w:szCs w:val="20"/>
        </w:rPr>
      </w:pPr>
      <w:r>
        <w:rPr>
          <w:sz w:val="20"/>
          <w:szCs w:val="20"/>
        </w:rPr>
        <w:t>This file defines the core values available within the RangeCosntraintType enumeration.</w:t>
      </w:r>
    </w:p>
    <w:p w14:paraId="79C82838" w14:textId="77777777" w:rsidR="00DE734D" w:rsidRDefault="00DE734D" w:rsidP="00DE734D">
      <w:pPr>
        <w:spacing w:after="400"/>
        <w:rPr>
          <w:sz w:val="20"/>
          <w:szCs w:val="20"/>
        </w:rPr>
        <w:sectPr w:rsidR="00DE734D">
          <w:headerReference w:type="default" r:id="rId379"/>
          <w:type w:val="continuous"/>
          <w:pgSz w:w="11908" w:h="16833"/>
          <w:pgMar w:top="1137" w:right="849" w:bottom="1137" w:left="849" w:header="561" w:footer="720" w:gutter="0"/>
          <w:cols w:space="720"/>
          <w:noEndnote/>
        </w:sectPr>
      </w:pPr>
    </w:p>
    <w:p w14:paraId="0EBBEC6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2" w:name="b1422"/>
      <w:bookmarkEnd w:id="1692"/>
      <w:r>
        <w:t>Schema "rangeconstrainttypeext.xsd"</w:t>
      </w:r>
    </w:p>
    <w:p w14:paraId="5A68C8DD" w14:textId="77777777" w:rsidR="00DE734D" w:rsidRDefault="00DE734D" w:rsidP="00DE734D">
      <w:pPr>
        <w:pStyle w:val="ProfileSubheading"/>
        <w:rPr>
          <w:color w:val="000000"/>
        </w:rPr>
      </w:pPr>
      <w:r>
        <w:rPr>
          <w:color w:val="000000"/>
        </w:rPr>
        <w:t>Target Namespace:</w:t>
      </w:r>
    </w:p>
    <w:p w14:paraId="00EEAEE4"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5FB803D1" w14:textId="77777777" w:rsidR="00DE734D" w:rsidRDefault="00DE734D" w:rsidP="00DE734D">
      <w:pPr>
        <w:pStyle w:val="ProfileSubheading"/>
        <w:rPr>
          <w:color w:val="000000"/>
        </w:rPr>
      </w:pPr>
      <w:r>
        <w:rPr>
          <w:color w:val="000000"/>
        </w:rPr>
        <w:t>Defined Components:</w:t>
      </w:r>
    </w:p>
    <w:p w14:paraId="31776276" w14:textId="77777777" w:rsidR="00DE734D" w:rsidRDefault="00DE734D" w:rsidP="00DE734D">
      <w:pPr>
        <w:ind w:left="720"/>
        <w:rPr>
          <w:rStyle w:val="NormalSmaller"/>
        </w:rPr>
      </w:pPr>
      <w:r>
        <w:rPr>
          <w:rStyle w:val="NormalSmaller"/>
        </w:rPr>
        <w:t>simpleTypes (1)</w:t>
      </w:r>
    </w:p>
    <w:p w14:paraId="4C091FA2" w14:textId="77777777" w:rsidR="00DE734D" w:rsidRDefault="00DE734D" w:rsidP="00DE734D">
      <w:pPr>
        <w:pStyle w:val="ProfileSubheading"/>
        <w:rPr>
          <w:color w:val="000000"/>
        </w:rPr>
      </w:pPr>
      <w:r>
        <w:rPr>
          <w:color w:val="000000"/>
        </w:rPr>
        <w:t>Default Namespace-Qualified Form:</w:t>
      </w:r>
    </w:p>
    <w:p w14:paraId="150F70BB" w14:textId="77777777" w:rsidR="00DE734D" w:rsidRDefault="00DE734D" w:rsidP="00DE734D">
      <w:pPr>
        <w:ind w:left="720"/>
        <w:rPr>
          <w:rStyle w:val="PropertyValueFont"/>
        </w:rPr>
      </w:pPr>
      <w:r>
        <w:rPr>
          <w:rStyle w:val="PropertyValueFont"/>
        </w:rPr>
        <w:t>Local Elements: qualified; Local Attributes: unqualified</w:t>
      </w:r>
    </w:p>
    <w:p w14:paraId="0C647879" w14:textId="77777777" w:rsidR="00DE734D" w:rsidRDefault="00DE734D" w:rsidP="00DE734D">
      <w:pPr>
        <w:pStyle w:val="ProfileSubheading"/>
        <w:rPr>
          <w:color w:val="000000"/>
        </w:rPr>
      </w:pPr>
      <w:r>
        <w:rPr>
          <w:color w:val="000000"/>
        </w:rPr>
        <w:t>Schema Location:</w:t>
      </w:r>
    </w:p>
    <w:p w14:paraId="056E78D3" w14:textId="77777777" w:rsidR="00DE734D" w:rsidRDefault="00DE734D" w:rsidP="00DE734D">
      <w:pPr>
        <w:ind w:left="720"/>
        <w:rPr>
          <w:rStyle w:val="PropertyValueFont"/>
        </w:rPr>
      </w:pPr>
      <w:r>
        <w:rPr>
          <w:rStyle w:val="PropertyValueFont"/>
        </w:rPr>
        <w:t>C:\Users\Bryn\Documents\Src\HeD\Source\src\main\schema\knowledgeartifact\ext\rangeconstrainttypeext.xsd</w:t>
      </w:r>
    </w:p>
    <w:p w14:paraId="7A1DF956" w14:textId="77777777" w:rsidR="00DE734D" w:rsidRDefault="00DE734D" w:rsidP="00DE734D">
      <w:pPr>
        <w:pStyle w:val="ProfileSubheading"/>
        <w:rPr>
          <w:rStyle w:val="NormalSmaller"/>
          <w:color w:val="000000"/>
        </w:rPr>
      </w:pPr>
      <w:r>
        <w:rPr>
          <w:rStyle w:val="NormalSmaller"/>
          <w:color w:val="000000"/>
        </w:rPr>
        <w:t>Includes Schemas (1):</w:t>
      </w:r>
    </w:p>
    <w:p w14:paraId="6AF34B68" w14:textId="77777777" w:rsidR="00DE734D" w:rsidRDefault="00B87B97" w:rsidP="00DE734D">
      <w:pPr>
        <w:ind w:left="720"/>
        <w:rPr>
          <w:rStyle w:val="NormalSmaller"/>
        </w:rPr>
      </w:pPr>
      <w:hyperlink w:anchor="b1421" w:history="1">
        <w:r w:rsidR="00DE734D">
          <w:rPr>
            <w:color w:val="0000FF"/>
            <w:sz w:val="18"/>
            <w:szCs w:val="18"/>
          </w:rPr>
          <w:t>rangeconstrainttypecore.xsd</w:t>
        </w:r>
      </w:hyperlink>
    </w:p>
    <w:p w14:paraId="12A0B5AB" w14:textId="77777777" w:rsidR="00DE734D" w:rsidRDefault="00DE734D" w:rsidP="00DE734D">
      <w:pPr>
        <w:pStyle w:val="ProfileSubheading"/>
        <w:rPr>
          <w:rStyle w:val="NormalSmaller"/>
          <w:color w:val="000000"/>
        </w:rPr>
      </w:pPr>
      <w:r>
        <w:rPr>
          <w:rStyle w:val="NormalSmaller"/>
          <w:color w:val="000000"/>
        </w:rPr>
        <w:t>Included in Schemas (1):</w:t>
      </w:r>
    </w:p>
    <w:p w14:paraId="3A660F5A" w14:textId="77777777" w:rsidR="00DE734D" w:rsidRDefault="00B87B97" w:rsidP="00DE734D">
      <w:pPr>
        <w:ind w:left="720"/>
        <w:rPr>
          <w:rStyle w:val="NormalSmaller"/>
        </w:rPr>
      </w:pPr>
      <w:hyperlink w:anchor="b1420" w:history="1">
        <w:r w:rsidR="00DE734D">
          <w:rPr>
            <w:color w:val="0000FF"/>
            <w:sz w:val="18"/>
            <w:szCs w:val="18"/>
          </w:rPr>
          <w:t>rangeconstrainttype.xsd</w:t>
        </w:r>
      </w:hyperlink>
    </w:p>
    <w:p w14:paraId="7867CC4E"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4115B9A8" w14:textId="77777777" w:rsidR="00DE734D" w:rsidRDefault="00DE734D" w:rsidP="00DE734D">
      <w:pPr>
        <w:spacing w:after="400"/>
        <w:rPr>
          <w:sz w:val="20"/>
          <w:szCs w:val="20"/>
        </w:rPr>
      </w:pPr>
      <w:r>
        <w:rPr>
          <w:sz w:val="20"/>
          <w:szCs w:val="20"/>
        </w:rPr>
        <w:t>This file allows organizations to extend the enumeration RangeConstraintType.</w:t>
      </w:r>
    </w:p>
    <w:p w14:paraId="79803C77" w14:textId="77777777" w:rsidR="00DE734D" w:rsidRDefault="00DE734D" w:rsidP="00DE734D">
      <w:pPr>
        <w:spacing w:after="400"/>
        <w:rPr>
          <w:sz w:val="20"/>
          <w:szCs w:val="20"/>
        </w:rPr>
        <w:sectPr w:rsidR="00DE734D">
          <w:headerReference w:type="default" r:id="rId380"/>
          <w:type w:val="continuous"/>
          <w:pgSz w:w="11908" w:h="16833"/>
          <w:pgMar w:top="1137" w:right="849" w:bottom="1137" w:left="849" w:header="561" w:footer="720" w:gutter="0"/>
          <w:cols w:space="720"/>
          <w:noEndnote/>
        </w:sectPr>
      </w:pPr>
    </w:p>
    <w:p w14:paraId="479CAAA6"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3" w:name="b1423"/>
      <w:bookmarkEnd w:id="1693"/>
      <w:r>
        <w:t>Schema "resourcerelationshiptype.xsd"</w:t>
      </w:r>
    </w:p>
    <w:p w14:paraId="604B813D" w14:textId="77777777" w:rsidR="00DE734D" w:rsidRDefault="00DE734D" w:rsidP="00DE734D">
      <w:pPr>
        <w:pStyle w:val="ProfileSubheading"/>
        <w:rPr>
          <w:color w:val="000000"/>
        </w:rPr>
      </w:pPr>
      <w:r>
        <w:rPr>
          <w:color w:val="000000"/>
        </w:rPr>
        <w:t>Target Namespace:</w:t>
      </w:r>
    </w:p>
    <w:p w14:paraId="4BA9E052"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4F0F777D" w14:textId="77777777" w:rsidR="00DE734D" w:rsidRDefault="00DE734D" w:rsidP="00DE734D">
      <w:pPr>
        <w:pStyle w:val="ProfileSubheading"/>
        <w:rPr>
          <w:color w:val="000000"/>
        </w:rPr>
      </w:pPr>
      <w:r>
        <w:rPr>
          <w:color w:val="000000"/>
        </w:rPr>
        <w:t>Defined Components:</w:t>
      </w:r>
    </w:p>
    <w:p w14:paraId="1F67DE1D" w14:textId="77777777" w:rsidR="00DE734D" w:rsidRDefault="00DE734D" w:rsidP="00DE734D">
      <w:pPr>
        <w:ind w:left="720"/>
        <w:rPr>
          <w:rStyle w:val="NormalSmaller"/>
        </w:rPr>
      </w:pPr>
      <w:r>
        <w:rPr>
          <w:rStyle w:val="NormalSmaller"/>
        </w:rPr>
        <w:t>simpleTypes (1)</w:t>
      </w:r>
    </w:p>
    <w:p w14:paraId="6EC0C0FE" w14:textId="77777777" w:rsidR="00DE734D" w:rsidRDefault="00DE734D" w:rsidP="00DE734D">
      <w:pPr>
        <w:pStyle w:val="ProfileSubheading"/>
        <w:rPr>
          <w:color w:val="000000"/>
        </w:rPr>
      </w:pPr>
      <w:r>
        <w:rPr>
          <w:color w:val="000000"/>
        </w:rPr>
        <w:t>Default Namespace-Qualified Form:</w:t>
      </w:r>
    </w:p>
    <w:p w14:paraId="73B8D4E5" w14:textId="77777777" w:rsidR="00DE734D" w:rsidRDefault="00DE734D" w:rsidP="00DE734D">
      <w:pPr>
        <w:ind w:left="720"/>
        <w:rPr>
          <w:rStyle w:val="PropertyValueFont"/>
        </w:rPr>
      </w:pPr>
      <w:r>
        <w:rPr>
          <w:rStyle w:val="PropertyValueFont"/>
        </w:rPr>
        <w:t>Local Elements: qualified; Local Attributes: unqualified</w:t>
      </w:r>
    </w:p>
    <w:p w14:paraId="14CC4284" w14:textId="77777777" w:rsidR="00DE734D" w:rsidRDefault="00DE734D" w:rsidP="00DE734D">
      <w:pPr>
        <w:pStyle w:val="ProfileSubheading"/>
        <w:rPr>
          <w:color w:val="000000"/>
        </w:rPr>
      </w:pPr>
      <w:r>
        <w:rPr>
          <w:color w:val="000000"/>
        </w:rPr>
        <w:t>Schema Location:</w:t>
      </w:r>
    </w:p>
    <w:p w14:paraId="7B207606" w14:textId="77777777" w:rsidR="00DE734D" w:rsidRDefault="00DE734D" w:rsidP="00DE734D">
      <w:pPr>
        <w:ind w:left="720"/>
        <w:rPr>
          <w:rStyle w:val="PropertyValueFont"/>
        </w:rPr>
      </w:pPr>
      <w:r>
        <w:rPr>
          <w:rStyle w:val="PropertyValueFont"/>
        </w:rPr>
        <w:t>C:\Users\Bryn\Documents\Src\HeD\Source\src\main\schema\knowledgeartifact\enum\resourcerelationshiptype.xsd</w:t>
      </w:r>
    </w:p>
    <w:p w14:paraId="275CCD9A" w14:textId="77777777" w:rsidR="00DE734D" w:rsidRDefault="00DE734D" w:rsidP="00DE734D">
      <w:pPr>
        <w:pStyle w:val="ProfileSubheading"/>
        <w:rPr>
          <w:rStyle w:val="NormalSmaller"/>
          <w:color w:val="000000"/>
        </w:rPr>
      </w:pPr>
      <w:r>
        <w:rPr>
          <w:rStyle w:val="NormalSmaller"/>
          <w:color w:val="000000"/>
        </w:rPr>
        <w:t>Includes Schemas (2):</w:t>
      </w:r>
    </w:p>
    <w:p w14:paraId="2E484585" w14:textId="77777777" w:rsidR="00DE734D" w:rsidRDefault="00B87B97" w:rsidP="00DE734D">
      <w:pPr>
        <w:ind w:left="720"/>
        <w:rPr>
          <w:rStyle w:val="NormalSmaller"/>
        </w:rPr>
      </w:pPr>
      <w:hyperlink w:anchor="b1424" w:history="1">
        <w:r w:rsidR="00DE734D">
          <w:rPr>
            <w:color w:val="0000FF"/>
            <w:sz w:val="18"/>
            <w:szCs w:val="18"/>
          </w:rPr>
          <w:t>resourcerelationshiptypecore.xsd</w:t>
        </w:r>
      </w:hyperlink>
      <w:r w:rsidR="00DE734D">
        <w:rPr>
          <w:rStyle w:val="NormalSmaller"/>
        </w:rPr>
        <w:t xml:space="preserve">, </w:t>
      </w:r>
      <w:hyperlink w:anchor="b1425" w:history="1">
        <w:r w:rsidR="00DE734D">
          <w:rPr>
            <w:color w:val="0000FF"/>
            <w:sz w:val="18"/>
            <w:szCs w:val="18"/>
          </w:rPr>
          <w:t>resourcerelationshiptypeext.xsd</w:t>
        </w:r>
      </w:hyperlink>
    </w:p>
    <w:p w14:paraId="259FB81D" w14:textId="77777777" w:rsidR="00DE734D" w:rsidRDefault="00DE734D" w:rsidP="00DE734D">
      <w:pPr>
        <w:pStyle w:val="ProfileSubheading"/>
        <w:rPr>
          <w:rStyle w:val="NormalSmaller"/>
          <w:color w:val="000000"/>
        </w:rPr>
      </w:pPr>
      <w:r>
        <w:rPr>
          <w:rStyle w:val="NormalSmaller"/>
          <w:color w:val="000000"/>
        </w:rPr>
        <w:t>Included in Schemas (1):</w:t>
      </w:r>
    </w:p>
    <w:p w14:paraId="7B66FE3C" w14:textId="77777777" w:rsidR="00DE734D" w:rsidRDefault="00B87B97" w:rsidP="00DE734D">
      <w:pPr>
        <w:ind w:left="720"/>
        <w:rPr>
          <w:rStyle w:val="NormalSmaller"/>
        </w:rPr>
      </w:pPr>
      <w:hyperlink w:anchor="b1391" w:history="1">
        <w:r w:rsidR="00DE734D">
          <w:rPr>
            <w:color w:val="0000FF"/>
            <w:sz w:val="18"/>
            <w:szCs w:val="18"/>
          </w:rPr>
          <w:t>base.xsd</w:t>
        </w:r>
      </w:hyperlink>
    </w:p>
    <w:p w14:paraId="39342B80"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21758FF7" w14:textId="77777777" w:rsidR="00DE734D" w:rsidRDefault="00DE734D" w:rsidP="00DE734D">
      <w:pPr>
        <w:spacing w:after="400"/>
        <w:rPr>
          <w:sz w:val="20"/>
          <w:szCs w:val="20"/>
        </w:rPr>
      </w:pPr>
      <w:r>
        <w:rPr>
          <w:sz w:val="20"/>
          <w:szCs w:val="20"/>
        </w:rPr>
        <w:t>This file defines the ResourceRelationshipType enumeration.</w:t>
      </w:r>
    </w:p>
    <w:p w14:paraId="3620AEA1" w14:textId="77777777" w:rsidR="00DE734D" w:rsidRDefault="00DE734D" w:rsidP="00DE734D">
      <w:pPr>
        <w:spacing w:after="400"/>
        <w:rPr>
          <w:sz w:val="20"/>
          <w:szCs w:val="20"/>
        </w:rPr>
        <w:sectPr w:rsidR="00DE734D">
          <w:headerReference w:type="default" r:id="rId381"/>
          <w:type w:val="continuous"/>
          <w:pgSz w:w="11908" w:h="16833"/>
          <w:pgMar w:top="1137" w:right="849" w:bottom="1137" w:left="849" w:header="561" w:footer="720" w:gutter="0"/>
          <w:cols w:space="720"/>
          <w:noEndnote/>
        </w:sectPr>
      </w:pPr>
    </w:p>
    <w:p w14:paraId="1ED81D4C"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4" w:name="b1424"/>
      <w:bookmarkEnd w:id="1694"/>
      <w:r>
        <w:t>Schema "resourcerelationshiptypecore.xsd"</w:t>
      </w:r>
    </w:p>
    <w:p w14:paraId="63E8B909" w14:textId="77777777" w:rsidR="00DE734D" w:rsidRDefault="00DE734D" w:rsidP="00DE734D">
      <w:pPr>
        <w:pStyle w:val="ProfileSubheading"/>
        <w:rPr>
          <w:color w:val="000000"/>
        </w:rPr>
      </w:pPr>
      <w:r>
        <w:rPr>
          <w:color w:val="000000"/>
        </w:rPr>
        <w:t>Target Namespace:</w:t>
      </w:r>
    </w:p>
    <w:p w14:paraId="720F7299"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55AC39BD" w14:textId="77777777" w:rsidR="00DE734D" w:rsidRDefault="00DE734D" w:rsidP="00DE734D">
      <w:pPr>
        <w:pStyle w:val="ProfileSubheading"/>
        <w:rPr>
          <w:color w:val="000000"/>
        </w:rPr>
      </w:pPr>
      <w:r>
        <w:rPr>
          <w:color w:val="000000"/>
        </w:rPr>
        <w:t>Defined Components:</w:t>
      </w:r>
    </w:p>
    <w:p w14:paraId="4B2FDFB3" w14:textId="77777777" w:rsidR="00DE734D" w:rsidRDefault="00DE734D" w:rsidP="00DE734D">
      <w:pPr>
        <w:ind w:left="720"/>
        <w:rPr>
          <w:rStyle w:val="NormalSmaller"/>
        </w:rPr>
      </w:pPr>
      <w:r>
        <w:rPr>
          <w:rStyle w:val="NormalSmaller"/>
        </w:rPr>
        <w:t>simpleTypes (1)</w:t>
      </w:r>
    </w:p>
    <w:p w14:paraId="06A5C048" w14:textId="77777777" w:rsidR="00DE734D" w:rsidRDefault="00DE734D" w:rsidP="00DE734D">
      <w:pPr>
        <w:pStyle w:val="ProfileSubheading"/>
        <w:rPr>
          <w:color w:val="000000"/>
        </w:rPr>
      </w:pPr>
      <w:r>
        <w:rPr>
          <w:color w:val="000000"/>
        </w:rPr>
        <w:t>Default Namespace-Qualified Form:</w:t>
      </w:r>
    </w:p>
    <w:p w14:paraId="1FCE2D00" w14:textId="77777777" w:rsidR="00DE734D" w:rsidRDefault="00DE734D" w:rsidP="00DE734D">
      <w:pPr>
        <w:ind w:left="720"/>
        <w:rPr>
          <w:rStyle w:val="PropertyValueFont"/>
        </w:rPr>
      </w:pPr>
      <w:r>
        <w:rPr>
          <w:rStyle w:val="PropertyValueFont"/>
        </w:rPr>
        <w:t>Local Elements: qualified; Local Attributes: unqualified</w:t>
      </w:r>
    </w:p>
    <w:p w14:paraId="43A11E3C" w14:textId="77777777" w:rsidR="00DE734D" w:rsidRDefault="00DE734D" w:rsidP="00DE734D">
      <w:pPr>
        <w:pStyle w:val="ProfileSubheading"/>
        <w:rPr>
          <w:color w:val="000000"/>
        </w:rPr>
      </w:pPr>
      <w:r>
        <w:rPr>
          <w:color w:val="000000"/>
        </w:rPr>
        <w:t>Schema Location:</w:t>
      </w:r>
    </w:p>
    <w:p w14:paraId="1711B758" w14:textId="77777777" w:rsidR="00DE734D" w:rsidRDefault="00DE734D" w:rsidP="00DE734D">
      <w:pPr>
        <w:ind w:left="720"/>
        <w:rPr>
          <w:rStyle w:val="PropertyValueFont"/>
        </w:rPr>
      </w:pPr>
      <w:r>
        <w:rPr>
          <w:rStyle w:val="PropertyValueFont"/>
        </w:rPr>
        <w:t>C:\Users\Bryn\Documents\Src\HeD\Source\src\main\schema\knowledgeartifact\enum\resourcerelationshiptypecore.xsd</w:t>
      </w:r>
    </w:p>
    <w:p w14:paraId="1DB372C1" w14:textId="77777777" w:rsidR="00DE734D" w:rsidRDefault="00DE734D" w:rsidP="00DE734D">
      <w:pPr>
        <w:pStyle w:val="ProfileSubheading"/>
        <w:rPr>
          <w:rStyle w:val="NormalSmaller"/>
          <w:color w:val="000000"/>
        </w:rPr>
      </w:pPr>
      <w:r>
        <w:rPr>
          <w:rStyle w:val="NormalSmaller"/>
          <w:color w:val="000000"/>
        </w:rPr>
        <w:t>Included in Schemas (2):</w:t>
      </w:r>
    </w:p>
    <w:p w14:paraId="08460A0B" w14:textId="77777777" w:rsidR="00DE734D" w:rsidRDefault="00B87B97" w:rsidP="00DE734D">
      <w:pPr>
        <w:ind w:left="720"/>
        <w:rPr>
          <w:rStyle w:val="NormalSmaller"/>
        </w:rPr>
      </w:pPr>
      <w:hyperlink w:anchor="b1423" w:history="1">
        <w:r w:rsidR="00DE734D">
          <w:rPr>
            <w:color w:val="0000FF"/>
            <w:sz w:val="18"/>
            <w:szCs w:val="18"/>
          </w:rPr>
          <w:t>resourcerelationshiptype.xsd</w:t>
        </w:r>
      </w:hyperlink>
      <w:r w:rsidR="00DE734D">
        <w:rPr>
          <w:rStyle w:val="NormalSmaller"/>
        </w:rPr>
        <w:t xml:space="preserve">, </w:t>
      </w:r>
      <w:hyperlink w:anchor="b1425" w:history="1">
        <w:r w:rsidR="00DE734D">
          <w:rPr>
            <w:color w:val="0000FF"/>
            <w:sz w:val="18"/>
            <w:szCs w:val="18"/>
          </w:rPr>
          <w:t>resourcerelationshiptypeext.xsd</w:t>
        </w:r>
      </w:hyperlink>
    </w:p>
    <w:p w14:paraId="01FBF6C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3A360AC7" w14:textId="77777777" w:rsidR="00DE734D" w:rsidRDefault="00DE734D" w:rsidP="00DE734D">
      <w:pPr>
        <w:spacing w:after="400"/>
        <w:rPr>
          <w:sz w:val="20"/>
          <w:szCs w:val="20"/>
        </w:rPr>
      </w:pPr>
      <w:r>
        <w:rPr>
          <w:sz w:val="20"/>
          <w:szCs w:val="20"/>
        </w:rPr>
        <w:t>This file defines the core values available within the ResourceRelationshipType enumeration.</w:t>
      </w:r>
    </w:p>
    <w:p w14:paraId="464844C5" w14:textId="77777777" w:rsidR="00DE734D" w:rsidRDefault="00DE734D" w:rsidP="00DE734D">
      <w:pPr>
        <w:spacing w:after="400"/>
        <w:rPr>
          <w:sz w:val="20"/>
          <w:szCs w:val="20"/>
        </w:rPr>
        <w:sectPr w:rsidR="00DE734D">
          <w:headerReference w:type="default" r:id="rId382"/>
          <w:type w:val="continuous"/>
          <w:pgSz w:w="11908" w:h="16833"/>
          <w:pgMar w:top="1137" w:right="849" w:bottom="1137" w:left="849" w:header="561" w:footer="720" w:gutter="0"/>
          <w:cols w:space="720"/>
          <w:noEndnote/>
        </w:sectPr>
      </w:pPr>
    </w:p>
    <w:p w14:paraId="5D830731"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5" w:name="b1425"/>
      <w:bookmarkEnd w:id="1695"/>
      <w:r>
        <w:t>Schema "resourcerelationshiptypeext.xsd"</w:t>
      </w:r>
    </w:p>
    <w:p w14:paraId="06B7C389" w14:textId="77777777" w:rsidR="00DE734D" w:rsidRDefault="00DE734D" w:rsidP="00DE734D">
      <w:pPr>
        <w:pStyle w:val="ProfileSubheading"/>
        <w:rPr>
          <w:color w:val="000000"/>
        </w:rPr>
      </w:pPr>
      <w:r>
        <w:rPr>
          <w:color w:val="000000"/>
        </w:rPr>
        <w:t>Target Namespace:</w:t>
      </w:r>
    </w:p>
    <w:p w14:paraId="52D5255A"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5606CB94" w14:textId="77777777" w:rsidR="00DE734D" w:rsidRDefault="00DE734D" w:rsidP="00DE734D">
      <w:pPr>
        <w:pStyle w:val="ProfileSubheading"/>
        <w:rPr>
          <w:color w:val="000000"/>
        </w:rPr>
      </w:pPr>
      <w:r>
        <w:rPr>
          <w:color w:val="000000"/>
        </w:rPr>
        <w:t>Defined Components:</w:t>
      </w:r>
    </w:p>
    <w:p w14:paraId="5DBCDD75" w14:textId="77777777" w:rsidR="00DE734D" w:rsidRDefault="00DE734D" w:rsidP="00DE734D">
      <w:pPr>
        <w:ind w:left="720"/>
        <w:rPr>
          <w:rStyle w:val="NormalSmaller"/>
        </w:rPr>
      </w:pPr>
      <w:r>
        <w:rPr>
          <w:rStyle w:val="NormalSmaller"/>
        </w:rPr>
        <w:t>simpleTypes (1)</w:t>
      </w:r>
    </w:p>
    <w:p w14:paraId="3188B28A" w14:textId="77777777" w:rsidR="00DE734D" w:rsidRDefault="00DE734D" w:rsidP="00DE734D">
      <w:pPr>
        <w:pStyle w:val="ProfileSubheading"/>
        <w:rPr>
          <w:color w:val="000000"/>
        </w:rPr>
      </w:pPr>
      <w:r>
        <w:rPr>
          <w:color w:val="000000"/>
        </w:rPr>
        <w:t>Default Namespace-Qualified Form:</w:t>
      </w:r>
    </w:p>
    <w:p w14:paraId="64361439" w14:textId="77777777" w:rsidR="00DE734D" w:rsidRDefault="00DE734D" w:rsidP="00DE734D">
      <w:pPr>
        <w:ind w:left="720"/>
        <w:rPr>
          <w:rStyle w:val="PropertyValueFont"/>
        </w:rPr>
      </w:pPr>
      <w:r>
        <w:rPr>
          <w:rStyle w:val="PropertyValueFont"/>
        </w:rPr>
        <w:t>Local Elements: qualified; Local Attributes: unqualified</w:t>
      </w:r>
    </w:p>
    <w:p w14:paraId="09B2C27A" w14:textId="77777777" w:rsidR="00DE734D" w:rsidRDefault="00DE734D" w:rsidP="00DE734D">
      <w:pPr>
        <w:pStyle w:val="ProfileSubheading"/>
        <w:rPr>
          <w:color w:val="000000"/>
        </w:rPr>
      </w:pPr>
      <w:r>
        <w:rPr>
          <w:color w:val="000000"/>
        </w:rPr>
        <w:t>Schema Location:</w:t>
      </w:r>
    </w:p>
    <w:p w14:paraId="29DB67C9" w14:textId="77777777" w:rsidR="00DE734D" w:rsidRDefault="00DE734D" w:rsidP="00DE734D">
      <w:pPr>
        <w:ind w:left="720"/>
        <w:rPr>
          <w:rStyle w:val="PropertyValueFont"/>
        </w:rPr>
      </w:pPr>
      <w:r>
        <w:rPr>
          <w:rStyle w:val="PropertyValueFont"/>
        </w:rPr>
        <w:t>C:\Users\Bryn\Documents\Src\HeD\Source\src\main\schema\knowledgeartifact\ext\resourcerelationshiptypeext.xsd</w:t>
      </w:r>
    </w:p>
    <w:p w14:paraId="61295CF7" w14:textId="77777777" w:rsidR="00DE734D" w:rsidRDefault="00DE734D" w:rsidP="00DE734D">
      <w:pPr>
        <w:pStyle w:val="ProfileSubheading"/>
        <w:rPr>
          <w:rStyle w:val="NormalSmaller"/>
          <w:color w:val="000000"/>
        </w:rPr>
      </w:pPr>
      <w:r>
        <w:rPr>
          <w:rStyle w:val="NormalSmaller"/>
          <w:color w:val="000000"/>
        </w:rPr>
        <w:t>Includes Schemas (1):</w:t>
      </w:r>
    </w:p>
    <w:p w14:paraId="0AE04C7F" w14:textId="77777777" w:rsidR="00DE734D" w:rsidRDefault="00B87B97" w:rsidP="00DE734D">
      <w:pPr>
        <w:ind w:left="720"/>
        <w:rPr>
          <w:rStyle w:val="NormalSmaller"/>
        </w:rPr>
      </w:pPr>
      <w:hyperlink w:anchor="b1424" w:history="1">
        <w:r w:rsidR="00DE734D">
          <w:rPr>
            <w:color w:val="0000FF"/>
            <w:sz w:val="18"/>
            <w:szCs w:val="18"/>
          </w:rPr>
          <w:t>resourcerelationshiptypecore.xsd</w:t>
        </w:r>
      </w:hyperlink>
    </w:p>
    <w:p w14:paraId="59E352AA" w14:textId="77777777" w:rsidR="00DE734D" w:rsidRDefault="00DE734D" w:rsidP="00DE734D">
      <w:pPr>
        <w:pStyle w:val="ProfileSubheading"/>
        <w:rPr>
          <w:rStyle w:val="NormalSmaller"/>
          <w:color w:val="000000"/>
        </w:rPr>
      </w:pPr>
      <w:r>
        <w:rPr>
          <w:rStyle w:val="NormalSmaller"/>
          <w:color w:val="000000"/>
        </w:rPr>
        <w:t>Included in Schemas (1):</w:t>
      </w:r>
    </w:p>
    <w:p w14:paraId="00E73C3F" w14:textId="77777777" w:rsidR="00DE734D" w:rsidRDefault="00B87B97" w:rsidP="00DE734D">
      <w:pPr>
        <w:ind w:left="720"/>
        <w:rPr>
          <w:rStyle w:val="NormalSmaller"/>
        </w:rPr>
      </w:pPr>
      <w:hyperlink w:anchor="b1423" w:history="1">
        <w:r w:rsidR="00DE734D">
          <w:rPr>
            <w:color w:val="0000FF"/>
            <w:sz w:val="18"/>
            <w:szCs w:val="18"/>
          </w:rPr>
          <w:t>resourcerelationshiptype.xsd</w:t>
        </w:r>
      </w:hyperlink>
    </w:p>
    <w:p w14:paraId="41FEF35C"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6CCAEC48" w14:textId="77777777" w:rsidR="00DE734D" w:rsidRDefault="00DE734D" w:rsidP="00DE734D">
      <w:pPr>
        <w:spacing w:after="400"/>
        <w:rPr>
          <w:sz w:val="20"/>
          <w:szCs w:val="20"/>
        </w:rPr>
      </w:pPr>
      <w:r>
        <w:rPr>
          <w:sz w:val="20"/>
          <w:szCs w:val="20"/>
        </w:rPr>
        <w:t>This file allows organizations to extend the enumeration ResourceRelationshipType.</w:t>
      </w:r>
    </w:p>
    <w:p w14:paraId="3FD785FC" w14:textId="77777777" w:rsidR="00DE734D" w:rsidRDefault="00DE734D" w:rsidP="00DE734D">
      <w:pPr>
        <w:spacing w:after="400"/>
        <w:rPr>
          <w:sz w:val="20"/>
          <w:szCs w:val="20"/>
        </w:rPr>
        <w:sectPr w:rsidR="00DE734D">
          <w:headerReference w:type="default" r:id="rId383"/>
          <w:type w:val="continuous"/>
          <w:pgSz w:w="11908" w:h="16833"/>
          <w:pgMar w:top="1137" w:right="849" w:bottom="1137" w:left="849" w:header="561" w:footer="720" w:gutter="0"/>
          <w:cols w:space="720"/>
          <w:noEndnote/>
        </w:sectPr>
      </w:pPr>
    </w:p>
    <w:p w14:paraId="4A3BE9E4"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6" w:name="b1426"/>
      <w:bookmarkEnd w:id="1696"/>
      <w:r>
        <w:t>Schema "valuetype.xsd"</w:t>
      </w:r>
    </w:p>
    <w:p w14:paraId="7788A565" w14:textId="77777777" w:rsidR="00DE734D" w:rsidRDefault="00DE734D" w:rsidP="00DE734D">
      <w:pPr>
        <w:pStyle w:val="ProfileSubheading"/>
        <w:rPr>
          <w:color w:val="000000"/>
        </w:rPr>
      </w:pPr>
      <w:r>
        <w:rPr>
          <w:color w:val="000000"/>
        </w:rPr>
        <w:t>Target Namespace:</w:t>
      </w:r>
    </w:p>
    <w:p w14:paraId="503DFE2A"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754C6F71" w14:textId="77777777" w:rsidR="00DE734D" w:rsidRDefault="00DE734D" w:rsidP="00DE734D">
      <w:pPr>
        <w:pStyle w:val="ProfileSubheading"/>
        <w:rPr>
          <w:color w:val="000000"/>
        </w:rPr>
      </w:pPr>
      <w:r>
        <w:rPr>
          <w:color w:val="000000"/>
        </w:rPr>
        <w:t>Defined Components:</w:t>
      </w:r>
    </w:p>
    <w:p w14:paraId="105C2842" w14:textId="77777777" w:rsidR="00DE734D" w:rsidRDefault="00DE734D" w:rsidP="00DE734D">
      <w:pPr>
        <w:ind w:left="720"/>
        <w:rPr>
          <w:rStyle w:val="NormalSmaller"/>
        </w:rPr>
      </w:pPr>
      <w:r>
        <w:rPr>
          <w:rStyle w:val="NormalSmaller"/>
        </w:rPr>
        <w:t>simpleTypes (1)</w:t>
      </w:r>
    </w:p>
    <w:p w14:paraId="3A811629" w14:textId="77777777" w:rsidR="00DE734D" w:rsidRDefault="00DE734D" w:rsidP="00DE734D">
      <w:pPr>
        <w:pStyle w:val="ProfileSubheading"/>
        <w:rPr>
          <w:color w:val="000000"/>
        </w:rPr>
      </w:pPr>
      <w:r>
        <w:rPr>
          <w:color w:val="000000"/>
        </w:rPr>
        <w:t>Default Namespace-Qualified Form:</w:t>
      </w:r>
    </w:p>
    <w:p w14:paraId="053C06DA" w14:textId="77777777" w:rsidR="00DE734D" w:rsidRDefault="00DE734D" w:rsidP="00DE734D">
      <w:pPr>
        <w:ind w:left="720"/>
        <w:rPr>
          <w:rStyle w:val="PropertyValueFont"/>
        </w:rPr>
      </w:pPr>
      <w:r>
        <w:rPr>
          <w:rStyle w:val="PropertyValueFont"/>
        </w:rPr>
        <w:t>Local Elements: qualified; Local Attributes: unqualified</w:t>
      </w:r>
    </w:p>
    <w:p w14:paraId="6ADF9882" w14:textId="77777777" w:rsidR="00DE734D" w:rsidRDefault="00DE734D" w:rsidP="00DE734D">
      <w:pPr>
        <w:pStyle w:val="ProfileSubheading"/>
        <w:rPr>
          <w:color w:val="000000"/>
        </w:rPr>
      </w:pPr>
      <w:r>
        <w:rPr>
          <w:color w:val="000000"/>
        </w:rPr>
        <w:t>Schema Location:</w:t>
      </w:r>
    </w:p>
    <w:p w14:paraId="1EEA9FBA" w14:textId="77777777" w:rsidR="00DE734D" w:rsidRDefault="00DE734D" w:rsidP="00DE734D">
      <w:pPr>
        <w:ind w:left="720"/>
        <w:rPr>
          <w:rStyle w:val="PropertyValueFont"/>
        </w:rPr>
      </w:pPr>
      <w:r>
        <w:rPr>
          <w:rStyle w:val="PropertyValueFont"/>
        </w:rPr>
        <w:t>C:\Users\Bryn\Documents\Src\HeD\Source\src\main\schema\knowledgeartifact\enum\valuetype.xsd</w:t>
      </w:r>
    </w:p>
    <w:p w14:paraId="29FE56A6" w14:textId="77777777" w:rsidR="00DE734D" w:rsidRDefault="00DE734D" w:rsidP="00DE734D">
      <w:pPr>
        <w:pStyle w:val="ProfileSubheading"/>
        <w:rPr>
          <w:rStyle w:val="NormalSmaller"/>
          <w:color w:val="000000"/>
        </w:rPr>
      </w:pPr>
      <w:r>
        <w:rPr>
          <w:rStyle w:val="NormalSmaller"/>
          <w:color w:val="000000"/>
        </w:rPr>
        <w:t>Includes Schemas (2):</w:t>
      </w:r>
    </w:p>
    <w:p w14:paraId="1D4EDB00" w14:textId="77777777" w:rsidR="00DE734D" w:rsidRDefault="00B87B97" w:rsidP="00DE734D">
      <w:pPr>
        <w:ind w:left="720"/>
        <w:rPr>
          <w:rStyle w:val="NormalSmaller"/>
        </w:rPr>
      </w:pPr>
      <w:hyperlink w:anchor="b1427" w:history="1">
        <w:r w:rsidR="00DE734D">
          <w:rPr>
            <w:color w:val="0000FF"/>
            <w:sz w:val="18"/>
            <w:szCs w:val="18"/>
          </w:rPr>
          <w:t>valuetypecore.xsd</w:t>
        </w:r>
      </w:hyperlink>
      <w:r w:rsidR="00DE734D">
        <w:rPr>
          <w:rStyle w:val="NormalSmaller"/>
        </w:rPr>
        <w:t xml:space="preserve">, </w:t>
      </w:r>
      <w:hyperlink w:anchor="b1428" w:history="1">
        <w:r w:rsidR="00DE734D">
          <w:rPr>
            <w:color w:val="0000FF"/>
            <w:sz w:val="18"/>
            <w:szCs w:val="18"/>
          </w:rPr>
          <w:t>valuetypeext.xsd</w:t>
        </w:r>
      </w:hyperlink>
    </w:p>
    <w:p w14:paraId="7534476B" w14:textId="77777777" w:rsidR="00DE734D" w:rsidRDefault="00DE734D" w:rsidP="00DE734D">
      <w:pPr>
        <w:pStyle w:val="ProfileSubheading"/>
        <w:rPr>
          <w:rStyle w:val="NormalSmaller"/>
          <w:color w:val="000000"/>
        </w:rPr>
      </w:pPr>
      <w:r>
        <w:rPr>
          <w:rStyle w:val="NormalSmaller"/>
          <w:color w:val="000000"/>
        </w:rPr>
        <w:t>Included in Schemas (1):</w:t>
      </w:r>
    </w:p>
    <w:p w14:paraId="71A4CB74" w14:textId="77777777" w:rsidR="00DE734D" w:rsidRDefault="00B87B97" w:rsidP="00DE734D">
      <w:pPr>
        <w:ind w:left="720"/>
        <w:rPr>
          <w:rStyle w:val="NormalSmaller"/>
        </w:rPr>
      </w:pPr>
      <w:hyperlink w:anchor="b1397" w:history="1">
        <w:r w:rsidR="00DE734D">
          <w:rPr>
            <w:color w:val="0000FF"/>
            <w:sz w:val="18"/>
            <w:szCs w:val="18"/>
          </w:rPr>
          <w:t>catalogitem.xsd</w:t>
        </w:r>
      </w:hyperlink>
    </w:p>
    <w:p w14:paraId="5A1E1D72"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505C8571" w14:textId="77777777" w:rsidR="00DE734D" w:rsidRDefault="00DE734D" w:rsidP="00DE734D">
      <w:pPr>
        <w:spacing w:after="400"/>
        <w:rPr>
          <w:sz w:val="20"/>
          <w:szCs w:val="20"/>
        </w:rPr>
      </w:pPr>
      <w:r>
        <w:rPr>
          <w:sz w:val="20"/>
          <w:szCs w:val="20"/>
        </w:rPr>
        <w:t>This file defines the ValueType enumeration.</w:t>
      </w:r>
    </w:p>
    <w:p w14:paraId="08781087" w14:textId="77777777" w:rsidR="00DE734D" w:rsidRDefault="00DE734D" w:rsidP="00DE734D">
      <w:pPr>
        <w:spacing w:after="400"/>
        <w:rPr>
          <w:sz w:val="20"/>
          <w:szCs w:val="20"/>
        </w:rPr>
        <w:sectPr w:rsidR="00DE734D">
          <w:headerReference w:type="default" r:id="rId384"/>
          <w:type w:val="continuous"/>
          <w:pgSz w:w="11908" w:h="16833"/>
          <w:pgMar w:top="1137" w:right="849" w:bottom="1137" w:left="849" w:header="561" w:footer="720" w:gutter="0"/>
          <w:cols w:space="720"/>
          <w:noEndnote/>
        </w:sectPr>
      </w:pPr>
    </w:p>
    <w:p w14:paraId="011EC1AB"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7" w:name="b1427"/>
      <w:bookmarkEnd w:id="1697"/>
      <w:r>
        <w:t>Schema "valuetypecore.xsd"</w:t>
      </w:r>
    </w:p>
    <w:p w14:paraId="13F8808F" w14:textId="77777777" w:rsidR="00DE734D" w:rsidRDefault="00DE734D" w:rsidP="00DE734D">
      <w:pPr>
        <w:pStyle w:val="ProfileSubheading"/>
        <w:rPr>
          <w:color w:val="000000"/>
        </w:rPr>
      </w:pPr>
      <w:r>
        <w:rPr>
          <w:color w:val="000000"/>
        </w:rPr>
        <w:t>Target Namespace:</w:t>
      </w:r>
    </w:p>
    <w:p w14:paraId="3F68B3B6"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2EC31038" w14:textId="77777777" w:rsidR="00DE734D" w:rsidRDefault="00DE734D" w:rsidP="00DE734D">
      <w:pPr>
        <w:pStyle w:val="ProfileSubheading"/>
        <w:rPr>
          <w:color w:val="000000"/>
        </w:rPr>
      </w:pPr>
      <w:r>
        <w:rPr>
          <w:color w:val="000000"/>
        </w:rPr>
        <w:t>Defined Components:</w:t>
      </w:r>
    </w:p>
    <w:p w14:paraId="0C51EDE4" w14:textId="77777777" w:rsidR="00DE734D" w:rsidRDefault="00DE734D" w:rsidP="00DE734D">
      <w:pPr>
        <w:ind w:left="720"/>
        <w:rPr>
          <w:rStyle w:val="NormalSmaller"/>
        </w:rPr>
      </w:pPr>
      <w:r>
        <w:rPr>
          <w:rStyle w:val="NormalSmaller"/>
        </w:rPr>
        <w:t>simpleTypes (1)</w:t>
      </w:r>
    </w:p>
    <w:p w14:paraId="3E200A7C" w14:textId="77777777" w:rsidR="00DE734D" w:rsidRDefault="00DE734D" w:rsidP="00DE734D">
      <w:pPr>
        <w:pStyle w:val="ProfileSubheading"/>
        <w:rPr>
          <w:color w:val="000000"/>
        </w:rPr>
      </w:pPr>
      <w:r>
        <w:rPr>
          <w:color w:val="000000"/>
        </w:rPr>
        <w:t>Default Namespace-Qualified Form:</w:t>
      </w:r>
    </w:p>
    <w:p w14:paraId="6E3F1BE6" w14:textId="77777777" w:rsidR="00DE734D" w:rsidRDefault="00DE734D" w:rsidP="00DE734D">
      <w:pPr>
        <w:ind w:left="720"/>
        <w:rPr>
          <w:rStyle w:val="PropertyValueFont"/>
        </w:rPr>
      </w:pPr>
      <w:r>
        <w:rPr>
          <w:rStyle w:val="PropertyValueFont"/>
        </w:rPr>
        <w:t>Local Elements: qualified; Local Attributes: unqualified</w:t>
      </w:r>
    </w:p>
    <w:p w14:paraId="061E3321" w14:textId="77777777" w:rsidR="00DE734D" w:rsidRDefault="00DE734D" w:rsidP="00DE734D">
      <w:pPr>
        <w:pStyle w:val="ProfileSubheading"/>
        <w:rPr>
          <w:color w:val="000000"/>
        </w:rPr>
      </w:pPr>
      <w:r>
        <w:rPr>
          <w:color w:val="000000"/>
        </w:rPr>
        <w:t>Schema Location:</w:t>
      </w:r>
    </w:p>
    <w:p w14:paraId="4F9C341B" w14:textId="77777777" w:rsidR="00DE734D" w:rsidRDefault="00DE734D" w:rsidP="00DE734D">
      <w:pPr>
        <w:ind w:left="720"/>
        <w:rPr>
          <w:rStyle w:val="PropertyValueFont"/>
        </w:rPr>
      </w:pPr>
      <w:r>
        <w:rPr>
          <w:rStyle w:val="PropertyValueFont"/>
        </w:rPr>
        <w:t>C:\Users\Bryn\Documents\Src\HeD\Source\src\main\schema\knowledgeartifact\enum\valuetypecore.xsd</w:t>
      </w:r>
    </w:p>
    <w:p w14:paraId="3687D5B6" w14:textId="77777777" w:rsidR="00DE734D" w:rsidRDefault="00DE734D" w:rsidP="00DE734D">
      <w:pPr>
        <w:pStyle w:val="ProfileSubheading"/>
        <w:rPr>
          <w:rStyle w:val="NormalSmaller"/>
          <w:color w:val="000000"/>
        </w:rPr>
      </w:pPr>
      <w:r>
        <w:rPr>
          <w:rStyle w:val="NormalSmaller"/>
          <w:color w:val="000000"/>
        </w:rPr>
        <w:t>Included in Schemas (2):</w:t>
      </w:r>
    </w:p>
    <w:p w14:paraId="141E8228" w14:textId="77777777" w:rsidR="00DE734D" w:rsidRDefault="00B87B97" w:rsidP="00DE734D">
      <w:pPr>
        <w:ind w:left="720"/>
        <w:rPr>
          <w:rStyle w:val="NormalSmaller"/>
        </w:rPr>
      </w:pPr>
      <w:hyperlink w:anchor="b1426" w:history="1">
        <w:r w:rsidR="00DE734D">
          <w:rPr>
            <w:color w:val="0000FF"/>
            <w:sz w:val="18"/>
            <w:szCs w:val="18"/>
          </w:rPr>
          <w:t>valuetype.xsd</w:t>
        </w:r>
      </w:hyperlink>
      <w:r w:rsidR="00DE734D">
        <w:rPr>
          <w:rStyle w:val="NormalSmaller"/>
        </w:rPr>
        <w:t xml:space="preserve">, </w:t>
      </w:r>
      <w:hyperlink w:anchor="b1428" w:history="1">
        <w:r w:rsidR="00DE734D">
          <w:rPr>
            <w:color w:val="0000FF"/>
            <w:sz w:val="18"/>
            <w:szCs w:val="18"/>
          </w:rPr>
          <w:t>valuetypeext.xsd</w:t>
        </w:r>
      </w:hyperlink>
    </w:p>
    <w:p w14:paraId="7174069B"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0B2E4C7E" w14:textId="77777777" w:rsidR="00DE734D" w:rsidRDefault="00DE734D" w:rsidP="00DE734D">
      <w:pPr>
        <w:spacing w:after="400"/>
        <w:rPr>
          <w:sz w:val="20"/>
          <w:szCs w:val="20"/>
        </w:rPr>
      </w:pPr>
      <w:r>
        <w:rPr>
          <w:sz w:val="20"/>
          <w:szCs w:val="20"/>
        </w:rPr>
        <w:t>This file defines the core values available within the ValueType enumeration.</w:t>
      </w:r>
    </w:p>
    <w:p w14:paraId="0A392BB5" w14:textId="77777777" w:rsidR="00DE734D" w:rsidRDefault="00DE734D" w:rsidP="00DE734D">
      <w:pPr>
        <w:spacing w:after="400"/>
        <w:rPr>
          <w:sz w:val="20"/>
          <w:szCs w:val="20"/>
        </w:rPr>
        <w:sectPr w:rsidR="00DE734D">
          <w:headerReference w:type="default" r:id="rId385"/>
          <w:type w:val="continuous"/>
          <w:pgSz w:w="11908" w:h="16833"/>
          <w:pgMar w:top="1137" w:right="849" w:bottom="1137" w:left="849" w:header="561" w:footer="720" w:gutter="0"/>
          <w:cols w:space="720"/>
          <w:noEndnote/>
        </w:sectPr>
      </w:pPr>
    </w:p>
    <w:p w14:paraId="4E4E7F7E"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40"/>
        <w:ind w:left="110" w:right="110"/>
      </w:pPr>
      <w:bookmarkStart w:id="1698" w:name="b1428"/>
      <w:bookmarkEnd w:id="1698"/>
      <w:r>
        <w:t>Schema "valuetypeext.xsd"</w:t>
      </w:r>
    </w:p>
    <w:p w14:paraId="347DDC37" w14:textId="77777777" w:rsidR="00DE734D" w:rsidRDefault="00DE734D" w:rsidP="00DE734D">
      <w:pPr>
        <w:pStyle w:val="ProfileSubheading"/>
        <w:rPr>
          <w:color w:val="000000"/>
        </w:rPr>
      </w:pPr>
      <w:r>
        <w:rPr>
          <w:color w:val="000000"/>
        </w:rPr>
        <w:t>Target Namespace:</w:t>
      </w:r>
    </w:p>
    <w:p w14:paraId="5B7602D8" w14:textId="77777777" w:rsidR="00DE734D" w:rsidRDefault="00B87B97" w:rsidP="00DE734D">
      <w:pPr>
        <w:ind w:left="720"/>
        <w:rPr>
          <w:rStyle w:val="CodeSmaller"/>
        </w:rPr>
      </w:pPr>
      <w:hyperlink w:anchor="b269" w:history="1">
        <w:r w:rsidR="00DE734D">
          <w:rPr>
            <w:rStyle w:val="CodeSmaller"/>
            <w:color w:val="0000FF"/>
          </w:rPr>
          <w:t>urn:hl7-org:knowledgeartifact:r1</w:t>
        </w:r>
      </w:hyperlink>
    </w:p>
    <w:p w14:paraId="595802A4" w14:textId="77777777" w:rsidR="00DE734D" w:rsidRDefault="00DE734D" w:rsidP="00DE734D">
      <w:pPr>
        <w:pStyle w:val="ProfileSubheading"/>
        <w:rPr>
          <w:color w:val="000000"/>
        </w:rPr>
      </w:pPr>
      <w:r>
        <w:rPr>
          <w:color w:val="000000"/>
        </w:rPr>
        <w:t>Defined Components:</w:t>
      </w:r>
    </w:p>
    <w:p w14:paraId="206A362E" w14:textId="77777777" w:rsidR="00DE734D" w:rsidRDefault="00DE734D" w:rsidP="00DE734D">
      <w:pPr>
        <w:ind w:left="720"/>
        <w:rPr>
          <w:rStyle w:val="NormalSmaller"/>
        </w:rPr>
      </w:pPr>
      <w:r>
        <w:rPr>
          <w:rStyle w:val="NormalSmaller"/>
        </w:rPr>
        <w:t>simpleTypes (1)</w:t>
      </w:r>
    </w:p>
    <w:p w14:paraId="25AD4C11" w14:textId="77777777" w:rsidR="00DE734D" w:rsidRDefault="00DE734D" w:rsidP="00DE734D">
      <w:pPr>
        <w:pStyle w:val="ProfileSubheading"/>
        <w:rPr>
          <w:color w:val="000000"/>
        </w:rPr>
      </w:pPr>
      <w:r>
        <w:rPr>
          <w:color w:val="000000"/>
        </w:rPr>
        <w:t>Default Namespace-Qualified Form:</w:t>
      </w:r>
    </w:p>
    <w:p w14:paraId="044BFB5A" w14:textId="77777777" w:rsidR="00DE734D" w:rsidRDefault="00DE734D" w:rsidP="00DE734D">
      <w:pPr>
        <w:ind w:left="720"/>
        <w:rPr>
          <w:rStyle w:val="PropertyValueFont"/>
        </w:rPr>
      </w:pPr>
      <w:r>
        <w:rPr>
          <w:rStyle w:val="PropertyValueFont"/>
        </w:rPr>
        <w:t>Local Elements: qualified; Local Attributes: unqualified</w:t>
      </w:r>
    </w:p>
    <w:p w14:paraId="71F650A2" w14:textId="77777777" w:rsidR="00DE734D" w:rsidRDefault="00DE734D" w:rsidP="00DE734D">
      <w:pPr>
        <w:pStyle w:val="ProfileSubheading"/>
        <w:rPr>
          <w:color w:val="000000"/>
        </w:rPr>
      </w:pPr>
      <w:r>
        <w:rPr>
          <w:color w:val="000000"/>
        </w:rPr>
        <w:t>Schema Location:</w:t>
      </w:r>
    </w:p>
    <w:p w14:paraId="118045C0" w14:textId="77777777" w:rsidR="00DE734D" w:rsidRDefault="00DE734D" w:rsidP="00DE734D">
      <w:pPr>
        <w:ind w:left="720"/>
        <w:rPr>
          <w:rStyle w:val="PropertyValueFont"/>
        </w:rPr>
      </w:pPr>
      <w:r>
        <w:rPr>
          <w:rStyle w:val="PropertyValueFont"/>
        </w:rPr>
        <w:t>C:\Users\Bryn\Documents\Src\HeD\Source\src\main\schema\knowledgeartifact\ext\valuetypeext.xsd</w:t>
      </w:r>
    </w:p>
    <w:p w14:paraId="010083A3" w14:textId="77777777" w:rsidR="00DE734D" w:rsidRDefault="00DE734D" w:rsidP="00DE734D">
      <w:pPr>
        <w:pStyle w:val="ProfileSubheading"/>
        <w:rPr>
          <w:rStyle w:val="NormalSmaller"/>
          <w:color w:val="000000"/>
        </w:rPr>
      </w:pPr>
      <w:r>
        <w:rPr>
          <w:rStyle w:val="NormalSmaller"/>
          <w:color w:val="000000"/>
        </w:rPr>
        <w:t>Includes Schemas (1):</w:t>
      </w:r>
    </w:p>
    <w:p w14:paraId="0BC6B020" w14:textId="77777777" w:rsidR="00DE734D" w:rsidRDefault="00B87B97" w:rsidP="00DE734D">
      <w:pPr>
        <w:ind w:left="720"/>
        <w:rPr>
          <w:rStyle w:val="NormalSmaller"/>
        </w:rPr>
      </w:pPr>
      <w:hyperlink w:anchor="b1427" w:history="1">
        <w:r w:rsidR="00DE734D">
          <w:rPr>
            <w:color w:val="0000FF"/>
            <w:sz w:val="18"/>
            <w:szCs w:val="18"/>
          </w:rPr>
          <w:t>valuetypecore.xsd</w:t>
        </w:r>
      </w:hyperlink>
    </w:p>
    <w:p w14:paraId="605F8009" w14:textId="77777777" w:rsidR="00DE734D" w:rsidRDefault="00DE734D" w:rsidP="00DE734D">
      <w:pPr>
        <w:pStyle w:val="ProfileSubheading"/>
        <w:rPr>
          <w:rStyle w:val="NormalSmaller"/>
          <w:color w:val="000000"/>
        </w:rPr>
      </w:pPr>
      <w:r>
        <w:rPr>
          <w:rStyle w:val="NormalSmaller"/>
          <w:color w:val="000000"/>
        </w:rPr>
        <w:t>Included in Schemas (1):</w:t>
      </w:r>
    </w:p>
    <w:p w14:paraId="4ABFB864" w14:textId="77777777" w:rsidR="00DE734D" w:rsidRDefault="00B87B97" w:rsidP="00DE734D">
      <w:pPr>
        <w:ind w:left="720"/>
        <w:rPr>
          <w:rStyle w:val="NormalSmaller"/>
        </w:rPr>
      </w:pPr>
      <w:hyperlink w:anchor="b1426" w:history="1">
        <w:r w:rsidR="00DE734D">
          <w:rPr>
            <w:color w:val="0000FF"/>
            <w:sz w:val="18"/>
            <w:szCs w:val="18"/>
          </w:rPr>
          <w:t>valuetype.xsd</w:t>
        </w:r>
      </w:hyperlink>
    </w:p>
    <w:p w14:paraId="3811B1B1" w14:textId="77777777" w:rsidR="00DE734D" w:rsidRDefault="00DE734D" w:rsidP="00DE734D">
      <w:pPr>
        <w:pStyle w:val="DetailHeading2"/>
        <w:pBdr>
          <w:top w:val="single" w:sz="4" w:space="2" w:color="666666"/>
          <w:left w:val="single" w:sz="4" w:space="2" w:color="666666"/>
          <w:bottom w:val="single" w:sz="4" w:space="2" w:color="666666"/>
          <w:right w:val="single" w:sz="4" w:space="2" w:color="666666"/>
        </w:pBdr>
        <w:ind w:left="50" w:right="50"/>
        <w:rPr>
          <w:color w:val="000000"/>
        </w:rPr>
      </w:pPr>
      <w:r>
        <w:rPr>
          <w:color w:val="000000"/>
        </w:rPr>
        <w:t>Annotation</w:t>
      </w:r>
    </w:p>
    <w:p w14:paraId="19DA9338" w14:textId="77777777" w:rsidR="00DE734D" w:rsidRDefault="00DE734D" w:rsidP="00DE734D">
      <w:pPr>
        <w:spacing w:after="400"/>
        <w:rPr>
          <w:sz w:val="20"/>
          <w:szCs w:val="20"/>
        </w:rPr>
      </w:pPr>
      <w:r>
        <w:rPr>
          <w:sz w:val="20"/>
          <w:szCs w:val="20"/>
        </w:rPr>
        <w:t>This file allows organizations to extend the enumeration ValueType.</w:t>
      </w:r>
    </w:p>
    <w:p w14:paraId="714E7C7E" w14:textId="77777777" w:rsidR="00DE734D" w:rsidRDefault="00DE734D" w:rsidP="00DE734D">
      <w:pPr>
        <w:spacing w:after="400"/>
        <w:rPr>
          <w:sz w:val="20"/>
          <w:szCs w:val="20"/>
        </w:rPr>
        <w:sectPr w:rsidR="00DE734D">
          <w:headerReference w:type="default" r:id="rId386"/>
          <w:type w:val="continuous"/>
          <w:pgSz w:w="11908" w:h="16833"/>
          <w:pgMar w:top="1137" w:right="849" w:bottom="1137" w:left="849" w:header="561" w:footer="720" w:gutter="0"/>
          <w:cols w:space="720"/>
          <w:noEndnote/>
        </w:sectPr>
      </w:pPr>
    </w:p>
    <w:p w14:paraId="6B0AF3F8" w14:textId="77777777" w:rsidR="00DE734D" w:rsidRDefault="00DE734D" w:rsidP="00DE734D">
      <w:pPr>
        <w:pStyle w:val="MainHeading"/>
        <w:pBdr>
          <w:top w:val="single" w:sz="4" w:space="3" w:color="4477AA"/>
          <w:left w:val="single" w:sz="4" w:space="5" w:color="4477AA"/>
          <w:bottom w:val="single" w:sz="4" w:space="3" w:color="4477AA"/>
          <w:right w:val="single" w:sz="4" w:space="5" w:color="4477AA"/>
        </w:pBdr>
        <w:spacing w:after="280"/>
        <w:ind w:left="110" w:right="110"/>
      </w:pPr>
      <w:bookmarkStart w:id="1699" w:name="b1429"/>
      <w:bookmarkEnd w:id="1699"/>
      <w:r>
        <w:t>Namespace Bindings</w:t>
      </w:r>
    </w:p>
    <w:tbl>
      <w:tblPr>
        <w:tblW w:w="4953" w:type="pct"/>
        <w:tblInd w:w="-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60" w:type="dxa"/>
          <w:right w:w="60" w:type="dxa"/>
        </w:tblCellMar>
        <w:tblLook w:val="0000" w:firstRow="0" w:lastRow="0" w:firstColumn="0" w:lastColumn="0" w:noHBand="0" w:noVBand="0"/>
      </w:tblPr>
      <w:tblGrid>
        <w:gridCol w:w="921"/>
        <w:gridCol w:w="9312"/>
      </w:tblGrid>
      <w:tr w:rsidR="00DE734D" w14:paraId="4A7F8B77" w14:textId="77777777" w:rsidTr="00DE734D">
        <w:trPr>
          <w:cantSplit/>
        </w:trPr>
        <w:tc>
          <w:tcPr>
            <w:tcW w:w="450" w:type="pct"/>
            <w:shd w:val="clear" w:color="auto" w:fill="CCCCFF"/>
            <w:vAlign w:val="center"/>
          </w:tcPr>
          <w:p w14:paraId="1E3E5739" w14:textId="77777777" w:rsidR="00DE734D" w:rsidRDefault="00DE734D" w:rsidP="00DE734D">
            <w:pPr>
              <w:keepNext/>
              <w:spacing w:before="60" w:after="60"/>
              <w:rPr>
                <w:b/>
                <w:bCs/>
                <w:sz w:val="20"/>
                <w:szCs w:val="20"/>
              </w:rPr>
            </w:pPr>
            <w:r>
              <w:rPr>
                <w:b/>
                <w:bCs/>
                <w:sz w:val="20"/>
                <w:szCs w:val="20"/>
              </w:rPr>
              <w:t>Prefix</w:t>
            </w:r>
          </w:p>
        </w:tc>
        <w:tc>
          <w:tcPr>
            <w:tcW w:w="4550" w:type="pct"/>
            <w:shd w:val="clear" w:color="auto" w:fill="CCCCFF"/>
            <w:vAlign w:val="center"/>
          </w:tcPr>
          <w:p w14:paraId="58A4EF5C" w14:textId="77777777" w:rsidR="00DE734D" w:rsidRDefault="00DE734D" w:rsidP="00DE734D">
            <w:pPr>
              <w:keepNext/>
              <w:spacing w:before="60" w:after="60"/>
              <w:rPr>
                <w:b/>
                <w:bCs/>
                <w:sz w:val="20"/>
                <w:szCs w:val="20"/>
              </w:rPr>
            </w:pPr>
            <w:r>
              <w:rPr>
                <w:b/>
                <w:bCs/>
                <w:sz w:val="20"/>
                <w:szCs w:val="20"/>
              </w:rPr>
              <w:t>Namespace URI / Binding Location</w:t>
            </w:r>
          </w:p>
        </w:tc>
      </w:tr>
      <w:tr w:rsidR="00DE734D" w14:paraId="5AB7CA21" w14:textId="77777777" w:rsidTr="00DE734D">
        <w:trPr>
          <w:cantSplit/>
        </w:trPr>
        <w:tc>
          <w:tcPr>
            <w:tcW w:w="450" w:type="pct"/>
          </w:tcPr>
          <w:p w14:paraId="1A16356A" w14:textId="77777777" w:rsidR="00DE734D" w:rsidRDefault="00DE734D" w:rsidP="00DE734D">
            <w:pPr>
              <w:spacing w:before="60" w:after="60"/>
            </w:pPr>
            <w:r>
              <w:t>-</w:t>
            </w:r>
          </w:p>
        </w:tc>
        <w:tc>
          <w:tcPr>
            <w:tcW w:w="4550" w:type="pct"/>
          </w:tcPr>
          <w:p w14:paraId="610BED89"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DCB9B8E" w14:textId="77777777" w:rsidTr="00DE734D">
              <w:tc>
                <w:tcPr>
                  <w:tcW w:w="0" w:type="auto"/>
                  <w:vAlign w:val="center"/>
                </w:tcPr>
                <w:p w14:paraId="21A48C4B" w14:textId="77777777" w:rsidR="00DE734D" w:rsidRDefault="00DE734D" w:rsidP="00DE734D">
                  <w:pPr>
                    <w:pStyle w:val="PropertyTitle"/>
                    <w:rPr>
                      <w:color w:val="000000"/>
                    </w:rPr>
                  </w:pPr>
                  <w:r>
                    <w:rPr>
                      <w:color w:val="000000"/>
                    </w:rPr>
                    <w:t>File:</w:t>
                  </w:r>
                </w:p>
              </w:tc>
              <w:tc>
                <w:tcPr>
                  <w:tcW w:w="0" w:type="auto"/>
                  <w:vAlign w:val="center"/>
                </w:tcPr>
                <w:p w14:paraId="40A6E5D3" w14:textId="77777777" w:rsidR="00DE734D" w:rsidRDefault="00B87B97" w:rsidP="00DE734D">
                  <w:pPr>
                    <w:rPr>
                      <w:rStyle w:val="PropertyValueFont"/>
                    </w:rPr>
                  </w:pPr>
                  <w:hyperlink w:anchor="b1412" w:history="1">
                    <w:r w:rsidR="00DE734D">
                      <w:rPr>
                        <w:rStyle w:val="PropertyValueFont"/>
                        <w:color w:val="0000FF"/>
                      </w:rPr>
                      <w:t>datatypes.xsd</w:t>
                    </w:r>
                  </w:hyperlink>
                </w:p>
              </w:tc>
            </w:tr>
            <w:tr w:rsidR="00DE734D" w14:paraId="7CF9B558" w14:textId="77777777" w:rsidTr="00DE734D">
              <w:tc>
                <w:tcPr>
                  <w:tcW w:w="0" w:type="auto"/>
                  <w:vAlign w:val="center"/>
                </w:tcPr>
                <w:p w14:paraId="671B707F" w14:textId="77777777" w:rsidR="00DE734D" w:rsidRDefault="00DE734D" w:rsidP="00DE734D">
                  <w:pPr>
                    <w:pStyle w:val="PropertyTitle"/>
                    <w:rPr>
                      <w:color w:val="000000"/>
                    </w:rPr>
                  </w:pPr>
                  <w:r>
                    <w:rPr>
                      <w:color w:val="000000"/>
                    </w:rPr>
                    <w:t>Element:</w:t>
                  </w:r>
                </w:p>
              </w:tc>
              <w:tc>
                <w:tcPr>
                  <w:tcW w:w="0" w:type="auto"/>
                  <w:vAlign w:val="center"/>
                </w:tcPr>
                <w:p w14:paraId="22B7B7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AEE5EF" w14:textId="77777777" w:rsidR="00DE734D" w:rsidRDefault="00DE734D" w:rsidP="00DE734D">
            <w:pPr>
              <w:widowControl w:val="0"/>
              <w:spacing w:before="60" w:line="14" w:lineRule="auto"/>
              <w:rPr>
                <w:sz w:val="2"/>
                <w:szCs w:val="2"/>
              </w:rPr>
            </w:pPr>
            <w:r>
              <w:rPr>
                <w:sz w:val="2"/>
                <w:szCs w:val="2"/>
              </w:rPr>
              <w:t xml:space="preserve"> </w:t>
            </w:r>
          </w:p>
        </w:tc>
      </w:tr>
      <w:tr w:rsidR="00DE734D" w14:paraId="374CF215" w14:textId="77777777" w:rsidTr="00DE734D">
        <w:trPr>
          <w:cantSplit/>
        </w:trPr>
        <w:tc>
          <w:tcPr>
            <w:tcW w:w="450" w:type="pct"/>
          </w:tcPr>
          <w:p w14:paraId="57D238B1" w14:textId="77777777" w:rsidR="00DE734D" w:rsidRDefault="00DE734D" w:rsidP="00DE734D">
            <w:pPr>
              <w:spacing w:before="60" w:after="60"/>
            </w:pPr>
            <w:r>
              <w:t>-</w:t>
            </w:r>
          </w:p>
        </w:tc>
        <w:tc>
          <w:tcPr>
            <w:tcW w:w="4550" w:type="pct"/>
          </w:tcPr>
          <w:p w14:paraId="36D5BCF0"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28F60148" w14:textId="77777777" w:rsidTr="00DE734D">
              <w:tc>
                <w:tcPr>
                  <w:tcW w:w="0" w:type="auto"/>
                  <w:vAlign w:val="center"/>
                </w:tcPr>
                <w:p w14:paraId="40BE0679" w14:textId="77777777" w:rsidR="00DE734D" w:rsidRDefault="00DE734D" w:rsidP="00DE734D">
                  <w:pPr>
                    <w:pStyle w:val="PropertyTitle"/>
                    <w:rPr>
                      <w:color w:val="000000"/>
                    </w:rPr>
                  </w:pPr>
                  <w:r>
                    <w:rPr>
                      <w:color w:val="000000"/>
                    </w:rPr>
                    <w:t>File:</w:t>
                  </w:r>
                </w:p>
              </w:tc>
              <w:tc>
                <w:tcPr>
                  <w:tcW w:w="0" w:type="auto"/>
                  <w:vAlign w:val="center"/>
                </w:tcPr>
                <w:p w14:paraId="550B2E24" w14:textId="77777777" w:rsidR="00DE734D" w:rsidRDefault="00B87B97" w:rsidP="00DE734D">
                  <w:pPr>
                    <w:rPr>
                      <w:rStyle w:val="PropertyValueFont"/>
                    </w:rPr>
                  </w:pPr>
                  <w:hyperlink w:anchor="b1380" w:history="1">
                    <w:r w:rsidR="00DE734D">
                      <w:rPr>
                        <w:rStyle w:val="PropertyValueFont"/>
                        <w:color w:val="0000FF"/>
                      </w:rPr>
                      <w:t>action.xsd</w:t>
                    </w:r>
                  </w:hyperlink>
                </w:p>
              </w:tc>
            </w:tr>
            <w:tr w:rsidR="00DE734D" w14:paraId="4C334DA6" w14:textId="77777777" w:rsidTr="00DE734D">
              <w:tc>
                <w:tcPr>
                  <w:tcW w:w="0" w:type="auto"/>
                  <w:vAlign w:val="center"/>
                </w:tcPr>
                <w:p w14:paraId="009BF7B5" w14:textId="77777777" w:rsidR="00DE734D" w:rsidRDefault="00DE734D" w:rsidP="00DE734D">
                  <w:pPr>
                    <w:pStyle w:val="PropertyTitle"/>
                    <w:rPr>
                      <w:color w:val="000000"/>
                    </w:rPr>
                  </w:pPr>
                  <w:r>
                    <w:rPr>
                      <w:color w:val="000000"/>
                    </w:rPr>
                    <w:t>Element:</w:t>
                  </w:r>
                </w:p>
              </w:tc>
              <w:tc>
                <w:tcPr>
                  <w:tcW w:w="0" w:type="auto"/>
                  <w:vAlign w:val="center"/>
                </w:tcPr>
                <w:p w14:paraId="7A7A98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736AB0D" w14:textId="77777777" w:rsidR="00DE734D" w:rsidRDefault="00DE734D" w:rsidP="00DE734D">
            <w:pPr>
              <w:widowControl w:val="0"/>
              <w:spacing w:before="60" w:line="14" w:lineRule="auto"/>
              <w:rPr>
                <w:sz w:val="2"/>
                <w:szCs w:val="2"/>
              </w:rPr>
            </w:pPr>
            <w:r>
              <w:rPr>
                <w:sz w:val="2"/>
                <w:szCs w:val="2"/>
              </w:rPr>
              <w:t xml:space="preserve"> </w:t>
            </w:r>
          </w:p>
        </w:tc>
      </w:tr>
      <w:tr w:rsidR="00DE734D" w14:paraId="2EC2982D" w14:textId="77777777" w:rsidTr="00DE734D">
        <w:trPr>
          <w:cantSplit/>
        </w:trPr>
        <w:tc>
          <w:tcPr>
            <w:tcW w:w="450" w:type="pct"/>
          </w:tcPr>
          <w:p w14:paraId="1DEFD9BC" w14:textId="77777777" w:rsidR="00DE734D" w:rsidRDefault="00DE734D" w:rsidP="00DE734D">
            <w:pPr>
              <w:spacing w:before="60" w:after="60"/>
            </w:pPr>
            <w:r>
              <w:t>-</w:t>
            </w:r>
          </w:p>
        </w:tc>
        <w:tc>
          <w:tcPr>
            <w:tcW w:w="4550" w:type="pct"/>
          </w:tcPr>
          <w:p w14:paraId="1580CD6D"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330862D" w14:textId="77777777" w:rsidTr="00DE734D">
              <w:tc>
                <w:tcPr>
                  <w:tcW w:w="0" w:type="auto"/>
                  <w:vAlign w:val="center"/>
                </w:tcPr>
                <w:p w14:paraId="0955970F" w14:textId="77777777" w:rsidR="00DE734D" w:rsidRDefault="00DE734D" w:rsidP="00DE734D">
                  <w:pPr>
                    <w:pStyle w:val="PropertyTitle"/>
                    <w:rPr>
                      <w:color w:val="000000"/>
                    </w:rPr>
                  </w:pPr>
                  <w:r>
                    <w:rPr>
                      <w:color w:val="000000"/>
                    </w:rPr>
                    <w:t>File:</w:t>
                  </w:r>
                </w:p>
              </w:tc>
              <w:tc>
                <w:tcPr>
                  <w:tcW w:w="0" w:type="auto"/>
                  <w:vAlign w:val="center"/>
                </w:tcPr>
                <w:p w14:paraId="3390C05D" w14:textId="77777777" w:rsidR="00DE734D" w:rsidRDefault="00B87B97" w:rsidP="00DE734D">
                  <w:pPr>
                    <w:rPr>
                      <w:rStyle w:val="PropertyValueFont"/>
                    </w:rPr>
                  </w:pPr>
                  <w:hyperlink w:anchor="b1381" w:history="1">
                    <w:r w:rsidR="00DE734D">
                      <w:rPr>
                        <w:rStyle w:val="PropertyValueFont"/>
                        <w:color w:val="0000FF"/>
                      </w:rPr>
                      <w:t>actor.xsd</w:t>
                    </w:r>
                  </w:hyperlink>
                </w:p>
              </w:tc>
            </w:tr>
            <w:tr w:rsidR="00DE734D" w14:paraId="38CE8266" w14:textId="77777777" w:rsidTr="00DE734D">
              <w:tc>
                <w:tcPr>
                  <w:tcW w:w="0" w:type="auto"/>
                  <w:vAlign w:val="center"/>
                </w:tcPr>
                <w:p w14:paraId="079856C0" w14:textId="77777777" w:rsidR="00DE734D" w:rsidRDefault="00DE734D" w:rsidP="00DE734D">
                  <w:pPr>
                    <w:pStyle w:val="PropertyTitle"/>
                    <w:rPr>
                      <w:color w:val="000000"/>
                    </w:rPr>
                  </w:pPr>
                  <w:r>
                    <w:rPr>
                      <w:color w:val="000000"/>
                    </w:rPr>
                    <w:t>Element:</w:t>
                  </w:r>
                </w:p>
              </w:tc>
              <w:tc>
                <w:tcPr>
                  <w:tcW w:w="0" w:type="auto"/>
                  <w:vAlign w:val="center"/>
                </w:tcPr>
                <w:p w14:paraId="7A44B48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56D577F" w14:textId="77777777" w:rsidR="00DE734D" w:rsidRDefault="00DE734D" w:rsidP="00DE734D">
            <w:pPr>
              <w:widowControl w:val="0"/>
              <w:spacing w:before="60" w:line="14" w:lineRule="auto"/>
              <w:rPr>
                <w:sz w:val="2"/>
                <w:szCs w:val="2"/>
              </w:rPr>
            </w:pPr>
            <w:r>
              <w:rPr>
                <w:sz w:val="2"/>
                <w:szCs w:val="2"/>
              </w:rPr>
              <w:t xml:space="preserve"> </w:t>
            </w:r>
          </w:p>
        </w:tc>
      </w:tr>
      <w:tr w:rsidR="00DE734D" w14:paraId="2DE9E7FA" w14:textId="77777777" w:rsidTr="00DE734D">
        <w:trPr>
          <w:cantSplit/>
        </w:trPr>
        <w:tc>
          <w:tcPr>
            <w:tcW w:w="450" w:type="pct"/>
          </w:tcPr>
          <w:p w14:paraId="7A54C58B" w14:textId="77777777" w:rsidR="00DE734D" w:rsidRDefault="00DE734D" w:rsidP="00DE734D">
            <w:pPr>
              <w:spacing w:before="60" w:after="60"/>
            </w:pPr>
            <w:r>
              <w:t>-</w:t>
            </w:r>
          </w:p>
        </w:tc>
        <w:tc>
          <w:tcPr>
            <w:tcW w:w="4550" w:type="pct"/>
          </w:tcPr>
          <w:p w14:paraId="212B657A"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349"/>
            </w:tblGrid>
            <w:tr w:rsidR="00DE734D" w14:paraId="101E1F7E" w14:textId="77777777" w:rsidTr="00DE734D">
              <w:tc>
                <w:tcPr>
                  <w:tcW w:w="0" w:type="auto"/>
                  <w:vAlign w:val="center"/>
                </w:tcPr>
                <w:p w14:paraId="18E0B617" w14:textId="77777777" w:rsidR="00DE734D" w:rsidRDefault="00DE734D" w:rsidP="00DE734D">
                  <w:pPr>
                    <w:pStyle w:val="PropertyTitle"/>
                    <w:rPr>
                      <w:color w:val="000000"/>
                    </w:rPr>
                  </w:pPr>
                  <w:r>
                    <w:rPr>
                      <w:color w:val="000000"/>
                    </w:rPr>
                    <w:t>File:</w:t>
                  </w:r>
                </w:p>
              </w:tc>
              <w:tc>
                <w:tcPr>
                  <w:tcW w:w="0" w:type="auto"/>
                  <w:vAlign w:val="center"/>
                </w:tcPr>
                <w:p w14:paraId="7FB64FBE" w14:textId="77777777" w:rsidR="00DE734D" w:rsidRDefault="00B87B97" w:rsidP="00DE734D">
                  <w:pPr>
                    <w:rPr>
                      <w:rStyle w:val="PropertyValueFont"/>
                    </w:rPr>
                  </w:pPr>
                  <w:hyperlink w:anchor="b1382" w:history="1">
                    <w:r w:rsidR="00DE734D">
                      <w:rPr>
                        <w:rStyle w:val="PropertyValueFont"/>
                        <w:color w:val="0000FF"/>
                      </w:rPr>
                      <w:t>artifactlifecycleeventtype.xsd</w:t>
                    </w:r>
                  </w:hyperlink>
                </w:p>
              </w:tc>
            </w:tr>
            <w:tr w:rsidR="00DE734D" w14:paraId="22B89028" w14:textId="77777777" w:rsidTr="00DE734D">
              <w:tc>
                <w:tcPr>
                  <w:tcW w:w="0" w:type="auto"/>
                  <w:vAlign w:val="center"/>
                </w:tcPr>
                <w:p w14:paraId="6EAAD4CD" w14:textId="77777777" w:rsidR="00DE734D" w:rsidRDefault="00DE734D" w:rsidP="00DE734D">
                  <w:pPr>
                    <w:pStyle w:val="PropertyTitle"/>
                    <w:rPr>
                      <w:color w:val="000000"/>
                    </w:rPr>
                  </w:pPr>
                  <w:r>
                    <w:rPr>
                      <w:color w:val="000000"/>
                    </w:rPr>
                    <w:t>Element:</w:t>
                  </w:r>
                </w:p>
              </w:tc>
              <w:tc>
                <w:tcPr>
                  <w:tcW w:w="0" w:type="auto"/>
                  <w:vAlign w:val="center"/>
                </w:tcPr>
                <w:p w14:paraId="2AB2A6D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D7F0B86" w14:textId="77777777" w:rsidR="00DE734D" w:rsidRDefault="00DE734D" w:rsidP="00DE734D">
            <w:pPr>
              <w:widowControl w:val="0"/>
              <w:spacing w:before="60" w:line="14" w:lineRule="auto"/>
              <w:rPr>
                <w:sz w:val="2"/>
                <w:szCs w:val="2"/>
              </w:rPr>
            </w:pPr>
            <w:r>
              <w:rPr>
                <w:sz w:val="2"/>
                <w:szCs w:val="2"/>
              </w:rPr>
              <w:t xml:space="preserve"> </w:t>
            </w:r>
          </w:p>
        </w:tc>
      </w:tr>
      <w:tr w:rsidR="00DE734D" w14:paraId="45326110" w14:textId="77777777" w:rsidTr="00DE734D">
        <w:trPr>
          <w:cantSplit/>
        </w:trPr>
        <w:tc>
          <w:tcPr>
            <w:tcW w:w="450" w:type="pct"/>
          </w:tcPr>
          <w:p w14:paraId="01752290" w14:textId="77777777" w:rsidR="00DE734D" w:rsidRDefault="00DE734D" w:rsidP="00DE734D">
            <w:pPr>
              <w:spacing w:before="60" w:after="60"/>
            </w:pPr>
            <w:r>
              <w:t>-</w:t>
            </w:r>
          </w:p>
        </w:tc>
        <w:tc>
          <w:tcPr>
            <w:tcW w:w="4550" w:type="pct"/>
          </w:tcPr>
          <w:p w14:paraId="05BB9F65"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693"/>
            </w:tblGrid>
            <w:tr w:rsidR="00DE734D" w14:paraId="72EA3C37" w14:textId="77777777" w:rsidTr="00DE734D">
              <w:tc>
                <w:tcPr>
                  <w:tcW w:w="0" w:type="auto"/>
                  <w:vAlign w:val="center"/>
                </w:tcPr>
                <w:p w14:paraId="09DE9833" w14:textId="77777777" w:rsidR="00DE734D" w:rsidRDefault="00DE734D" w:rsidP="00DE734D">
                  <w:pPr>
                    <w:pStyle w:val="PropertyTitle"/>
                    <w:rPr>
                      <w:color w:val="000000"/>
                    </w:rPr>
                  </w:pPr>
                  <w:r>
                    <w:rPr>
                      <w:color w:val="000000"/>
                    </w:rPr>
                    <w:t>File:</w:t>
                  </w:r>
                </w:p>
              </w:tc>
              <w:tc>
                <w:tcPr>
                  <w:tcW w:w="0" w:type="auto"/>
                  <w:vAlign w:val="center"/>
                </w:tcPr>
                <w:p w14:paraId="3B818579" w14:textId="77777777" w:rsidR="00DE734D" w:rsidRDefault="00B87B97" w:rsidP="00DE734D">
                  <w:pPr>
                    <w:rPr>
                      <w:rStyle w:val="PropertyValueFont"/>
                    </w:rPr>
                  </w:pPr>
                  <w:hyperlink w:anchor="b1383" w:history="1">
                    <w:r w:rsidR="00DE734D">
                      <w:rPr>
                        <w:rStyle w:val="PropertyValueFont"/>
                        <w:color w:val="0000FF"/>
                      </w:rPr>
                      <w:t>artifactlifecycleeventtypecore.xsd</w:t>
                    </w:r>
                  </w:hyperlink>
                </w:p>
              </w:tc>
            </w:tr>
            <w:tr w:rsidR="00DE734D" w14:paraId="1EC724F0" w14:textId="77777777" w:rsidTr="00DE734D">
              <w:tc>
                <w:tcPr>
                  <w:tcW w:w="0" w:type="auto"/>
                  <w:vAlign w:val="center"/>
                </w:tcPr>
                <w:p w14:paraId="1F15046A" w14:textId="77777777" w:rsidR="00DE734D" w:rsidRDefault="00DE734D" w:rsidP="00DE734D">
                  <w:pPr>
                    <w:pStyle w:val="PropertyTitle"/>
                    <w:rPr>
                      <w:color w:val="000000"/>
                    </w:rPr>
                  </w:pPr>
                  <w:r>
                    <w:rPr>
                      <w:color w:val="000000"/>
                    </w:rPr>
                    <w:t>Element:</w:t>
                  </w:r>
                </w:p>
              </w:tc>
              <w:tc>
                <w:tcPr>
                  <w:tcW w:w="0" w:type="auto"/>
                  <w:vAlign w:val="center"/>
                </w:tcPr>
                <w:p w14:paraId="045728D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8E0DAAF" w14:textId="77777777" w:rsidR="00DE734D" w:rsidRDefault="00DE734D" w:rsidP="00DE734D">
            <w:pPr>
              <w:widowControl w:val="0"/>
              <w:spacing w:before="60" w:line="14" w:lineRule="auto"/>
              <w:rPr>
                <w:sz w:val="2"/>
                <w:szCs w:val="2"/>
              </w:rPr>
            </w:pPr>
            <w:r>
              <w:rPr>
                <w:sz w:val="2"/>
                <w:szCs w:val="2"/>
              </w:rPr>
              <w:t xml:space="preserve"> </w:t>
            </w:r>
          </w:p>
        </w:tc>
      </w:tr>
      <w:tr w:rsidR="00DE734D" w14:paraId="7418ACA7" w14:textId="77777777" w:rsidTr="00DE734D">
        <w:trPr>
          <w:cantSplit/>
        </w:trPr>
        <w:tc>
          <w:tcPr>
            <w:tcW w:w="450" w:type="pct"/>
          </w:tcPr>
          <w:p w14:paraId="38C27576" w14:textId="77777777" w:rsidR="00DE734D" w:rsidRDefault="00DE734D" w:rsidP="00DE734D">
            <w:pPr>
              <w:spacing w:before="60" w:after="60"/>
            </w:pPr>
            <w:r>
              <w:t>-</w:t>
            </w:r>
          </w:p>
        </w:tc>
        <w:tc>
          <w:tcPr>
            <w:tcW w:w="4550" w:type="pct"/>
          </w:tcPr>
          <w:p w14:paraId="1720F0C2"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602"/>
            </w:tblGrid>
            <w:tr w:rsidR="00DE734D" w14:paraId="4B52809D" w14:textId="77777777" w:rsidTr="00DE734D">
              <w:tc>
                <w:tcPr>
                  <w:tcW w:w="0" w:type="auto"/>
                  <w:vAlign w:val="center"/>
                </w:tcPr>
                <w:p w14:paraId="65C1017D" w14:textId="77777777" w:rsidR="00DE734D" w:rsidRDefault="00DE734D" w:rsidP="00DE734D">
                  <w:pPr>
                    <w:pStyle w:val="PropertyTitle"/>
                    <w:rPr>
                      <w:color w:val="000000"/>
                    </w:rPr>
                  </w:pPr>
                  <w:r>
                    <w:rPr>
                      <w:color w:val="000000"/>
                    </w:rPr>
                    <w:t>File:</w:t>
                  </w:r>
                </w:p>
              </w:tc>
              <w:tc>
                <w:tcPr>
                  <w:tcW w:w="0" w:type="auto"/>
                  <w:vAlign w:val="center"/>
                </w:tcPr>
                <w:p w14:paraId="38630F66" w14:textId="77777777" w:rsidR="00DE734D" w:rsidRDefault="00B87B97" w:rsidP="00DE734D">
                  <w:pPr>
                    <w:rPr>
                      <w:rStyle w:val="PropertyValueFont"/>
                    </w:rPr>
                  </w:pPr>
                  <w:hyperlink w:anchor="b1384" w:history="1">
                    <w:r w:rsidR="00DE734D">
                      <w:rPr>
                        <w:rStyle w:val="PropertyValueFont"/>
                        <w:color w:val="0000FF"/>
                      </w:rPr>
                      <w:t>artifactlifecycleeventtypeext.xsd</w:t>
                    </w:r>
                  </w:hyperlink>
                </w:p>
              </w:tc>
            </w:tr>
            <w:tr w:rsidR="00DE734D" w14:paraId="72FB177C" w14:textId="77777777" w:rsidTr="00DE734D">
              <w:tc>
                <w:tcPr>
                  <w:tcW w:w="0" w:type="auto"/>
                  <w:vAlign w:val="center"/>
                </w:tcPr>
                <w:p w14:paraId="371CE898" w14:textId="77777777" w:rsidR="00DE734D" w:rsidRDefault="00DE734D" w:rsidP="00DE734D">
                  <w:pPr>
                    <w:pStyle w:val="PropertyTitle"/>
                    <w:rPr>
                      <w:color w:val="000000"/>
                    </w:rPr>
                  </w:pPr>
                  <w:r>
                    <w:rPr>
                      <w:color w:val="000000"/>
                    </w:rPr>
                    <w:t>Element:</w:t>
                  </w:r>
                </w:p>
              </w:tc>
              <w:tc>
                <w:tcPr>
                  <w:tcW w:w="0" w:type="auto"/>
                  <w:vAlign w:val="center"/>
                </w:tcPr>
                <w:p w14:paraId="6B13D5B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5C0E4DD" w14:textId="77777777" w:rsidR="00DE734D" w:rsidRDefault="00DE734D" w:rsidP="00DE734D">
            <w:pPr>
              <w:widowControl w:val="0"/>
              <w:spacing w:before="60" w:line="14" w:lineRule="auto"/>
              <w:rPr>
                <w:sz w:val="2"/>
                <w:szCs w:val="2"/>
              </w:rPr>
            </w:pPr>
            <w:r>
              <w:rPr>
                <w:sz w:val="2"/>
                <w:szCs w:val="2"/>
              </w:rPr>
              <w:t xml:space="preserve"> </w:t>
            </w:r>
          </w:p>
        </w:tc>
      </w:tr>
      <w:tr w:rsidR="00DE734D" w14:paraId="49BDAD45" w14:textId="77777777" w:rsidTr="00DE734D">
        <w:trPr>
          <w:cantSplit/>
        </w:trPr>
        <w:tc>
          <w:tcPr>
            <w:tcW w:w="450" w:type="pct"/>
          </w:tcPr>
          <w:p w14:paraId="71A46F9C" w14:textId="77777777" w:rsidR="00DE734D" w:rsidRDefault="00DE734D" w:rsidP="00DE734D">
            <w:pPr>
              <w:spacing w:before="60" w:after="60"/>
            </w:pPr>
            <w:r>
              <w:t>-</w:t>
            </w:r>
          </w:p>
        </w:tc>
        <w:tc>
          <w:tcPr>
            <w:tcW w:w="4550" w:type="pct"/>
          </w:tcPr>
          <w:p w14:paraId="4C5AB812"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49"/>
            </w:tblGrid>
            <w:tr w:rsidR="00DE734D" w14:paraId="1911B439" w14:textId="77777777" w:rsidTr="00DE734D">
              <w:tc>
                <w:tcPr>
                  <w:tcW w:w="0" w:type="auto"/>
                  <w:vAlign w:val="center"/>
                </w:tcPr>
                <w:p w14:paraId="4F5462E1" w14:textId="77777777" w:rsidR="00DE734D" w:rsidRDefault="00DE734D" w:rsidP="00DE734D">
                  <w:pPr>
                    <w:pStyle w:val="PropertyTitle"/>
                    <w:rPr>
                      <w:color w:val="000000"/>
                    </w:rPr>
                  </w:pPr>
                  <w:r>
                    <w:rPr>
                      <w:color w:val="000000"/>
                    </w:rPr>
                    <w:t>File:</w:t>
                  </w:r>
                </w:p>
              </w:tc>
              <w:tc>
                <w:tcPr>
                  <w:tcW w:w="0" w:type="auto"/>
                  <w:vAlign w:val="center"/>
                </w:tcPr>
                <w:p w14:paraId="7362317E" w14:textId="77777777" w:rsidR="00DE734D" w:rsidRDefault="00B87B97" w:rsidP="00DE734D">
                  <w:pPr>
                    <w:rPr>
                      <w:rStyle w:val="PropertyValueFont"/>
                    </w:rPr>
                  </w:pPr>
                  <w:hyperlink w:anchor="b1385" w:history="1">
                    <w:r w:rsidR="00DE734D">
                      <w:rPr>
                        <w:rStyle w:val="PropertyValueFont"/>
                        <w:color w:val="0000FF"/>
                      </w:rPr>
                      <w:t>artifactstatustype.xsd</w:t>
                    </w:r>
                  </w:hyperlink>
                </w:p>
              </w:tc>
            </w:tr>
            <w:tr w:rsidR="00DE734D" w14:paraId="696B4E91" w14:textId="77777777" w:rsidTr="00DE734D">
              <w:tc>
                <w:tcPr>
                  <w:tcW w:w="0" w:type="auto"/>
                  <w:vAlign w:val="center"/>
                </w:tcPr>
                <w:p w14:paraId="573BB583" w14:textId="77777777" w:rsidR="00DE734D" w:rsidRDefault="00DE734D" w:rsidP="00DE734D">
                  <w:pPr>
                    <w:pStyle w:val="PropertyTitle"/>
                    <w:rPr>
                      <w:color w:val="000000"/>
                    </w:rPr>
                  </w:pPr>
                  <w:r>
                    <w:rPr>
                      <w:color w:val="000000"/>
                    </w:rPr>
                    <w:t>Element:</w:t>
                  </w:r>
                </w:p>
              </w:tc>
              <w:tc>
                <w:tcPr>
                  <w:tcW w:w="0" w:type="auto"/>
                  <w:vAlign w:val="center"/>
                </w:tcPr>
                <w:p w14:paraId="28AF55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4B1F2D5" w14:textId="77777777" w:rsidR="00DE734D" w:rsidRDefault="00DE734D" w:rsidP="00DE734D">
            <w:pPr>
              <w:widowControl w:val="0"/>
              <w:spacing w:before="60" w:line="14" w:lineRule="auto"/>
              <w:rPr>
                <w:sz w:val="2"/>
                <w:szCs w:val="2"/>
              </w:rPr>
            </w:pPr>
            <w:r>
              <w:rPr>
                <w:sz w:val="2"/>
                <w:szCs w:val="2"/>
              </w:rPr>
              <w:t xml:space="preserve"> </w:t>
            </w:r>
          </w:p>
        </w:tc>
      </w:tr>
      <w:tr w:rsidR="00DE734D" w14:paraId="3ECB46A5" w14:textId="77777777" w:rsidTr="00DE734D">
        <w:trPr>
          <w:cantSplit/>
        </w:trPr>
        <w:tc>
          <w:tcPr>
            <w:tcW w:w="450" w:type="pct"/>
          </w:tcPr>
          <w:p w14:paraId="0CAD0C62" w14:textId="77777777" w:rsidR="00DE734D" w:rsidRDefault="00DE734D" w:rsidP="00DE734D">
            <w:pPr>
              <w:spacing w:before="60" w:after="60"/>
            </w:pPr>
            <w:r>
              <w:t>-</w:t>
            </w:r>
          </w:p>
        </w:tc>
        <w:tc>
          <w:tcPr>
            <w:tcW w:w="4550" w:type="pct"/>
          </w:tcPr>
          <w:p w14:paraId="65C0B6AF"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093"/>
            </w:tblGrid>
            <w:tr w:rsidR="00DE734D" w14:paraId="64518047" w14:textId="77777777" w:rsidTr="00DE734D">
              <w:tc>
                <w:tcPr>
                  <w:tcW w:w="0" w:type="auto"/>
                  <w:vAlign w:val="center"/>
                </w:tcPr>
                <w:p w14:paraId="2D2D426C" w14:textId="77777777" w:rsidR="00DE734D" w:rsidRDefault="00DE734D" w:rsidP="00DE734D">
                  <w:pPr>
                    <w:pStyle w:val="PropertyTitle"/>
                    <w:rPr>
                      <w:color w:val="000000"/>
                    </w:rPr>
                  </w:pPr>
                  <w:r>
                    <w:rPr>
                      <w:color w:val="000000"/>
                    </w:rPr>
                    <w:t>File:</w:t>
                  </w:r>
                </w:p>
              </w:tc>
              <w:tc>
                <w:tcPr>
                  <w:tcW w:w="0" w:type="auto"/>
                  <w:vAlign w:val="center"/>
                </w:tcPr>
                <w:p w14:paraId="3C5A03D3" w14:textId="77777777" w:rsidR="00DE734D" w:rsidRDefault="00B87B97" w:rsidP="00DE734D">
                  <w:pPr>
                    <w:rPr>
                      <w:rStyle w:val="PropertyValueFont"/>
                    </w:rPr>
                  </w:pPr>
                  <w:hyperlink w:anchor="b1386" w:history="1">
                    <w:r w:rsidR="00DE734D">
                      <w:rPr>
                        <w:rStyle w:val="PropertyValueFont"/>
                        <w:color w:val="0000FF"/>
                      </w:rPr>
                      <w:t>artifactstatustypecore.xsd</w:t>
                    </w:r>
                  </w:hyperlink>
                </w:p>
              </w:tc>
            </w:tr>
            <w:tr w:rsidR="00DE734D" w14:paraId="1335DFE7" w14:textId="77777777" w:rsidTr="00DE734D">
              <w:tc>
                <w:tcPr>
                  <w:tcW w:w="0" w:type="auto"/>
                  <w:vAlign w:val="center"/>
                </w:tcPr>
                <w:p w14:paraId="25B320B3" w14:textId="77777777" w:rsidR="00DE734D" w:rsidRDefault="00DE734D" w:rsidP="00DE734D">
                  <w:pPr>
                    <w:pStyle w:val="PropertyTitle"/>
                    <w:rPr>
                      <w:color w:val="000000"/>
                    </w:rPr>
                  </w:pPr>
                  <w:r>
                    <w:rPr>
                      <w:color w:val="000000"/>
                    </w:rPr>
                    <w:t>Element:</w:t>
                  </w:r>
                </w:p>
              </w:tc>
              <w:tc>
                <w:tcPr>
                  <w:tcW w:w="0" w:type="auto"/>
                  <w:vAlign w:val="center"/>
                </w:tcPr>
                <w:p w14:paraId="63FA44F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4DB5EA9" w14:textId="77777777" w:rsidR="00DE734D" w:rsidRDefault="00DE734D" w:rsidP="00DE734D">
            <w:pPr>
              <w:widowControl w:val="0"/>
              <w:spacing w:before="60" w:line="14" w:lineRule="auto"/>
              <w:rPr>
                <w:sz w:val="2"/>
                <w:szCs w:val="2"/>
              </w:rPr>
            </w:pPr>
            <w:r>
              <w:rPr>
                <w:sz w:val="2"/>
                <w:szCs w:val="2"/>
              </w:rPr>
              <w:t xml:space="preserve"> </w:t>
            </w:r>
          </w:p>
        </w:tc>
      </w:tr>
      <w:tr w:rsidR="00DE734D" w14:paraId="4139A827" w14:textId="77777777" w:rsidTr="00DE734D">
        <w:trPr>
          <w:cantSplit/>
        </w:trPr>
        <w:tc>
          <w:tcPr>
            <w:tcW w:w="450" w:type="pct"/>
          </w:tcPr>
          <w:p w14:paraId="17620C33" w14:textId="77777777" w:rsidR="00DE734D" w:rsidRDefault="00DE734D" w:rsidP="00DE734D">
            <w:pPr>
              <w:spacing w:before="60" w:after="60"/>
            </w:pPr>
            <w:r>
              <w:t>-</w:t>
            </w:r>
          </w:p>
        </w:tc>
        <w:tc>
          <w:tcPr>
            <w:tcW w:w="4550" w:type="pct"/>
          </w:tcPr>
          <w:p w14:paraId="277AB55B"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002"/>
            </w:tblGrid>
            <w:tr w:rsidR="00DE734D" w14:paraId="1C642B46" w14:textId="77777777" w:rsidTr="00DE734D">
              <w:tc>
                <w:tcPr>
                  <w:tcW w:w="0" w:type="auto"/>
                  <w:vAlign w:val="center"/>
                </w:tcPr>
                <w:p w14:paraId="298C19B5" w14:textId="77777777" w:rsidR="00DE734D" w:rsidRDefault="00DE734D" w:rsidP="00DE734D">
                  <w:pPr>
                    <w:pStyle w:val="PropertyTitle"/>
                    <w:rPr>
                      <w:color w:val="000000"/>
                    </w:rPr>
                  </w:pPr>
                  <w:r>
                    <w:rPr>
                      <w:color w:val="000000"/>
                    </w:rPr>
                    <w:t>File:</w:t>
                  </w:r>
                </w:p>
              </w:tc>
              <w:tc>
                <w:tcPr>
                  <w:tcW w:w="0" w:type="auto"/>
                  <w:vAlign w:val="center"/>
                </w:tcPr>
                <w:p w14:paraId="7EC310B0" w14:textId="77777777" w:rsidR="00DE734D" w:rsidRDefault="00B87B97" w:rsidP="00DE734D">
                  <w:pPr>
                    <w:rPr>
                      <w:rStyle w:val="PropertyValueFont"/>
                    </w:rPr>
                  </w:pPr>
                  <w:hyperlink w:anchor="b1387" w:history="1">
                    <w:r w:rsidR="00DE734D">
                      <w:rPr>
                        <w:rStyle w:val="PropertyValueFont"/>
                        <w:color w:val="0000FF"/>
                      </w:rPr>
                      <w:t>artifactstatustypeext.xsd</w:t>
                    </w:r>
                  </w:hyperlink>
                </w:p>
              </w:tc>
            </w:tr>
            <w:tr w:rsidR="00DE734D" w14:paraId="0D96C2E8" w14:textId="77777777" w:rsidTr="00DE734D">
              <w:tc>
                <w:tcPr>
                  <w:tcW w:w="0" w:type="auto"/>
                  <w:vAlign w:val="center"/>
                </w:tcPr>
                <w:p w14:paraId="49DCCF4E" w14:textId="77777777" w:rsidR="00DE734D" w:rsidRDefault="00DE734D" w:rsidP="00DE734D">
                  <w:pPr>
                    <w:pStyle w:val="PropertyTitle"/>
                    <w:rPr>
                      <w:color w:val="000000"/>
                    </w:rPr>
                  </w:pPr>
                  <w:r>
                    <w:rPr>
                      <w:color w:val="000000"/>
                    </w:rPr>
                    <w:t>Element:</w:t>
                  </w:r>
                </w:p>
              </w:tc>
              <w:tc>
                <w:tcPr>
                  <w:tcW w:w="0" w:type="auto"/>
                  <w:vAlign w:val="center"/>
                </w:tcPr>
                <w:p w14:paraId="3709C9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C00982" w14:textId="77777777" w:rsidR="00DE734D" w:rsidRDefault="00DE734D" w:rsidP="00DE734D">
            <w:pPr>
              <w:widowControl w:val="0"/>
              <w:spacing w:before="60" w:line="14" w:lineRule="auto"/>
              <w:rPr>
                <w:sz w:val="2"/>
                <w:szCs w:val="2"/>
              </w:rPr>
            </w:pPr>
            <w:r>
              <w:rPr>
                <w:sz w:val="2"/>
                <w:szCs w:val="2"/>
              </w:rPr>
              <w:t xml:space="preserve"> </w:t>
            </w:r>
          </w:p>
        </w:tc>
      </w:tr>
      <w:tr w:rsidR="00DE734D" w14:paraId="592AC870" w14:textId="77777777" w:rsidTr="00DE734D">
        <w:trPr>
          <w:cantSplit/>
        </w:trPr>
        <w:tc>
          <w:tcPr>
            <w:tcW w:w="450" w:type="pct"/>
          </w:tcPr>
          <w:p w14:paraId="5BF4B79C" w14:textId="77777777" w:rsidR="00DE734D" w:rsidRDefault="00DE734D" w:rsidP="00DE734D">
            <w:pPr>
              <w:spacing w:before="60" w:after="60"/>
            </w:pPr>
            <w:r>
              <w:t>-</w:t>
            </w:r>
          </w:p>
        </w:tc>
        <w:tc>
          <w:tcPr>
            <w:tcW w:w="4550" w:type="pct"/>
          </w:tcPr>
          <w:p w14:paraId="5634B489"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471C0C86" w14:textId="77777777" w:rsidTr="00DE734D">
              <w:tc>
                <w:tcPr>
                  <w:tcW w:w="0" w:type="auto"/>
                  <w:vAlign w:val="center"/>
                </w:tcPr>
                <w:p w14:paraId="3EFED5F1" w14:textId="77777777" w:rsidR="00DE734D" w:rsidRDefault="00DE734D" w:rsidP="00DE734D">
                  <w:pPr>
                    <w:pStyle w:val="PropertyTitle"/>
                    <w:rPr>
                      <w:color w:val="000000"/>
                    </w:rPr>
                  </w:pPr>
                  <w:r>
                    <w:rPr>
                      <w:color w:val="000000"/>
                    </w:rPr>
                    <w:t>File:</w:t>
                  </w:r>
                </w:p>
              </w:tc>
              <w:tc>
                <w:tcPr>
                  <w:tcW w:w="0" w:type="auto"/>
                  <w:vAlign w:val="center"/>
                </w:tcPr>
                <w:p w14:paraId="51626726" w14:textId="77777777" w:rsidR="00DE734D" w:rsidRDefault="00B87B97" w:rsidP="00DE734D">
                  <w:pPr>
                    <w:rPr>
                      <w:rStyle w:val="PropertyValueFont"/>
                    </w:rPr>
                  </w:pPr>
                  <w:hyperlink w:anchor="b1388" w:history="1">
                    <w:r w:rsidR="00DE734D">
                      <w:rPr>
                        <w:rStyle w:val="PropertyValueFont"/>
                        <w:color w:val="0000FF"/>
                      </w:rPr>
                      <w:t>artifacttype.xsd</w:t>
                    </w:r>
                  </w:hyperlink>
                </w:p>
              </w:tc>
            </w:tr>
            <w:tr w:rsidR="00DE734D" w14:paraId="5B747007" w14:textId="77777777" w:rsidTr="00DE734D">
              <w:tc>
                <w:tcPr>
                  <w:tcW w:w="0" w:type="auto"/>
                  <w:vAlign w:val="center"/>
                </w:tcPr>
                <w:p w14:paraId="1A1943DA" w14:textId="77777777" w:rsidR="00DE734D" w:rsidRDefault="00DE734D" w:rsidP="00DE734D">
                  <w:pPr>
                    <w:pStyle w:val="PropertyTitle"/>
                    <w:rPr>
                      <w:color w:val="000000"/>
                    </w:rPr>
                  </w:pPr>
                  <w:r>
                    <w:rPr>
                      <w:color w:val="000000"/>
                    </w:rPr>
                    <w:t>Element:</w:t>
                  </w:r>
                </w:p>
              </w:tc>
              <w:tc>
                <w:tcPr>
                  <w:tcW w:w="0" w:type="auto"/>
                  <w:vAlign w:val="center"/>
                </w:tcPr>
                <w:p w14:paraId="564CCD7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CFAB627" w14:textId="77777777" w:rsidR="00DE734D" w:rsidRDefault="00DE734D" w:rsidP="00DE734D">
            <w:pPr>
              <w:widowControl w:val="0"/>
              <w:spacing w:before="60" w:line="14" w:lineRule="auto"/>
              <w:rPr>
                <w:sz w:val="2"/>
                <w:szCs w:val="2"/>
              </w:rPr>
            </w:pPr>
            <w:r>
              <w:rPr>
                <w:sz w:val="2"/>
                <w:szCs w:val="2"/>
              </w:rPr>
              <w:t xml:space="preserve"> </w:t>
            </w:r>
          </w:p>
        </w:tc>
      </w:tr>
      <w:tr w:rsidR="00DE734D" w14:paraId="0A92640A" w14:textId="77777777" w:rsidTr="00DE734D">
        <w:trPr>
          <w:cantSplit/>
        </w:trPr>
        <w:tc>
          <w:tcPr>
            <w:tcW w:w="450" w:type="pct"/>
          </w:tcPr>
          <w:p w14:paraId="59585B76" w14:textId="77777777" w:rsidR="00DE734D" w:rsidRDefault="00DE734D" w:rsidP="00DE734D">
            <w:pPr>
              <w:spacing w:before="60" w:after="60"/>
            </w:pPr>
            <w:r>
              <w:t>-</w:t>
            </w:r>
          </w:p>
        </w:tc>
        <w:tc>
          <w:tcPr>
            <w:tcW w:w="4550" w:type="pct"/>
          </w:tcPr>
          <w:p w14:paraId="2DB9917D"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603"/>
            </w:tblGrid>
            <w:tr w:rsidR="00DE734D" w14:paraId="2DC3994F" w14:textId="77777777" w:rsidTr="00DE734D">
              <w:tc>
                <w:tcPr>
                  <w:tcW w:w="0" w:type="auto"/>
                  <w:vAlign w:val="center"/>
                </w:tcPr>
                <w:p w14:paraId="430F3729" w14:textId="77777777" w:rsidR="00DE734D" w:rsidRDefault="00DE734D" w:rsidP="00DE734D">
                  <w:pPr>
                    <w:pStyle w:val="PropertyTitle"/>
                    <w:rPr>
                      <w:color w:val="000000"/>
                    </w:rPr>
                  </w:pPr>
                  <w:r>
                    <w:rPr>
                      <w:color w:val="000000"/>
                    </w:rPr>
                    <w:t>File:</w:t>
                  </w:r>
                </w:p>
              </w:tc>
              <w:tc>
                <w:tcPr>
                  <w:tcW w:w="0" w:type="auto"/>
                  <w:vAlign w:val="center"/>
                </w:tcPr>
                <w:p w14:paraId="39C3F610" w14:textId="77777777" w:rsidR="00DE734D" w:rsidRDefault="00B87B97" w:rsidP="00DE734D">
                  <w:pPr>
                    <w:rPr>
                      <w:rStyle w:val="PropertyValueFont"/>
                    </w:rPr>
                  </w:pPr>
                  <w:hyperlink w:anchor="b1389" w:history="1">
                    <w:r w:rsidR="00DE734D">
                      <w:rPr>
                        <w:rStyle w:val="PropertyValueFont"/>
                        <w:color w:val="0000FF"/>
                      </w:rPr>
                      <w:t>artifacttypecore.xsd</w:t>
                    </w:r>
                  </w:hyperlink>
                </w:p>
              </w:tc>
            </w:tr>
            <w:tr w:rsidR="00DE734D" w14:paraId="13849C1B" w14:textId="77777777" w:rsidTr="00DE734D">
              <w:tc>
                <w:tcPr>
                  <w:tcW w:w="0" w:type="auto"/>
                  <w:vAlign w:val="center"/>
                </w:tcPr>
                <w:p w14:paraId="43DD28D7" w14:textId="77777777" w:rsidR="00DE734D" w:rsidRDefault="00DE734D" w:rsidP="00DE734D">
                  <w:pPr>
                    <w:pStyle w:val="PropertyTitle"/>
                    <w:rPr>
                      <w:color w:val="000000"/>
                    </w:rPr>
                  </w:pPr>
                  <w:r>
                    <w:rPr>
                      <w:color w:val="000000"/>
                    </w:rPr>
                    <w:t>Element:</w:t>
                  </w:r>
                </w:p>
              </w:tc>
              <w:tc>
                <w:tcPr>
                  <w:tcW w:w="0" w:type="auto"/>
                  <w:vAlign w:val="center"/>
                </w:tcPr>
                <w:p w14:paraId="1674A25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16569A2" w14:textId="77777777" w:rsidR="00DE734D" w:rsidRDefault="00DE734D" w:rsidP="00DE734D">
            <w:pPr>
              <w:widowControl w:val="0"/>
              <w:spacing w:before="60" w:line="14" w:lineRule="auto"/>
              <w:rPr>
                <w:sz w:val="2"/>
                <w:szCs w:val="2"/>
              </w:rPr>
            </w:pPr>
            <w:r>
              <w:rPr>
                <w:sz w:val="2"/>
                <w:szCs w:val="2"/>
              </w:rPr>
              <w:t xml:space="preserve"> </w:t>
            </w:r>
          </w:p>
        </w:tc>
      </w:tr>
      <w:tr w:rsidR="00DE734D" w14:paraId="7DB55353" w14:textId="77777777" w:rsidTr="00DE734D">
        <w:trPr>
          <w:cantSplit/>
        </w:trPr>
        <w:tc>
          <w:tcPr>
            <w:tcW w:w="450" w:type="pct"/>
          </w:tcPr>
          <w:p w14:paraId="2D149499" w14:textId="77777777" w:rsidR="00DE734D" w:rsidRDefault="00DE734D" w:rsidP="00DE734D">
            <w:pPr>
              <w:spacing w:before="60" w:after="60"/>
            </w:pPr>
            <w:r>
              <w:t>-</w:t>
            </w:r>
          </w:p>
        </w:tc>
        <w:tc>
          <w:tcPr>
            <w:tcW w:w="4550" w:type="pct"/>
          </w:tcPr>
          <w:p w14:paraId="09957792"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512"/>
            </w:tblGrid>
            <w:tr w:rsidR="00DE734D" w14:paraId="6B0A4EF9" w14:textId="77777777" w:rsidTr="00DE734D">
              <w:tc>
                <w:tcPr>
                  <w:tcW w:w="0" w:type="auto"/>
                  <w:vAlign w:val="center"/>
                </w:tcPr>
                <w:p w14:paraId="4618C22D" w14:textId="77777777" w:rsidR="00DE734D" w:rsidRDefault="00DE734D" w:rsidP="00DE734D">
                  <w:pPr>
                    <w:pStyle w:val="PropertyTitle"/>
                    <w:rPr>
                      <w:color w:val="000000"/>
                    </w:rPr>
                  </w:pPr>
                  <w:r>
                    <w:rPr>
                      <w:color w:val="000000"/>
                    </w:rPr>
                    <w:t>File:</w:t>
                  </w:r>
                </w:p>
              </w:tc>
              <w:tc>
                <w:tcPr>
                  <w:tcW w:w="0" w:type="auto"/>
                  <w:vAlign w:val="center"/>
                </w:tcPr>
                <w:p w14:paraId="3EDE23A5" w14:textId="77777777" w:rsidR="00DE734D" w:rsidRDefault="00B87B97" w:rsidP="00DE734D">
                  <w:pPr>
                    <w:rPr>
                      <w:rStyle w:val="PropertyValueFont"/>
                    </w:rPr>
                  </w:pPr>
                  <w:hyperlink w:anchor="b1390" w:history="1">
                    <w:r w:rsidR="00DE734D">
                      <w:rPr>
                        <w:rStyle w:val="PropertyValueFont"/>
                        <w:color w:val="0000FF"/>
                      </w:rPr>
                      <w:t>artifacttypeext.xsd</w:t>
                    </w:r>
                  </w:hyperlink>
                </w:p>
              </w:tc>
            </w:tr>
            <w:tr w:rsidR="00DE734D" w14:paraId="335C3C9B" w14:textId="77777777" w:rsidTr="00DE734D">
              <w:tc>
                <w:tcPr>
                  <w:tcW w:w="0" w:type="auto"/>
                  <w:vAlign w:val="center"/>
                </w:tcPr>
                <w:p w14:paraId="0584A517" w14:textId="77777777" w:rsidR="00DE734D" w:rsidRDefault="00DE734D" w:rsidP="00DE734D">
                  <w:pPr>
                    <w:pStyle w:val="PropertyTitle"/>
                    <w:rPr>
                      <w:color w:val="000000"/>
                    </w:rPr>
                  </w:pPr>
                  <w:r>
                    <w:rPr>
                      <w:color w:val="000000"/>
                    </w:rPr>
                    <w:t>Element:</w:t>
                  </w:r>
                </w:p>
              </w:tc>
              <w:tc>
                <w:tcPr>
                  <w:tcW w:w="0" w:type="auto"/>
                  <w:vAlign w:val="center"/>
                </w:tcPr>
                <w:p w14:paraId="4CBE15E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48DC46C" w14:textId="77777777" w:rsidR="00DE734D" w:rsidRDefault="00DE734D" w:rsidP="00DE734D">
            <w:pPr>
              <w:widowControl w:val="0"/>
              <w:spacing w:before="60" w:line="14" w:lineRule="auto"/>
              <w:rPr>
                <w:sz w:val="2"/>
                <w:szCs w:val="2"/>
              </w:rPr>
            </w:pPr>
            <w:r>
              <w:rPr>
                <w:sz w:val="2"/>
                <w:szCs w:val="2"/>
              </w:rPr>
              <w:t xml:space="preserve"> </w:t>
            </w:r>
          </w:p>
        </w:tc>
      </w:tr>
      <w:tr w:rsidR="00DE734D" w14:paraId="28958BE7" w14:textId="77777777" w:rsidTr="00DE734D">
        <w:trPr>
          <w:cantSplit/>
        </w:trPr>
        <w:tc>
          <w:tcPr>
            <w:tcW w:w="450" w:type="pct"/>
          </w:tcPr>
          <w:p w14:paraId="304A8D2A" w14:textId="77777777" w:rsidR="00DE734D" w:rsidRDefault="00DE734D" w:rsidP="00DE734D">
            <w:pPr>
              <w:spacing w:before="60" w:after="60"/>
            </w:pPr>
            <w:r>
              <w:t>-</w:t>
            </w:r>
          </w:p>
        </w:tc>
        <w:tc>
          <w:tcPr>
            <w:tcW w:w="4550" w:type="pct"/>
          </w:tcPr>
          <w:p w14:paraId="37166165"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2ED96316" w14:textId="77777777" w:rsidTr="00DE734D">
              <w:tc>
                <w:tcPr>
                  <w:tcW w:w="0" w:type="auto"/>
                  <w:vAlign w:val="center"/>
                </w:tcPr>
                <w:p w14:paraId="70A33110" w14:textId="77777777" w:rsidR="00DE734D" w:rsidRDefault="00DE734D" w:rsidP="00DE734D">
                  <w:pPr>
                    <w:pStyle w:val="PropertyTitle"/>
                    <w:rPr>
                      <w:color w:val="000000"/>
                    </w:rPr>
                  </w:pPr>
                  <w:r>
                    <w:rPr>
                      <w:color w:val="000000"/>
                    </w:rPr>
                    <w:t>File:</w:t>
                  </w:r>
                </w:p>
              </w:tc>
              <w:tc>
                <w:tcPr>
                  <w:tcW w:w="0" w:type="auto"/>
                  <w:vAlign w:val="center"/>
                </w:tcPr>
                <w:p w14:paraId="3F9E16B1" w14:textId="77777777" w:rsidR="00DE734D" w:rsidRDefault="00B87B97" w:rsidP="00DE734D">
                  <w:pPr>
                    <w:rPr>
                      <w:rStyle w:val="PropertyValueFont"/>
                    </w:rPr>
                  </w:pPr>
                  <w:hyperlink w:anchor="b1391" w:history="1">
                    <w:r w:rsidR="00DE734D">
                      <w:rPr>
                        <w:rStyle w:val="PropertyValueFont"/>
                        <w:color w:val="0000FF"/>
                      </w:rPr>
                      <w:t>base.xsd</w:t>
                    </w:r>
                  </w:hyperlink>
                </w:p>
              </w:tc>
            </w:tr>
            <w:tr w:rsidR="00DE734D" w14:paraId="3350DFB0" w14:textId="77777777" w:rsidTr="00DE734D">
              <w:tc>
                <w:tcPr>
                  <w:tcW w:w="0" w:type="auto"/>
                  <w:vAlign w:val="center"/>
                </w:tcPr>
                <w:p w14:paraId="64BB1436" w14:textId="77777777" w:rsidR="00DE734D" w:rsidRDefault="00DE734D" w:rsidP="00DE734D">
                  <w:pPr>
                    <w:pStyle w:val="PropertyTitle"/>
                    <w:rPr>
                      <w:color w:val="000000"/>
                    </w:rPr>
                  </w:pPr>
                  <w:r>
                    <w:rPr>
                      <w:color w:val="000000"/>
                    </w:rPr>
                    <w:t>Element:</w:t>
                  </w:r>
                </w:p>
              </w:tc>
              <w:tc>
                <w:tcPr>
                  <w:tcW w:w="0" w:type="auto"/>
                  <w:vAlign w:val="center"/>
                </w:tcPr>
                <w:p w14:paraId="780357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0A22C98" w14:textId="77777777" w:rsidR="00DE734D" w:rsidRDefault="00DE734D" w:rsidP="00DE734D">
            <w:pPr>
              <w:widowControl w:val="0"/>
              <w:spacing w:before="60" w:line="14" w:lineRule="auto"/>
              <w:rPr>
                <w:sz w:val="2"/>
                <w:szCs w:val="2"/>
              </w:rPr>
            </w:pPr>
            <w:r>
              <w:rPr>
                <w:sz w:val="2"/>
                <w:szCs w:val="2"/>
              </w:rPr>
              <w:t xml:space="preserve"> </w:t>
            </w:r>
          </w:p>
        </w:tc>
      </w:tr>
      <w:tr w:rsidR="00DE734D" w14:paraId="6A2414BC" w14:textId="77777777" w:rsidTr="00DE734D">
        <w:trPr>
          <w:cantSplit/>
        </w:trPr>
        <w:tc>
          <w:tcPr>
            <w:tcW w:w="450" w:type="pct"/>
          </w:tcPr>
          <w:p w14:paraId="0C24D7BD" w14:textId="77777777" w:rsidR="00DE734D" w:rsidRDefault="00DE734D" w:rsidP="00DE734D">
            <w:pPr>
              <w:spacing w:before="60" w:after="60"/>
            </w:pPr>
            <w:r>
              <w:t>-</w:t>
            </w:r>
          </w:p>
        </w:tc>
        <w:tc>
          <w:tcPr>
            <w:tcW w:w="4550" w:type="pct"/>
          </w:tcPr>
          <w:p w14:paraId="7C7537B0"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1AF06631" w14:textId="77777777" w:rsidTr="00DE734D">
              <w:tc>
                <w:tcPr>
                  <w:tcW w:w="0" w:type="auto"/>
                  <w:vAlign w:val="center"/>
                </w:tcPr>
                <w:p w14:paraId="37E64676" w14:textId="77777777" w:rsidR="00DE734D" w:rsidRDefault="00DE734D" w:rsidP="00DE734D">
                  <w:pPr>
                    <w:pStyle w:val="PropertyTitle"/>
                    <w:rPr>
                      <w:color w:val="000000"/>
                    </w:rPr>
                  </w:pPr>
                  <w:r>
                    <w:rPr>
                      <w:color w:val="000000"/>
                    </w:rPr>
                    <w:t>File:</w:t>
                  </w:r>
                </w:p>
              </w:tc>
              <w:tc>
                <w:tcPr>
                  <w:tcW w:w="0" w:type="auto"/>
                  <w:vAlign w:val="center"/>
                </w:tcPr>
                <w:p w14:paraId="1829E986" w14:textId="77777777" w:rsidR="00DE734D" w:rsidRDefault="00B87B97" w:rsidP="00DE734D">
                  <w:pPr>
                    <w:rPr>
                      <w:rStyle w:val="PropertyValueFont"/>
                    </w:rPr>
                  </w:pPr>
                  <w:hyperlink w:anchor="b1392" w:history="1">
                    <w:r w:rsidR="00DE734D">
                      <w:rPr>
                        <w:rStyle w:val="PropertyValueFont"/>
                        <w:color w:val="0000FF"/>
                      </w:rPr>
                      <w:t>behavior.xsd</w:t>
                    </w:r>
                  </w:hyperlink>
                </w:p>
              </w:tc>
            </w:tr>
            <w:tr w:rsidR="00DE734D" w14:paraId="57657A86" w14:textId="77777777" w:rsidTr="00DE734D">
              <w:tc>
                <w:tcPr>
                  <w:tcW w:w="0" w:type="auto"/>
                  <w:vAlign w:val="center"/>
                </w:tcPr>
                <w:p w14:paraId="138D153C" w14:textId="77777777" w:rsidR="00DE734D" w:rsidRDefault="00DE734D" w:rsidP="00DE734D">
                  <w:pPr>
                    <w:pStyle w:val="PropertyTitle"/>
                    <w:rPr>
                      <w:color w:val="000000"/>
                    </w:rPr>
                  </w:pPr>
                  <w:r>
                    <w:rPr>
                      <w:color w:val="000000"/>
                    </w:rPr>
                    <w:t>Element:</w:t>
                  </w:r>
                </w:p>
              </w:tc>
              <w:tc>
                <w:tcPr>
                  <w:tcW w:w="0" w:type="auto"/>
                  <w:vAlign w:val="center"/>
                </w:tcPr>
                <w:p w14:paraId="2674517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1A4709" w14:textId="77777777" w:rsidR="00DE734D" w:rsidRDefault="00DE734D" w:rsidP="00DE734D">
            <w:pPr>
              <w:widowControl w:val="0"/>
              <w:spacing w:before="60" w:line="14" w:lineRule="auto"/>
              <w:rPr>
                <w:sz w:val="2"/>
                <w:szCs w:val="2"/>
              </w:rPr>
            </w:pPr>
            <w:r>
              <w:rPr>
                <w:sz w:val="2"/>
                <w:szCs w:val="2"/>
              </w:rPr>
              <w:t xml:space="preserve"> </w:t>
            </w:r>
          </w:p>
        </w:tc>
      </w:tr>
      <w:tr w:rsidR="00DE734D" w14:paraId="51BEA4CE" w14:textId="77777777" w:rsidTr="00DE734D">
        <w:trPr>
          <w:cantSplit/>
        </w:trPr>
        <w:tc>
          <w:tcPr>
            <w:tcW w:w="450" w:type="pct"/>
          </w:tcPr>
          <w:p w14:paraId="053C62DE" w14:textId="77777777" w:rsidR="00DE734D" w:rsidRDefault="00DE734D" w:rsidP="00DE734D">
            <w:pPr>
              <w:spacing w:before="60" w:after="60"/>
            </w:pPr>
            <w:r>
              <w:t>-</w:t>
            </w:r>
          </w:p>
        </w:tc>
        <w:tc>
          <w:tcPr>
            <w:tcW w:w="4550" w:type="pct"/>
          </w:tcPr>
          <w:p w14:paraId="78A987B5"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19969E9" w14:textId="77777777" w:rsidTr="00DE734D">
              <w:tc>
                <w:tcPr>
                  <w:tcW w:w="0" w:type="auto"/>
                  <w:vAlign w:val="center"/>
                </w:tcPr>
                <w:p w14:paraId="1AC81947" w14:textId="77777777" w:rsidR="00DE734D" w:rsidRDefault="00DE734D" w:rsidP="00DE734D">
                  <w:pPr>
                    <w:pStyle w:val="PropertyTitle"/>
                    <w:rPr>
                      <w:color w:val="000000"/>
                    </w:rPr>
                  </w:pPr>
                  <w:r>
                    <w:rPr>
                      <w:color w:val="000000"/>
                    </w:rPr>
                    <w:t>File:</w:t>
                  </w:r>
                </w:p>
              </w:tc>
              <w:tc>
                <w:tcPr>
                  <w:tcW w:w="0" w:type="auto"/>
                  <w:vAlign w:val="center"/>
                </w:tcPr>
                <w:p w14:paraId="097E6946" w14:textId="77777777" w:rsidR="00DE734D" w:rsidRDefault="00B87B97" w:rsidP="00DE734D">
                  <w:pPr>
                    <w:rPr>
                      <w:rStyle w:val="PropertyValueFont"/>
                    </w:rPr>
                  </w:pPr>
                  <w:hyperlink w:anchor="b1393" w:history="1">
                    <w:r w:rsidR="00DE734D">
                      <w:rPr>
                        <w:rStyle w:val="PropertyValueFont"/>
                        <w:color w:val="0000FF"/>
                      </w:rPr>
                      <w:t>behaviortype.xsd</w:t>
                    </w:r>
                  </w:hyperlink>
                </w:p>
              </w:tc>
            </w:tr>
            <w:tr w:rsidR="00DE734D" w14:paraId="5818CF45" w14:textId="77777777" w:rsidTr="00DE734D">
              <w:tc>
                <w:tcPr>
                  <w:tcW w:w="0" w:type="auto"/>
                  <w:vAlign w:val="center"/>
                </w:tcPr>
                <w:p w14:paraId="0580F46D" w14:textId="77777777" w:rsidR="00DE734D" w:rsidRDefault="00DE734D" w:rsidP="00DE734D">
                  <w:pPr>
                    <w:pStyle w:val="PropertyTitle"/>
                    <w:rPr>
                      <w:color w:val="000000"/>
                    </w:rPr>
                  </w:pPr>
                  <w:r>
                    <w:rPr>
                      <w:color w:val="000000"/>
                    </w:rPr>
                    <w:t>Element:</w:t>
                  </w:r>
                </w:p>
              </w:tc>
              <w:tc>
                <w:tcPr>
                  <w:tcW w:w="0" w:type="auto"/>
                  <w:vAlign w:val="center"/>
                </w:tcPr>
                <w:p w14:paraId="3F2DB8D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AD468A0" w14:textId="77777777" w:rsidR="00DE734D" w:rsidRDefault="00DE734D" w:rsidP="00DE734D">
            <w:pPr>
              <w:widowControl w:val="0"/>
              <w:spacing w:before="60" w:line="14" w:lineRule="auto"/>
              <w:rPr>
                <w:sz w:val="2"/>
                <w:szCs w:val="2"/>
              </w:rPr>
            </w:pPr>
            <w:r>
              <w:rPr>
                <w:sz w:val="2"/>
                <w:szCs w:val="2"/>
              </w:rPr>
              <w:t xml:space="preserve"> </w:t>
            </w:r>
          </w:p>
        </w:tc>
      </w:tr>
      <w:tr w:rsidR="00DE734D" w14:paraId="579BC184" w14:textId="77777777" w:rsidTr="00DE734D">
        <w:trPr>
          <w:cantSplit/>
        </w:trPr>
        <w:tc>
          <w:tcPr>
            <w:tcW w:w="450" w:type="pct"/>
          </w:tcPr>
          <w:p w14:paraId="19C55525" w14:textId="77777777" w:rsidR="00DE734D" w:rsidRDefault="00DE734D" w:rsidP="00DE734D">
            <w:pPr>
              <w:spacing w:before="60" w:after="60"/>
            </w:pPr>
            <w:r>
              <w:t>-</w:t>
            </w:r>
          </w:p>
        </w:tc>
        <w:tc>
          <w:tcPr>
            <w:tcW w:w="4550" w:type="pct"/>
          </w:tcPr>
          <w:p w14:paraId="42602BE8"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30"/>
            </w:tblGrid>
            <w:tr w:rsidR="00DE734D" w14:paraId="1D6093B6" w14:textId="77777777" w:rsidTr="00DE734D">
              <w:tc>
                <w:tcPr>
                  <w:tcW w:w="0" w:type="auto"/>
                  <w:vAlign w:val="center"/>
                </w:tcPr>
                <w:p w14:paraId="7E813759" w14:textId="77777777" w:rsidR="00DE734D" w:rsidRDefault="00DE734D" w:rsidP="00DE734D">
                  <w:pPr>
                    <w:pStyle w:val="PropertyTitle"/>
                    <w:rPr>
                      <w:color w:val="000000"/>
                    </w:rPr>
                  </w:pPr>
                  <w:r>
                    <w:rPr>
                      <w:color w:val="000000"/>
                    </w:rPr>
                    <w:t>File:</w:t>
                  </w:r>
                </w:p>
              </w:tc>
              <w:tc>
                <w:tcPr>
                  <w:tcW w:w="0" w:type="auto"/>
                  <w:vAlign w:val="center"/>
                </w:tcPr>
                <w:p w14:paraId="3E3549E4" w14:textId="77777777" w:rsidR="00DE734D" w:rsidRDefault="00B87B97" w:rsidP="00DE734D">
                  <w:pPr>
                    <w:rPr>
                      <w:rStyle w:val="PropertyValueFont"/>
                    </w:rPr>
                  </w:pPr>
                  <w:hyperlink w:anchor="b1394" w:history="1">
                    <w:r w:rsidR="00DE734D">
                      <w:rPr>
                        <w:rStyle w:val="PropertyValueFont"/>
                        <w:color w:val="0000FF"/>
                      </w:rPr>
                      <w:t>behaviortypecore.xsd</w:t>
                    </w:r>
                  </w:hyperlink>
                </w:p>
              </w:tc>
            </w:tr>
            <w:tr w:rsidR="00DE734D" w14:paraId="0A807F1D" w14:textId="77777777" w:rsidTr="00DE734D">
              <w:tc>
                <w:tcPr>
                  <w:tcW w:w="0" w:type="auto"/>
                  <w:vAlign w:val="center"/>
                </w:tcPr>
                <w:p w14:paraId="1D0F6577" w14:textId="77777777" w:rsidR="00DE734D" w:rsidRDefault="00DE734D" w:rsidP="00DE734D">
                  <w:pPr>
                    <w:pStyle w:val="PropertyTitle"/>
                    <w:rPr>
                      <w:color w:val="000000"/>
                    </w:rPr>
                  </w:pPr>
                  <w:r>
                    <w:rPr>
                      <w:color w:val="000000"/>
                    </w:rPr>
                    <w:t>Element:</w:t>
                  </w:r>
                </w:p>
              </w:tc>
              <w:tc>
                <w:tcPr>
                  <w:tcW w:w="0" w:type="auto"/>
                  <w:vAlign w:val="center"/>
                </w:tcPr>
                <w:p w14:paraId="72B4507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E993BE5" w14:textId="77777777" w:rsidR="00DE734D" w:rsidRDefault="00DE734D" w:rsidP="00DE734D">
            <w:pPr>
              <w:widowControl w:val="0"/>
              <w:spacing w:before="60" w:line="14" w:lineRule="auto"/>
              <w:rPr>
                <w:sz w:val="2"/>
                <w:szCs w:val="2"/>
              </w:rPr>
            </w:pPr>
            <w:r>
              <w:rPr>
                <w:sz w:val="2"/>
                <w:szCs w:val="2"/>
              </w:rPr>
              <w:t xml:space="preserve"> </w:t>
            </w:r>
          </w:p>
        </w:tc>
      </w:tr>
      <w:tr w:rsidR="00DE734D" w14:paraId="09048E76" w14:textId="77777777" w:rsidTr="00DE734D">
        <w:trPr>
          <w:cantSplit/>
        </w:trPr>
        <w:tc>
          <w:tcPr>
            <w:tcW w:w="450" w:type="pct"/>
          </w:tcPr>
          <w:p w14:paraId="0D5BD294" w14:textId="77777777" w:rsidR="00DE734D" w:rsidRDefault="00DE734D" w:rsidP="00DE734D">
            <w:pPr>
              <w:spacing w:before="60" w:after="60"/>
            </w:pPr>
            <w:r>
              <w:t>-</w:t>
            </w:r>
          </w:p>
        </w:tc>
        <w:tc>
          <w:tcPr>
            <w:tcW w:w="4550" w:type="pct"/>
          </w:tcPr>
          <w:p w14:paraId="16AA2147"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639"/>
            </w:tblGrid>
            <w:tr w:rsidR="00DE734D" w14:paraId="0EBCD8D9" w14:textId="77777777" w:rsidTr="00DE734D">
              <w:tc>
                <w:tcPr>
                  <w:tcW w:w="0" w:type="auto"/>
                  <w:vAlign w:val="center"/>
                </w:tcPr>
                <w:p w14:paraId="17CB6C66" w14:textId="77777777" w:rsidR="00DE734D" w:rsidRDefault="00DE734D" w:rsidP="00DE734D">
                  <w:pPr>
                    <w:pStyle w:val="PropertyTitle"/>
                    <w:rPr>
                      <w:color w:val="000000"/>
                    </w:rPr>
                  </w:pPr>
                  <w:r>
                    <w:rPr>
                      <w:color w:val="000000"/>
                    </w:rPr>
                    <w:t>File:</w:t>
                  </w:r>
                </w:p>
              </w:tc>
              <w:tc>
                <w:tcPr>
                  <w:tcW w:w="0" w:type="auto"/>
                  <w:vAlign w:val="center"/>
                </w:tcPr>
                <w:p w14:paraId="720A4318" w14:textId="77777777" w:rsidR="00DE734D" w:rsidRDefault="00B87B97" w:rsidP="00DE734D">
                  <w:pPr>
                    <w:rPr>
                      <w:rStyle w:val="PropertyValueFont"/>
                    </w:rPr>
                  </w:pPr>
                  <w:hyperlink w:anchor="b1395" w:history="1">
                    <w:r w:rsidR="00DE734D">
                      <w:rPr>
                        <w:rStyle w:val="PropertyValueFont"/>
                        <w:color w:val="0000FF"/>
                      </w:rPr>
                      <w:t>behaviortypeext.xsd</w:t>
                    </w:r>
                  </w:hyperlink>
                </w:p>
              </w:tc>
            </w:tr>
            <w:tr w:rsidR="00DE734D" w14:paraId="014836CD" w14:textId="77777777" w:rsidTr="00DE734D">
              <w:tc>
                <w:tcPr>
                  <w:tcW w:w="0" w:type="auto"/>
                  <w:vAlign w:val="center"/>
                </w:tcPr>
                <w:p w14:paraId="7DD7AA4F" w14:textId="77777777" w:rsidR="00DE734D" w:rsidRDefault="00DE734D" w:rsidP="00DE734D">
                  <w:pPr>
                    <w:pStyle w:val="PropertyTitle"/>
                    <w:rPr>
                      <w:color w:val="000000"/>
                    </w:rPr>
                  </w:pPr>
                  <w:r>
                    <w:rPr>
                      <w:color w:val="000000"/>
                    </w:rPr>
                    <w:t>Element:</w:t>
                  </w:r>
                </w:p>
              </w:tc>
              <w:tc>
                <w:tcPr>
                  <w:tcW w:w="0" w:type="auto"/>
                  <w:vAlign w:val="center"/>
                </w:tcPr>
                <w:p w14:paraId="55ADA2B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A6B14AA" w14:textId="77777777" w:rsidR="00DE734D" w:rsidRDefault="00DE734D" w:rsidP="00DE734D">
            <w:pPr>
              <w:widowControl w:val="0"/>
              <w:spacing w:before="60" w:line="14" w:lineRule="auto"/>
              <w:rPr>
                <w:sz w:val="2"/>
                <w:szCs w:val="2"/>
              </w:rPr>
            </w:pPr>
            <w:r>
              <w:rPr>
                <w:sz w:val="2"/>
                <w:szCs w:val="2"/>
              </w:rPr>
              <w:t xml:space="preserve"> </w:t>
            </w:r>
          </w:p>
        </w:tc>
      </w:tr>
      <w:tr w:rsidR="00DE734D" w14:paraId="0D287DA8" w14:textId="77777777" w:rsidTr="00DE734D">
        <w:trPr>
          <w:cantSplit/>
        </w:trPr>
        <w:tc>
          <w:tcPr>
            <w:tcW w:w="450" w:type="pct"/>
          </w:tcPr>
          <w:p w14:paraId="0ED9F580" w14:textId="77777777" w:rsidR="00DE734D" w:rsidRDefault="00DE734D" w:rsidP="00DE734D">
            <w:pPr>
              <w:spacing w:before="60" w:after="60"/>
            </w:pPr>
            <w:r>
              <w:t>-</w:t>
            </w:r>
          </w:p>
        </w:tc>
        <w:tc>
          <w:tcPr>
            <w:tcW w:w="4550" w:type="pct"/>
          </w:tcPr>
          <w:p w14:paraId="5AABDE8E"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523"/>
            </w:tblGrid>
            <w:tr w:rsidR="00DE734D" w14:paraId="6E537E84" w14:textId="77777777" w:rsidTr="00DE734D">
              <w:tc>
                <w:tcPr>
                  <w:tcW w:w="0" w:type="auto"/>
                  <w:vAlign w:val="center"/>
                </w:tcPr>
                <w:p w14:paraId="0E85CA20" w14:textId="77777777" w:rsidR="00DE734D" w:rsidRDefault="00DE734D" w:rsidP="00DE734D">
                  <w:pPr>
                    <w:pStyle w:val="PropertyTitle"/>
                    <w:rPr>
                      <w:color w:val="000000"/>
                    </w:rPr>
                  </w:pPr>
                  <w:r>
                    <w:rPr>
                      <w:color w:val="000000"/>
                    </w:rPr>
                    <w:t>File:</w:t>
                  </w:r>
                </w:p>
              </w:tc>
              <w:tc>
                <w:tcPr>
                  <w:tcW w:w="0" w:type="auto"/>
                  <w:vAlign w:val="center"/>
                </w:tcPr>
                <w:p w14:paraId="3DA7ED9D" w14:textId="77777777" w:rsidR="00DE734D" w:rsidRDefault="00B87B97" w:rsidP="00DE734D">
                  <w:pPr>
                    <w:rPr>
                      <w:rStyle w:val="PropertyValueFont"/>
                    </w:rPr>
                  </w:pPr>
                  <w:hyperlink w:anchor="b1396" w:history="1">
                    <w:r w:rsidR="00DE734D">
                      <w:rPr>
                        <w:rStyle w:val="PropertyValueFont"/>
                        <w:color w:val="0000FF"/>
                      </w:rPr>
                      <w:t>cardinalitytype.xsd</w:t>
                    </w:r>
                  </w:hyperlink>
                </w:p>
              </w:tc>
            </w:tr>
            <w:tr w:rsidR="00DE734D" w14:paraId="7521098B" w14:textId="77777777" w:rsidTr="00DE734D">
              <w:tc>
                <w:tcPr>
                  <w:tcW w:w="0" w:type="auto"/>
                  <w:vAlign w:val="center"/>
                </w:tcPr>
                <w:p w14:paraId="14299008" w14:textId="77777777" w:rsidR="00DE734D" w:rsidRDefault="00DE734D" w:rsidP="00DE734D">
                  <w:pPr>
                    <w:pStyle w:val="PropertyTitle"/>
                    <w:rPr>
                      <w:color w:val="000000"/>
                    </w:rPr>
                  </w:pPr>
                  <w:r>
                    <w:rPr>
                      <w:color w:val="000000"/>
                    </w:rPr>
                    <w:t>Element:</w:t>
                  </w:r>
                </w:p>
              </w:tc>
              <w:tc>
                <w:tcPr>
                  <w:tcW w:w="0" w:type="auto"/>
                  <w:vAlign w:val="center"/>
                </w:tcPr>
                <w:p w14:paraId="198742F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781774" w14:textId="77777777" w:rsidR="00DE734D" w:rsidRDefault="00DE734D" w:rsidP="00DE734D">
            <w:pPr>
              <w:widowControl w:val="0"/>
              <w:spacing w:before="60" w:line="14" w:lineRule="auto"/>
              <w:rPr>
                <w:sz w:val="2"/>
                <w:szCs w:val="2"/>
              </w:rPr>
            </w:pPr>
            <w:r>
              <w:rPr>
                <w:sz w:val="2"/>
                <w:szCs w:val="2"/>
              </w:rPr>
              <w:t xml:space="preserve"> </w:t>
            </w:r>
          </w:p>
        </w:tc>
      </w:tr>
      <w:tr w:rsidR="00DE734D" w14:paraId="19D5F4B6" w14:textId="77777777" w:rsidTr="00DE734D">
        <w:trPr>
          <w:cantSplit/>
        </w:trPr>
        <w:tc>
          <w:tcPr>
            <w:tcW w:w="450" w:type="pct"/>
          </w:tcPr>
          <w:p w14:paraId="65695891" w14:textId="77777777" w:rsidR="00DE734D" w:rsidRDefault="00DE734D" w:rsidP="00DE734D">
            <w:pPr>
              <w:spacing w:before="60" w:after="60"/>
            </w:pPr>
            <w:r>
              <w:t>-</w:t>
            </w:r>
          </w:p>
        </w:tc>
        <w:tc>
          <w:tcPr>
            <w:tcW w:w="4550" w:type="pct"/>
          </w:tcPr>
          <w:p w14:paraId="157797E8"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1D65B900" w14:textId="77777777" w:rsidTr="00DE734D">
              <w:tc>
                <w:tcPr>
                  <w:tcW w:w="0" w:type="auto"/>
                  <w:vAlign w:val="center"/>
                </w:tcPr>
                <w:p w14:paraId="280B61F8" w14:textId="77777777" w:rsidR="00DE734D" w:rsidRDefault="00DE734D" w:rsidP="00DE734D">
                  <w:pPr>
                    <w:pStyle w:val="PropertyTitle"/>
                    <w:rPr>
                      <w:color w:val="000000"/>
                    </w:rPr>
                  </w:pPr>
                  <w:r>
                    <w:rPr>
                      <w:color w:val="000000"/>
                    </w:rPr>
                    <w:t>File:</w:t>
                  </w:r>
                </w:p>
              </w:tc>
              <w:tc>
                <w:tcPr>
                  <w:tcW w:w="0" w:type="auto"/>
                  <w:vAlign w:val="center"/>
                </w:tcPr>
                <w:p w14:paraId="57BA33E5" w14:textId="77777777" w:rsidR="00DE734D" w:rsidRDefault="00B87B97" w:rsidP="00DE734D">
                  <w:pPr>
                    <w:rPr>
                      <w:rStyle w:val="PropertyValueFont"/>
                    </w:rPr>
                  </w:pPr>
                  <w:hyperlink w:anchor="b1397" w:history="1">
                    <w:r w:rsidR="00DE734D">
                      <w:rPr>
                        <w:rStyle w:val="PropertyValueFont"/>
                        <w:color w:val="0000FF"/>
                      </w:rPr>
                      <w:t>catalogitem.xsd</w:t>
                    </w:r>
                  </w:hyperlink>
                </w:p>
              </w:tc>
            </w:tr>
            <w:tr w:rsidR="00DE734D" w14:paraId="2B91189E" w14:textId="77777777" w:rsidTr="00DE734D">
              <w:tc>
                <w:tcPr>
                  <w:tcW w:w="0" w:type="auto"/>
                  <w:vAlign w:val="center"/>
                </w:tcPr>
                <w:p w14:paraId="6277028D" w14:textId="77777777" w:rsidR="00DE734D" w:rsidRDefault="00DE734D" w:rsidP="00DE734D">
                  <w:pPr>
                    <w:pStyle w:val="PropertyTitle"/>
                    <w:rPr>
                      <w:color w:val="000000"/>
                    </w:rPr>
                  </w:pPr>
                  <w:r>
                    <w:rPr>
                      <w:color w:val="000000"/>
                    </w:rPr>
                    <w:t>Element:</w:t>
                  </w:r>
                </w:p>
              </w:tc>
              <w:tc>
                <w:tcPr>
                  <w:tcW w:w="0" w:type="auto"/>
                  <w:vAlign w:val="center"/>
                </w:tcPr>
                <w:p w14:paraId="0AA9B4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86A1C8B" w14:textId="77777777" w:rsidR="00DE734D" w:rsidRDefault="00DE734D" w:rsidP="00DE734D">
            <w:pPr>
              <w:widowControl w:val="0"/>
              <w:spacing w:before="60" w:line="14" w:lineRule="auto"/>
              <w:rPr>
                <w:sz w:val="2"/>
                <w:szCs w:val="2"/>
              </w:rPr>
            </w:pPr>
            <w:r>
              <w:rPr>
                <w:sz w:val="2"/>
                <w:szCs w:val="2"/>
              </w:rPr>
              <w:t xml:space="preserve"> </w:t>
            </w:r>
          </w:p>
        </w:tc>
      </w:tr>
      <w:tr w:rsidR="00DE734D" w14:paraId="096612A4" w14:textId="77777777" w:rsidTr="00DE734D">
        <w:trPr>
          <w:cantSplit/>
        </w:trPr>
        <w:tc>
          <w:tcPr>
            <w:tcW w:w="450" w:type="pct"/>
          </w:tcPr>
          <w:p w14:paraId="4019B977" w14:textId="77777777" w:rsidR="00DE734D" w:rsidRDefault="00DE734D" w:rsidP="00DE734D">
            <w:pPr>
              <w:spacing w:before="60" w:after="60"/>
            </w:pPr>
            <w:r>
              <w:t>-</w:t>
            </w:r>
          </w:p>
        </w:tc>
        <w:tc>
          <w:tcPr>
            <w:tcW w:w="4550" w:type="pct"/>
          </w:tcPr>
          <w:p w14:paraId="35ECF1C8"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38"/>
            </w:tblGrid>
            <w:tr w:rsidR="00DE734D" w14:paraId="245F150F" w14:textId="77777777" w:rsidTr="00DE734D">
              <w:tc>
                <w:tcPr>
                  <w:tcW w:w="0" w:type="auto"/>
                  <w:vAlign w:val="center"/>
                </w:tcPr>
                <w:p w14:paraId="5E04608B" w14:textId="77777777" w:rsidR="00DE734D" w:rsidRDefault="00DE734D" w:rsidP="00DE734D">
                  <w:pPr>
                    <w:pStyle w:val="PropertyTitle"/>
                    <w:rPr>
                      <w:color w:val="000000"/>
                    </w:rPr>
                  </w:pPr>
                  <w:r>
                    <w:rPr>
                      <w:color w:val="000000"/>
                    </w:rPr>
                    <w:t>File:</w:t>
                  </w:r>
                </w:p>
              </w:tc>
              <w:tc>
                <w:tcPr>
                  <w:tcW w:w="0" w:type="auto"/>
                  <w:vAlign w:val="center"/>
                </w:tcPr>
                <w:p w14:paraId="68F89AFF" w14:textId="77777777" w:rsidR="00DE734D" w:rsidRDefault="00B87B97" w:rsidP="00DE734D">
                  <w:pPr>
                    <w:rPr>
                      <w:rStyle w:val="PropertyValueFont"/>
                    </w:rPr>
                  </w:pPr>
                  <w:hyperlink w:anchor="b1398" w:history="1">
                    <w:r w:rsidR="00DE734D">
                      <w:rPr>
                        <w:rStyle w:val="PropertyValueFont"/>
                        <w:color w:val="0000FF"/>
                      </w:rPr>
                      <w:t>clinicalexpression.xsd</w:t>
                    </w:r>
                  </w:hyperlink>
                </w:p>
              </w:tc>
            </w:tr>
            <w:tr w:rsidR="00DE734D" w14:paraId="3A734A58" w14:textId="77777777" w:rsidTr="00DE734D">
              <w:tc>
                <w:tcPr>
                  <w:tcW w:w="0" w:type="auto"/>
                  <w:vAlign w:val="center"/>
                </w:tcPr>
                <w:p w14:paraId="6EB7B3EB" w14:textId="77777777" w:rsidR="00DE734D" w:rsidRDefault="00DE734D" w:rsidP="00DE734D">
                  <w:pPr>
                    <w:pStyle w:val="PropertyTitle"/>
                    <w:rPr>
                      <w:color w:val="000000"/>
                    </w:rPr>
                  </w:pPr>
                  <w:r>
                    <w:rPr>
                      <w:color w:val="000000"/>
                    </w:rPr>
                    <w:t>Element:</w:t>
                  </w:r>
                </w:p>
              </w:tc>
              <w:tc>
                <w:tcPr>
                  <w:tcW w:w="0" w:type="auto"/>
                  <w:vAlign w:val="center"/>
                </w:tcPr>
                <w:p w14:paraId="187E258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3F7EDAE" w14:textId="77777777" w:rsidR="00DE734D" w:rsidRDefault="00DE734D" w:rsidP="00DE734D">
            <w:pPr>
              <w:widowControl w:val="0"/>
              <w:spacing w:before="60" w:line="14" w:lineRule="auto"/>
              <w:rPr>
                <w:sz w:val="2"/>
                <w:szCs w:val="2"/>
              </w:rPr>
            </w:pPr>
            <w:r>
              <w:rPr>
                <w:sz w:val="2"/>
                <w:szCs w:val="2"/>
              </w:rPr>
              <w:t xml:space="preserve"> </w:t>
            </w:r>
          </w:p>
        </w:tc>
      </w:tr>
      <w:tr w:rsidR="00DE734D" w14:paraId="561EB2D2" w14:textId="77777777" w:rsidTr="00DE734D">
        <w:trPr>
          <w:cantSplit/>
        </w:trPr>
        <w:tc>
          <w:tcPr>
            <w:tcW w:w="450" w:type="pct"/>
          </w:tcPr>
          <w:p w14:paraId="2BE5DCBF" w14:textId="77777777" w:rsidR="00DE734D" w:rsidRDefault="00DE734D" w:rsidP="00DE734D">
            <w:pPr>
              <w:spacing w:before="60" w:after="60"/>
            </w:pPr>
            <w:r>
              <w:t>-</w:t>
            </w:r>
          </w:p>
        </w:tc>
        <w:tc>
          <w:tcPr>
            <w:tcW w:w="4550" w:type="pct"/>
          </w:tcPr>
          <w:p w14:paraId="2C524396"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70D3DAB0" w14:textId="77777777" w:rsidTr="00DE734D">
              <w:tc>
                <w:tcPr>
                  <w:tcW w:w="0" w:type="auto"/>
                  <w:vAlign w:val="center"/>
                </w:tcPr>
                <w:p w14:paraId="6AF78DCF" w14:textId="77777777" w:rsidR="00DE734D" w:rsidRDefault="00DE734D" w:rsidP="00DE734D">
                  <w:pPr>
                    <w:pStyle w:val="PropertyTitle"/>
                    <w:rPr>
                      <w:color w:val="000000"/>
                    </w:rPr>
                  </w:pPr>
                  <w:r>
                    <w:rPr>
                      <w:color w:val="000000"/>
                    </w:rPr>
                    <w:t>File:</w:t>
                  </w:r>
                </w:p>
              </w:tc>
              <w:tc>
                <w:tcPr>
                  <w:tcW w:w="0" w:type="auto"/>
                  <w:vAlign w:val="center"/>
                </w:tcPr>
                <w:p w14:paraId="36082082" w14:textId="77777777" w:rsidR="00DE734D" w:rsidRDefault="00B87B97" w:rsidP="00DE734D">
                  <w:pPr>
                    <w:rPr>
                      <w:rStyle w:val="PropertyValueFont"/>
                    </w:rPr>
                  </w:pPr>
                  <w:hyperlink w:anchor="b1399" w:history="1">
                    <w:r w:rsidR="00DE734D">
                      <w:rPr>
                        <w:rStyle w:val="PropertyValueFont"/>
                        <w:color w:val="0000FF"/>
                      </w:rPr>
                      <w:t>condition.xsd</w:t>
                    </w:r>
                  </w:hyperlink>
                </w:p>
              </w:tc>
            </w:tr>
            <w:tr w:rsidR="00DE734D" w14:paraId="61E0C54C" w14:textId="77777777" w:rsidTr="00DE734D">
              <w:tc>
                <w:tcPr>
                  <w:tcW w:w="0" w:type="auto"/>
                  <w:vAlign w:val="center"/>
                </w:tcPr>
                <w:p w14:paraId="0A798C60" w14:textId="77777777" w:rsidR="00DE734D" w:rsidRDefault="00DE734D" w:rsidP="00DE734D">
                  <w:pPr>
                    <w:pStyle w:val="PropertyTitle"/>
                    <w:rPr>
                      <w:color w:val="000000"/>
                    </w:rPr>
                  </w:pPr>
                  <w:r>
                    <w:rPr>
                      <w:color w:val="000000"/>
                    </w:rPr>
                    <w:t>Element:</w:t>
                  </w:r>
                </w:p>
              </w:tc>
              <w:tc>
                <w:tcPr>
                  <w:tcW w:w="0" w:type="auto"/>
                  <w:vAlign w:val="center"/>
                </w:tcPr>
                <w:p w14:paraId="740AEAD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6FDEAA0" w14:textId="77777777" w:rsidR="00DE734D" w:rsidRDefault="00DE734D" w:rsidP="00DE734D">
            <w:pPr>
              <w:widowControl w:val="0"/>
              <w:spacing w:before="60" w:line="14" w:lineRule="auto"/>
              <w:rPr>
                <w:sz w:val="2"/>
                <w:szCs w:val="2"/>
              </w:rPr>
            </w:pPr>
            <w:r>
              <w:rPr>
                <w:sz w:val="2"/>
                <w:szCs w:val="2"/>
              </w:rPr>
              <w:t xml:space="preserve"> </w:t>
            </w:r>
          </w:p>
        </w:tc>
      </w:tr>
      <w:tr w:rsidR="00DE734D" w14:paraId="4FC4F814" w14:textId="77777777" w:rsidTr="00DE734D">
        <w:trPr>
          <w:cantSplit/>
        </w:trPr>
        <w:tc>
          <w:tcPr>
            <w:tcW w:w="450" w:type="pct"/>
          </w:tcPr>
          <w:p w14:paraId="72BF130E" w14:textId="77777777" w:rsidR="00DE734D" w:rsidRDefault="00DE734D" w:rsidP="00DE734D">
            <w:pPr>
              <w:spacing w:before="60" w:after="60"/>
            </w:pPr>
            <w:r>
              <w:t>-</w:t>
            </w:r>
          </w:p>
        </w:tc>
        <w:tc>
          <w:tcPr>
            <w:tcW w:w="4550" w:type="pct"/>
          </w:tcPr>
          <w:p w14:paraId="274AE817"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24"/>
            </w:tblGrid>
            <w:tr w:rsidR="00DE734D" w14:paraId="3E92DBB4" w14:textId="77777777" w:rsidTr="00DE734D">
              <w:tc>
                <w:tcPr>
                  <w:tcW w:w="0" w:type="auto"/>
                  <w:vAlign w:val="center"/>
                </w:tcPr>
                <w:p w14:paraId="7FB67253" w14:textId="77777777" w:rsidR="00DE734D" w:rsidRDefault="00DE734D" w:rsidP="00DE734D">
                  <w:pPr>
                    <w:pStyle w:val="PropertyTitle"/>
                    <w:rPr>
                      <w:color w:val="000000"/>
                    </w:rPr>
                  </w:pPr>
                  <w:r>
                    <w:rPr>
                      <w:color w:val="000000"/>
                    </w:rPr>
                    <w:t>File:</w:t>
                  </w:r>
                </w:p>
              </w:tc>
              <w:tc>
                <w:tcPr>
                  <w:tcW w:w="0" w:type="auto"/>
                  <w:vAlign w:val="center"/>
                </w:tcPr>
                <w:p w14:paraId="154CCE4B" w14:textId="77777777" w:rsidR="00DE734D" w:rsidRDefault="00B87B97" w:rsidP="00DE734D">
                  <w:pPr>
                    <w:rPr>
                      <w:rStyle w:val="PropertyValueFont"/>
                    </w:rPr>
                  </w:pPr>
                  <w:hyperlink w:anchor="b1400" w:history="1">
                    <w:r w:rsidR="00DE734D">
                      <w:rPr>
                        <w:rStyle w:val="PropertyValueFont"/>
                        <w:color w:val="0000FF"/>
                      </w:rPr>
                      <w:t>conditionroletype.xsd</w:t>
                    </w:r>
                  </w:hyperlink>
                </w:p>
              </w:tc>
            </w:tr>
            <w:tr w:rsidR="00DE734D" w14:paraId="4C3E5DFD" w14:textId="77777777" w:rsidTr="00DE734D">
              <w:tc>
                <w:tcPr>
                  <w:tcW w:w="0" w:type="auto"/>
                  <w:vAlign w:val="center"/>
                </w:tcPr>
                <w:p w14:paraId="230354AB" w14:textId="77777777" w:rsidR="00DE734D" w:rsidRDefault="00DE734D" w:rsidP="00DE734D">
                  <w:pPr>
                    <w:pStyle w:val="PropertyTitle"/>
                    <w:rPr>
                      <w:color w:val="000000"/>
                    </w:rPr>
                  </w:pPr>
                  <w:r>
                    <w:rPr>
                      <w:color w:val="000000"/>
                    </w:rPr>
                    <w:t>Element:</w:t>
                  </w:r>
                </w:p>
              </w:tc>
              <w:tc>
                <w:tcPr>
                  <w:tcW w:w="0" w:type="auto"/>
                  <w:vAlign w:val="center"/>
                </w:tcPr>
                <w:p w14:paraId="51D3FA8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A88A0E" w14:textId="77777777" w:rsidR="00DE734D" w:rsidRDefault="00DE734D" w:rsidP="00DE734D">
            <w:pPr>
              <w:widowControl w:val="0"/>
              <w:spacing w:before="60" w:line="14" w:lineRule="auto"/>
              <w:rPr>
                <w:sz w:val="2"/>
                <w:szCs w:val="2"/>
              </w:rPr>
            </w:pPr>
            <w:r>
              <w:rPr>
                <w:sz w:val="2"/>
                <w:szCs w:val="2"/>
              </w:rPr>
              <w:t xml:space="preserve"> </w:t>
            </w:r>
          </w:p>
        </w:tc>
      </w:tr>
      <w:tr w:rsidR="00DE734D" w14:paraId="0AD4FBAF" w14:textId="77777777" w:rsidTr="00DE734D">
        <w:trPr>
          <w:cantSplit/>
        </w:trPr>
        <w:tc>
          <w:tcPr>
            <w:tcW w:w="450" w:type="pct"/>
          </w:tcPr>
          <w:p w14:paraId="526DEB8F" w14:textId="77777777" w:rsidR="00DE734D" w:rsidRDefault="00DE734D" w:rsidP="00DE734D">
            <w:pPr>
              <w:spacing w:before="60" w:after="60"/>
            </w:pPr>
            <w:r>
              <w:t>-</w:t>
            </w:r>
          </w:p>
        </w:tc>
        <w:tc>
          <w:tcPr>
            <w:tcW w:w="4550" w:type="pct"/>
          </w:tcPr>
          <w:p w14:paraId="5DF2B40D"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068"/>
            </w:tblGrid>
            <w:tr w:rsidR="00DE734D" w14:paraId="7679C16F" w14:textId="77777777" w:rsidTr="00DE734D">
              <w:tc>
                <w:tcPr>
                  <w:tcW w:w="0" w:type="auto"/>
                  <w:vAlign w:val="center"/>
                </w:tcPr>
                <w:p w14:paraId="42F22E2A" w14:textId="77777777" w:rsidR="00DE734D" w:rsidRDefault="00DE734D" w:rsidP="00DE734D">
                  <w:pPr>
                    <w:pStyle w:val="PropertyTitle"/>
                    <w:rPr>
                      <w:color w:val="000000"/>
                    </w:rPr>
                  </w:pPr>
                  <w:r>
                    <w:rPr>
                      <w:color w:val="000000"/>
                    </w:rPr>
                    <w:t>File:</w:t>
                  </w:r>
                </w:p>
              </w:tc>
              <w:tc>
                <w:tcPr>
                  <w:tcW w:w="0" w:type="auto"/>
                  <w:vAlign w:val="center"/>
                </w:tcPr>
                <w:p w14:paraId="5FE1DA1F" w14:textId="77777777" w:rsidR="00DE734D" w:rsidRDefault="00B87B97" w:rsidP="00DE734D">
                  <w:pPr>
                    <w:rPr>
                      <w:rStyle w:val="PropertyValueFont"/>
                    </w:rPr>
                  </w:pPr>
                  <w:hyperlink w:anchor="b1401" w:history="1">
                    <w:r w:rsidR="00DE734D">
                      <w:rPr>
                        <w:rStyle w:val="PropertyValueFont"/>
                        <w:color w:val="0000FF"/>
                      </w:rPr>
                      <w:t>conditionroletypecore.xsd</w:t>
                    </w:r>
                  </w:hyperlink>
                </w:p>
              </w:tc>
            </w:tr>
            <w:tr w:rsidR="00DE734D" w14:paraId="38544D50" w14:textId="77777777" w:rsidTr="00DE734D">
              <w:tc>
                <w:tcPr>
                  <w:tcW w:w="0" w:type="auto"/>
                  <w:vAlign w:val="center"/>
                </w:tcPr>
                <w:p w14:paraId="37FEA7ED" w14:textId="77777777" w:rsidR="00DE734D" w:rsidRDefault="00DE734D" w:rsidP="00DE734D">
                  <w:pPr>
                    <w:pStyle w:val="PropertyTitle"/>
                    <w:rPr>
                      <w:color w:val="000000"/>
                    </w:rPr>
                  </w:pPr>
                  <w:r>
                    <w:rPr>
                      <w:color w:val="000000"/>
                    </w:rPr>
                    <w:t>Element:</w:t>
                  </w:r>
                </w:p>
              </w:tc>
              <w:tc>
                <w:tcPr>
                  <w:tcW w:w="0" w:type="auto"/>
                  <w:vAlign w:val="center"/>
                </w:tcPr>
                <w:p w14:paraId="3F7CF87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526C15E" w14:textId="77777777" w:rsidR="00DE734D" w:rsidRDefault="00DE734D" w:rsidP="00DE734D">
            <w:pPr>
              <w:widowControl w:val="0"/>
              <w:spacing w:before="60" w:line="14" w:lineRule="auto"/>
              <w:rPr>
                <w:sz w:val="2"/>
                <w:szCs w:val="2"/>
              </w:rPr>
            </w:pPr>
            <w:r>
              <w:rPr>
                <w:sz w:val="2"/>
                <w:szCs w:val="2"/>
              </w:rPr>
              <w:t xml:space="preserve"> </w:t>
            </w:r>
          </w:p>
        </w:tc>
      </w:tr>
      <w:tr w:rsidR="00DE734D" w14:paraId="3B3C7530" w14:textId="77777777" w:rsidTr="00DE734D">
        <w:trPr>
          <w:cantSplit/>
        </w:trPr>
        <w:tc>
          <w:tcPr>
            <w:tcW w:w="450" w:type="pct"/>
          </w:tcPr>
          <w:p w14:paraId="27C81575" w14:textId="77777777" w:rsidR="00DE734D" w:rsidRDefault="00DE734D" w:rsidP="00DE734D">
            <w:pPr>
              <w:spacing w:before="60" w:after="60"/>
            </w:pPr>
            <w:r>
              <w:t>-</w:t>
            </w:r>
          </w:p>
        </w:tc>
        <w:tc>
          <w:tcPr>
            <w:tcW w:w="4550" w:type="pct"/>
          </w:tcPr>
          <w:p w14:paraId="41EBFBC6"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977"/>
            </w:tblGrid>
            <w:tr w:rsidR="00DE734D" w14:paraId="16D267D8" w14:textId="77777777" w:rsidTr="00DE734D">
              <w:tc>
                <w:tcPr>
                  <w:tcW w:w="0" w:type="auto"/>
                  <w:vAlign w:val="center"/>
                </w:tcPr>
                <w:p w14:paraId="1526C5B5" w14:textId="77777777" w:rsidR="00DE734D" w:rsidRDefault="00DE734D" w:rsidP="00DE734D">
                  <w:pPr>
                    <w:pStyle w:val="PropertyTitle"/>
                    <w:rPr>
                      <w:color w:val="000000"/>
                    </w:rPr>
                  </w:pPr>
                  <w:r>
                    <w:rPr>
                      <w:color w:val="000000"/>
                    </w:rPr>
                    <w:t>File:</w:t>
                  </w:r>
                </w:p>
              </w:tc>
              <w:tc>
                <w:tcPr>
                  <w:tcW w:w="0" w:type="auto"/>
                  <w:vAlign w:val="center"/>
                </w:tcPr>
                <w:p w14:paraId="0B7B5E04" w14:textId="77777777" w:rsidR="00DE734D" w:rsidRDefault="00B87B97" w:rsidP="00DE734D">
                  <w:pPr>
                    <w:rPr>
                      <w:rStyle w:val="PropertyValueFont"/>
                    </w:rPr>
                  </w:pPr>
                  <w:hyperlink w:anchor="b1402" w:history="1">
                    <w:r w:rsidR="00DE734D">
                      <w:rPr>
                        <w:rStyle w:val="PropertyValueFont"/>
                        <w:color w:val="0000FF"/>
                      </w:rPr>
                      <w:t>conditionroletypeext.xsd</w:t>
                    </w:r>
                  </w:hyperlink>
                </w:p>
              </w:tc>
            </w:tr>
            <w:tr w:rsidR="00DE734D" w14:paraId="2C1F0C3E" w14:textId="77777777" w:rsidTr="00DE734D">
              <w:tc>
                <w:tcPr>
                  <w:tcW w:w="0" w:type="auto"/>
                  <w:vAlign w:val="center"/>
                </w:tcPr>
                <w:p w14:paraId="20E67946" w14:textId="77777777" w:rsidR="00DE734D" w:rsidRDefault="00DE734D" w:rsidP="00DE734D">
                  <w:pPr>
                    <w:pStyle w:val="PropertyTitle"/>
                    <w:rPr>
                      <w:color w:val="000000"/>
                    </w:rPr>
                  </w:pPr>
                  <w:r>
                    <w:rPr>
                      <w:color w:val="000000"/>
                    </w:rPr>
                    <w:t>Element:</w:t>
                  </w:r>
                </w:p>
              </w:tc>
              <w:tc>
                <w:tcPr>
                  <w:tcW w:w="0" w:type="auto"/>
                  <w:vAlign w:val="center"/>
                </w:tcPr>
                <w:p w14:paraId="44C747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E256264" w14:textId="77777777" w:rsidR="00DE734D" w:rsidRDefault="00DE734D" w:rsidP="00DE734D">
            <w:pPr>
              <w:widowControl w:val="0"/>
              <w:spacing w:before="60" w:line="14" w:lineRule="auto"/>
              <w:rPr>
                <w:sz w:val="2"/>
                <w:szCs w:val="2"/>
              </w:rPr>
            </w:pPr>
            <w:r>
              <w:rPr>
                <w:sz w:val="2"/>
                <w:szCs w:val="2"/>
              </w:rPr>
              <w:t xml:space="preserve"> </w:t>
            </w:r>
          </w:p>
        </w:tc>
      </w:tr>
      <w:tr w:rsidR="00DE734D" w14:paraId="1FE428A1" w14:textId="77777777" w:rsidTr="00DE734D">
        <w:trPr>
          <w:cantSplit/>
        </w:trPr>
        <w:tc>
          <w:tcPr>
            <w:tcW w:w="450" w:type="pct"/>
          </w:tcPr>
          <w:p w14:paraId="19688AA1" w14:textId="77777777" w:rsidR="00DE734D" w:rsidRDefault="00DE734D" w:rsidP="00DE734D">
            <w:pPr>
              <w:spacing w:before="60" w:after="60"/>
            </w:pPr>
            <w:r>
              <w:t>-</w:t>
            </w:r>
          </w:p>
        </w:tc>
        <w:tc>
          <w:tcPr>
            <w:tcW w:w="4550" w:type="pct"/>
          </w:tcPr>
          <w:p w14:paraId="5A9B144F"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575"/>
            </w:tblGrid>
            <w:tr w:rsidR="00DE734D" w14:paraId="31ACE38C" w14:textId="77777777" w:rsidTr="00DE734D">
              <w:tc>
                <w:tcPr>
                  <w:tcW w:w="0" w:type="auto"/>
                  <w:vAlign w:val="center"/>
                </w:tcPr>
                <w:p w14:paraId="0A670207" w14:textId="77777777" w:rsidR="00DE734D" w:rsidRDefault="00DE734D" w:rsidP="00DE734D">
                  <w:pPr>
                    <w:pStyle w:val="PropertyTitle"/>
                    <w:rPr>
                      <w:color w:val="000000"/>
                    </w:rPr>
                  </w:pPr>
                  <w:r>
                    <w:rPr>
                      <w:color w:val="000000"/>
                    </w:rPr>
                    <w:t>File:</w:t>
                  </w:r>
                </w:p>
              </w:tc>
              <w:tc>
                <w:tcPr>
                  <w:tcW w:w="0" w:type="auto"/>
                  <w:vAlign w:val="center"/>
                </w:tcPr>
                <w:p w14:paraId="2CC58C87" w14:textId="77777777" w:rsidR="00DE734D" w:rsidRDefault="00B87B97" w:rsidP="00DE734D">
                  <w:pPr>
                    <w:rPr>
                      <w:rStyle w:val="PropertyValueFont"/>
                    </w:rPr>
                  </w:pPr>
                  <w:hyperlink w:anchor="b1403" w:history="1">
                    <w:r w:rsidR="00DE734D">
                      <w:rPr>
                        <w:rStyle w:val="PropertyValueFont"/>
                        <w:color w:val="0000FF"/>
                      </w:rPr>
                      <w:t>contributortype.xsd</w:t>
                    </w:r>
                  </w:hyperlink>
                </w:p>
              </w:tc>
            </w:tr>
            <w:tr w:rsidR="00DE734D" w14:paraId="41F4BBEC" w14:textId="77777777" w:rsidTr="00DE734D">
              <w:tc>
                <w:tcPr>
                  <w:tcW w:w="0" w:type="auto"/>
                  <w:vAlign w:val="center"/>
                </w:tcPr>
                <w:p w14:paraId="50A236CB" w14:textId="77777777" w:rsidR="00DE734D" w:rsidRDefault="00DE734D" w:rsidP="00DE734D">
                  <w:pPr>
                    <w:pStyle w:val="PropertyTitle"/>
                    <w:rPr>
                      <w:color w:val="000000"/>
                    </w:rPr>
                  </w:pPr>
                  <w:r>
                    <w:rPr>
                      <w:color w:val="000000"/>
                    </w:rPr>
                    <w:t>Element:</w:t>
                  </w:r>
                </w:p>
              </w:tc>
              <w:tc>
                <w:tcPr>
                  <w:tcW w:w="0" w:type="auto"/>
                  <w:vAlign w:val="center"/>
                </w:tcPr>
                <w:p w14:paraId="7A1CE7C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4DA25AC" w14:textId="77777777" w:rsidR="00DE734D" w:rsidRDefault="00DE734D" w:rsidP="00DE734D">
            <w:pPr>
              <w:widowControl w:val="0"/>
              <w:spacing w:before="60" w:line="14" w:lineRule="auto"/>
              <w:rPr>
                <w:sz w:val="2"/>
                <w:szCs w:val="2"/>
              </w:rPr>
            </w:pPr>
            <w:r>
              <w:rPr>
                <w:sz w:val="2"/>
                <w:szCs w:val="2"/>
              </w:rPr>
              <w:t xml:space="preserve"> </w:t>
            </w:r>
          </w:p>
        </w:tc>
      </w:tr>
      <w:tr w:rsidR="00DE734D" w14:paraId="2B4F0F88" w14:textId="77777777" w:rsidTr="00DE734D">
        <w:trPr>
          <w:cantSplit/>
        </w:trPr>
        <w:tc>
          <w:tcPr>
            <w:tcW w:w="450" w:type="pct"/>
          </w:tcPr>
          <w:p w14:paraId="0EF7669B" w14:textId="77777777" w:rsidR="00DE734D" w:rsidRDefault="00DE734D" w:rsidP="00DE734D">
            <w:pPr>
              <w:spacing w:before="60" w:after="60"/>
            </w:pPr>
            <w:r>
              <w:t>-</w:t>
            </w:r>
          </w:p>
        </w:tc>
        <w:tc>
          <w:tcPr>
            <w:tcW w:w="4550" w:type="pct"/>
          </w:tcPr>
          <w:p w14:paraId="4428120A"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920"/>
            </w:tblGrid>
            <w:tr w:rsidR="00DE734D" w14:paraId="2DDE3AC0" w14:textId="77777777" w:rsidTr="00DE734D">
              <w:tc>
                <w:tcPr>
                  <w:tcW w:w="0" w:type="auto"/>
                  <w:vAlign w:val="center"/>
                </w:tcPr>
                <w:p w14:paraId="5048D948" w14:textId="77777777" w:rsidR="00DE734D" w:rsidRDefault="00DE734D" w:rsidP="00DE734D">
                  <w:pPr>
                    <w:pStyle w:val="PropertyTitle"/>
                    <w:rPr>
                      <w:color w:val="000000"/>
                    </w:rPr>
                  </w:pPr>
                  <w:r>
                    <w:rPr>
                      <w:color w:val="000000"/>
                    </w:rPr>
                    <w:t>File:</w:t>
                  </w:r>
                </w:p>
              </w:tc>
              <w:tc>
                <w:tcPr>
                  <w:tcW w:w="0" w:type="auto"/>
                  <w:vAlign w:val="center"/>
                </w:tcPr>
                <w:p w14:paraId="15C47C38" w14:textId="77777777" w:rsidR="00DE734D" w:rsidRDefault="00B87B97" w:rsidP="00DE734D">
                  <w:pPr>
                    <w:rPr>
                      <w:rStyle w:val="PropertyValueFont"/>
                    </w:rPr>
                  </w:pPr>
                  <w:hyperlink w:anchor="b1404" w:history="1">
                    <w:r w:rsidR="00DE734D">
                      <w:rPr>
                        <w:rStyle w:val="PropertyValueFont"/>
                        <w:color w:val="0000FF"/>
                      </w:rPr>
                      <w:t>contributortypecore.xsd</w:t>
                    </w:r>
                  </w:hyperlink>
                </w:p>
              </w:tc>
            </w:tr>
            <w:tr w:rsidR="00DE734D" w14:paraId="16CDDCC0" w14:textId="77777777" w:rsidTr="00DE734D">
              <w:tc>
                <w:tcPr>
                  <w:tcW w:w="0" w:type="auto"/>
                  <w:vAlign w:val="center"/>
                </w:tcPr>
                <w:p w14:paraId="41809963" w14:textId="77777777" w:rsidR="00DE734D" w:rsidRDefault="00DE734D" w:rsidP="00DE734D">
                  <w:pPr>
                    <w:pStyle w:val="PropertyTitle"/>
                    <w:rPr>
                      <w:color w:val="000000"/>
                    </w:rPr>
                  </w:pPr>
                  <w:r>
                    <w:rPr>
                      <w:color w:val="000000"/>
                    </w:rPr>
                    <w:t>Element:</w:t>
                  </w:r>
                </w:p>
              </w:tc>
              <w:tc>
                <w:tcPr>
                  <w:tcW w:w="0" w:type="auto"/>
                  <w:vAlign w:val="center"/>
                </w:tcPr>
                <w:p w14:paraId="7D8949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29A7A34" w14:textId="77777777" w:rsidR="00DE734D" w:rsidRDefault="00DE734D" w:rsidP="00DE734D">
            <w:pPr>
              <w:widowControl w:val="0"/>
              <w:spacing w:before="60" w:line="14" w:lineRule="auto"/>
              <w:rPr>
                <w:sz w:val="2"/>
                <w:szCs w:val="2"/>
              </w:rPr>
            </w:pPr>
            <w:r>
              <w:rPr>
                <w:sz w:val="2"/>
                <w:szCs w:val="2"/>
              </w:rPr>
              <w:t xml:space="preserve"> </w:t>
            </w:r>
          </w:p>
        </w:tc>
      </w:tr>
      <w:tr w:rsidR="00DE734D" w14:paraId="32726CAD" w14:textId="77777777" w:rsidTr="00DE734D">
        <w:trPr>
          <w:cantSplit/>
        </w:trPr>
        <w:tc>
          <w:tcPr>
            <w:tcW w:w="450" w:type="pct"/>
          </w:tcPr>
          <w:p w14:paraId="1313AAF4" w14:textId="77777777" w:rsidR="00DE734D" w:rsidRDefault="00DE734D" w:rsidP="00DE734D">
            <w:pPr>
              <w:spacing w:before="60" w:after="60"/>
            </w:pPr>
            <w:r>
              <w:t>-</w:t>
            </w:r>
          </w:p>
        </w:tc>
        <w:tc>
          <w:tcPr>
            <w:tcW w:w="4550" w:type="pct"/>
          </w:tcPr>
          <w:p w14:paraId="7491FE3F"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829"/>
            </w:tblGrid>
            <w:tr w:rsidR="00DE734D" w14:paraId="4A3EC4C4" w14:textId="77777777" w:rsidTr="00DE734D">
              <w:tc>
                <w:tcPr>
                  <w:tcW w:w="0" w:type="auto"/>
                  <w:vAlign w:val="center"/>
                </w:tcPr>
                <w:p w14:paraId="1FD3AC27" w14:textId="77777777" w:rsidR="00DE734D" w:rsidRDefault="00DE734D" w:rsidP="00DE734D">
                  <w:pPr>
                    <w:pStyle w:val="PropertyTitle"/>
                    <w:rPr>
                      <w:color w:val="000000"/>
                    </w:rPr>
                  </w:pPr>
                  <w:r>
                    <w:rPr>
                      <w:color w:val="000000"/>
                    </w:rPr>
                    <w:t>File:</w:t>
                  </w:r>
                </w:p>
              </w:tc>
              <w:tc>
                <w:tcPr>
                  <w:tcW w:w="0" w:type="auto"/>
                  <w:vAlign w:val="center"/>
                </w:tcPr>
                <w:p w14:paraId="168011FD" w14:textId="77777777" w:rsidR="00DE734D" w:rsidRDefault="00B87B97" w:rsidP="00DE734D">
                  <w:pPr>
                    <w:rPr>
                      <w:rStyle w:val="PropertyValueFont"/>
                    </w:rPr>
                  </w:pPr>
                  <w:hyperlink w:anchor="b1405" w:history="1">
                    <w:r w:rsidR="00DE734D">
                      <w:rPr>
                        <w:rStyle w:val="PropertyValueFont"/>
                        <w:color w:val="0000FF"/>
                      </w:rPr>
                      <w:t>contributortypeext.xsd</w:t>
                    </w:r>
                  </w:hyperlink>
                </w:p>
              </w:tc>
            </w:tr>
            <w:tr w:rsidR="00DE734D" w14:paraId="53C20853" w14:textId="77777777" w:rsidTr="00DE734D">
              <w:tc>
                <w:tcPr>
                  <w:tcW w:w="0" w:type="auto"/>
                  <w:vAlign w:val="center"/>
                </w:tcPr>
                <w:p w14:paraId="650F7356" w14:textId="77777777" w:rsidR="00DE734D" w:rsidRDefault="00DE734D" w:rsidP="00DE734D">
                  <w:pPr>
                    <w:pStyle w:val="PropertyTitle"/>
                    <w:rPr>
                      <w:color w:val="000000"/>
                    </w:rPr>
                  </w:pPr>
                  <w:r>
                    <w:rPr>
                      <w:color w:val="000000"/>
                    </w:rPr>
                    <w:t>Element:</w:t>
                  </w:r>
                </w:p>
              </w:tc>
              <w:tc>
                <w:tcPr>
                  <w:tcW w:w="0" w:type="auto"/>
                  <w:vAlign w:val="center"/>
                </w:tcPr>
                <w:p w14:paraId="1CC885C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5C645D9" w14:textId="77777777" w:rsidR="00DE734D" w:rsidRDefault="00DE734D" w:rsidP="00DE734D">
            <w:pPr>
              <w:widowControl w:val="0"/>
              <w:spacing w:before="60" w:line="14" w:lineRule="auto"/>
              <w:rPr>
                <w:sz w:val="2"/>
                <w:szCs w:val="2"/>
              </w:rPr>
            </w:pPr>
            <w:r>
              <w:rPr>
                <w:sz w:val="2"/>
                <w:szCs w:val="2"/>
              </w:rPr>
              <w:t xml:space="preserve"> </w:t>
            </w:r>
          </w:p>
        </w:tc>
      </w:tr>
      <w:tr w:rsidR="00DE734D" w14:paraId="4FB05402" w14:textId="77777777" w:rsidTr="00DE734D">
        <w:trPr>
          <w:cantSplit/>
        </w:trPr>
        <w:tc>
          <w:tcPr>
            <w:tcW w:w="450" w:type="pct"/>
          </w:tcPr>
          <w:p w14:paraId="6ABFF054" w14:textId="77777777" w:rsidR="00DE734D" w:rsidRDefault="00DE734D" w:rsidP="00DE734D">
            <w:pPr>
              <w:spacing w:before="60" w:after="60"/>
            </w:pPr>
            <w:r>
              <w:t>-</w:t>
            </w:r>
          </w:p>
        </w:tc>
        <w:tc>
          <w:tcPr>
            <w:tcW w:w="4550" w:type="pct"/>
          </w:tcPr>
          <w:p w14:paraId="6073AB4B"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9"/>
            </w:tblGrid>
            <w:tr w:rsidR="00DE734D" w14:paraId="5E3D32FB" w14:textId="77777777" w:rsidTr="00DE734D">
              <w:tc>
                <w:tcPr>
                  <w:tcW w:w="0" w:type="auto"/>
                  <w:vAlign w:val="center"/>
                </w:tcPr>
                <w:p w14:paraId="507F41D9" w14:textId="77777777" w:rsidR="00DE734D" w:rsidRDefault="00DE734D" w:rsidP="00DE734D">
                  <w:pPr>
                    <w:pStyle w:val="PropertyTitle"/>
                    <w:rPr>
                      <w:color w:val="000000"/>
                    </w:rPr>
                  </w:pPr>
                  <w:r>
                    <w:rPr>
                      <w:color w:val="000000"/>
                    </w:rPr>
                    <w:t>File:</w:t>
                  </w:r>
                </w:p>
              </w:tc>
              <w:tc>
                <w:tcPr>
                  <w:tcW w:w="0" w:type="auto"/>
                  <w:vAlign w:val="center"/>
                </w:tcPr>
                <w:p w14:paraId="3D0E075C" w14:textId="77777777" w:rsidR="00DE734D" w:rsidRDefault="00B87B97" w:rsidP="00DE734D">
                  <w:pPr>
                    <w:rPr>
                      <w:rStyle w:val="PropertyValueFont"/>
                    </w:rPr>
                  </w:pPr>
                  <w:hyperlink w:anchor="b1406" w:history="1">
                    <w:r w:rsidR="00DE734D">
                      <w:rPr>
                        <w:rStyle w:val="PropertyValueFont"/>
                        <w:color w:val="0000FF"/>
                      </w:rPr>
                      <w:t>coveragetype.xsd</w:t>
                    </w:r>
                  </w:hyperlink>
                </w:p>
              </w:tc>
            </w:tr>
            <w:tr w:rsidR="00DE734D" w14:paraId="0E8437B0" w14:textId="77777777" w:rsidTr="00DE734D">
              <w:tc>
                <w:tcPr>
                  <w:tcW w:w="0" w:type="auto"/>
                  <w:vAlign w:val="center"/>
                </w:tcPr>
                <w:p w14:paraId="6CD9A9DD" w14:textId="77777777" w:rsidR="00DE734D" w:rsidRDefault="00DE734D" w:rsidP="00DE734D">
                  <w:pPr>
                    <w:pStyle w:val="PropertyTitle"/>
                    <w:rPr>
                      <w:color w:val="000000"/>
                    </w:rPr>
                  </w:pPr>
                  <w:r>
                    <w:rPr>
                      <w:color w:val="000000"/>
                    </w:rPr>
                    <w:t>Element:</w:t>
                  </w:r>
                </w:p>
              </w:tc>
              <w:tc>
                <w:tcPr>
                  <w:tcW w:w="0" w:type="auto"/>
                  <w:vAlign w:val="center"/>
                </w:tcPr>
                <w:p w14:paraId="755665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15908B9" w14:textId="77777777" w:rsidR="00DE734D" w:rsidRDefault="00DE734D" w:rsidP="00DE734D">
            <w:pPr>
              <w:widowControl w:val="0"/>
              <w:spacing w:before="60" w:line="14" w:lineRule="auto"/>
              <w:rPr>
                <w:sz w:val="2"/>
                <w:szCs w:val="2"/>
              </w:rPr>
            </w:pPr>
            <w:r>
              <w:rPr>
                <w:sz w:val="2"/>
                <w:szCs w:val="2"/>
              </w:rPr>
              <w:t xml:space="preserve"> </w:t>
            </w:r>
          </w:p>
        </w:tc>
      </w:tr>
      <w:tr w:rsidR="00DE734D" w14:paraId="7BF759A0" w14:textId="77777777" w:rsidTr="00DE734D">
        <w:trPr>
          <w:cantSplit/>
        </w:trPr>
        <w:tc>
          <w:tcPr>
            <w:tcW w:w="450" w:type="pct"/>
          </w:tcPr>
          <w:p w14:paraId="3A93B069" w14:textId="77777777" w:rsidR="00DE734D" w:rsidRDefault="00DE734D" w:rsidP="00DE734D">
            <w:pPr>
              <w:spacing w:before="60" w:after="60"/>
            </w:pPr>
            <w:r>
              <w:t>-</w:t>
            </w:r>
          </w:p>
        </w:tc>
        <w:tc>
          <w:tcPr>
            <w:tcW w:w="4550" w:type="pct"/>
          </w:tcPr>
          <w:p w14:paraId="4EE38FB9"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63"/>
            </w:tblGrid>
            <w:tr w:rsidR="00DE734D" w14:paraId="0CC073E3" w14:textId="77777777" w:rsidTr="00DE734D">
              <w:tc>
                <w:tcPr>
                  <w:tcW w:w="0" w:type="auto"/>
                  <w:vAlign w:val="center"/>
                </w:tcPr>
                <w:p w14:paraId="0B0D9569" w14:textId="77777777" w:rsidR="00DE734D" w:rsidRDefault="00DE734D" w:rsidP="00DE734D">
                  <w:pPr>
                    <w:pStyle w:val="PropertyTitle"/>
                    <w:rPr>
                      <w:color w:val="000000"/>
                    </w:rPr>
                  </w:pPr>
                  <w:r>
                    <w:rPr>
                      <w:color w:val="000000"/>
                    </w:rPr>
                    <w:t>File:</w:t>
                  </w:r>
                </w:p>
              </w:tc>
              <w:tc>
                <w:tcPr>
                  <w:tcW w:w="0" w:type="auto"/>
                  <w:vAlign w:val="center"/>
                </w:tcPr>
                <w:p w14:paraId="23299186" w14:textId="77777777" w:rsidR="00DE734D" w:rsidRDefault="00B87B97" w:rsidP="00DE734D">
                  <w:pPr>
                    <w:rPr>
                      <w:rStyle w:val="PropertyValueFont"/>
                    </w:rPr>
                  </w:pPr>
                  <w:hyperlink w:anchor="b1407" w:history="1">
                    <w:r w:rsidR="00DE734D">
                      <w:rPr>
                        <w:rStyle w:val="PropertyValueFont"/>
                        <w:color w:val="0000FF"/>
                      </w:rPr>
                      <w:t>coveragetypecore.xsd</w:t>
                    </w:r>
                  </w:hyperlink>
                </w:p>
              </w:tc>
            </w:tr>
            <w:tr w:rsidR="00DE734D" w14:paraId="295D71F0" w14:textId="77777777" w:rsidTr="00DE734D">
              <w:tc>
                <w:tcPr>
                  <w:tcW w:w="0" w:type="auto"/>
                  <w:vAlign w:val="center"/>
                </w:tcPr>
                <w:p w14:paraId="4E2A7367" w14:textId="77777777" w:rsidR="00DE734D" w:rsidRDefault="00DE734D" w:rsidP="00DE734D">
                  <w:pPr>
                    <w:pStyle w:val="PropertyTitle"/>
                    <w:rPr>
                      <w:color w:val="000000"/>
                    </w:rPr>
                  </w:pPr>
                  <w:r>
                    <w:rPr>
                      <w:color w:val="000000"/>
                    </w:rPr>
                    <w:t>Element:</w:t>
                  </w:r>
                </w:p>
              </w:tc>
              <w:tc>
                <w:tcPr>
                  <w:tcW w:w="0" w:type="auto"/>
                  <w:vAlign w:val="center"/>
                </w:tcPr>
                <w:p w14:paraId="4D9A092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0E8BF16" w14:textId="77777777" w:rsidR="00DE734D" w:rsidRDefault="00DE734D" w:rsidP="00DE734D">
            <w:pPr>
              <w:widowControl w:val="0"/>
              <w:spacing w:before="60" w:line="14" w:lineRule="auto"/>
              <w:rPr>
                <w:sz w:val="2"/>
                <w:szCs w:val="2"/>
              </w:rPr>
            </w:pPr>
            <w:r>
              <w:rPr>
                <w:sz w:val="2"/>
                <w:szCs w:val="2"/>
              </w:rPr>
              <w:t xml:space="preserve"> </w:t>
            </w:r>
          </w:p>
        </w:tc>
      </w:tr>
      <w:tr w:rsidR="00DE734D" w14:paraId="6A4B7AEF" w14:textId="77777777" w:rsidTr="00DE734D">
        <w:trPr>
          <w:cantSplit/>
        </w:trPr>
        <w:tc>
          <w:tcPr>
            <w:tcW w:w="450" w:type="pct"/>
          </w:tcPr>
          <w:p w14:paraId="5B363687" w14:textId="77777777" w:rsidR="00DE734D" w:rsidRDefault="00DE734D" w:rsidP="00DE734D">
            <w:pPr>
              <w:spacing w:before="60" w:after="60"/>
            </w:pPr>
            <w:r>
              <w:t>-</w:t>
            </w:r>
          </w:p>
        </w:tc>
        <w:tc>
          <w:tcPr>
            <w:tcW w:w="4550" w:type="pct"/>
          </w:tcPr>
          <w:p w14:paraId="49D6B188"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672"/>
            </w:tblGrid>
            <w:tr w:rsidR="00DE734D" w14:paraId="5007A65D" w14:textId="77777777" w:rsidTr="00DE734D">
              <w:tc>
                <w:tcPr>
                  <w:tcW w:w="0" w:type="auto"/>
                  <w:vAlign w:val="center"/>
                </w:tcPr>
                <w:p w14:paraId="4C659C1A" w14:textId="77777777" w:rsidR="00DE734D" w:rsidRDefault="00DE734D" w:rsidP="00DE734D">
                  <w:pPr>
                    <w:pStyle w:val="PropertyTitle"/>
                    <w:rPr>
                      <w:color w:val="000000"/>
                    </w:rPr>
                  </w:pPr>
                  <w:r>
                    <w:rPr>
                      <w:color w:val="000000"/>
                    </w:rPr>
                    <w:t>File:</w:t>
                  </w:r>
                </w:p>
              </w:tc>
              <w:tc>
                <w:tcPr>
                  <w:tcW w:w="0" w:type="auto"/>
                  <w:vAlign w:val="center"/>
                </w:tcPr>
                <w:p w14:paraId="71226849" w14:textId="77777777" w:rsidR="00DE734D" w:rsidRDefault="00B87B97" w:rsidP="00DE734D">
                  <w:pPr>
                    <w:rPr>
                      <w:rStyle w:val="PropertyValueFont"/>
                    </w:rPr>
                  </w:pPr>
                  <w:hyperlink w:anchor="b1408" w:history="1">
                    <w:r w:rsidR="00DE734D">
                      <w:rPr>
                        <w:rStyle w:val="PropertyValueFont"/>
                        <w:color w:val="0000FF"/>
                      </w:rPr>
                      <w:t>coveragetypeext.xsd</w:t>
                    </w:r>
                  </w:hyperlink>
                </w:p>
              </w:tc>
            </w:tr>
            <w:tr w:rsidR="00DE734D" w14:paraId="0FA37152" w14:textId="77777777" w:rsidTr="00DE734D">
              <w:tc>
                <w:tcPr>
                  <w:tcW w:w="0" w:type="auto"/>
                  <w:vAlign w:val="center"/>
                </w:tcPr>
                <w:p w14:paraId="508622B6" w14:textId="77777777" w:rsidR="00DE734D" w:rsidRDefault="00DE734D" w:rsidP="00DE734D">
                  <w:pPr>
                    <w:pStyle w:val="PropertyTitle"/>
                    <w:rPr>
                      <w:color w:val="000000"/>
                    </w:rPr>
                  </w:pPr>
                  <w:r>
                    <w:rPr>
                      <w:color w:val="000000"/>
                    </w:rPr>
                    <w:t>Element:</w:t>
                  </w:r>
                </w:p>
              </w:tc>
              <w:tc>
                <w:tcPr>
                  <w:tcW w:w="0" w:type="auto"/>
                  <w:vAlign w:val="center"/>
                </w:tcPr>
                <w:p w14:paraId="44EE93A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C3F0FBD" w14:textId="77777777" w:rsidR="00DE734D" w:rsidRDefault="00DE734D" w:rsidP="00DE734D">
            <w:pPr>
              <w:widowControl w:val="0"/>
              <w:spacing w:before="60" w:line="14" w:lineRule="auto"/>
              <w:rPr>
                <w:sz w:val="2"/>
                <w:szCs w:val="2"/>
              </w:rPr>
            </w:pPr>
            <w:r>
              <w:rPr>
                <w:sz w:val="2"/>
                <w:szCs w:val="2"/>
              </w:rPr>
              <w:t xml:space="preserve"> </w:t>
            </w:r>
          </w:p>
        </w:tc>
      </w:tr>
      <w:tr w:rsidR="00DE734D" w14:paraId="033C3844" w14:textId="77777777" w:rsidTr="00DE734D">
        <w:trPr>
          <w:cantSplit/>
        </w:trPr>
        <w:tc>
          <w:tcPr>
            <w:tcW w:w="450" w:type="pct"/>
          </w:tcPr>
          <w:p w14:paraId="6CB80248" w14:textId="77777777" w:rsidR="00DE734D" w:rsidRDefault="00DE734D" w:rsidP="00DE734D">
            <w:pPr>
              <w:spacing w:before="60" w:after="60"/>
            </w:pPr>
            <w:r>
              <w:t>-</w:t>
            </w:r>
          </w:p>
        </w:tc>
        <w:tc>
          <w:tcPr>
            <w:tcW w:w="4550" w:type="pct"/>
          </w:tcPr>
          <w:p w14:paraId="6A3C6DBA"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94"/>
            </w:tblGrid>
            <w:tr w:rsidR="00DE734D" w14:paraId="22D77E0E" w14:textId="77777777" w:rsidTr="00DE734D">
              <w:tc>
                <w:tcPr>
                  <w:tcW w:w="0" w:type="auto"/>
                  <w:vAlign w:val="center"/>
                </w:tcPr>
                <w:p w14:paraId="2B4A763A" w14:textId="77777777" w:rsidR="00DE734D" w:rsidRDefault="00DE734D" w:rsidP="00DE734D">
                  <w:pPr>
                    <w:pStyle w:val="PropertyTitle"/>
                    <w:rPr>
                      <w:color w:val="000000"/>
                    </w:rPr>
                  </w:pPr>
                  <w:r>
                    <w:rPr>
                      <w:color w:val="000000"/>
                    </w:rPr>
                    <w:t>File:</w:t>
                  </w:r>
                </w:p>
              </w:tc>
              <w:tc>
                <w:tcPr>
                  <w:tcW w:w="0" w:type="auto"/>
                  <w:vAlign w:val="center"/>
                </w:tcPr>
                <w:p w14:paraId="62A659FF" w14:textId="77777777" w:rsidR="00DE734D" w:rsidRDefault="00B87B97" w:rsidP="00DE734D">
                  <w:pPr>
                    <w:rPr>
                      <w:rStyle w:val="PropertyValueFont"/>
                    </w:rPr>
                  </w:pPr>
                  <w:hyperlink w:anchor="b1409" w:history="1">
                    <w:r w:rsidR="00DE734D">
                      <w:rPr>
                        <w:rStyle w:val="PropertyValueFont"/>
                        <w:color w:val="0000FF"/>
                      </w:rPr>
                      <w:t>dataeventtype.xsd</w:t>
                    </w:r>
                  </w:hyperlink>
                </w:p>
              </w:tc>
            </w:tr>
            <w:tr w:rsidR="00DE734D" w14:paraId="60FE497D" w14:textId="77777777" w:rsidTr="00DE734D">
              <w:tc>
                <w:tcPr>
                  <w:tcW w:w="0" w:type="auto"/>
                  <w:vAlign w:val="center"/>
                </w:tcPr>
                <w:p w14:paraId="400BA093" w14:textId="77777777" w:rsidR="00DE734D" w:rsidRDefault="00DE734D" w:rsidP="00DE734D">
                  <w:pPr>
                    <w:pStyle w:val="PropertyTitle"/>
                    <w:rPr>
                      <w:color w:val="000000"/>
                    </w:rPr>
                  </w:pPr>
                  <w:r>
                    <w:rPr>
                      <w:color w:val="000000"/>
                    </w:rPr>
                    <w:t>Element:</w:t>
                  </w:r>
                </w:p>
              </w:tc>
              <w:tc>
                <w:tcPr>
                  <w:tcW w:w="0" w:type="auto"/>
                  <w:vAlign w:val="center"/>
                </w:tcPr>
                <w:p w14:paraId="191BF7C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6562E55" w14:textId="77777777" w:rsidR="00DE734D" w:rsidRDefault="00DE734D" w:rsidP="00DE734D">
            <w:pPr>
              <w:widowControl w:val="0"/>
              <w:spacing w:before="60" w:line="14" w:lineRule="auto"/>
              <w:rPr>
                <w:sz w:val="2"/>
                <w:szCs w:val="2"/>
              </w:rPr>
            </w:pPr>
            <w:r>
              <w:rPr>
                <w:sz w:val="2"/>
                <w:szCs w:val="2"/>
              </w:rPr>
              <w:t xml:space="preserve"> </w:t>
            </w:r>
          </w:p>
        </w:tc>
      </w:tr>
      <w:tr w:rsidR="00DE734D" w14:paraId="387EBEE5" w14:textId="77777777" w:rsidTr="00DE734D">
        <w:trPr>
          <w:cantSplit/>
        </w:trPr>
        <w:tc>
          <w:tcPr>
            <w:tcW w:w="450" w:type="pct"/>
          </w:tcPr>
          <w:p w14:paraId="384743D3" w14:textId="77777777" w:rsidR="00DE734D" w:rsidRDefault="00DE734D" w:rsidP="00DE734D">
            <w:pPr>
              <w:spacing w:before="60" w:after="60"/>
            </w:pPr>
            <w:r>
              <w:t>-</w:t>
            </w:r>
          </w:p>
        </w:tc>
        <w:tc>
          <w:tcPr>
            <w:tcW w:w="4550" w:type="pct"/>
          </w:tcPr>
          <w:p w14:paraId="2101B532"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838"/>
            </w:tblGrid>
            <w:tr w:rsidR="00DE734D" w14:paraId="0AF9BE54" w14:textId="77777777" w:rsidTr="00DE734D">
              <w:tc>
                <w:tcPr>
                  <w:tcW w:w="0" w:type="auto"/>
                  <w:vAlign w:val="center"/>
                </w:tcPr>
                <w:p w14:paraId="59910AD7" w14:textId="77777777" w:rsidR="00DE734D" w:rsidRDefault="00DE734D" w:rsidP="00DE734D">
                  <w:pPr>
                    <w:pStyle w:val="PropertyTitle"/>
                    <w:rPr>
                      <w:color w:val="000000"/>
                    </w:rPr>
                  </w:pPr>
                  <w:r>
                    <w:rPr>
                      <w:color w:val="000000"/>
                    </w:rPr>
                    <w:t>File:</w:t>
                  </w:r>
                </w:p>
              </w:tc>
              <w:tc>
                <w:tcPr>
                  <w:tcW w:w="0" w:type="auto"/>
                  <w:vAlign w:val="center"/>
                </w:tcPr>
                <w:p w14:paraId="2C59C57B" w14:textId="77777777" w:rsidR="00DE734D" w:rsidRDefault="00B87B97" w:rsidP="00DE734D">
                  <w:pPr>
                    <w:rPr>
                      <w:rStyle w:val="PropertyValueFont"/>
                    </w:rPr>
                  </w:pPr>
                  <w:hyperlink w:anchor="b1410" w:history="1">
                    <w:r w:rsidR="00DE734D">
                      <w:rPr>
                        <w:rStyle w:val="PropertyValueFont"/>
                        <w:color w:val="0000FF"/>
                      </w:rPr>
                      <w:t>dataeventtypecore.xsd</w:t>
                    </w:r>
                  </w:hyperlink>
                </w:p>
              </w:tc>
            </w:tr>
            <w:tr w:rsidR="00DE734D" w14:paraId="233B719D" w14:textId="77777777" w:rsidTr="00DE734D">
              <w:tc>
                <w:tcPr>
                  <w:tcW w:w="0" w:type="auto"/>
                  <w:vAlign w:val="center"/>
                </w:tcPr>
                <w:p w14:paraId="2A074A4C" w14:textId="77777777" w:rsidR="00DE734D" w:rsidRDefault="00DE734D" w:rsidP="00DE734D">
                  <w:pPr>
                    <w:pStyle w:val="PropertyTitle"/>
                    <w:rPr>
                      <w:color w:val="000000"/>
                    </w:rPr>
                  </w:pPr>
                  <w:r>
                    <w:rPr>
                      <w:color w:val="000000"/>
                    </w:rPr>
                    <w:t>Element:</w:t>
                  </w:r>
                </w:p>
              </w:tc>
              <w:tc>
                <w:tcPr>
                  <w:tcW w:w="0" w:type="auto"/>
                  <w:vAlign w:val="center"/>
                </w:tcPr>
                <w:p w14:paraId="74BA1EC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A826C3A" w14:textId="77777777" w:rsidR="00DE734D" w:rsidRDefault="00DE734D" w:rsidP="00DE734D">
            <w:pPr>
              <w:widowControl w:val="0"/>
              <w:spacing w:before="60" w:line="14" w:lineRule="auto"/>
              <w:rPr>
                <w:sz w:val="2"/>
                <w:szCs w:val="2"/>
              </w:rPr>
            </w:pPr>
            <w:r>
              <w:rPr>
                <w:sz w:val="2"/>
                <w:szCs w:val="2"/>
              </w:rPr>
              <w:t xml:space="preserve"> </w:t>
            </w:r>
          </w:p>
        </w:tc>
      </w:tr>
      <w:tr w:rsidR="00DE734D" w14:paraId="4D3FB768" w14:textId="77777777" w:rsidTr="00DE734D">
        <w:trPr>
          <w:cantSplit/>
        </w:trPr>
        <w:tc>
          <w:tcPr>
            <w:tcW w:w="450" w:type="pct"/>
          </w:tcPr>
          <w:p w14:paraId="716E1827" w14:textId="77777777" w:rsidR="00DE734D" w:rsidRDefault="00DE734D" w:rsidP="00DE734D">
            <w:pPr>
              <w:spacing w:before="60" w:after="60"/>
            </w:pPr>
            <w:r>
              <w:t>-</w:t>
            </w:r>
          </w:p>
        </w:tc>
        <w:tc>
          <w:tcPr>
            <w:tcW w:w="4550" w:type="pct"/>
          </w:tcPr>
          <w:p w14:paraId="27A17C84"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747"/>
            </w:tblGrid>
            <w:tr w:rsidR="00DE734D" w14:paraId="39FA13A8" w14:textId="77777777" w:rsidTr="00DE734D">
              <w:tc>
                <w:tcPr>
                  <w:tcW w:w="0" w:type="auto"/>
                  <w:vAlign w:val="center"/>
                </w:tcPr>
                <w:p w14:paraId="7932A09A" w14:textId="77777777" w:rsidR="00DE734D" w:rsidRDefault="00DE734D" w:rsidP="00DE734D">
                  <w:pPr>
                    <w:pStyle w:val="PropertyTitle"/>
                    <w:rPr>
                      <w:color w:val="000000"/>
                    </w:rPr>
                  </w:pPr>
                  <w:r>
                    <w:rPr>
                      <w:color w:val="000000"/>
                    </w:rPr>
                    <w:t>File:</w:t>
                  </w:r>
                </w:p>
              </w:tc>
              <w:tc>
                <w:tcPr>
                  <w:tcW w:w="0" w:type="auto"/>
                  <w:vAlign w:val="center"/>
                </w:tcPr>
                <w:p w14:paraId="26482D2E" w14:textId="77777777" w:rsidR="00DE734D" w:rsidRDefault="00B87B97" w:rsidP="00DE734D">
                  <w:pPr>
                    <w:rPr>
                      <w:rStyle w:val="PropertyValueFont"/>
                    </w:rPr>
                  </w:pPr>
                  <w:hyperlink w:anchor="b1411" w:history="1">
                    <w:r w:rsidR="00DE734D">
                      <w:rPr>
                        <w:rStyle w:val="PropertyValueFont"/>
                        <w:color w:val="0000FF"/>
                      </w:rPr>
                      <w:t>dataeventtypeext.xsd</w:t>
                    </w:r>
                  </w:hyperlink>
                </w:p>
              </w:tc>
            </w:tr>
            <w:tr w:rsidR="00DE734D" w14:paraId="342C8ED0" w14:textId="77777777" w:rsidTr="00DE734D">
              <w:tc>
                <w:tcPr>
                  <w:tcW w:w="0" w:type="auto"/>
                  <w:vAlign w:val="center"/>
                </w:tcPr>
                <w:p w14:paraId="49D0D49F" w14:textId="77777777" w:rsidR="00DE734D" w:rsidRDefault="00DE734D" w:rsidP="00DE734D">
                  <w:pPr>
                    <w:pStyle w:val="PropertyTitle"/>
                    <w:rPr>
                      <w:color w:val="000000"/>
                    </w:rPr>
                  </w:pPr>
                  <w:r>
                    <w:rPr>
                      <w:color w:val="000000"/>
                    </w:rPr>
                    <w:t>Element:</w:t>
                  </w:r>
                </w:p>
              </w:tc>
              <w:tc>
                <w:tcPr>
                  <w:tcW w:w="0" w:type="auto"/>
                  <w:vAlign w:val="center"/>
                </w:tcPr>
                <w:p w14:paraId="6B79A1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C6F84A0" w14:textId="77777777" w:rsidR="00DE734D" w:rsidRDefault="00DE734D" w:rsidP="00DE734D">
            <w:pPr>
              <w:widowControl w:val="0"/>
              <w:spacing w:before="60" w:line="14" w:lineRule="auto"/>
              <w:rPr>
                <w:sz w:val="2"/>
                <w:szCs w:val="2"/>
              </w:rPr>
            </w:pPr>
            <w:r>
              <w:rPr>
                <w:sz w:val="2"/>
                <w:szCs w:val="2"/>
              </w:rPr>
              <w:t xml:space="preserve"> </w:t>
            </w:r>
          </w:p>
        </w:tc>
      </w:tr>
      <w:tr w:rsidR="00DE734D" w14:paraId="793657AD" w14:textId="77777777" w:rsidTr="00DE734D">
        <w:trPr>
          <w:cantSplit/>
        </w:trPr>
        <w:tc>
          <w:tcPr>
            <w:tcW w:w="450" w:type="pct"/>
          </w:tcPr>
          <w:p w14:paraId="206BDCFC" w14:textId="77777777" w:rsidR="00DE734D" w:rsidRDefault="00DE734D" w:rsidP="00DE734D">
            <w:pPr>
              <w:spacing w:before="60" w:after="60"/>
            </w:pPr>
            <w:r>
              <w:t>-</w:t>
            </w:r>
          </w:p>
        </w:tc>
        <w:tc>
          <w:tcPr>
            <w:tcW w:w="4550" w:type="pct"/>
          </w:tcPr>
          <w:p w14:paraId="65097EF8"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8DBB659" w14:textId="77777777" w:rsidTr="00DE734D">
              <w:tc>
                <w:tcPr>
                  <w:tcW w:w="0" w:type="auto"/>
                  <w:vAlign w:val="center"/>
                </w:tcPr>
                <w:p w14:paraId="3858DE9D" w14:textId="77777777" w:rsidR="00DE734D" w:rsidRDefault="00DE734D" w:rsidP="00DE734D">
                  <w:pPr>
                    <w:pStyle w:val="PropertyTitle"/>
                    <w:rPr>
                      <w:color w:val="000000"/>
                    </w:rPr>
                  </w:pPr>
                  <w:r>
                    <w:rPr>
                      <w:color w:val="000000"/>
                    </w:rPr>
                    <w:t>File:</w:t>
                  </w:r>
                </w:p>
              </w:tc>
              <w:tc>
                <w:tcPr>
                  <w:tcW w:w="0" w:type="auto"/>
                  <w:vAlign w:val="center"/>
                </w:tcPr>
                <w:p w14:paraId="446103CD" w14:textId="77777777" w:rsidR="00DE734D" w:rsidRDefault="00B87B97" w:rsidP="00DE734D">
                  <w:pPr>
                    <w:rPr>
                      <w:rStyle w:val="PropertyValueFont"/>
                    </w:rPr>
                  </w:pPr>
                  <w:hyperlink w:anchor="b1413" w:history="1">
                    <w:r w:rsidR="00DE734D">
                      <w:rPr>
                        <w:rStyle w:val="PropertyValueFont"/>
                        <w:color w:val="0000FF"/>
                      </w:rPr>
                      <w:t>eventtype.xsd</w:t>
                    </w:r>
                  </w:hyperlink>
                </w:p>
              </w:tc>
            </w:tr>
            <w:tr w:rsidR="00DE734D" w14:paraId="398C8D85" w14:textId="77777777" w:rsidTr="00DE734D">
              <w:tc>
                <w:tcPr>
                  <w:tcW w:w="0" w:type="auto"/>
                  <w:vAlign w:val="center"/>
                </w:tcPr>
                <w:p w14:paraId="7FEF5D3A" w14:textId="77777777" w:rsidR="00DE734D" w:rsidRDefault="00DE734D" w:rsidP="00DE734D">
                  <w:pPr>
                    <w:pStyle w:val="PropertyTitle"/>
                    <w:rPr>
                      <w:color w:val="000000"/>
                    </w:rPr>
                  </w:pPr>
                  <w:r>
                    <w:rPr>
                      <w:color w:val="000000"/>
                    </w:rPr>
                    <w:t>Element:</w:t>
                  </w:r>
                </w:p>
              </w:tc>
              <w:tc>
                <w:tcPr>
                  <w:tcW w:w="0" w:type="auto"/>
                  <w:vAlign w:val="center"/>
                </w:tcPr>
                <w:p w14:paraId="1CD885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01DFB16" w14:textId="77777777" w:rsidR="00DE734D" w:rsidRDefault="00DE734D" w:rsidP="00DE734D">
            <w:pPr>
              <w:widowControl w:val="0"/>
              <w:spacing w:before="60" w:line="14" w:lineRule="auto"/>
              <w:rPr>
                <w:sz w:val="2"/>
                <w:szCs w:val="2"/>
              </w:rPr>
            </w:pPr>
            <w:r>
              <w:rPr>
                <w:sz w:val="2"/>
                <w:szCs w:val="2"/>
              </w:rPr>
              <w:t xml:space="preserve"> </w:t>
            </w:r>
          </w:p>
        </w:tc>
      </w:tr>
      <w:tr w:rsidR="00DE734D" w14:paraId="2040FAAF" w14:textId="77777777" w:rsidTr="00DE734D">
        <w:trPr>
          <w:cantSplit/>
        </w:trPr>
        <w:tc>
          <w:tcPr>
            <w:tcW w:w="450" w:type="pct"/>
          </w:tcPr>
          <w:p w14:paraId="34CE7C23" w14:textId="77777777" w:rsidR="00DE734D" w:rsidRDefault="00DE734D" w:rsidP="00DE734D">
            <w:pPr>
              <w:spacing w:before="60" w:after="60"/>
            </w:pPr>
            <w:r>
              <w:t>-</w:t>
            </w:r>
          </w:p>
        </w:tc>
        <w:tc>
          <w:tcPr>
            <w:tcW w:w="4550" w:type="pct"/>
          </w:tcPr>
          <w:p w14:paraId="707D20F4"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83"/>
            </w:tblGrid>
            <w:tr w:rsidR="00DE734D" w14:paraId="77EE9861" w14:textId="77777777" w:rsidTr="00DE734D">
              <w:tc>
                <w:tcPr>
                  <w:tcW w:w="0" w:type="auto"/>
                  <w:vAlign w:val="center"/>
                </w:tcPr>
                <w:p w14:paraId="0B663378" w14:textId="77777777" w:rsidR="00DE734D" w:rsidRDefault="00DE734D" w:rsidP="00DE734D">
                  <w:pPr>
                    <w:pStyle w:val="PropertyTitle"/>
                    <w:rPr>
                      <w:color w:val="000000"/>
                    </w:rPr>
                  </w:pPr>
                  <w:r>
                    <w:rPr>
                      <w:color w:val="000000"/>
                    </w:rPr>
                    <w:t>File:</w:t>
                  </w:r>
                </w:p>
              </w:tc>
              <w:tc>
                <w:tcPr>
                  <w:tcW w:w="0" w:type="auto"/>
                  <w:vAlign w:val="center"/>
                </w:tcPr>
                <w:p w14:paraId="6AD13BC3" w14:textId="77777777" w:rsidR="00DE734D" w:rsidRDefault="00B87B97" w:rsidP="00DE734D">
                  <w:pPr>
                    <w:rPr>
                      <w:rStyle w:val="PropertyValueFont"/>
                    </w:rPr>
                  </w:pPr>
                  <w:hyperlink w:anchor="b1414" w:history="1">
                    <w:r w:rsidR="00DE734D">
                      <w:rPr>
                        <w:rStyle w:val="PropertyValueFont"/>
                        <w:color w:val="0000FF"/>
                      </w:rPr>
                      <w:t>eventtypecore.xsd</w:t>
                    </w:r>
                  </w:hyperlink>
                </w:p>
              </w:tc>
            </w:tr>
            <w:tr w:rsidR="00DE734D" w14:paraId="51725517" w14:textId="77777777" w:rsidTr="00DE734D">
              <w:tc>
                <w:tcPr>
                  <w:tcW w:w="0" w:type="auto"/>
                  <w:vAlign w:val="center"/>
                </w:tcPr>
                <w:p w14:paraId="1758BADA" w14:textId="77777777" w:rsidR="00DE734D" w:rsidRDefault="00DE734D" w:rsidP="00DE734D">
                  <w:pPr>
                    <w:pStyle w:val="PropertyTitle"/>
                    <w:rPr>
                      <w:color w:val="000000"/>
                    </w:rPr>
                  </w:pPr>
                  <w:r>
                    <w:rPr>
                      <w:color w:val="000000"/>
                    </w:rPr>
                    <w:t>Element:</w:t>
                  </w:r>
                </w:p>
              </w:tc>
              <w:tc>
                <w:tcPr>
                  <w:tcW w:w="0" w:type="auto"/>
                  <w:vAlign w:val="center"/>
                </w:tcPr>
                <w:p w14:paraId="4204E92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A3722DB" w14:textId="77777777" w:rsidR="00DE734D" w:rsidRDefault="00DE734D" w:rsidP="00DE734D">
            <w:pPr>
              <w:widowControl w:val="0"/>
              <w:spacing w:before="60" w:line="14" w:lineRule="auto"/>
              <w:rPr>
                <w:sz w:val="2"/>
                <w:szCs w:val="2"/>
              </w:rPr>
            </w:pPr>
            <w:r>
              <w:rPr>
                <w:sz w:val="2"/>
                <w:szCs w:val="2"/>
              </w:rPr>
              <w:t xml:space="preserve"> </w:t>
            </w:r>
          </w:p>
        </w:tc>
      </w:tr>
      <w:tr w:rsidR="00DE734D" w14:paraId="21E16DF1" w14:textId="77777777" w:rsidTr="00DE734D">
        <w:trPr>
          <w:cantSplit/>
        </w:trPr>
        <w:tc>
          <w:tcPr>
            <w:tcW w:w="450" w:type="pct"/>
          </w:tcPr>
          <w:p w14:paraId="77DDDE38" w14:textId="77777777" w:rsidR="00DE734D" w:rsidRDefault="00DE734D" w:rsidP="00DE734D">
            <w:pPr>
              <w:spacing w:before="60" w:after="60"/>
            </w:pPr>
            <w:r>
              <w:t>-</w:t>
            </w:r>
          </w:p>
        </w:tc>
        <w:tc>
          <w:tcPr>
            <w:tcW w:w="4550" w:type="pct"/>
          </w:tcPr>
          <w:p w14:paraId="15A2F199"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76465097" w14:textId="77777777" w:rsidTr="00DE734D">
              <w:tc>
                <w:tcPr>
                  <w:tcW w:w="0" w:type="auto"/>
                  <w:vAlign w:val="center"/>
                </w:tcPr>
                <w:p w14:paraId="271B39C0" w14:textId="77777777" w:rsidR="00DE734D" w:rsidRDefault="00DE734D" w:rsidP="00DE734D">
                  <w:pPr>
                    <w:pStyle w:val="PropertyTitle"/>
                    <w:rPr>
                      <w:color w:val="000000"/>
                    </w:rPr>
                  </w:pPr>
                  <w:r>
                    <w:rPr>
                      <w:color w:val="000000"/>
                    </w:rPr>
                    <w:t>File:</w:t>
                  </w:r>
                </w:p>
              </w:tc>
              <w:tc>
                <w:tcPr>
                  <w:tcW w:w="0" w:type="auto"/>
                  <w:vAlign w:val="center"/>
                </w:tcPr>
                <w:p w14:paraId="5A8332F2" w14:textId="77777777" w:rsidR="00DE734D" w:rsidRDefault="00B87B97" w:rsidP="00DE734D">
                  <w:pPr>
                    <w:rPr>
                      <w:rStyle w:val="PropertyValueFont"/>
                    </w:rPr>
                  </w:pPr>
                  <w:hyperlink w:anchor="b1415" w:history="1">
                    <w:r w:rsidR="00DE734D">
                      <w:rPr>
                        <w:rStyle w:val="PropertyValueFont"/>
                        <w:color w:val="0000FF"/>
                      </w:rPr>
                      <w:t>eventtypeext.xsd</w:t>
                    </w:r>
                  </w:hyperlink>
                </w:p>
              </w:tc>
            </w:tr>
            <w:tr w:rsidR="00DE734D" w14:paraId="42DB624C" w14:textId="77777777" w:rsidTr="00DE734D">
              <w:tc>
                <w:tcPr>
                  <w:tcW w:w="0" w:type="auto"/>
                  <w:vAlign w:val="center"/>
                </w:tcPr>
                <w:p w14:paraId="028EB987" w14:textId="77777777" w:rsidR="00DE734D" w:rsidRDefault="00DE734D" w:rsidP="00DE734D">
                  <w:pPr>
                    <w:pStyle w:val="PropertyTitle"/>
                    <w:rPr>
                      <w:color w:val="000000"/>
                    </w:rPr>
                  </w:pPr>
                  <w:r>
                    <w:rPr>
                      <w:color w:val="000000"/>
                    </w:rPr>
                    <w:t>Element:</w:t>
                  </w:r>
                </w:p>
              </w:tc>
              <w:tc>
                <w:tcPr>
                  <w:tcW w:w="0" w:type="auto"/>
                  <w:vAlign w:val="center"/>
                </w:tcPr>
                <w:p w14:paraId="38702F8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556E6CE" w14:textId="77777777" w:rsidR="00DE734D" w:rsidRDefault="00DE734D" w:rsidP="00DE734D">
            <w:pPr>
              <w:widowControl w:val="0"/>
              <w:spacing w:before="60" w:line="14" w:lineRule="auto"/>
              <w:rPr>
                <w:sz w:val="2"/>
                <w:szCs w:val="2"/>
              </w:rPr>
            </w:pPr>
            <w:r>
              <w:rPr>
                <w:sz w:val="2"/>
                <w:szCs w:val="2"/>
              </w:rPr>
              <w:t xml:space="preserve"> </w:t>
            </w:r>
          </w:p>
        </w:tc>
      </w:tr>
      <w:tr w:rsidR="00DE734D" w14:paraId="1ACD7A91" w14:textId="77777777" w:rsidTr="00DE734D">
        <w:trPr>
          <w:cantSplit/>
        </w:trPr>
        <w:tc>
          <w:tcPr>
            <w:tcW w:w="450" w:type="pct"/>
          </w:tcPr>
          <w:p w14:paraId="604368D3" w14:textId="77777777" w:rsidR="00DE734D" w:rsidRDefault="00DE734D" w:rsidP="00DE734D">
            <w:pPr>
              <w:spacing w:before="60" w:after="60"/>
            </w:pPr>
            <w:r>
              <w:t>-</w:t>
            </w:r>
          </w:p>
        </w:tc>
        <w:tc>
          <w:tcPr>
            <w:tcW w:w="4550" w:type="pct"/>
          </w:tcPr>
          <w:p w14:paraId="15196249"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9593982" w14:textId="77777777" w:rsidTr="00DE734D">
              <w:tc>
                <w:tcPr>
                  <w:tcW w:w="0" w:type="auto"/>
                  <w:vAlign w:val="center"/>
                </w:tcPr>
                <w:p w14:paraId="09DC591F" w14:textId="77777777" w:rsidR="00DE734D" w:rsidRDefault="00DE734D" w:rsidP="00DE734D">
                  <w:pPr>
                    <w:pStyle w:val="PropertyTitle"/>
                    <w:rPr>
                      <w:color w:val="000000"/>
                    </w:rPr>
                  </w:pPr>
                  <w:r>
                    <w:rPr>
                      <w:color w:val="000000"/>
                    </w:rPr>
                    <w:t>File:</w:t>
                  </w:r>
                </w:p>
              </w:tc>
              <w:tc>
                <w:tcPr>
                  <w:tcW w:w="0" w:type="auto"/>
                  <w:vAlign w:val="center"/>
                </w:tcPr>
                <w:p w14:paraId="6553C27E" w14:textId="77777777" w:rsidR="00DE734D" w:rsidRDefault="00B87B97" w:rsidP="00DE734D">
                  <w:pPr>
                    <w:rPr>
                      <w:rStyle w:val="PropertyValueFont"/>
                    </w:rPr>
                  </w:pPr>
                  <w:hyperlink w:anchor="b1416" w:history="1">
                    <w:r w:rsidR="00DE734D">
                      <w:rPr>
                        <w:rStyle w:val="PropertyValueFont"/>
                        <w:color w:val="0000FF"/>
                      </w:rPr>
                      <w:t>expression.xsd</w:t>
                    </w:r>
                  </w:hyperlink>
                </w:p>
              </w:tc>
            </w:tr>
            <w:tr w:rsidR="00DE734D" w14:paraId="7EB53A35" w14:textId="77777777" w:rsidTr="00DE734D">
              <w:tc>
                <w:tcPr>
                  <w:tcW w:w="0" w:type="auto"/>
                  <w:vAlign w:val="center"/>
                </w:tcPr>
                <w:p w14:paraId="4F0012FB" w14:textId="77777777" w:rsidR="00DE734D" w:rsidRDefault="00DE734D" w:rsidP="00DE734D">
                  <w:pPr>
                    <w:pStyle w:val="PropertyTitle"/>
                    <w:rPr>
                      <w:color w:val="000000"/>
                    </w:rPr>
                  </w:pPr>
                  <w:r>
                    <w:rPr>
                      <w:color w:val="000000"/>
                    </w:rPr>
                    <w:t>Element:</w:t>
                  </w:r>
                </w:p>
              </w:tc>
              <w:tc>
                <w:tcPr>
                  <w:tcW w:w="0" w:type="auto"/>
                  <w:vAlign w:val="center"/>
                </w:tcPr>
                <w:p w14:paraId="50E510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986FE11" w14:textId="77777777" w:rsidR="00DE734D" w:rsidRDefault="00DE734D" w:rsidP="00DE734D">
            <w:pPr>
              <w:widowControl w:val="0"/>
              <w:spacing w:before="60" w:line="14" w:lineRule="auto"/>
              <w:rPr>
                <w:sz w:val="2"/>
                <w:szCs w:val="2"/>
              </w:rPr>
            </w:pPr>
            <w:r>
              <w:rPr>
                <w:sz w:val="2"/>
                <w:szCs w:val="2"/>
              </w:rPr>
              <w:t xml:space="preserve"> </w:t>
            </w:r>
          </w:p>
        </w:tc>
      </w:tr>
      <w:tr w:rsidR="00DE734D" w14:paraId="41A8C7F2" w14:textId="77777777" w:rsidTr="00DE734D">
        <w:trPr>
          <w:cantSplit/>
        </w:trPr>
        <w:tc>
          <w:tcPr>
            <w:tcW w:w="450" w:type="pct"/>
          </w:tcPr>
          <w:p w14:paraId="57E3BC7B" w14:textId="77777777" w:rsidR="00DE734D" w:rsidRDefault="00DE734D" w:rsidP="00DE734D">
            <w:pPr>
              <w:spacing w:before="60" w:after="60"/>
            </w:pPr>
            <w:r>
              <w:t>-</w:t>
            </w:r>
          </w:p>
        </w:tc>
        <w:tc>
          <w:tcPr>
            <w:tcW w:w="4550" w:type="pct"/>
          </w:tcPr>
          <w:p w14:paraId="56C2902D"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991"/>
            </w:tblGrid>
            <w:tr w:rsidR="00DE734D" w14:paraId="7F2AA674" w14:textId="77777777" w:rsidTr="00DE734D">
              <w:tc>
                <w:tcPr>
                  <w:tcW w:w="0" w:type="auto"/>
                  <w:vAlign w:val="center"/>
                </w:tcPr>
                <w:p w14:paraId="0121F1DB" w14:textId="77777777" w:rsidR="00DE734D" w:rsidRDefault="00DE734D" w:rsidP="00DE734D">
                  <w:pPr>
                    <w:pStyle w:val="PropertyTitle"/>
                    <w:rPr>
                      <w:color w:val="000000"/>
                    </w:rPr>
                  </w:pPr>
                  <w:r>
                    <w:rPr>
                      <w:color w:val="000000"/>
                    </w:rPr>
                    <w:t>File:</w:t>
                  </w:r>
                </w:p>
              </w:tc>
              <w:tc>
                <w:tcPr>
                  <w:tcW w:w="0" w:type="auto"/>
                  <w:vAlign w:val="center"/>
                </w:tcPr>
                <w:p w14:paraId="0E481A6E" w14:textId="77777777" w:rsidR="00DE734D" w:rsidRDefault="00B87B97" w:rsidP="00DE734D">
                  <w:pPr>
                    <w:rPr>
                      <w:rStyle w:val="PropertyValueFont"/>
                    </w:rPr>
                  </w:pPr>
                  <w:hyperlink w:anchor="b1417" w:history="1">
                    <w:r w:rsidR="00DE734D">
                      <w:rPr>
                        <w:rStyle w:val="PropertyValueFont"/>
                        <w:color w:val="0000FF"/>
                      </w:rPr>
                      <w:t>knowledgedocument.xsd</w:t>
                    </w:r>
                  </w:hyperlink>
                </w:p>
              </w:tc>
            </w:tr>
            <w:tr w:rsidR="00DE734D" w14:paraId="6BA7AE65" w14:textId="77777777" w:rsidTr="00DE734D">
              <w:tc>
                <w:tcPr>
                  <w:tcW w:w="0" w:type="auto"/>
                  <w:vAlign w:val="center"/>
                </w:tcPr>
                <w:p w14:paraId="2240BA33" w14:textId="77777777" w:rsidR="00DE734D" w:rsidRDefault="00DE734D" w:rsidP="00DE734D">
                  <w:pPr>
                    <w:pStyle w:val="PropertyTitle"/>
                    <w:rPr>
                      <w:color w:val="000000"/>
                    </w:rPr>
                  </w:pPr>
                  <w:r>
                    <w:rPr>
                      <w:color w:val="000000"/>
                    </w:rPr>
                    <w:t>Element:</w:t>
                  </w:r>
                </w:p>
              </w:tc>
              <w:tc>
                <w:tcPr>
                  <w:tcW w:w="0" w:type="auto"/>
                  <w:vAlign w:val="center"/>
                </w:tcPr>
                <w:p w14:paraId="2833F0C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ADA3ED2" w14:textId="77777777" w:rsidR="00DE734D" w:rsidRDefault="00DE734D" w:rsidP="00DE734D">
            <w:pPr>
              <w:widowControl w:val="0"/>
              <w:spacing w:before="60" w:line="14" w:lineRule="auto"/>
              <w:rPr>
                <w:sz w:val="2"/>
                <w:szCs w:val="2"/>
              </w:rPr>
            </w:pPr>
            <w:r>
              <w:rPr>
                <w:sz w:val="2"/>
                <w:szCs w:val="2"/>
              </w:rPr>
              <w:t xml:space="preserve"> </w:t>
            </w:r>
          </w:p>
        </w:tc>
      </w:tr>
      <w:tr w:rsidR="00DE734D" w14:paraId="11FF1F48" w14:textId="77777777" w:rsidTr="00DE734D">
        <w:trPr>
          <w:cantSplit/>
        </w:trPr>
        <w:tc>
          <w:tcPr>
            <w:tcW w:w="450" w:type="pct"/>
          </w:tcPr>
          <w:p w14:paraId="030B5799" w14:textId="77777777" w:rsidR="00DE734D" w:rsidRDefault="00DE734D" w:rsidP="00DE734D">
            <w:pPr>
              <w:spacing w:before="60" w:after="60"/>
            </w:pPr>
            <w:r>
              <w:t>-</w:t>
            </w:r>
          </w:p>
        </w:tc>
        <w:tc>
          <w:tcPr>
            <w:tcW w:w="4550" w:type="pct"/>
          </w:tcPr>
          <w:p w14:paraId="652C4366"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653"/>
            </w:tblGrid>
            <w:tr w:rsidR="00DE734D" w14:paraId="59FC4C36" w14:textId="77777777" w:rsidTr="00DE734D">
              <w:tc>
                <w:tcPr>
                  <w:tcW w:w="0" w:type="auto"/>
                  <w:vAlign w:val="center"/>
                </w:tcPr>
                <w:p w14:paraId="6E229072" w14:textId="77777777" w:rsidR="00DE734D" w:rsidRDefault="00DE734D" w:rsidP="00DE734D">
                  <w:pPr>
                    <w:pStyle w:val="PropertyTitle"/>
                    <w:rPr>
                      <w:color w:val="000000"/>
                    </w:rPr>
                  </w:pPr>
                  <w:r>
                    <w:rPr>
                      <w:color w:val="000000"/>
                    </w:rPr>
                    <w:t>File:</w:t>
                  </w:r>
                </w:p>
              </w:tc>
              <w:tc>
                <w:tcPr>
                  <w:tcW w:w="0" w:type="auto"/>
                  <w:vAlign w:val="center"/>
                </w:tcPr>
                <w:p w14:paraId="3F0C67F1" w14:textId="77777777" w:rsidR="00DE734D" w:rsidRDefault="00B87B97" w:rsidP="00DE734D">
                  <w:pPr>
                    <w:rPr>
                      <w:rStyle w:val="PropertyValueFont"/>
                    </w:rPr>
                  </w:pPr>
                  <w:hyperlink w:anchor="b1418" w:history="1">
                    <w:r w:rsidR="00DE734D">
                      <w:rPr>
                        <w:rStyle w:val="PropertyValueFont"/>
                        <w:color w:val="0000FF"/>
                      </w:rPr>
                      <w:t>literalexpression.xsd</w:t>
                    </w:r>
                  </w:hyperlink>
                </w:p>
              </w:tc>
            </w:tr>
            <w:tr w:rsidR="00DE734D" w14:paraId="3D288B89" w14:textId="77777777" w:rsidTr="00DE734D">
              <w:tc>
                <w:tcPr>
                  <w:tcW w:w="0" w:type="auto"/>
                  <w:vAlign w:val="center"/>
                </w:tcPr>
                <w:p w14:paraId="3F048E48" w14:textId="77777777" w:rsidR="00DE734D" w:rsidRDefault="00DE734D" w:rsidP="00DE734D">
                  <w:pPr>
                    <w:pStyle w:val="PropertyTitle"/>
                    <w:rPr>
                      <w:color w:val="000000"/>
                    </w:rPr>
                  </w:pPr>
                  <w:r>
                    <w:rPr>
                      <w:color w:val="000000"/>
                    </w:rPr>
                    <w:t>Element:</w:t>
                  </w:r>
                </w:p>
              </w:tc>
              <w:tc>
                <w:tcPr>
                  <w:tcW w:w="0" w:type="auto"/>
                  <w:vAlign w:val="center"/>
                </w:tcPr>
                <w:p w14:paraId="2CD331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77DD91D" w14:textId="77777777" w:rsidR="00DE734D" w:rsidRDefault="00DE734D" w:rsidP="00DE734D">
            <w:pPr>
              <w:widowControl w:val="0"/>
              <w:spacing w:before="60" w:line="14" w:lineRule="auto"/>
              <w:rPr>
                <w:sz w:val="2"/>
                <w:szCs w:val="2"/>
              </w:rPr>
            </w:pPr>
            <w:r>
              <w:rPr>
                <w:sz w:val="2"/>
                <w:szCs w:val="2"/>
              </w:rPr>
              <w:t xml:space="preserve"> </w:t>
            </w:r>
          </w:p>
        </w:tc>
      </w:tr>
      <w:tr w:rsidR="00DE734D" w14:paraId="2C395A3F" w14:textId="77777777" w:rsidTr="00DE734D">
        <w:trPr>
          <w:cantSplit/>
        </w:trPr>
        <w:tc>
          <w:tcPr>
            <w:tcW w:w="450" w:type="pct"/>
          </w:tcPr>
          <w:p w14:paraId="035FB64C" w14:textId="77777777" w:rsidR="00DE734D" w:rsidRDefault="00DE734D" w:rsidP="00DE734D">
            <w:pPr>
              <w:spacing w:before="60" w:after="60"/>
            </w:pPr>
            <w:r>
              <w:t>-</w:t>
            </w:r>
          </w:p>
        </w:tc>
        <w:tc>
          <w:tcPr>
            <w:tcW w:w="4550" w:type="pct"/>
          </w:tcPr>
          <w:p w14:paraId="09E12A60"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6A8DA808" w14:textId="77777777" w:rsidTr="00DE734D">
              <w:tc>
                <w:tcPr>
                  <w:tcW w:w="0" w:type="auto"/>
                  <w:vAlign w:val="center"/>
                </w:tcPr>
                <w:p w14:paraId="1E235129" w14:textId="77777777" w:rsidR="00DE734D" w:rsidRDefault="00DE734D" w:rsidP="00DE734D">
                  <w:pPr>
                    <w:pStyle w:val="PropertyTitle"/>
                    <w:rPr>
                      <w:color w:val="000000"/>
                    </w:rPr>
                  </w:pPr>
                  <w:r>
                    <w:rPr>
                      <w:color w:val="000000"/>
                    </w:rPr>
                    <w:t>File:</w:t>
                  </w:r>
                </w:p>
              </w:tc>
              <w:tc>
                <w:tcPr>
                  <w:tcW w:w="0" w:type="auto"/>
                  <w:vAlign w:val="center"/>
                </w:tcPr>
                <w:p w14:paraId="4BED52C8" w14:textId="77777777" w:rsidR="00DE734D" w:rsidRDefault="00B87B97" w:rsidP="00DE734D">
                  <w:pPr>
                    <w:rPr>
                      <w:rStyle w:val="PropertyValueFont"/>
                    </w:rPr>
                  </w:pPr>
                  <w:hyperlink w:anchor="b1419" w:history="1">
                    <w:r w:rsidR="00DE734D">
                      <w:rPr>
                        <w:rStyle w:val="PropertyValueFont"/>
                        <w:color w:val="0000FF"/>
                      </w:rPr>
                      <w:t>metadata.xsd</w:t>
                    </w:r>
                  </w:hyperlink>
                </w:p>
              </w:tc>
            </w:tr>
            <w:tr w:rsidR="00DE734D" w14:paraId="79C9C14E" w14:textId="77777777" w:rsidTr="00DE734D">
              <w:tc>
                <w:tcPr>
                  <w:tcW w:w="0" w:type="auto"/>
                  <w:vAlign w:val="center"/>
                </w:tcPr>
                <w:p w14:paraId="577431E4" w14:textId="77777777" w:rsidR="00DE734D" w:rsidRDefault="00DE734D" w:rsidP="00DE734D">
                  <w:pPr>
                    <w:pStyle w:val="PropertyTitle"/>
                    <w:rPr>
                      <w:color w:val="000000"/>
                    </w:rPr>
                  </w:pPr>
                  <w:r>
                    <w:rPr>
                      <w:color w:val="000000"/>
                    </w:rPr>
                    <w:t>Element:</w:t>
                  </w:r>
                </w:p>
              </w:tc>
              <w:tc>
                <w:tcPr>
                  <w:tcW w:w="0" w:type="auto"/>
                  <w:vAlign w:val="center"/>
                </w:tcPr>
                <w:p w14:paraId="1FAAE2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C09BA35" w14:textId="77777777" w:rsidR="00DE734D" w:rsidRDefault="00DE734D" w:rsidP="00DE734D">
            <w:pPr>
              <w:widowControl w:val="0"/>
              <w:spacing w:before="60" w:line="14" w:lineRule="auto"/>
              <w:rPr>
                <w:sz w:val="2"/>
                <w:szCs w:val="2"/>
              </w:rPr>
            </w:pPr>
            <w:r>
              <w:rPr>
                <w:sz w:val="2"/>
                <w:szCs w:val="2"/>
              </w:rPr>
              <w:t xml:space="preserve"> </w:t>
            </w:r>
          </w:p>
        </w:tc>
      </w:tr>
      <w:tr w:rsidR="00DE734D" w14:paraId="06556BA1" w14:textId="77777777" w:rsidTr="00DE734D">
        <w:trPr>
          <w:cantSplit/>
        </w:trPr>
        <w:tc>
          <w:tcPr>
            <w:tcW w:w="450" w:type="pct"/>
          </w:tcPr>
          <w:p w14:paraId="2F47F84E" w14:textId="77777777" w:rsidR="00DE734D" w:rsidRDefault="00DE734D" w:rsidP="00DE734D">
            <w:pPr>
              <w:spacing w:before="60" w:after="60"/>
            </w:pPr>
            <w:r>
              <w:t>-</w:t>
            </w:r>
          </w:p>
        </w:tc>
        <w:tc>
          <w:tcPr>
            <w:tcW w:w="4550" w:type="pct"/>
          </w:tcPr>
          <w:p w14:paraId="770DA4DF"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950"/>
            </w:tblGrid>
            <w:tr w:rsidR="00DE734D" w14:paraId="0DFC9586" w14:textId="77777777" w:rsidTr="00DE734D">
              <w:tc>
                <w:tcPr>
                  <w:tcW w:w="0" w:type="auto"/>
                  <w:vAlign w:val="center"/>
                </w:tcPr>
                <w:p w14:paraId="617AE55D" w14:textId="77777777" w:rsidR="00DE734D" w:rsidRDefault="00DE734D" w:rsidP="00DE734D">
                  <w:pPr>
                    <w:pStyle w:val="PropertyTitle"/>
                    <w:rPr>
                      <w:color w:val="000000"/>
                    </w:rPr>
                  </w:pPr>
                  <w:r>
                    <w:rPr>
                      <w:color w:val="000000"/>
                    </w:rPr>
                    <w:t>File:</w:t>
                  </w:r>
                </w:p>
              </w:tc>
              <w:tc>
                <w:tcPr>
                  <w:tcW w:w="0" w:type="auto"/>
                  <w:vAlign w:val="center"/>
                </w:tcPr>
                <w:p w14:paraId="42BDFF6B" w14:textId="77777777" w:rsidR="00DE734D" w:rsidRDefault="00B87B97" w:rsidP="00DE734D">
                  <w:pPr>
                    <w:rPr>
                      <w:rStyle w:val="PropertyValueFont"/>
                    </w:rPr>
                  </w:pPr>
                  <w:hyperlink w:anchor="b1420" w:history="1">
                    <w:r w:rsidR="00DE734D">
                      <w:rPr>
                        <w:rStyle w:val="PropertyValueFont"/>
                        <w:color w:val="0000FF"/>
                      </w:rPr>
                      <w:t>rangeconstrainttype.xsd</w:t>
                    </w:r>
                  </w:hyperlink>
                </w:p>
              </w:tc>
            </w:tr>
            <w:tr w:rsidR="00DE734D" w14:paraId="597A22F0" w14:textId="77777777" w:rsidTr="00DE734D">
              <w:tc>
                <w:tcPr>
                  <w:tcW w:w="0" w:type="auto"/>
                  <w:vAlign w:val="center"/>
                </w:tcPr>
                <w:p w14:paraId="2E00ED81" w14:textId="77777777" w:rsidR="00DE734D" w:rsidRDefault="00DE734D" w:rsidP="00DE734D">
                  <w:pPr>
                    <w:pStyle w:val="PropertyTitle"/>
                    <w:rPr>
                      <w:color w:val="000000"/>
                    </w:rPr>
                  </w:pPr>
                  <w:r>
                    <w:rPr>
                      <w:color w:val="000000"/>
                    </w:rPr>
                    <w:t>Element:</w:t>
                  </w:r>
                </w:p>
              </w:tc>
              <w:tc>
                <w:tcPr>
                  <w:tcW w:w="0" w:type="auto"/>
                  <w:vAlign w:val="center"/>
                </w:tcPr>
                <w:p w14:paraId="74A42D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D9B3538" w14:textId="77777777" w:rsidR="00DE734D" w:rsidRDefault="00DE734D" w:rsidP="00DE734D">
            <w:pPr>
              <w:widowControl w:val="0"/>
              <w:spacing w:before="60" w:line="14" w:lineRule="auto"/>
              <w:rPr>
                <w:sz w:val="2"/>
                <w:szCs w:val="2"/>
              </w:rPr>
            </w:pPr>
            <w:r>
              <w:rPr>
                <w:sz w:val="2"/>
                <w:szCs w:val="2"/>
              </w:rPr>
              <w:t xml:space="preserve"> </w:t>
            </w:r>
          </w:p>
        </w:tc>
      </w:tr>
      <w:tr w:rsidR="00DE734D" w14:paraId="53C8D953" w14:textId="77777777" w:rsidTr="00DE734D">
        <w:trPr>
          <w:cantSplit/>
        </w:trPr>
        <w:tc>
          <w:tcPr>
            <w:tcW w:w="450" w:type="pct"/>
          </w:tcPr>
          <w:p w14:paraId="160EC181" w14:textId="77777777" w:rsidR="00DE734D" w:rsidRDefault="00DE734D" w:rsidP="00DE734D">
            <w:pPr>
              <w:spacing w:before="60" w:after="60"/>
            </w:pPr>
            <w:r>
              <w:t>-</w:t>
            </w:r>
          </w:p>
        </w:tc>
        <w:tc>
          <w:tcPr>
            <w:tcW w:w="4550" w:type="pct"/>
          </w:tcPr>
          <w:p w14:paraId="4F222650"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295"/>
            </w:tblGrid>
            <w:tr w:rsidR="00DE734D" w14:paraId="14990117" w14:textId="77777777" w:rsidTr="00DE734D">
              <w:tc>
                <w:tcPr>
                  <w:tcW w:w="0" w:type="auto"/>
                  <w:vAlign w:val="center"/>
                </w:tcPr>
                <w:p w14:paraId="6C24AA98" w14:textId="77777777" w:rsidR="00DE734D" w:rsidRDefault="00DE734D" w:rsidP="00DE734D">
                  <w:pPr>
                    <w:pStyle w:val="PropertyTitle"/>
                    <w:rPr>
                      <w:color w:val="000000"/>
                    </w:rPr>
                  </w:pPr>
                  <w:r>
                    <w:rPr>
                      <w:color w:val="000000"/>
                    </w:rPr>
                    <w:t>File:</w:t>
                  </w:r>
                </w:p>
              </w:tc>
              <w:tc>
                <w:tcPr>
                  <w:tcW w:w="0" w:type="auto"/>
                  <w:vAlign w:val="center"/>
                </w:tcPr>
                <w:p w14:paraId="55B179C3" w14:textId="77777777" w:rsidR="00DE734D" w:rsidRDefault="00B87B97" w:rsidP="00DE734D">
                  <w:pPr>
                    <w:rPr>
                      <w:rStyle w:val="PropertyValueFont"/>
                    </w:rPr>
                  </w:pPr>
                  <w:hyperlink w:anchor="b1421" w:history="1">
                    <w:r w:rsidR="00DE734D">
                      <w:rPr>
                        <w:rStyle w:val="PropertyValueFont"/>
                        <w:color w:val="0000FF"/>
                      </w:rPr>
                      <w:t>rangeconstrainttypecore.xsd</w:t>
                    </w:r>
                  </w:hyperlink>
                </w:p>
              </w:tc>
            </w:tr>
            <w:tr w:rsidR="00DE734D" w14:paraId="2558C028" w14:textId="77777777" w:rsidTr="00DE734D">
              <w:tc>
                <w:tcPr>
                  <w:tcW w:w="0" w:type="auto"/>
                  <w:vAlign w:val="center"/>
                </w:tcPr>
                <w:p w14:paraId="4CCB7B43" w14:textId="77777777" w:rsidR="00DE734D" w:rsidRDefault="00DE734D" w:rsidP="00DE734D">
                  <w:pPr>
                    <w:pStyle w:val="PropertyTitle"/>
                    <w:rPr>
                      <w:color w:val="000000"/>
                    </w:rPr>
                  </w:pPr>
                  <w:r>
                    <w:rPr>
                      <w:color w:val="000000"/>
                    </w:rPr>
                    <w:t>Element:</w:t>
                  </w:r>
                </w:p>
              </w:tc>
              <w:tc>
                <w:tcPr>
                  <w:tcW w:w="0" w:type="auto"/>
                  <w:vAlign w:val="center"/>
                </w:tcPr>
                <w:p w14:paraId="3544A41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8D08D48" w14:textId="77777777" w:rsidR="00DE734D" w:rsidRDefault="00DE734D" w:rsidP="00DE734D">
            <w:pPr>
              <w:widowControl w:val="0"/>
              <w:spacing w:before="60" w:line="14" w:lineRule="auto"/>
              <w:rPr>
                <w:sz w:val="2"/>
                <w:szCs w:val="2"/>
              </w:rPr>
            </w:pPr>
            <w:r>
              <w:rPr>
                <w:sz w:val="2"/>
                <w:szCs w:val="2"/>
              </w:rPr>
              <w:t xml:space="preserve"> </w:t>
            </w:r>
          </w:p>
        </w:tc>
      </w:tr>
      <w:tr w:rsidR="00DE734D" w14:paraId="635FF320" w14:textId="77777777" w:rsidTr="00DE734D">
        <w:trPr>
          <w:cantSplit/>
        </w:trPr>
        <w:tc>
          <w:tcPr>
            <w:tcW w:w="450" w:type="pct"/>
          </w:tcPr>
          <w:p w14:paraId="5B461AA5" w14:textId="77777777" w:rsidR="00DE734D" w:rsidRDefault="00DE734D" w:rsidP="00DE734D">
            <w:pPr>
              <w:spacing w:before="60" w:after="60"/>
            </w:pPr>
            <w:r>
              <w:t>-</w:t>
            </w:r>
          </w:p>
        </w:tc>
        <w:tc>
          <w:tcPr>
            <w:tcW w:w="4550" w:type="pct"/>
          </w:tcPr>
          <w:p w14:paraId="2B790F73"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204"/>
            </w:tblGrid>
            <w:tr w:rsidR="00DE734D" w14:paraId="095B02AB" w14:textId="77777777" w:rsidTr="00DE734D">
              <w:tc>
                <w:tcPr>
                  <w:tcW w:w="0" w:type="auto"/>
                  <w:vAlign w:val="center"/>
                </w:tcPr>
                <w:p w14:paraId="5E526AA5" w14:textId="77777777" w:rsidR="00DE734D" w:rsidRDefault="00DE734D" w:rsidP="00DE734D">
                  <w:pPr>
                    <w:pStyle w:val="PropertyTitle"/>
                    <w:rPr>
                      <w:color w:val="000000"/>
                    </w:rPr>
                  </w:pPr>
                  <w:r>
                    <w:rPr>
                      <w:color w:val="000000"/>
                    </w:rPr>
                    <w:t>File:</w:t>
                  </w:r>
                </w:p>
              </w:tc>
              <w:tc>
                <w:tcPr>
                  <w:tcW w:w="0" w:type="auto"/>
                  <w:vAlign w:val="center"/>
                </w:tcPr>
                <w:p w14:paraId="1AD21ACE" w14:textId="77777777" w:rsidR="00DE734D" w:rsidRDefault="00B87B97" w:rsidP="00DE734D">
                  <w:pPr>
                    <w:rPr>
                      <w:rStyle w:val="PropertyValueFont"/>
                    </w:rPr>
                  </w:pPr>
                  <w:hyperlink w:anchor="b1422" w:history="1">
                    <w:r w:rsidR="00DE734D">
                      <w:rPr>
                        <w:rStyle w:val="PropertyValueFont"/>
                        <w:color w:val="0000FF"/>
                      </w:rPr>
                      <w:t>rangeconstrainttypeext.xsd</w:t>
                    </w:r>
                  </w:hyperlink>
                </w:p>
              </w:tc>
            </w:tr>
            <w:tr w:rsidR="00DE734D" w14:paraId="25B3ECB4" w14:textId="77777777" w:rsidTr="00DE734D">
              <w:tc>
                <w:tcPr>
                  <w:tcW w:w="0" w:type="auto"/>
                  <w:vAlign w:val="center"/>
                </w:tcPr>
                <w:p w14:paraId="03820595" w14:textId="77777777" w:rsidR="00DE734D" w:rsidRDefault="00DE734D" w:rsidP="00DE734D">
                  <w:pPr>
                    <w:pStyle w:val="PropertyTitle"/>
                    <w:rPr>
                      <w:color w:val="000000"/>
                    </w:rPr>
                  </w:pPr>
                  <w:r>
                    <w:rPr>
                      <w:color w:val="000000"/>
                    </w:rPr>
                    <w:t>Element:</w:t>
                  </w:r>
                </w:p>
              </w:tc>
              <w:tc>
                <w:tcPr>
                  <w:tcW w:w="0" w:type="auto"/>
                  <w:vAlign w:val="center"/>
                </w:tcPr>
                <w:p w14:paraId="2E1CE61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28C81E6" w14:textId="77777777" w:rsidR="00DE734D" w:rsidRDefault="00DE734D" w:rsidP="00DE734D">
            <w:pPr>
              <w:widowControl w:val="0"/>
              <w:spacing w:before="60" w:line="14" w:lineRule="auto"/>
              <w:rPr>
                <w:sz w:val="2"/>
                <w:szCs w:val="2"/>
              </w:rPr>
            </w:pPr>
            <w:r>
              <w:rPr>
                <w:sz w:val="2"/>
                <w:szCs w:val="2"/>
              </w:rPr>
              <w:t xml:space="preserve"> </w:t>
            </w:r>
          </w:p>
        </w:tc>
      </w:tr>
      <w:tr w:rsidR="00DE734D" w14:paraId="0CE76E44" w14:textId="77777777" w:rsidTr="00DE734D">
        <w:trPr>
          <w:cantSplit/>
        </w:trPr>
        <w:tc>
          <w:tcPr>
            <w:tcW w:w="450" w:type="pct"/>
          </w:tcPr>
          <w:p w14:paraId="72FEF0A9" w14:textId="77777777" w:rsidR="00DE734D" w:rsidRDefault="00DE734D" w:rsidP="00DE734D">
            <w:pPr>
              <w:spacing w:before="60" w:after="60"/>
            </w:pPr>
            <w:r>
              <w:t>-</w:t>
            </w:r>
          </w:p>
        </w:tc>
        <w:tc>
          <w:tcPr>
            <w:tcW w:w="4550" w:type="pct"/>
          </w:tcPr>
          <w:p w14:paraId="396372AA"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319"/>
            </w:tblGrid>
            <w:tr w:rsidR="00DE734D" w14:paraId="5BF0F1A7" w14:textId="77777777" w:rsidTr="00DE734D">
              <w:tc>
                <w:tcPr>
                  <w:tcW w:w="0" w:type="auto"/>
                  <w:vAlign w:val="center"/>
                </w:tcPr>
                <w:p w14:paraId="3732B38F" w14:textId="77777777" w:rsidR="00DE734D" w:rsidRDefault="00DE734D" w:rsidP="00DE734D">
                  <w:pPr>
                    <w:pStyle w:val="PropertyTitle"/>
                    <w:rPr>
                      <w:color w:val="000000"/>
                    </w:rPr>
                  </w:pPr>
                  <w:r>
                    <w:rPr>
                      <w:color w:val="000000"/>
                    </w:rPr>
                    <w:t>File:</w:t>
                  </w:r>
                </w:p>
              </w:tc>
              <w:tc>
                <w:tcPr>
                  <w:tcW w:w="0" w:type="auto"/>
                  <w:vAlign w:val="center"/>
                </w:tcPr>
                <w:p w14:paraId="2F1F3996" w14:textId="77777777" w:rsidR="00DE734D" w:rsidRDefault="00B87B97" w:rsidP="00DE734D">
                  <w:pPr>
                    <w:rPr>
                      <w:rStyle w:val="PropertyValueFont"/>
                    </w:rPr>
                  </w:pPr>
                  <w:hyperlink w:anchor="b1423" w:history="1">
                    <w:r w:rsidR="00DE734D">
                      <w:rPr>
                        <w:rStyle w:val="PropertyValueFont"/>
                        <w:color w:val="0000FF"/>
                      </w:rPr>
                      <w:t>resourcerelationshiptype.xsd</w:t>
                    </w:r>
                  </w:hyperlink>
                </w:p>
              </w:tc>
            </w:tr>
            <w:tr w:rsidR="00DE734D" w14:paraId="0C08D231" w14:textId="77777777" w:rsidTr="00DE734D">
              <w:tc>
                <w:tcPr>
                  <w:tcW w:w="0" w:type="auto"/>
                  <w:vAlign w:val="center"/>
                </w:tcPr>
                <w:p w14:paraId="45737C6B" w14:textId="77777777" w:rsidR="00DE734D" w:rsidRDefault="00DE734D" w:rsidP="00DE734D">
                  <w:pPr>
                    <w:pStyle w:val="PropertyTitle"/>
                    <w:rPr>
                      <w:color w:val="000000"/>
                    </w:rPr>
                  </w:pPr>
                  <w:r>
                    <w:rPr>
                      <w:color w:val="000000"/>
                    </w:rPr>
                    <w:t>Element:</w:t>
                  </w:r>
                </w:p>
              </w:tc>
              <w:tc>
                <w:tcPr>
                  <w:tcW w:w="0" w:type="auto"/>
                  <w:vAlign w:val="center"/>
                </w:tcPr>
                <w:p w14:paraId="7A78EC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974477D" w14:textId="77777777" w:rsidR="00DE734D" w:rsidRDefault="00DE734D" w:rsidP="00DE734D">
            <w:pPr>
              <w:widowControl w:val="0"/>
              <w:spacing w:before="60" w:line="14" w:lineRule="auto"/>
              <w:rPr>
                <w:sz w:val="2"/>
                <w:szCs w:val="2"/>
              </w:rPr>
            </w:pPr>
            <w:r>
              <w:rPr>
                <w:sz w:val="2"/>
                <w:szCs w:val="2"/>
              </w:rPr>
              <w:t xml:space="preserve"> </w:t>
            </w:r>
          </w:p>
        </w:tc>
      </w:tr>
      <w:tr w:rsidR="00DE734D" w14:paraId="5068893C" w14:textId="77777777" w:rsidTr="00DE734D">
        <w:trPr>
          <w:cantSplit/>
        </w:trPr>
        <w:tc>
          <w:tcPr>
            <w:tcW w:w="450" w:type="pct"/>
          </w:tcPr>
          <w:p w14:paraId="257DD0BD" w14:textId="77777777" w:rsidR="00DE734D" w:rsidRDefault="00DE734D" w:rsidP="00DE734D">
            <w:pPr>
              <w:spacing w:before="60" w:after="60"/>
            </w:pPr>
            <w:r>
              <w:t>-</w:t>
            </w:r>
          </w:p>
        </w:tc>
        <w:tc>
          <w:tcPr>
            <w:tcW w:w="4550" w:type="pct"/>
          </w:tcPr>
          <w:p w14:paraId="66BDB8AD"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663"/>
            </w:tblGrid>
            <w:tr w:rsidR="00DE734D" w14:paraId="4871EFC2" w14:textId="77777777" w:rsidTr="00DE734D">
              <w:tc>
                <w:tcPr>
                  <w:tcW w:w="0" w:type="auto"/>
                  <w:vAlign w:val="center"/>
                </w:tcPr>
                <w:p w14:paraId="1762B2C5" w14:textId="77777777" w:rsidR="00DE734D" w:rsidRDefault="00DE734D" w:rsidP="00DE734D">
                  <w:pPr>
                    <w:pStyle w:val="PropertyTitle"/>
                    <w:rPr>
                      <w:color w:val="000000"/>
                    </w:rPr>
                  </w:pPr>
                  <w:r>
                    <w:rPr>
                      <w:color w:val="000000"/>
                    </w:rPr>
                    <w:t>File:</w:t>
                  </w:r>
                </w:p>
              </w:tc>
              <w:tc>
                <w:tcPr>
                  <w:tcW w:w="0" w:type="auto"/>
                  <w:vAlign w:val="center"/>
                </w:tcPr>
                <w:p w14:paraId="4070F4F3" w14:textId="77777777" w:rsidR="00DE734D" w:rsidRDefault="00B87B97" w:rsidP="00DE734D">
                  <w:pPr>
                    <w:rPr>
                      <w:rStyle w:val="PropertyValueFont"/>
                    </w:rPr>
                  </w:pPr>
                  <w:hyperlink w:anchor="b1424" w:history="1">
                    <w:r w:rsidR="00DE734D">
                      <w:rPr>
                        <w:rStyle w:val="PropertyValueFont"/>
                        <w:color w:val="0000FF"/>
                      </w:rPr>
                      <w:t>resourcerelationshiptypecore.xsd</w:t>
                    </w:r>
                  </w:hyperlink>
                </w:p>
              </w:tc>
            </w:tr>
            <w:tr w:rsidR="00DE734D" w14:paraId="46E028DE" w14:textId="77777777" w:rsidTr="00DE734D">
              <w:tc>
                <w:tcPr>
                  <w:tcW w:w="0" w:type="auto"/>
                  <w:vAlign w:val="center"/>
                </w:tcPr>
                <w:p w14:paraId="5607CB61" w14:textId="77777777" w:rsidR="00DE734D" w:rsidRDefault="00DE734D" w:rsidP="00DE734D">
                  <w:pPr>
                    <w:pStyle w:val="PropertyTitle"/>
                    <w:rPr>
                      <w:color w:val="000000"/>
                    </w:rPr>
                  </w:pPr>
                  <w:r>
                    <w:rPr>
                      <w:color w:val="000000"/>
                    </w:rPr>
                    <w:t>Element:</w:t>
                  </w:r>
                </w:p>
              </w:tc>
              <w:tc>
                <w:tcPr>
                  <w:tcW w:w="0" w:type="auto"/>
                  <w:vAlign w:val="center"/>
                </w:tcPr>
                <w:p w14:paraId="0412234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08CB0D4" w14:textId="77777777" w:rsidR="00DE734D" w:rsidRDefault="00DE734D" w:rsidP="00DE734D">
            <w:pPr>
              <w:widowControl w:val="0"/>
              <w:spacing w:before="60" w:line="14" w:lineRule="auto"/>
              <w:rPr>
                <w:sz w:val="2"/>
                <w:szCs w:val="2"/>
              </w:rPr>
            </w:pPr>
            <w:r>
              <w:rPr>
                <w:sz w:val="2"/>
                <w:szCs w:val="2"/>
              </w:rPr>
              <w:t xml:space="preserve"> </w:t>
            </w:r>
          </w:p>
        </w:tc>
      </w:tr>
      <w:tr w:rsidR="00DE734D" w14:paraId="7A1CB032" w14:textId="77777777" w:rsidTr="00DE734D">
        <w:trPr>
          <w:cantSplit/>
        </w:trPr>
        <w:tc>
          <w:tcPr>
            <w:tcW w:w="450" w:type="pct"/>
          </w:tcPr>
          <w:p w14:paraId="5565A2EE" w14:textId="77777777" w:rsidR="00DE734D" w:rsidRDefault="00DE734D" w:rsidP="00DE734D">
            <w:pPr>
              <w:spacing w:before="60" w:after="60"/>
            </w:pPr>
            <w:r>
              <w:t>-</w:t>
            </w:r>
          </w:p>
        </w:tc>
        <w:tc>
          <w:tcPr>
            <w:tcW w:w="4550" w:type="pct"/>
          </w:tcPr>
          <w:p w14:paraId="37286006"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2572"/>
            </w:tblGrid>
            <w:tr w:rsidR="00DE734D" w14:paraId="14F56FC5" w14:textId="77777777" w:rsidTr="00DE734D">
              <w:tc>
                <w:tcPr>
                  <w:tcW w:w="0" w:type="auto"/>
                  <w:vAlign w:val="center"/>
                </w:tcPr>
                <w:p w14:paraId="22F89EAC" w14:textId="77777777" w:rsidR="00DE734D" w:rsidRDefault="00DE734D" w:rsidP="00DE734D">
                  <w:pPr>
                    <w:pStyle w:val="PropertyTitle"/>
                    <w:rPr>
                      <w:color w:val="000000"/>
                    </w:rPr>
                  </w:pPr>
                  <w:r>
                    <w:rPr>
                      <w:color w:val="000000"/>
                    </w:rPr>
                    <w:t>File:</w:t>
                  </w:r>
                </w:p>
              </w:tc>
              <w:tc>
                <w:tcPr>
                  <w:tcW w:w="0" w:type="auto"/>
                  <w:vAlign w:val="center"/>
                </w:tcPr>
                <w:p w14:paraId="36EBF3D1" w14:textId="77777777" w:rsidR="00DE734D" w:rsidRDefault="00B87B97" w:rsidP="00DE734D">
                  <w:pPr>
                    <w:rPr>
                      <w:rStyle w:val="PropertyValueFont"/>
                    </w:rPr>
                  </w:pPr>
                  <w:hyperlink w:anchor="b1425" w:history="1">
                    <w:r w:rsidR="00DE734D">
                      <w:rPr>
                        <w:rStyle w:val="PropertyValueFont"/>
                        <w:color w:val="0000FF"/>
                      </w:rPr>
                      <w:t>resourcerelationshiptypeext.xsd</w:t>
                    </w:r>
                  </w:hyperlink>
                </w:p>
              </w:tc>
            </w:tr>
            <w:tr w:rsidR="00DE734D" w14:paraId="44411151" w14:textId="77777777" w:rsidTr="00DE734D">
              <w:tc>
                <w:tcPr>
                  <w:tcW w:w="0" w:type="auto"/>
                  <w:vAlign w:val="center"/>
                </w:tcPr>
                <w:p w14:paraId="26CDA00D" w14:textId="77777777" w:rsidR="00DE734D" w:rsidRDefault="00DE734D" w:rsidP="00DE734D">
                  <w:pPr>
                    <w:pStyle w:val="PropertyTitle"/>
                    <w:rPr>
                      <w:color w:val="000000"/>
                    </w:rPr>
                  </w:pPr>
                  <w:r>
                    <w:rPr>
                      <w:color w:val="000000"/>
                    </w:rPr>
                    <w:t>Element:</w:t>
                  </w:r>
                </w:p>
              </w:tc>
              <w:tc>
                <w:tcPr>
                  <w:tcW w:w="0" w:type="auto"/>
                  <w:vAlign w:val="center"/>
                </w:tcPr>
                <w:p w14:paraId="3981D12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4235F5" w14:textId="77777777" w:rsidR="00DE734D" w:rsidRDefault="00DE734D" w:rsidP="00DE734D">
            <w:pPr>
              <w:widowControl w:val="0"/>
              <w:spacing w:before="60" w:line="14" w:lineRule="auto"/>
              <w:rPr>
                <w:sz w:val="2"/>
                <w:szCs w:val="2"/>
              </w:rPr>
            </w:pPr>
            <w:r>
              <w:rPr>
                <w:sz w:val="2"/>
                <w:szCs w:val="2"/>
              </w:rPr>
              <w:t xml:space="preserve"> </w:t>
            </w:r>
          </w:p>
        </w:tc>
      </w:tr>
      <w:tr w:rsidR="00DE734D" w14:paraId="25332E79" w14:textId="77777777" w:rsidTr="00DE734D">
        <w:trPr>
          <w:cantSplit/>
        </w:trPr>
        <w:tc>
          <w:tcPr>
            <w:tcW w:w="450" w:type="pct"/>
          </w:tcPr>
          <w:p w14:paraId="39A07735" w14:textId="77777777" w:rsidR="00DE734D" w:rsidRDefault="00DE734D" w:rsidP="00DE734D">
            <w:pPr>
              <w:spacing w:before="60" w:after="60"/>
            </w:pPr>
            <w:r>
              <w:t>-</w:t>
            </w:r>
          </w:p>
        </w:tc>
        <w:tc>
          <w:tcPr>
            <w:tcW w:w="4550" w:type="pct"/>
          </w:tcPr>
          <w:p w14:paraId="5C0A0EA2"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14E5D130" w14:textId="77777777" w:rsidTr="00DE734D">
              <w:tc>
                <w:tcPr>
                  <w:tcW w:w="0" w:type="auto"/>
                  <w:vAlign w:val="center"/>
                </w:tcPr>
                <w:p w14:paraId="08E049A7" w14:textId="77777777" w:rsidR="00DE734D" w:rsidRDefault="00DE734D" w:rsidP="00DE734D">
                  <w:pPr>
                    <w:pStyle w:val="PropertyTitle"/>
                    <w:rPr>
                      <w:color w:val="000000"/>
                    </w:rPr>
                  </w:pPr>
                  <w:r>
                    <w:rPr>
                      <w:color w:val="000000"/>
                    </w:rPr>
                    <w:t>File:</w:t>
                  </w:r>
                </w:p>
              </w:tc>
              <w:tc>
                <w:tcPr>
                  <w:tcW w:w="0" w:type="auto"/>
                  <w:vAlign w:val="center"/>
                </w:tcPr>
                <w:p w14:paraId="1F763541" w14:textId="77777777" w:rsidR="00DE734D" w:rsidRDefault="00B87B97" w:rsidP="00DE734D">
                  <w:pPr>
                    <w:rPr>
                      <w:rStyle w:val="PropertyValueFont"/>
                    </w:rPr>
                  </w:pPr>
                  <w:hyperlink w:anchor="b1426" w:history="1">
                    <w:r w:rsidR="00DE734D">
                      <w:rPr>
                        <w:rStyle w:val="PropertyValueFont"/>
                        <w:color w:val="0000FF"/>
                      </w:rPr>
                      <w:t>valuetype.xsd</w:t>
                    </w:r>
                  </w:hyperlink>
                </w:p>
              </w:tc>
            </w:tr>
            <w:tr w:rsidR="00DE734D" w14:paraId="6776B232" w14:textId="77777777" w:rsidTr="00DE734D">
              <w:tc>
                <w:tcPr>
                  <w:tcW w:w="0" w:type="auto"/>
                  <w:vAlign w:val="center"/>
                </w:tcPr>
                <w:p w14:paraId="4F96D85B" w14:textId="77777777" w:rsidR="00DE734D" w:rsidRDefault="00DE734D" w:rsidP="00DE734D">
                  <w:pPr>
                    <w:pStyle w:val="PropertyTitle"/>
                    <w:rPr>
                      <w:color w:val="000000"/>
                    </w:rPr>
                  </w:pPr>
                  <w:r>
                    <w:rPr>
                      <w:color w:val="000000"/>
                    </w:rPr>
                    <w:t>Element:</w:t>
                  </w:r>
                </w:p>
              </w:tc>
              <w:tc>
                <w:tcPr>
                  <w:tcW w:w="0" w:type="auto"/>
                  <w:vAlign w:val="center"/>
                </w:tcPr>
                <w:p w14:paraId="68F7048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9F169C" w14:textId="77777777" w:rsidR="00DE734D" w:rsidRDefault="00DE734D" w:rsidP="00DE734D">
            <w:pPr>
              <w:widowControl w:val="0"/>
              <w:spacing w:before="60" w:line="14" w:lineRule="auto"/>
              <w:rPr>
                <w:sz w:val="2"/>
                <w:szCs w:val="2"/>
              </w:rPr>
            </w:pPr>
            <w:r>
              <w:rPr>
                <w:sz w:val="2"/>
                <w:szCs w:val="2"/>
              </w:rPr>
              <w:t xml:space="preserve"> </w:t>
            </w:r>
          </w:p>
        </w:tc>
      </w:tr>
      <w:tr w:rsidR="00DE734D" w14:paraId="6B313ABE" w14:textId="77777777" w:rsidTr="00DE734D">
        <w:trPr>
          <w:cantSplit/>
        </w:trPr>
        <w:tc>
          <w:tcPr>
            <w:tcW w:w="450" w:type="pct"/>
          </w:tcPr>
          <w:p w14:paraId="378A9C98" w14:textId="77777777" w:rsidR="00DE734D" w:rsidRDefault="00DE734D" w:rsidP="00DE734D">
            <w:pPr>
              <w:spacing w:before="60" w:after="60"/>
            </w:pPr>
            <w:r>
              <w:t>-</w:t>
            </w:r>
          </w:p>
        </w:tc>
        <w:tc>
          <w:tcPr>
            <w:tcW w:w="4550" w:type="pct"/>
          </w:tcPr>
          <w:p w14:paraId="5BA63561"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64"/>
            </w:tblGrid>
            <w:tr w:rsidR="00DE734D" w14:paraId="31CA74D2" w14:textId="77777777" w:rsidTr="00DE734D">
              <w:tc>
                <w:tcPr>
                  <w:tcW w:w="0" w:type="auto"/>
                  <w:vAlign w:val="center"/>
                </w:tcPr>
                <w:p w14:paraId="125AB2FE" w14:textId="77777777" w:rsidR="00DE734D" w:rsidRDefault="00DE734D" w:rsidP="00DE734D">
                  <w:pPr>
                    <w:pStyle w:val="PropertyTitle"/>
                    <w:rPr>
                      <w:color w:val="000000"/>
                    </w:rPr>
                  </w:pPr>
                  <w:r>
                    <w:rPr>
                      <w:color w:val="000000"/>
                    </w:rPr>
                    <w:t>File:</w:t>
                  </w:r>
                </w:p>
              </w:tc>
              <w:tc>
                <w:tcPr>
                  <w:tcW w:w="0" w:type="auto"/>
                  <w:vAlign w:val="center"/>
                </w:tcPr>
                <w:p w14:paraId="3C916B34" w14:textId="77777777" w:rsidR="00DE734D" w:rsidRDefault="00B87B97" w:rsidP="00DE734D">
                  <w:pPr>
                    <w:rPr>
                      <w:rStyle w:val="PropertyValueFont"/>
                    </w:rPr>
                  </w:pPr>
                  <w:hyperlink w:anchor="b1427" w:history="1">
                    <w:r w:rsidR="00DE734D">
                      <w:rPr>
                        <w:rStyle w:val="PropertyValueFont"/>
                        <w:color w:val="0000FF"/>
                      </w:rPr>
                      <w:t>valuetypecore.xsd</w:t>
                    </w:r>
                  </w:hyperlink>
                </w:p>
              </w:tc>
            </w:tr>
            <w:tr w:rsidR="00DE734D" w14:paraId="4CDA8DE7" w14:textId="77777777" w:rsidTr="00DE734D">
              <w:tc>
                <w:tcPr>
                  <w:tcW w:w="0" w:type="auto"/>
                  <w:vAlign w:val="center"/>
                </w:tcPr>
                <w:p w14:paraId="3EF06857" w14:textId="77777777" w:rsidR="00DE734D" w:rsidRDefault="00DE734D" w:rsidP="00DE734D">
                  <w:pPr>
                    <w:pStyle w:val="PropertyTitle"/>
                    <w:rPr>
                      <w:color w:val="000000"/>
                    </w:rPr>
                  </w:pPr>
                  <w:r>
                    <w:rPr>
                      <w:color w:val="000000"/>
                    </w:rPr>
                    <w:t>Element:</w:t>
                  </w:r>
                </w:p>
              </w:tc>
              <w:tc>
                <w:tcPr>
                  <w:tcW w:w="0" w:type="auto"/>
                  <w:vAlign w:val="center"/>
                </w:tcPr>
                <w:p w14:paraId="27DFB97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782ACEF" w14:textId="77777777" w:rsidR="00DE734D" w:rsidRDefault="00DE734D" w:rsidP="00DE734D">
            <w:pPr>
              <w:widowControl w:val="0"/>
              <w:spacing w:before="60" w:line="14" w:lineRule="auto"/>
              <w:rPr>
                <w:sz w:val="2"/>
                <w:szCs w:val="2"/>
              </w:rPr>
            </w:pPr>
            <w:r>
              <w:rPr>
                <w:sz w:val="2"/>
                <w:szCs w:val="2"/>
              </w:rPr>
              <w:t xml:space="preserve"> </w:t>
            </w:r>
          </w:p>
        </w:tc>
      </w:tr>
      <w:tr w:rsidR="00DE734D" w14:paraId="3FB5B4AF" w14:textId="77777777" w:rsidTr="00DE734D">
        <w:trPr>
          <w:cantSplit/>
        </w:trPr>
        <w:tc>
          <w:tcPr>
            <w:tcW w:w="450" w:type="pct"/>
          </w:tcPr>
          <w:p w14:paraId="5AA776D8" w14:textId="77777777" w:rsidR="00DE734D" w:rsidRDefault="00DE734D" w:rsidP="00DE734D">
            <w:pPr>
              <w:spacing w:before="60" w:after="60"/>
            </w:pPr>
            <w:r>
              <w:t>-</w:t>
            </w:r>
          </w:p>
        </w:tc>
        <w:tc>
          <w:tcPr>
            <w:tcW w:w="4550" w:type="pct"/>
          </w:tcPr>
          <w:p w14:paraId="658724FE" w14:textId="77777777" w:rsidR="00DE734D" w:rsidRDefault="00B87B97" w:rsidP="00DE734D">
            <w:pPr>
              <w:spacing w:before="60"/>
              <w:rPr>
                <w:rStyle w:val="CodeSmaller"/>
              </w:rPr>
            </w:pPr>
            <w:hyperlink w:anchor="b269" w:history="1">
              <w:r w:rsidR="00DE734D">
                <w:rPr>
                  <w:rStyle w:val="CodeSmaller"/>
                  <w:color w:val="0000FF"/>
                </w:rPr>
                <w:t>urn:hl7-org:knowledgeartifact:r1</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78C8CAE2" w14:textId="77777777" w:rsidTr="00DE734D">
              <w:tc>
                <w:tcPr>
                  <w:tcW w:w="0" w:type="auto"/>
                  <w:vAlign w:val="center"/>
                </w:tcPr>
                <w:p w14:paraId="0CA30D07" w14:textId="77777777" w:rsidR="00DE734D" w:rsidRDefault="00DE734D" w:rsidP="00DE734D">
                  <w:pPr>
                    <w:pStyle w:val="PropertyTitle"/>
                    <w:rPr>
                      <w:color w:val="000000"/>
                    </w:rPr>
                  </w:pPr>
                  <w:r>
                    <w:rPr>
                      <w:color w:val="000000"/>
                    </w:rPr>
                    <w:t>File:</w:t>
                  </w:r>
                </w:p>
              </w:tc>
              <w:tc>
                <w:tcPr>
                  <w:tcW w:w="0" w:type="auto"/>
                  <w:vAlign w:val="center"/>
                </w:tcPr>
                <w:p w14:paraId="66377678" w14:textId="77777777" w:rsidR="00DE734D" w:rsidRDefault="00B87B97" w:rsidP="00DE734D">
                  <w:pPr>
                    <w:rPr>
                      <w:rStyle w:val="PropertyValueFont"/>
                    </w:rPr>
                  </w:pPr>
                  <w:hyperlink w:anchor="b1428" w:history="1">
                    <w:r w:rsidR="00DE734D">
                      <w:rPr>
                        <w:rStyle w:val="PropertyValueFont"/>
                        <w:color w:val="0000FF"/>
                      </w:rPr>
                      <w:t>valuetypeext.xsd</w:t>
                    </w:r>
                  </w:hyperlink>
                </w:p>
              </w:tc>
            </w:tr>
            <w:tr w:rsidR="00DE734D" w14:paraId="1F15641B" w14:textId="77777777" w:rsidTr="00DE734D">
              <w:tc>
                <w:tcPr>
                  <w:tcW w:w="0" w:type="auto"/>
                  <w:vAlign w:val="center"/>
                </w:tcPr>
                <w:p w14:paraId="4A1C3284" w14:textId="77777777" w:rsidR="00DE734D" w:rsidRDefault="00DE734D" w:rsidP="00DE734D">
                  <w:pPr>
                    <w:pStyle w:val="PropertyTitle"/>
                    <w:rPr>
                      <w:color w:val="000000"/>
                    </w:rPr>
                  </w:pPr>
                  <w:r>
                    <w:rPr>
                      <w:color w:val="000000"/>
                    </w:rPr>
                    <w:t>Element:</w:t>
                  </w:r>
                </w:p>
              </w:tc>
              <w:tc>
                <w:tcPr>
                  <w:tcW w:w="0" w:type="auto"/>
                  <w:vAlign w:val="center"/>
                </w:tcPr>
                <w:p w14:paraId="36CAD9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AE31B5" w14:textId="77777777" w:rsidR="00DE734D" w:rsidRDefault="00DE734D" w:rsidP="00DE734D">
            <w:pPr>
              <w:widowControl w:val="0"/>
              <w:spacing w:before="60" w:line="14" w:lineRule="auto"/>
              <w:rPr>
                <w:sz w:val="2"/>
                <w:szCs w:val="2"/>
              </w:rPr>
            </w:pPr>
            <w:r>
              <w:rPr>
                <w:sz w:val="2"/>
                <w:szCs w:val="2"/>
              </w:rPr>
              <w:t xml:space="preserve"> </w:t>
            </w:r>
          </w:p>
        </w:tc>
      </w:tr>
      <w:tr w:rsidR="00DE734D" w14:paraId="663199DD" w14:textId="77777777" w:rsidTr="00DE734D">
        <w:trPr>
          <w:cantSplit/>
        </w:trPr>
        <w:tc>
          <w:tcPr>
            <w:tcW w:w="450" w:type="pct"/>
            <w:noWrap/>
          </w:tcPr>
          <w:p w14:paraId="38E185CD" w14:textId="77777777" w:rsidR="00DE734D" w:rsidRDefault="00DE734D" w:rsidP="00DE734D">
            <w:pPr>
              <w:spacing w:before="60" w:after="60"/>
            </w:pPr>
            <w:r>
              <w:t>dt</w:t>
            </w:r>
          </w:p>
        </w:tc>
        <w:tc>
          <w:tcPr>
            <w:tcW w:w="4550" w:type="pct"/>
          </w:tcPr>
          <w:p w14:paraId="3ED6D659"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5253F915" w14:textId="77777777" w:rsidTr="00DE734D">
              <w:tc>
                <w:tcPr>
                  <w:tcW w:w="0" w:type="auto"/>
                  <w:vAlign w:val="center"/>
                </w:tcPr>
                <w:p w14:paraId="52E9FC1B" w14:textId="77777777" w:rsidR="00DE734D" w:rsidRDefault="00DE734D" w:rsidP="00DE734D">
                  <w:pPr>
                    <w:pStyle w:val="PropertyTitle"/>
                    <w:rPr>
                      <w:color w:val="000000"/>
                    </w:rPr>
                  </w:pPr>
                  <w:r>
                    <w:rPr>
                      <w:color w:val="000000"/>
                    </w:rPr>
                    <w:t>File:</w:t>
                  </w:r>
                </w:p>
              </w:tc>
              <w:tc>
                <w:tcPr>
                  <w:tcW w:w="0" w:type="auto"/>
                  <w:vAlign w:val="center"/>
                </w:tcPr>
                <w:p w14:paraId="75798799" w14:textId="77777777" w:rsidR="00DE734D" w:rsidRDefault="00B87B97" w:rsidP="00DE734D">
                  <w:pPr>
                    <w:rPr>
                      <w:rStyle w:val="PropertyValueFont"/>
                    </w:rPr>
                  </w:pPr>
                  <w:hyperlink w:anchor="b1380" w:history="1">
                    <w:r w:rsidR="00DE734D">
                      <w:rPr>
                        <w:rStyle w:val="PropertyValueFont"/>
                        <w:color w:val="0000FF"/>
                      </w:rPr>
                      <w:t>action.xsd</w:t>
                    </w:r>
                  </w:hyperlink>
                </w:p>
              </w:tc>
            </w:tr>
            <w:tr w:rsidR="00DE734D" w14:paraId="0150CA62" w14:textId="77777777" w:rsidTr="00DE734D">
              <w:tc>
                <w:tcPr>
                  <w:tcW w:w="0" w:type="auto"/>
                  <w:vAlign w:val="center"/>
                </w:tcPr>
                <w:p w14:paraId="7A87883F" w14:textId="77777777" w:rsidR="00DE734D" w:rsidRDefault="00DE734D" w:rsidP="00DE734D">
                  <w:pPr>
                    <w:pStyle w:val="PropertyTitle"/>
                    <w:rPr>
                      <w:color w:val="000000"/>
                    </w:rPr>
                  </w:pPr>
                  <w:r>
                    <w:rPr>
                      <w:color w:val="000000"/>
                    </w:rPr>
                    <w:t>Element:</w:t>
                  </w:r>
                </w:p>
              </w:tc>
              <w:tc>
                <w:tcPr>
                  <w:tcW w:w="0" w:type="auto"/>
                  <w:vAlign w:val="center"/>
                </w:tcPr>
                <w:p w14:paraId="3C82CF2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370B738" w14:textId="77777777" w:rsidR="00DE734D" w:rsidRDefault="00DE734D" w:rsidP="00DE734D">
            <w:pPr>
              <w:widowControl w:val="0"/>
              <w:spacing w:before="60" w:line="14" w:lineRule="auto"/>
              <w:rPr>
                <w:sz w:val="2"/>
                <w:szCs w:val="2"/>
              </w:rPr>
            </w:pPr>
            <w:r>
              <w:rPr>
                <w:sz w:val="2"/>
                <w:szCs w:val="2"/>
              </w:rPr>
              <w:t xml:space="preserve"> </w:t>
            </w:r>
          </w:p>
        </w:tc>
      </w:tr>
      <w:tr w:rsidR="00DE734D" w14:paraId="38FD2FB3" w14:textId="77777777" w:rsidTr="00DE734D">
        <w:trPr>
          <w:cantSplit/>
        </w:trPr>
        <w:tc>
          <w:tcPr>
            <w:tcW w:w="450" w:type="pct"/>
            <w:noWrap/>
          </w:tcPr>
          <w:p w14:paraId="17E8934F" w14:textId="77777777" w:rsidR="00DE734D" w:rsidRDefault="00DE734D" w:rsidP="00DE734D">
            <w:pPr>
              <w:spacing w:before="60" w:after="60"/>
            </w:pPr>
            <w:r>
              <w:t>dt</w:t>
            </w:r>
          </w:p>
        </w:tc>
        <w:tc>
          <w:tcPr>
            <w:tcW w:w="4550" w:type="pct"/>
          </w:tcPr>
          <w:p w14:paraId="5067FB97"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4B26A5AA" w14:textId="77777777" w:rsidTr="00DE734D">
              <w:tc>
                <w:tcPr>
                  <w:tcW w:w="0" w:type="auto"/>
                  <w:vAlign w:val="center"/>
                </w:tcPr>
                <w:p w14:paraId="402BAB0B" w14:textId="77777777" w:rsidR="00DE734D" w:rsidRDefault="00DE734D" w:rsidP="00DE734D">
                  <w:pPr>
                    <w:pStyle w:val="PropertyTitle"/>
                    <w:rPr>
                      <w:color w:val="000000"/>
                    </w:rPr>
                  </w:pPr>
                  <w:r>
                    <w:rPr>
                      <w:color w:val="000000"/>
                    </w:rPr>
                    <w:t>File:</w:t>
                  </w:r>
                </w:p>
              </w:tc>
              <w:tc>
                <w:tcPr>
                  <w:tcW w:w="0" w:type="auto"/>
                  <w:vAlign w:val="center"/>
                </w:tcPr>
                <w:p w14:paraId="664DA102" w14:textId="77777777" w:rsidR="00DE734D" w:rsidRDefault="00B87B97" w:rsidP="00DE734D">
                  <w:pPr>
                    <w:rPr>
                      <w:rStyle w:val="PropertyValueFont"/>
                    </w:rPr>
                  </w:pPr>
                  <w:hyperlink w:anchor="b1391" w:history="1">
                    <w:r w:rsidR="00DE734D">
                      <w:rPr>
                        <w:rStyle w:val="PropertyValueFont"/>
                        <w:color w:val="0000FF"/>
                      </w:rPr>
                      <w:t>base.xsd</w:t>
                    </w:r>
                  </w:hyperlink>
                </w:p>
              </w:tc>
            </w:tr>
            <w:tr w:rsidR="00DE734D" w14:paraId="76937B1B" w14:textId="77777777" w:rsidTr="00DE734D">
              <w:tc>
                <w:tcPr>
                  <w:tcW w:w="0" w:type="auto"/>
                  <w:vAlign w:val="center"/>
                </w:tcPr>
                <w:p w14:paraId="24AE3FBA" w14:textId="77777777" w:rsidR="00DE734D" w:rsidRDefault="00DE734D" w:rsidP="00DE734D">
                  <w:pPr>
                    <w:pStyle w:val="PropertyTitle"/>
                    <w:rPr>
                      <w:color w:val="000000"/>
                    </w:rPr>
                  </w:pPr>
                  <w:r>
                    <w:rPr>
                      <w:color w:val="000000"/>
                    </w:rPr>
                    <w:t>Element:</w:t>
                  </w:r>
                </w:p>
              </w:tc>
              <w:tc>
                <w:tcPr>
                  <w:tcW w:w="0" w:type="auto"/>
                  <w:vAlign w:val="center"/>
                </w:tcPr>
                <w:p w14:paraId="4BCF9B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E6BD69" w14:textId="77777777" w:rsidR="00DE734D" w:rsidRDefault="00DE734D" w:rsidP="00DE734D">
            <w:pPr>
              <w:widowControl w:val="0"/>
              <w:spacing w:before="60" w:line="14" w:lineRule="auto"/>
              <w:rPr>
                <w:sz w:val="2"/>
                <w:szCs w:val="2"/>
              </w:rPr>
            </w:pPr>
            <w:r>
              <w:rPr>
                <w:sz w:val="2"/>
                <w:szCs w:val="2"/>
              </w:rPr>
              <w:t xml:space="preserve"> </w:t>
            </w:r>
          </w:p>
        </w:tc>
      </w:tr>
      <w:tr w:rsidR="00DE734D" w14:paraId="6C006717" w14:textId="77777777" w:rsidTr="00DE734D">
        <w:trPr>
          <w:cantSplit/>
        </w:trPr>
        <w:tc>
          <w:tcPr>
            <w:tcW w:w="450" w:type="pct"/>
            <w:noWrap/>
          </w:tcPr>
          <w:p w14:paraId="641BB599" w14:textId="77777777" w:rsidR="00DE734D" w:rsidRDefault="00DE734D" w:rsidP="00DE734D">
            <w:pPr>
              <w:spacing w:before="60" w:after="60"/>
            </w:pPr>
            <w:r>
              <w:t>dt</w:t>
            </w:r>
          </w:p>
        </w:tc>
        <w:tc>
          <w:tcPr>
            <w:tcW w:w="4550" w:type="pct"/>
          </w:tcPr>
          <w:p w14:paraId="1612AB0A"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33DB0363" w14:textId="77777777" w:rsidTr="00DE734D">
              <w:tc>
                <w:tcPr>
                  <w:tcW w:w="0" w:type="auto"/>
                  <w:vAlign w:val="center"/>
                </w:tcPr>
                <w:p w14:paraId="65386D28" w14:textId="77777777" w:rsidR="00DE734D" w:rsidRDefault="00DE734D" w:rsidP="00DE734D">
                  <w:pPr>
                    <w:pStyle w:val="PropertyTitle"/>
                    <w:rPr>
                      <w:color w:val="000000"/>
                    </w:rPr>
                  </w:pPr>
                  <w:r>
                    <w:rPr>
                      <w:color w:val="000000"/>
                    </w:rPr>
                    <w:t>File:</w:t>
                  </w:r>
                </w:p>
              </w:tc>
              <w:tc>
                <w:tcPr>
                  <w:tcW w:w="0" w:type="auto"/>
                  <w:vAlign w:val="center"/>
                </w:tcPr>
                <w:p w14:paraId="40C07F28" w14:textId="77777777" w:rsidR="00DE734D" w:rsidRDefault="00B87B97" w:rsidP="00DE734D">
                  <w:pPr>
                    <w:rPr>
                      <w:rStyle w:val="PropertyValueFont"/>
                    </w:rPr>
                  </w:pPr>
                  <w:hyperlink w:anchor="b1392" w:history="1">
                    <w:r w:rsidR="00DE734D">
                      <w:rPr>
                        <w:rStyle w:val="PropertyValueFont"/>
                        <w:color w:val="0000FF"/>
                      </w:rPr>
                      <w:t>behavior.xsd</w:t>
                    </w:r>
                  </w:hyperlink>
                </w:p>
              </w:tc>
            </w:tr>
            <w:tr w:rsidR="00DE734D" w14:paraId="7208E226" w14:textId="77777777" w:rsidTr="00DE734D">
              <w:tc>
                <w:tcPr>
                  <w:tcW w:w="0" w:type="auto"/>
                  <w:vAlign w:val="center"/>
                </w:tcPr>
                <w:p w14:paraId="741DCF58" w14:textId="77777777" w:rsidR="00DE734D" w:rsidRDefault="00DE734D" w:rsidP="00DE734D">
                  <w:pPr>
                    <w:pStyle w:val="PropertyTitle"/>
                    <w:rPr>
                      <w:color w:val="000000"/>
                    </w:rPr>
                  </w:pPr>
                  <w:r>
                    <w:rPr>
                      <w:color w:val="000000"/>
                    </w:rPr>
                    <w:t>Element:</w:t>
                  </w:r>
                </w:p>
              </w:tc>
              <w:tc>
                <w:tcPr>
                  <w:tcW w:w="0" w:type="auto"/>
                  <w:vAlign w:val="center"/>
                </w:tcPr>
                <w:p w14:paraId="36A84F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9D8C4BD" w14:textId="77777777" w:rsidR="00DE734D" w:rsidRDefault="00DE734D" w:rsidP="00DE734D">
            <w:pPr>
              <w:widowControl w:val="0"/>
              <w:spacing w:before="60" w:line="14" w:lineRule="auto"/>
              <w:rPr>
                <w:sz w:val="2"/>
                <w:szCs w:val="2"/>
              </w:rPr>
            </w:pPr>
            <w:r>
              <w:rPr>
                <w:sz w:val="2"/>
                <w:szCs w:val="2"/>
              </w:rPr>
              <w:t xml:space="preserve"> </w:t>
            </w:r>
          </w:p>
        </w:tc>
      </w:tr>
      <w:tr w:rsidR="00DE734D" w14:paraId="7AC7A357" w14:textId="77777777" w:rsidTr="00DE734D">
        <w:trPr>
          <w:cantSplit/>
        </w:trPr>
        <w:tc>
          <w:tcPr>
            <w:tcW w:w="450" w:type="pct"/>
            <w:noWrap/>
          </w:tcPr>
          <w:p w14:paraId="667FD4CA" w14:textId="77777777" w:rsidR="00DE734D" w:rsidRDefault="00DE734D" w:rsidP="00DE734D">
            <w:pPr>
              <w:spacing w:before="60" w:after="60"/>
            </w:pPr>
            <w:r>
              <w:t>dt</w:t>
            </w:r>
          </w:p>
        </w:tc>
        <w:tc>
          <w:tcPr>
            <w:tcW w:w="4550" w:type="pct"/>
          </w:tcPr>
          <w:p w14:paraId="511337E7"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2152EBAE" w14:textId="77777777" w:rsidTr="00DE734D">
              <w:tc>
                <w:tcPr>
                  <w:tcW w:w="0" w:type="auto"/>
                  <w:vAlign w:val="center"/>
                </w:tcPr>
                <w:p w14:paraId="69546FAF" w14:textId="77777777" w:rsidR="00DE734D" w:rsidRDefault="00DE734D" w:rsidP="00DE734D">
                  <w:pPr>
                    <w:pStyle w:val="PropertyTitle"/>
                    <w:rPr>
                      <w:color w:val="000000"/>
                    </w:rPr>
                  </w:pPr>
                  <w:r>
                    <w:rPr>
                      <w:color w:val="000000"/>
                    </w:rPr>
                    <w:t>File:</w:t>
                  </w:r>
                </w:p>
              </w:tc>
              <w:tc>
                <w:tcPr>
                  <w:tcW w:w="0" w:type="auto"/>
                  <w:vAlign w:val="center"/>
                </w:tcPr>
                <w:p w14:paraId="674D7373" w14:textId="77777777" w:rsidR="00DE734D" w:rsidRDefault="00B87B97" w:rsidP="00DE734D">
                  <w:pPr>
                    <w:rPr>
                      <w:rStyle w:val="PropertyValueFont"/>
                    </w:rPr>
                  </w:pPr>
                  <w:hyperlink w:anchor="b1397" w:history="1">
                    <w:r w:rsidR="00DE734D">
                      <w:rPr>
                        <w:rStyle w:val="PropertyValueFont"/>
                        <w:color w:val="0000FF"/>
                      </w:rPr>
                      <w:t>catalogitem.xsd</w:t>
                    </w:r>
                  </w:hyperlink>
                </w:p>
              </w:tc>
            </w:tr>
            <w:tr w:rsidR="00DE734D" w14:paraId="0E4BF372" w14:textId="77777777" w:rsidTr="00DE734D">
              <w:tc>
                <w:tcPr>
                  <w:tcW w:w="0" w:type="auto"/>
                  <w:vAlign w:val="center"/>
                </w:tcPr>
                <w:p w14:paraId="05283114" w14:textId="77777777" w:rsidR="00DE734D" w:rsidRDefault="00DE734D" w:rsidP="00DE734D">
                  <w:pPr>
                    <w:pStyle w:val="PropertyTitle"/>
                    <w:rPr>
                      <w:color w:val="000000"/>
                    </w:rPr>
                  </w:pPr>
                  <w:r>
                    <w:rPr>
                      <w:color w:val="000000"/>
                    </w:rPr>
                    <w:t>Element:</w:t>
                  </w:r>
                </w:p>
              </w:tc>
              <w:tc>
                <w:tcPr>
                  <w:tcW w:w="0" w:type="auto"/>
                  <w:vAlign w:val="center"/>
                </w:tcPr>
                <w:p w14:paraId="71EF8EF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2C716F0" w14:textId="77777777" w:rsidR="00DE734D" w:rsidRDefault="00DE734D" w:rsidP="00DE734D">
            <w:pPr>
              <w:widowControl w:val="0"/>
              <w:spacing w:before="60" w:line="14" w:lineRule="auto"/>
              <w:rPr>
                <w:sz w:val="2"/>
                <w:szCs w:val="2"/>
              </w:rPr>
            </w:pPr>
            <w:r>
              <w:rPr>
                <w:sz w:val="2"/>
                <w:szCs w:val="2"/>
              </w:rPr>
              <w:t xml:space="preserve"> </w:t>
            </w:r>
          </w:p>
        </w:tc>
      </w:tr>
      <w:tr w:rsidR="00DE734D" w14:paraId="21B00CED" w14:textId="77777777" w:rsidTr="00DE734D">
        <w:trPr>
          <w:cantSplit/>
        </w:trPr>
        <w:tc>
          <w:tcPr>
            <w:tcW w:w="450" w:type="pct"/>
            <w:noWrap/>
          </w:tcPr>
          <w:p w14:paraId="57D23C9C" w14:textId="77777777" w:rsidR="00DE734D" w:rsidRDefault="00DE734D" w:rsidP="00DE734D">
            <w:pPr>
              <w:spacing w:before="60" w:after="60"/>
            </w:pPr>
            <w:r>
              <w:t>dt</w:t>
            </w:r>
          </w:p>
        </w:tc>
        <w:tc>
          <w:tcPr>
            <w:tcW w:w="4550" w:type="pct"/>
          </w:tcPr>
          <w:p w14:paraId="376C1E30"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738"/>
            </w:tblGrid>
            <w:tr w:rsidR="00DE734D" w14:paraId="648BB43B" w14:textId="77777777" w:rsidTr="00DE734D">
              <w:tc>
                <w:tcPr>
                  <w:tcW w:w="0" w:type="auto"/>
                  <w:vAlign w:val="center"/>
                </w:tcPr>
                <w:p w14:paraId="49CEF865" w14:textId="77777777" w:rsidR="00DE734D" w:rsidRDefault="00DE734D" w:rsidP="00DE734D">
                  <w:pPr>
                    <w:pStyle w:val="PropertyTitle"/>
                    <w:rPr>
                      <w:color w:val="000000"/>
                    </w:rPr>
                  </w:pPr>
                  <w:r>
                    <w:rPr>
                      <w:color w:val="000000"/>
                    </w:rPr>
                    <w:t>File:</w:t>
                  </w:r>
                </w:p>
              </w:tc>
              <w:tc>
                <w:tcPr>
                  <w:tcW w:w="0" w:type="auto"/>
                  <w:vAlign w:val="center"/>
                </w:tcPr>
                <w:p w14:paraId="241C162E" w14:textId="77777777" w:rsidR="00DE734D" w:rsidRDefault="00B87B97" w:rsidP="00DE734D">
                  <w:pPr>
                    <w:rPr>
                      <w:rStyle w:val="PropertyValueFont"/>
                    </w:rPr>
                  </w:pPr>
                  <w:hyperlink w:anchor="b1398" w:history="1">
                    <w:r w:rsidR="00DE734D">
                      <w:rPr>
                        <w:rStyle w:val="PropertyValueFont"/>
                        <w:color w:val="0000FF"/>
                      </w:rPr>
                      <w:t>clinicalexpression.xsd</w:t>
                    </w:r>
                  </w:hyperlink>
                </w:p>
              </w:tc>
            </w:tr>
            <w:tr w:rsidR="00DE734D" w14:paraId="0E564BDA" w14:textId="77777777" w:rsidTr="00DE734D">
              <w:tc>
                <w:tcPr>
                  <w:tcW w:w="0" w:type="auto"/>
                  <w:vAlign w:val="center"/>
                </w:tcPr>
                <w:p w14:paraId="5E8E2D40" w14:textId="77777777" w:rsidR="00DE734D" w:rsidRDefault="00DE734D" w:rsidP="00DE734D">
                  <w:pPr>
                    <w:pStyle w:val="PropertyTitle"/>
                    <w:rPr>
                      <w:color w:val="000000"/>
                    </w:rPr>
                  </w:pPr>
                  <w:r>
                    <w:rPr>
                      <w:color w:val="000000"/>
                    </w:rPr>
                    <w:t>Element:</w:t>
                  </w:r>
                </w:p>
              </w:tc>
              <w:tc>
                <w:tcPr>
                  <w:tcW w:w="0" w:type="auto"/>
                  <w:vAlign w:val="center"/>
                </w:tcPr>
                <w:p w14:paraId="0F6AC6B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FA896DB" w14:textId="77777777" w:rsidR="00DE734D" w:rsidRDefault="00DE734D" w:rsidP="00DE734D">
            <w:pPr>
              <w:widowControl w:val="0"/>
              <w:spacing w:before="60" w:line="14" w:lineRule="auto"/>
              <w:rPr>
                <w:sz w:val="2"/>
                <w:szCs w:val="2"/>
              </w:rPr>
            </w:pPr>
            <w:r>
              <w:rPr>
                <w:sz w:val="2"/>
                <w:szCs w:val="2"/>
              </w:rPr>
              <w:t xml:space="preserve"> </w:t>
            </w:r>
          </w:p>
        </w:tc>
      </w:tr>
      <w:tr w:rsidR="00DE734D" w14:paraId="053046AC" w14:textId="77777777" w:rsidTr="00DE734D">
        <w:trPr>
          <w:cantSplit/>
        </w:trPr>
        <w:tc>
          <w:tcPr>
            <w:tcW w:w="450" w:type="pct"/>
            <w:noWrap/>
          </w:tcPr>
          <w:p w14:paraId="79ECB0DE" w14:textId="77777777" w:rsidR="00DE734D" w:rsidRDefault="00DE734D" w:rsidP="00DE734D">
            <w:pPr>
              <w:spacing w:before="60" w:after="60"/>
            </w:pPr>
            <w:r>
              <w:t>dt</w:t>
            </w:r>
          </w:p>
        </w:tc>
        <w:tc>
          <w:tcPr>
            <w:tcW w:w="4550" w:type="pct"/>
          </w:tcPr>
          <w:p w14:paraId="084A2D83"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6BA849E0" w14:textId="77777777" w:rsidTr="00DE734D">
              <w:tc>
                <w:tcPr>
                  <w:tcW w:w="0" w:type="auto"/>
                  <w:vAlign w:val="center"/>
                </w:tcPr>
                <w:p w14:paraId="20C0AD9E" w14:textId="77777777" w:rsidR="00DE734D" w:rsidRDefault="00DE734D" w:rsidP="00DE734D">
                  <w:pPr>
                    <w:pStyle w:val="PropertyTitle"/>
                    <w:rPr>
                      <w:color w:val="000000"/>
                    </w:rPr>
                  </w:pPr>
                  <w:r>
                    <w:rPr>
                      <w:color w:val="000000"/>
                    </w:rPr>
                    <w:t>File:</w:t>
                  </w:r>
                </w:p>
              </w:tc>
              <w:tc>
                <w:tcPr>
                  <w:tcW w:w="0" w:type="auto"/>
                  <w:vAlign w:val="center"/>
                </w:tcPr>
                <w:p w14:paraId="1AD154A0" w14:textId="77777777" w:rsidR="00DE734D" w:rsidRDefault="00B87B97" w:rsidP="00DE734D">
                  <w:pPr>
                    <w:rPr>
                      <w:rStyle w:val="PropertyValueFont"/>
                    </w:rPr>
                  </w:pPr>
                  <w:hyperlink w:anchor="b1399" w:history="1">
                    <w:r w:rsidR="00DE734D">
                      <w:rPr>
                        <w:rStyle w:val="PropertyValueFont"/>
                        <w:color w:val="0000FF"/>
                      </w:rPr>
                      <w:t>condition.xsd</w:t>
                    </w:r>
                  </w:hyperlink>
                </w:p>
              </w:tc>
            </w:tr>
            <w:tr w:rsidR="00DE734D" w14:paraId="1DBFC50C" w14:textId="77777777" w:rsidTr="00DE734D">
              <w:tc>
                <w:tcPr>
                  <w:tcW w:w="0" w:type="auto"/>
                  <w:vAlign w:val="center"/>
                </w:tcPr>
                <w:p w14:paraId="322708B7" w14:textId="77777777" w:rsidR="00DE734D" w:rsidRDefault="00DE734D" w:rsidP="00DE734D">
                  <w:pPr>
                    <w:pStyle w:val="PropertyTitle"/>
                    <w:rPr>
                      <w:color w:val="000000"/>
                    </w:rPr>
                  </w:pPr>
                  <w:r>
                    <w:rPr>
                      <w:color w:val="000000"/>
                    </w:rPr>
                    <w:t>Element:</w:t>
                  </w:r>
                </w:p>
              </w:tc>
              <w:tc>
                <w:tcPr>
                  <w:tcW w:w="0" w:type="auto"/>
                  <w:vAlign w:val="center"/>
                </w:tcPr>
                <w:p w14:paraId="1E86358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0F72AC2" w14:textId="77777777" w:rsidR="00DE734D" w:rsidRDefault="00DE734D" w:rsidP="00DE734D">
            <w:pPr>
              <w:widowControl w:val="0"/>
              <w:spacing w:before="60" w:line="14" w:lineRule="auto"/>
              <w:rPr>
                <w:sz w:val="2"/>
                <w:szCs w:val="2"/>
              </w:rPr>
            </w:pPr>
            <w:r>
              <w:rPr>
                <w:sz w:val="2"/>
                <w:szCs w:val="2"/>
              </w:rPr>
              <w:t xml:space="preserve"> </w:t>
            </w:r>
          </w:p>
        </w:tc>
      </w:tr>
      <w:tr w:rsidR="00DE734D" w14:paraId="2316287E" w14:textId="77777777" w:rsidTr="00DE734D">
        <w:trPr>
          <w:cantSplit/>
        </w:trPr>
        <w:tc>
          <w:tcPr>
            <w:tcW w:w="450" w:type="pct"/>
            <w:noWrap/>
          </w:tcPr>
          <w:p w14:paraId="2813E112" w14:textId="77777777" w:rsidR="00DE734D" w:rsidRDefault="00DE734D" w:rsidP="00DE734D">
            <w:pPr>
              <w:spacing w:before="60" w:after="60"/>
            </w:pPr>
            <w:r>
              <w:t>dt</w:t>
            </w:r>
          </w:p>
        </w:tc>
        <w:tc>
          <w:tcPr>
            <w:tcW w:w="4550" w:type="pct"/>
          </w:tcPr>
          <w:p w14:paraId="1DAE25F0"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02DB4297" w14:textId="77777777" w:rsidTr="00DE734D">
              <w:tc>
                <w:tcPr>
                  <w:tcW w:w="0" w:type="auto"/>
                  <w:vAlign w:val="center"/>
                </w:tcPr>
                <w:p w14:paraId="3CF23D15" w14:textId="77777777" w:rsidR="00DE734D" w:rsidRDefault="00DE734D" w:rsidP="00DE734D">
                  <w:pPr>
                    <w:pStyle w:val="PropertyTitle"/>
                    <w:rPr>
                      <w:color w:val="000000"/>
                    </w:rPr>
                  </w:pPr>
                  <w:r>
                    <w:rPr>
                      <w:color w:val="000000"/>
                    </w:rPr>
                    <w:t>File:</w:t>
                  </w:r>
                </w:p>
              </w:tc>
              <w:tc>
                <w:tcPr>
                  <w:tcW w:w="0" w:type="auto"/>
                  <w:vAlign w:val="center"/>
                </w:tcPr>
                <w:p w14:paraId="341E20C0" w14:textId="77777777" w:rsidR="00DE734D" w:rsidRDefault="00B87B97" w:rsidP="00DE734D">
                  <w:pPr>
                    <w:rPr>
                      <w:rStyle w:val="PropertyValueFont"/>
                    </w:rPr>
                  </w:pPr>
                  <w:hyperlink w:anchor="b1412" w:history="1">
                    <w:r w:rsidR="00DE734D">
                      <w:rPr>
                        <w:rStyle w:val="PropertyValueFont"/>
                        <w:color w:val="0000FF"/>
                      </w:rPr>
                      <w:t>datatypes.xsd</w:t>
                    </w:r>
                  </w:hyperlink>
                </w:p>
              </w:tc>
            </w:tr>
            <w:tr w:rsidR="00DE734D" w14:paraId="2F8510AA" w14:textId="77777777" w:rsidTr="00DE734D">
              <w:tc>
                <w:tcPr>
                  <w:tcW w:w="0" w:type="auto"/>
                  <w:vAlign w:val="center"/>
                </w:tcPr>
                <w:p w14:paraId="3096505B" w14:textId="77777777" w:rsidR="00DE734D" w:rsidRDefault="00DE734D" w:rsidP="00DE734D">
                  <w:pPr>
                    <w:pStyle w:val="PropertyTitle"/>
                    <w:rPr>
                      <w:color w:val="000000"/>
                    </w:rPr>
                  </w:pPr>
                  <w:r>
                    <w:rPr>
                      <w:color w:val="000000"/>
                    </w:rPr>
                    <w:t>Element:</w:t>
                  </w:r>
                </w:p>
              </w:tc>
              <w:tc>
                <w:tcPr>
                  <w:tcW w:w="0" w:type="auto"/>
                  <w:vAlign w:val="center"/>
                </w:tcPr>
                <w:p w14:paraId="1195811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EDD1909" w14:textId="77777777" w:rsidR="00DE734D" w:rsidRDefault="00DE734D" w:rsidP="00DE734D">
            <w:pPr>
              <w:widowControl w:val="0"/>
              <w:spacing w:before="60" w:line="14" w:lineRule="auto"/>
              <w:rPr>
                <w:sz w:val="2"/>
                <w:szCs w:val="2"/>
              </w:rPr>
            </w:pPr>
            <w:r>
              <w:rPr>
                <w:sz w:val="2"/>
                <w:szCs w:val="2"/>
              </w:rPr>
              <w:t xml:space="preserve"> </w:t>
            </w:r>
          </w:p>
        </w:tc>
      </w:tr>
      <w:tr w:rsidR="00DE734D" w14:paraId="1C694929" w14:textId="77777777" w:rsidTr="00DE734D">
        <w:trPr>
          <w:cantSplit/>
        </w:trPr>
        <w:tc>
          <w:tcPr>
            <w:tcW w:w="450" w:type="pct"/>
            <w:noWrap/>
          </w:tcPr>
          <w:p w14:paraId="241C226C" w14:textId="77777777" w:rsidR="00DE734D" w:rsidRDefault="00DE734D" w:rsidP="00DE734D">
            <w:pPr>
              <w:spacing w:before="60" w:after="60"/>
            </w:pPr>
            <w:r>
              <w:t>dt</w:t>
            </w:r>
          </w:p>
        </w:tc>
        <w:tc>
          <w:tcPr>
            <w:tcW w:w="4550" w:type="pct"/>
          </w:tcPr>
          <w:p w14:paraId="666148FF"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7C66FC68" w14:textId="77777777" w:rsidTr="00DE734D">
              <w:tc>
                <w:tcPr>
                  <w:tcW w:w="0" w:type="auto"/>
                  <w:vAlign w:val="center"/>
                </w:tcPr>
                <w:p w14:paraId="3D3A4E95" w14:textId="77777777" w:rsidR="00DE734D" w:rsidRDefault="00DE734D" w:rsidP="00DE734D">
                  <w:pPr>
                    <w:pStyle w:val="PropertyTitle"/>
                    <w:rPr>
                      <w:color w:val="000000"/>
                    </w:rPr>
                  </w:pPr>
                  <w:r>
                    <w:rPr>
                      <w:color w:val="000000"/>
                    </w:rPr>
                    <w:t>File:</w:t>
                  </w:r>
                </w:p>
              </w:tc>
              <w:tc>
                <w:tcPr>
                  <w:tcW w:w="0" w:type="auto"/>
                  <w:vAlign w:val="center"/>
                </w:tcPr>
                <w:p w14:paraId="00E56BD8" w14:textId="77777777" w:rsidR="00DE734D" w:rsidRDefault="00B87B97" w:rsidP="00DE734D">
                  <w:pPr>
                    <w:rPr>
                      <w:rStyle w:val="PropertyValueFont"/>
                    </w:rPr>
                  </w:pPr>
                  <w:hyperlink w:anchor="b1416" w:history="1">
                    <w:r w:rsidR="00DE734D">
                      <w:rPr>
                        <w:rStyle w:val="PropertyValueFont"/>
                        <w:color w:val="0000FF"/>
                      </w:rPr>
                      <w:t>expression.xsd</w:t>
                    </w:r>
                  </w:hyperlink>
                </w:p>
              </w:tc>
            </w:tr>
            <w:tr w:rsidR="00DE734D" w14:paraId="1A3C7B4F" w14:textId="77777777" w:rsidTr="00DE734D">
              <w:tc>
                <w:tcPr>
                  <w:tcW w:w="0" w:type="auto"/>
                  <w:vAlign w:val="center"/>
                </w:tcPr>
                <w:p w14:paraId="15EE11CE" w14:textId="77777777" w:rsidR="00DE734D" w:rsidRDefault="00DE734D" w:rsidP="00DE734D">
                  <w:pPr>
                    <w:pStyle w:val="PropertyTitle"/>
                    <w:rPr>
                      <w:color w:val="000000"/>
                    </w:rPr>
                  </w:pPr>
                  <w:r>
                    <w:rPr>
                      <w:color w:val="000000"/>
                    </w:rPr>
                    <w:t>Element:</w:t>
                  </w:r>
                </w:p>
              </w:tc>
              <w:tc>
                <w:tcPr>
                  <w:tcW w:w="0" w:type="auto"/>
                  <w:vAlign w:val="center"/>
                </w:tcPr>
                <w:p w14:paraId="692DB9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D5336C8" w14:textId="77777777" w:rsidR="00DE734D" w:rsidRDefault="00DE734D" w:rsidP="00DE734D">
            <w:pPr>
              <w:widowControl w:val="0"/>
              <w:spacing w:before="60" w:line="14" w:lineRule="auto"/>
              <w:rPr>
                <w:sz w:val="2"/>
                <w:szCs w:val="2"/>
              </w:rPr>
            </w:pPr>
            <w:r>
              <w:rPr>
                <w:sz w:val="2"/>
                <w:szCs w:val="2"/>
              </w:rPr>
              <w:t xml:space="preserve"> </w:t>
            </w:r>
          </w:p>
        </w:tc>
      </w:tr>
      <w:tr w:rsidR="00DE734D" w14:paraId="49C573B4" w14:textId="77777777" w:rsidTr="00DE734D">
        <w:trPr>
          <w:cantSplit/>
        </w:trPr>
        <w:tc>
          <w:tcPr>
            <w:tcW w:w="450" w:type="pct"/>
            <w:noWrap/>
          </w:tcPr>
          <w:p w14:paraId="0E286DB5" w14:textId="77777777" w:rsidR="00DE734D" w:rsidRDefault="00DE734D" w:rsidP="00DE734D">
            <w:pPr>
              <w:spacing w:before="60" w:after="60"/>
            </w:pPr>
            <w:r>
              <w:t>dt</w:t>
            </w:r>
          </w:p>
        </w:tc>
        <w:tc>
          <w:tcPr>
            <w:tcW w:w="4550" w:type="pct"/>
          </w:tcPr>
          <w:p w14:paraId="40057AFE"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991"/>
            </w:tblGrid>
            <w:tr w:rsidR="00DE734D" w14:paraId="553128B2" w14:textId="77777777" w:rsidTr="00DE734D">
              <w:tc>
                <w:tcPr>
                  <w:tcW w:w="0" w:type="auto"/>
                  <w:vAlign w:val="center"/>
                </w:tcPr>
                <w:p w14:paraId="2D4C2BA1" w14:textId="77777777" w:rsidR="00DE734D" w:rsidRDefault="00DE734D" w:rsidP="00DE734D">
                  <w:pPr>
                    <w:pStyle w:val="PropertyTitle"/>
                    <w:rPr>
                      <w:color w:val="000000"/>
                    </w:rPr>
                  </w:pPr>
                  <w:r>
                    <w:rPr>
                      <w:color w:val="000000"/>
                    </w:rPr>
                    <w:t>File:</w:t>
                  </w:r>
                </w:p>
              </w:tc>
              <w:tc>
                <w:tcPr>
                  <w:tcW w:w="0" w:type="auto"/>
                  <w:vAlign w:val="center"/>
                </w:tcPr>
                <w:p w14:paraId="5E3292A8" w14:textId="77777777" w:rsidR="00DE734D" w:rsidRDefault="00B87B97" w:rsidP="00DE734D">
                  <w:pPr>
                    <w:rPr>
                      <w:rStyle w:val="PropertyValueFont"/>
                    </w:rPr>
                  </w:pPr>
                  <w:hyperlink w:anchor="b1417" w:history="1">
                    <w:r w:rsidR="00DE734D">
                      <w:rPr>
                        <w:rStyle w:val="PropertyValueFont"/>
                        <w:color w:val="0000FF"/>
                      </w:rPr>
                      <w:t>knowledgedocument.xsd</w:t>
                    </w:r>
                  </w:hyperlink>
                </w:p>
              </w:tc>
            </w:tr>
            <w:tr w:rsidR="00DE734D" w14:paraId="49E9686F" w14:textId="77777777" w:rsidTr="00DE734D">
              <w:tc>
                <w:tcPr>
                  <w:tcW w:w="0" w:type="auto"/>
                  <w:vAlign w:val="center"/>
                </w:tcPr>
                <w:p w14:paraId="59F3238F" w14:textId="77777777" w:rsidR="00DE734D" w:rsidRDefault="00DE734D" w:rsidP="00DE734D">
                  <w:pPr>
                    <w:pStyle w:val="PropertyTitle"/>
                    <w:rPr>
                      <w:color w:val="000000"/>
                    </w:rPr>
                  </w:pPr>
                  <w:r>
                    <w:rPr>
                      <w:color w:val="000000"/>
                    </w:rPr>
                    <w:t>Element:</w:t>
                  </w:r>
                </w:p>
              </w:tc>
              <w:tc>
                <w:tcPr>
                  <w:tcW w:w="0" w:type="auto"/>
                  <w:vAlign w:val="center"/>
                </w:tcPr>
                <w:p w14:paraId="5FA7F83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A58551A" w14:textId="77777777" w:rsidR="00DE734D" w:rsidRDefault="00DE734D" w:rsidP="00DE734D">
            <w:pPr>
              <w:widowControl w:val="0"/>
              <w:spacing w:before="60" w:line="14" w:lineRule="auto"/>
              <w:rPr>
                <w:sz w:val="2"/>
                <w:szCs w:val="2"/>
              </w:rPr>
            </w:pPr>
            <w:r>
              <w:rPr>
                <w:sz w:val="2"/>
                <w:szCs w:val="2"/>
              </w:rPr>
              <w:t xml:space="preserve"> </w:t>
            </w:r>
          </w:p>
        </w:tc>
      </w:tr>
      <w:tr w:rsidR="00DE734D" w14:paraId="7DC49CC4" w14:textId="77777777" w:rsidTr="00DE734D">
        <w:trPr>
          <w:cantSplit/>
        </w:trPr>
        <w:tc>
          <w:tcPr>
            <w:tcW w:w="450" w:type="pct"/>
            <w:noWrap/>
          </w:tcPr>
          <w:p w14:paraId="36F48F24" w14:textId="77777777" w:rsidR="00DE734D" w:rsidRDefault="00DE734D" w:rsidP="00DE734D">
            <w:pPr>
              <w:spacing w:before="60" w:after="60"/>
            </w:pPr>
            <w:r>
              <w:t>dt</w:t>
            </w:r>
          </w:p>
        </w:tc>
        <w:tc>
          <w:tcPr>
            <w:tcW w:w="4550" w:type="pct"/>
          </w:tcPr>
          <w:p w14:paraId="5F242E3E"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653"/>
            </w:tblGrid>
            <w:tr w:rsidR="00DE734D" w14:paraId="7FF77340" w14:textId="77777777" w:rsidTr="00DE734D">
              <w:tc>
                <w:tcPr>
                  <w:tcW w:w="0" w:type="auto"/>
                  <w:vAlign w:val="center"/>
                </w:tcPr>
                <w:p w14:paraId="0A0EFC62" w14:textId="77777777" w:rsidR="00DE734D" w:rsidRDefault="00DE734D" w:rsidP="00DE734D">
                  <w:pPr>
                    <w:pStyle w:val="PropertyTitle"/>
                    <w:rPr>
                      <w:color w:val="000000"/>
                    </w:rPr>
                  </w:pPr>
                  <w:r>
                    <w:rPr>
                      <w:color w:val="000000"/>
                    </w:rPr>
                    <w:t>File:</w:t>
                  </w:r>
                </w:p>
              </w:tc>
              <w:tc>
                <w:tcPr>
                  <w:tcW w:w="0" w:type="auto"/>
                  <w:vAlign w:val="center"/>
                </w:tcPr>
                <w:p w14:paraId="7BF4F8BD" w14:textId="77777777" w:rsidR="00DE734D" w:rsidRDefault="00B87B97" w:rsidP="00DE734D">
                  <w:pPr>
                    <w:rPr>
                      <w:rStyle w:val="PropertyValueFont"/>
                    </w:rPr>
                  </w:pPr>
                  <w:hyperlink w:anchor="b1418" w:history="1">
                    <w:r w:rsidR="00DE734D">
                      <w:rPr>
                        <w:rStyle w:val="PropertyValueFont"/>
                        <w:color w:val="0000FF"/>
                      </w:rPr>
                      <w:t>literalexpression.xsd</w:t>
                    </w:r>
                  </w:hyperlink>
                </w:p>
              </w:tc>
            </w:tr>
            <w:tr w:rsidR="00DE734D" w14:paraId="71525A63" w14:textId="77777777" w:rsidTr="00DE734D">
              <w:tc>
                <w:tcPr>
                  <w:tcW w:w="0" w:type="auto"/>
                  <w:vAlign w:val="center"/>
                </w:tcPr>
                <w:p w14:paraId="530D638C" w14:textId="77777777" w:rsidR="00DE734D" w:rsidRDefault="00DE734D" w:rsidP="00DE734D">
                  <w:pPr>
                    <w:pStyle w:val="PropertyTitle"/>
                    <w:rPr>
                      <w:color w:val="000000"/>
                    </w:rPr>
                  </w:pPr>
                  <w:r>
                    <w:rPr>
                      <w:color w:val="000000"/>
                    </w:rPr>
                    <w:t>Element:</w:t>
                  </w:r>
                </w:p>
              </w:tc>
              <w:tc>
                <w:tcPr>
                  <w:tcW w:w="0" w:type="auto"/>
                  <w:vAlign w:val="center"/>
                </w:tcPr>
                <w:p w14:paraId="43B0D11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626B8A" w14:textId="77777777" w:rsidR="00DE734D" w:rsidRDefault="00DE734D" w:rsidP="00DE734D">
            <w:pPr>
              <w:widowControl w:val="0"/>
              <w:spacing w:before="60" w:line="14" w:lineRule="auto"/>
              <w:rPr>
                <w:sz w:val="2"/>
                <w:szCs w:val="2"/>
              </w:rPr>
            </w:pPr>
            <w:r>
              <w:rPr>
                <w:sz w:val="2"/>
                <w:szCs w:val="2"/>
              </w:rPr>
              <w:t xml:space="preserve"> </w:t>
            </w:r>
          </w:p>
        </w:tc>
      </w:tr>
      <w:tr w:rsidR="00DE734D" w14:paraId="6A5D2D55" w14:textId="77777777" w:rsidTr="00DE734D">
        <w:trPr>
          <w:cantSplit/>
        </w:trPr>
        <w:tc>
          <w:tcPr>
            <w:tcW w:w="450" w:type="pct"/>
            <w:noWrap/>
          </w:tcPr>
          <w:p w14:paraId="7ABF1358" w14:textId="77777777" w:rsidR="00DE734D" w:rsidRDefault="00DE734D" w:rsidP="00DE734D">
            <w:pPr>
              <w:spacing w:before="60" w:after="60"/>
            </w:pPr>
            <w:r>
              <w:t>dt</w:t>
            </w:r>
          </w:p>
        </w:tc>
        <w:tc>
          <w:tcPr>
            <w:tcW w:w="4550" w:type="pct"/>
          </w:tcPr>
          <w:p w14:paraId="0F5618D3" w14:textId="77777777" w:rsidR="00DE734D" w:rsidRDefault="00B87B97" w:rsidP="00DE734D">
            <w:pPr>
              <w:spacing w:before="60"/>
              <w:rPr>
                <w:rStyle w:val="CodeSmaller"/>
              </w:rPr>
            </w:pPr>
            <w:hyperlink w:anchor="b4" w:history="1">
              <w:r w:rsidR="00DE734D">
                <w:rPr>
                  <w:rStyle w:val="CodeSmaller"/>
                  <w:color w:val="0000FF"/>
                </w:rPr>
                <w:t>urn:hl7-org:cdsdt:r2</w:t>
              </w:r>
            </w:hyperlink>
          </w:p>
          <w:tbl>
            <w:tblPr>
              <w:tblW w:w="0" w:type="auto"/>
              <w:tblCellMar>
                <w:left w:w="0" w:type="dxa"/>
                <w:right w:w="0" w:type="dxa"/>
              </w:tblCellMar>
              <w:tblLook w:val="0000" w:firstRow="0" w:lastRow="0" w:firstColumn="0" w:lastColumn="0" w:noHBand="0" w:noVBand="0"/>
            </w:tblPr>
            <w:tblGrid>
              <w:gridCol w:w="816"/>
              <w:gridCol w:w="1415"/>
            </w:tblGrid>
            <w:tr w:rsidR="00DE734D" w14:paraId="450F5DD0" w14:textId="77777777" w:rsidTr="00DE734D">
              <w:tc>
                <w:tcPr>
                  <w:tcW w:w="0" w:type="auto"/>
                  <w:vAlign w:val="center"/>
                </w:tcPr>
                <w:p w14:paraId="750301E2" w14:textId="77777777" w:rsidR="00DE734D" w:rsidRDefault="00DE734D" w:rsidP="00DE734D">
                  <w:pPr>
                    <w:pStyle w:val="PropertyTitle"/>
                    <w:rPr>
                      <w:color w:val="000000"/>
                    </w:rPr>
                  </w:pPr>
                  <w:r>
                    <w:rPr>
                      <w:color w:val="000000"/>
                    </w:rPr>
                    <w:t>File:</w:t>
                  </w:r>
                </w:p>
              </w:tc>
              <w:tc>
                <w:tcPr>
                  <w:tcW w:w="0" w:type="auto"/>
                  <w:vAlign w:val="center"/>
                </w:tcPr>
                <w:p w14:paraId="0F6C33E4" w14:textId="77777777" w:rsidR="00DE734D" w:rsidRDefault="00B87B97" w:rsidP="00DE734D">
                  <w:pPr>
                    <w:rPr>
                      <w:rStyle w:val="PropertyValueFont"/>
                    </w:rPr>
                  </w:pPr>
                  <w:hyperlink w:anchor="b1419" w:history="1">
                    <w:r w:rsidR="00DE734D">
                      <w:rPr>
                        <w:rStyle w:val="PropertyValueFont"/>
                        <w:color w:val="0000FF"/>
                      </w:rPr>
                      <w:t>metadata.xsd</w:t>
                    </w:r>
                  </w:hyperlink>
                </w:p>
              </w:tc>
            </w:tr>
            <w:tr w:rsidR="00DE734D" w14:paraId="1419D1ED" w14:textId="77777777" w:rsidTr="00DE734D">
              <w:tc>
                <w:tcPr>
                  <w:tcW w:w="0" w:type="auto"/>
                  <w:vAlign w:val="center"/>
                </w:tcPr>
                <w:p w14:paraId="798EBFF0" w14:textId="77777777" w:rsidR="00DE734D" w:rsidRDefault="00DE734D" w:rsidP="00DE734D">
                  <w:pPr>
                    <w:pStyle w:val="PropertyTitle"/>
                    <w:rPr>
                      <w:color w:val="000000"/>
                    </w:rPr>
                  </w:pPr>
                  <w:r>
                    <w:rPr>
                      <w:color w:val="000000"/>
                    </w:rPr>
                    <w:t>Element:</w:t>
                  </w:r>
                </w:p>
              </w:tc>
              <w:tc>
                <w:tcPr>
                  <w:tcW w:w="0" w:type="auto"/>
                  <w:vAlign w:val="center"/>
                </w:tcPr>
                <w:p w14:paraId="746650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D97246D" w14:textId="77777777" w:rsidR="00DE734D" w:rsidRDefault="00DE734D" w:rsidP="00DE734D">
            <w:pPr>
              <w:widowControl w:val="0"/>
              <w:spacing w:before="60" w:line="14" w:lineRule="auto"/>
              <w:rPr>
                <w:sz w:val="2"/>
                <w:szCs w:val="2"/>
              </w:rPr>
            </w:pPr>
            <w:r>
              <w:rPr>
                <w:sz w:val="2"/>
                <w:szCs w:val="2"/>
              </w:rPr>
              <w:t xml:space="preserve"> </w:t>
            </w:r>
          </w:p>
        </w:tc>
      </w:tr>
      <w:tr w:rsidR="00DE734D" w14:paraId="78DC8A54" w14:textId="77777777" w:rsidTr="00DE734D">
        <w:trPr>
          <w:cantSplit/>
        </w:trPr>
        <w:tc>
          <w:tcPr>
            <w:tcW w:w="450" w:type="pct"/>
            <w:noWrap/>
          </w:tcPr>
          <w:p w14:paraId="13A0F783" w14:textId="77777777" w:rsidR="00DE734D" w:rsidRDefault="00DE734D" w:rsidP="00DE734D">
            <w:pPr>
              <w:spacing w:before="60" w:after="60"/>
            </w:pPr>
            <w:r>
              <w:t>sch</w:t>
            </w:r>
          </w:p>
        </w:tc>
        <w:tc>
          <w:tcPr>
            <w:tcW w:w="4550" w:type="pct"/>
          </w:tcPr>
          <w:p w14:paraId="21442A11"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2B828A4B" w14:textId="77777777" w:rsidTr="00DE734D">
              <w:tc>
                <w:tcPr>
                  <w:tcW w:w="0" w:type="auto"/>
                  <w:vAlign w:val="center"/>
                </w:tcPr>
                <w:p w14:paraId="4F0EA0F9" w14:textId="77777777" w:rsidR="00DE734D" w:rsidRDefault="00DE734D" w:rsidP="00DE734D">
                  <w:pPr>
                    <w:pStyle w:val="PropertyTitle"/>
                    <w:rPr>
                      <w:color w:val="000000"/>
                    </w:rPr>
                  </w:pPr>
                  <w:r>
                    <w:rPr>
                      <w:color w:val="000000"/>
                    </w:rPr>
                    <w:t>File:</w:t>
                  </w:r>
                </w:p>
              </w:tc>
              <w:tc>
                <w:tcPr>
                  <w:tcW w:w="0" w:type="auto"/>
                  <w:vAlign w:val="center"/>
                </w:tcPr>
                <w:p w14:paraId="7F423F47" w14:textId="77777777" w:rsidR="00DE734D" w:rsidRDefault="00B87B97" w:rsidP="00DE734D">
                  <w:pPr>
                    <w:rPr>
                      <w:rStyle w:val="PropertyValueFont"/>
                    </w:rPr>
                  </w:pPr>
                  <w:hyperlink w:anchor="b1380" w:history="1">
                    <w:r w:rsidR="00DE734D">
                      <w:rPr>
                        <w:rStyle w:val="PropertyValueFont"/>
                        <w:color w:val="0000FF"/>
                      </w:rPr>
                      <w:t>action.xsd</w:t>
                    </w:r>
                  </w:hyperlink>
                </w:p>
              </w:tc>
            </w:tr>
            <w:tr w:rsidR="00DE734D" w14:paraId="60C24964" w14:textId="77777777" w:rsidTr="00DE734D">
              <w:tc>
                <w:tcPr>
                  <w:tcW w:w="0" w:type="auto"/>
                  <w:vAlign w:val="center"/>
                </w:tcPr>
                <w:p w14:paraId="4A0030B1" w14:textId="77777777" w:rsidR="00DE734D" w:rsidRDefault="00DE734D" w:rsidP="00DE734D">
                  <w:pPr>
                    <w:pStyle w:val="PropertyTitle"/>
                    <w:rPr>
                      <w:color w:val="000000"/>
                    </w:rPr>
                  </w:pPr>
                  <w:r>
                    <w:rPr>
                      <w:color w:val="000000"/>
                    </w:rPr>
                    <w:t>Element:</w:t>
                  </w:r>
                </w:p>
              </w:tc>
              <w:tc>
                <w:tcPr>
                  <w:tcW w:w="0" w:type="auto"/>
                  <w:vAlign w:val="center"/>
                </w:tcPr>
                <w:p w14:paraId="0458E12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8867253" w14:textId="77777777" w:rsidR="00DE734D" w:rsidRDefault="00DE734D" w:rsidP="00DE734D">
            <w:pPr>
              <w:widowControl w:val="0"/>
              <w:spacing w:before="60" w:line="14" w:lineRule="auto"/>
              <w:rPr>
                <w:sz w:val="2"/>
                <w:szCs w:val="2"/>
              </w:rPr>
            </w:pPr>
            <w:r>
              <w:rPr>
                <w:sz w:val="2"/>
                <w:szCs w:val="2"/>
              </w:rPr>
              <w:t xml:space="preserve"> </w:t>
            </w:r>
          </w:p>
        </w:tc>
      </w:tr>
      <w:tr w:rsidR="00DE734D" w14:paraId="657D84B5" w14:textId="77777777" w:rsidTr="00DE734D">
        <w:trPr>
          <w:cantSplit/>
        </w:trPr>
        <w:tc>
          <w:tcPr>
            <w:tcW w:w="450" w:type="pct"/>
            <w:noWrap/>
          </w:tcPr>
          <w:p w14:paraId="3FB3B0DA" w14:textId="77777777" w:rsidR="00DE734D" w:rsidRDefault="00DE734D" w:rsidP="00DE734D">
            <w:pPr>
              <w:spacing w:before="60" w:after="60"/>
            </w:pPr>
            <w:r>
              <w:t>sch</w:t>
            </w:r>
          </w:p>
        </w:tc>
        <w:tc>
          <w:tcPr>
            <w:tcW w:w="4550" w:type="pct"/>
          </w:tcPr>
          <w:p w14:paraId="6B946A3E"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73062F51" w14:textId="77777777" w:rsidTr="00DE734D">
              <w:tc>
                <w:tcPr>
                  <w:tcW w:w="0" w:type="auto"/>
                  <w:vAlign w:val="center"/>
                </w:tcPr>
                <w:p w14:paraId="37BCBE91" w14:textId="77777777" w:rsidR="00DE734D" w:rsidRDefault="00DE734D" w:rsidP="00DE734D">
                  <w:pPr>
                    <w:pStyle w:val="PropertyTitle"/>
                    <w:rPr>
                      <w:color w:val="000000"/>
                    </w:rPr>
                  </w:pPr>
                  <w:r>
                    <w:rPr>
                      <w:color w:val="000000"/>
                    </w:rPr>
                    <w:t>File:</w:t>
                  </w:r>
                </w:p>
              </w:tc>
              <w:tc>
                <w:tcPr>
                  <w:tcW w:w="0" w:type="auto"/>
                  <w:vAlign w:val="center"/>
                </w:tcPr>
                <w:p w14:paraId="5EE785D5" w14:textId="77777777" w:rsidR="00DE734D" w:rsidRDefault="00B87B97" w:rsidP="00DE734D">
                  <w:pPr>
                    <w:rPr>
                      <w:rStyle w:val="PropertyValueFont"/>
                    </w:rPr>
                  </w:pPr>
                  <w:hyperlink w:anchor="b1391" w:history="1">
                    <w:r w:rsidR="00DE734D">
                      <w:rPr>
                        <w:rStyle w:val="PropertyValueFont"/>
                        <w:color w:val="0000FF"/>
                      </w:rPr>
                      <w:t>base.xsd</w:t>
                    </w:r>
                  </w:hyperlink>
                </w:p>
              </w:tc>
            </w:tr>
            <w:tr w:rsidR="00DE734D" w14:paraId="17AF3E7E" w14:textId="77777777" w:rsidTr="00DE734D">
              <w:tc>
                <w:tcPr>
                  <w:tcW w:w="0" w:type="auto"/>
                  <w:vAlign w:val="center"/>
                </w:tcPr>
                <w:p w14:paraId="4F5228B1" w14:textId="77777777" w:rsidR="00DE734D" w:rsidRDefault="00DE734D" w:rsidP="00DE734D">
                  <w:pPr>
                    <w:pStyle w:val="PropertyTitle"/>
                    <w:rPr>
                      <w:color w:val="000000"/>
                    </w:rPr>
                  </w:pPr>
                  <w:r>
                    <w:rPr>
                      <w:color w:val="000000"/>
                    </w:rPr>
                    <w:t>Element:</w:t>
                  </w:r>
                </w:p>
              </w:tc>
              <w:tc>
                <w:tcPr>
                  <w:tcW w:w="0" w:type="auto"/>
                  <w:vAlign w:val="center"/>
                </w:tcPr>
                <w:p w14:paraId="1DEFE84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8FD38EC" w14:textId="77777777" w:rsidR="00DE734D" w:rsidRDefault="00DE734D" w:rsidP="00DE734D">
            <w:pPr>
              <w:widowControl w:val="0"/>
              <w:spacing w:before="60" w:line="14" w:lineRule="auto"/>
              <w:rPr>
                <w:sz w:val="2"/>
                <w:szCs w:val="2"/>
              </w:rPr>
            </w:pPr>
            <w:r>
              <w:rPr>
                <w:sz w:val="2"/>
                <w:szCs w:val="2"/>
              </w:rPr>
              <w:t xml:space="preserve"> </w:t>
            </w:r>
          </w:p>
        </w:tc>
      </w:tr>
      <w:tr w:rsidR="00DE734D" w14:paraId="4C9E4D3D" w14:textId="77777777" w:rsidTr="00DE734D">
        <w:trPr>
          <w:cantSplit/>
        </w:trPr>
        <w:tc>
          <w:tcPr>
            <w:tcW w:w="450" w:type="pct"/>
            <w:noWrap/>
          </w:tcPr>
          <w:p w14:paraId="1B58FED4" w14:textId="77777777" w:rsidR="00DE734D" w:rsidRDefault="00DE734D" w:rsidP="00DE734D">
            <w:pPr>
              <w:spacing w:before="60" w:after="60"/>
            </w:pPr>
            <w:r>
              <w:t>sch</w:t>
            </w:r>
          </w:p>
        </w:tc>
        <w:tc>
          <w:tcPr>
            <w:tcW w:w="4550" w:type="pct"/>
          </w:tcPr>
          <w:p w14:paraId="4034D425"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6F07EEA8" w14:textId="77777777" w:rsidTr="00DE734D">
              <w:tc>
                <w:tcPr>
                  <w:tcW w:w="0" w:type="auto"/>
                  <w:vAlign w:val="center"/>
                </w:tcPr>
                <w:p w14:paraId="45BB7412" w14:textId="77777777" w:rsidR="00DE734D" w:rsidRDefault="00DE734D" w:rsidP="00DE734D">
                  <w:pPr>
                    <w:pStyle w:val="PropertyTitle"/>
                    <w:rPr>
                      <w:color w:val="000000"/>
                    </w:rPr>
                  </w:pPr>
                  <w:r>
                    <w:rPr>
                      <w:color w:val="000000"/>
                    </w:rPr>
                    <w:t>File:</w:t>
                  </w:r>
                </w:p>
              </w:tc>
              <w:tc>
                <w:tcPr>
                  <w:tcW w:w="0" w:type="auto"/>
                  <w:vAlign w:val="center"/>
                </w:tcPr>
                <w:p w14:paraId="4360AE35" w14:textId="77777777" w:rsidR="00DE734D" w:rsidRDefault="00B87B97" w:rsidP="00DE734D">
                  <w:pPr>
                    <w:rPr>
                      <w:rStyle w:val="PropertyValueFont"/>
                    </w:rPr>
                  </w:pPr>
                  <w:hyperlink w:anchor="b1392" w:history="1">
                    <w:r w:rsidR="00DE734D">
                      <w:rPr>
                        <w:rStyle w:val="PropertyValueFont"/>
                        <w:color w:val="0000FF"/>
                      </w:rPr>
                      <w:t>behavior.xsd</w:t>
                    </w:r>
                  </w:hyperlink>
                </w:p>
              </w:tc>
            </w:tr>
            <w:tr w:rsidR="00DE734D" w14:paraId="1DA2EF31" w14:textId="77777777" w:rsidTr="00DE734D">
              <w:tc>
                <w:tcPr>
                  <w:tcW w:w="0" w:type="auto"/>
                  <w:vAlign w:val="center"/>
                </w:tcPr>
                <w:p w14:paraId="1E5BA735" w14:textId="77777777" w:rsidR="00DE734D" w:rsidRDefault="00DE734D" w:rsidP="00DE734D">
                  <w:pPr>
                    <w:pStyle w:val="PropertyTitle"/>
                    <w:rPr>
                      <w:color w:val="000000"/>
                    </w:rPr>
                  </w:pPr>
                  <w:r>
                    <w:rPr>
                      <w:color w:val="000000"/>
                    </w:rPr>
                    <w:t>Element:</w:t>
                  </w:r>
                </w:p>
              </w:tc>
              <w:tc>
                <w:tcPr>
                  <w:tcW w:w="0" w:type="auto"/>
                  <w:vAlign w:val="center"/>
                </w:tcPr>
                <w:p w14:paraId="3D2A5F9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EBEE686" w14:textId="77777777" w:rsidR="00DE734D" w:rsidRDefault="00DE734D" w:rsidP="00DE734D">
            <w:pPr>
              <w:widowControl w:val="0"/>
              <w:spacing w:before="60" w:line="14" w:lineRule="auto"/>
              <w:rPr>
                <w:sz w:val="2"/>
                <w:szCs w:val="2"/>
              </w:rPr>
            </w:pPr>
            <w:r>
              <w:rPr>
                <w:sz w:val="2"/>
                <w:szCs w:val="2"/>
              </w:rPr>
              <w:t xml:space="preserve"> </w:t>
            </w:r>
          </w:p>
        </w:tc>
      </w:tr>
      <w:tr w:rsidR="00DE734D" w14:paraId="325D935C" w14:textId="77777777" w:rsidTr="00DE734D">
        <w:trPr>
          <w:cantSplit/>
        </w:trPr>
        <w:tc>
          <w:tcPr>
            <w:tcW w:w="450" w:type="pct"/>
            <w:noWrap/>
          </w:tcPr>
          <w:p w14:paraId="7005FD97" w14:textId="77777777" w:rsidR="00DE734D" w:rsidRDefault="00DE734D" w:rsidP="00DE734D">
            <w:pPr>
              <w:spacing w:before="60" w:after="60"/>
            </w:pPr>
            <w:r>
              <w:t>sch</w:t>
            </w:r>
          </w:p>
        </w:tc>
        <w:tc>
          <w:tcPr>
            <w:tcW w:w="4550" w:type="pct"/>
          </w:tcPr>
          <w:p w14:paraId="30DE814B"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7F6AD1F2" w14:textId="77777777" w:rsidTr="00DE734D">
              <w:tc>
                <w:tcPr>
                  <w:tcW w:w="0" w:type="auto"/>
                  <w:vAlign w:val="center"/>
                </w:tcPr>
                <w:p w14:paraId="6312E266" w14:textId="77777777" w:rsidR="00DE734D" w:rsidRDefault="00DE734D" w:rsidP="00DE734D">
                  <w:pPr>
                    <w:pStyle w:val="PropertyTitle"/>
                    <w:rPr>
                      <w:color w:val="000000"/>
                    </w:rPr>
                  </w:pPr>
                  <w:r>
                    <w:rPr>
                      <w:color w:val="000000"/>
                    </w:rPr>
                    <w:t>File:</w:t>
                  </w:r>
                </w:p>
              </w:tc>
              <w:tc>
                <w:tcPr>
                  <w:tcW w:w="0" w:type="auto"/>
                  <w:vAlign w:val="center"/>
                </w:tcPr>
                <w:p w14:paraId="6684602F" w14:textId="77777777" w:rsidR="00DE734D" w:rsidRDefault="00B87B97" w:rsidP="00DE734D">
                  <w:pPr>
                    <w:rPr>
                      <w:rStyle w:val="PropertyValueFont"/>
                    </w:rPr>
                  </w:pPr>
                  <w:hyperlink w:anchor="b1397" w:history="1">
                    <w:r w:rsidR="00DE734D">
                      <w:rPr>
                        <w:rStyle w:val="PropertyValueFont"/>
                        <w:color w:val="0000FF"/>
                      </w:rPr>
                      <w:t>catalogitem.xsd</w:t>
                    </w:r>
                  </w:hyperlink>
                </w:p>
              </w:tc>
            </w:tr>
            <w:tr w:rsidR="00DE734D" w14:paraId="3FD66774" w14:textId="77777777" w:rsidTr="00DE734D">
              <w:tc>
                <w:tcPr>
                  <w:tcW w:w="0" w:type="auto"/>
                  <w:vAlign w:val="center"/>
                </w:tcPr>
                <w:p w14:paraId="4005402D" w14:textId="77777777" w:rsidR="00DE734D" w:rsidRDefault="00DE734D" w:rsidP="00DE734D">
                  <w:pPr>
                    <w:pStyle w:val="PropertyTitle"/>
                    <w:rPr>
                      <w:color w:val="000000"/>
                    </w:rPr>
                  </w:pPr>
                  <w:r>
                    <w:rPr>
                      <w:color w:val="000000"/>
                    </w:rPr>
                    <w:t>Element:</w:t>
                  </w:r>
                </w:p>
              </w:tc>
              <w:tc>
                <w:tcPr>
                  <w:tcW w:w="0" w:type="auto"/>
                  <w:vAlign w:val="center"/>
                </w:tcPr>
                <w:p w14:paraId="247BE39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F4B99F2" w14:textId="77777777" w:rsidR="00DE734D" w:rsidRDefault="00DE734D" w:rsidP="00DE734D">
            <w:pPr>
              <w:widowControl w:val="0"/>
              <w:spacing w:before="60" w:line="14" w:lineRule="auto"/>
              <w:rPr>
                <w:sz w:val="2"/>
                <w:szCs w:val="2"/>
              </w:rPr>
            </w:pPr>
            <w:r>
              <w:rPr>
                <w:sz w:val="2"/>
                <w:szCs w:val="2"/>
              </w:rPr>
              <w:t xml:space="preserve"> </w:t>
            </w:r>
          </w:p>
        </w:tc>
      </w:tr>
      <w:tr w:rsidR="00DE734D" w14:paraId="38F9ACA9" w14:textId="77777777" w:rsidTr="00DE734D">
        <w:trPr>
          <w:cantSplit/>
        </w:trPr>
        <w:tc>
          <w:tcPr>
            <w:tcW w:w="450" w:type="pct"/>
            <w:noWrap/>
          </w:tcPr>
          <w:p w14:paraId="4AEAFDF9" w14:textId="77777777" w:rsidR="00DE734D" w:rsidRDefault="00DE734D" w:rsidP="00DE734D">
            <w:pPr>
              <w:spacing w:before="60" w:after="60"/>
            </w:pPr>
            <w:r>
              <w:t>sch</w:t>
            </w:r>
          </w:p>
        </w:tc>
        <w:tc>
          <w:tcPr>
            <w:tcW w:w="4550" w:type="pct"/>
          </w:tcPr>
          <w:p w14:paraId="341E1339"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738"/>
            </w:tblGrid>
            <w:tr w:rsidR="00DE734D" w14:paraId="4E2EABE2" w14:textId="77777777" w:rsidTr="00DE734D">
              <w:tc>
                <w:tcPr>
                  <w:tcW w:w="0" w:type="auto"/>
                  <w:vAlign w:val="center"/>
                </w:tcPr>
                <w:p w14:paraId="00D43C6A" w14:textId="77777777" w:rsidR="00DE734D" w:rsidRDefault="00DE734D" w:rsidP="00DE734D">
                  <w:pPr>
                    <w:pStyle w:val="PropertyTitle"/>
                    <w:rPr>
                      <w:color w:val="000000"/>
                    </w:rPr>
                  </w:pPr>
                  <w:r>
                    <w:rPr>
                      <w:color w:val="000000"/>
                    </w:rPr>
                    <w:t>File:</w:t>
                  </w:r>
                </w:p>
              </w:tc>
              <w:tc>
                <w:tcPr>
                  <w:tcW w:w="0" w:type="auto"/>
                  <w:vAlign w:val="center"/>
                </w:tcPr>
                <w:p w14:paraId="691E65A7" w14:textId="77777777" w:rsidR="00DE734D" w:rsidRDefault="00B87B97" w:rsidP="00DE734D">
                  <w:pPr>
                    <w:rPr>
                      <w:rStyle w:val="PropertyValueFont"/>
                    </w:rPr>
                  </w:pPr>
                  <w:hyperlink w:anchor="b1398" w:history="1">
                    <w:r w:rsidR="00DE734D">
                      <w:rPr>
                        <w:rStyle w:val="PropertyValueFont"/>
                        <w:color w:val="0000FF"/>
                      </w:rPr>
                      <w:t>clinicalexpression.xsd</w:t>
                    </w:r>
                  </w:hyperlink>
                </w:p>
              </w:tc>
            </w:tr>
            <w:tr w:rsidR="00DE734D" w14:paraId="35ED33EF" w14:textId="77777777" w:rsidTr="00DE734D">
              <w:tc>
                <w:tcPr>
                  <w:tcW w:w="0" w:type="auto"/>
                  <w:vAlign w:val="center"/>
                </w:tcPr>
                <w:p w14:paraId="6F84D7D6" w14:textId="77777777" w:rsidR="00DE734D" w:rsidRDefault="00DE734D" w:rsidP="00DE734D">
                  <w:pPr>
                    <w:pStyle w:val="PropertyTitle"/>
                    <w:rPr>
                      <w:color w:val="000000"/>
                    </w:rPr>
                  </w:pPr>
                  <w:r>
                    <w:rPr>
                      <w:color w:val="000000"/>
                    </w:rPr>
                    <w:t>Element:</w:t>
                  </w:r>
                </w:p>
              </w:tc>
              <w:tc>
                <w:tcPr>
                  <w:tcW w:w="0" w:type="auto"/>
                  <w:vAlign w:val="center"/>
                </w:tcPr>
                <w:p w14:paraId="56592BA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7EE387B" w14:textId="77777777" w:rsidR="00DE734D" w:rsidRDefault="00DE734D" w:rsidP="00DE734D">
            <w:pPr>
              <w:widowControl w:val="0"/>
              <w:spacing w:before="60" w:line="14" w:lineRule="auto"/>
              <w:rPr>
                <w:sz w:val="2"/>
                <w:szCs w:val="2"/>
              </w:rPr>
            </w:pPr>
            <w:r>
              <w:rPr>
                <w:sz w:val="2"/>
                <w:szCs w:val="2"/>
              </w:rPr>
              <w:t xml:space="preserve"> </w:t>
            </w:r>
          </w:p>
        </w:tc>
      </w:tr>
      <w:tr w:rsidR="00DE734D" w14:paraId="1673A6CC" w14:textId="77777777" w:rsidTr="00DE734D">
        <w:trPr>
          <w:cantSplit/>
        </w:trPr>
        <w:tc>
          <w:tcPr>
            <w:tcW w:w="450" w:type="pct"/>
            <w:noWrap/>
          </w:tcPr>
          <w:p w14:paraId="5D61B166" w14:textId="77777777" w:rsidR="00DE734D" w:rsidRDefault="00DE734D" w:rsidP="00DE734D">
            <w:pPr>
              <w:spacing w:before="60" w:after="60"/>
            </w:pPr>
            <w:r>
              <w:t>sch</w:t>
            </w:r>
          </w:p>
        </w:tc>
        <w:tc>
          <w:tcPr>
            <w:tcW w:w="4550" w:type="pct"/>
          </w:tcPr>
          <w:p w14:paraId="07DF8660"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60224FE7" w14:textId="77777777" w:rsidTr="00DE734D">
              <w:tc>
                <w:tcPr>
                  <w:tcW w:w="0" w:type="auto"/>
                  <w:vAlign w:val="center"/>
                </w:tcPr>
                <w:p w14:paraId="2532CF11" w14:textId="77777777" w:rsidR="00DE734D" w:rsidRDefault="00DE734D" w:rsidP="00DE734D">
                  <w:pPr>
                    <w:pStyle w:val="PropertyTitle"/>
                    <w:rPr>
                      <w:color w:val="000000"/>
                    </w:rPr>
                  </w:pPr>
                  <w:r>
                    <w:rPr>
                      <w:color w:val="000000"/>
                    </w:rPr>
                    <w:t>File:</w:t>
                  </w:r>
                </w:p>
              </w:tc>
              <w:tc>
                <w:tcPr>
                  <w:tcW w:w="0" w:type="auto"/>
                  <w:vAlign w:val="center"/>
                </w:tcPr>
                <w:p w14:paraId="293E8FE0" w14:textId="77777777" w:rsidR="00DE734D" w:rsidRDefault="00B87B97" w:rsidP="00DE734D">
                  <w:pPr>
                    <w:rPr>
                      <w:rStyle w:val="PropertyValueFont"/>
                    </w:rPr>
                  </w:pPr>
                  <w:hyperlink w:anchor="b1399" w:history="1">
                    <w:r w:rsidR="00DE734D">
                      <w:rPr>
                        <w:rStyle w:val="PropertyValueFont"/>
                        <w:color w:val="0000FF"/>
                      </w:rPr>
                      <w:t>condition.xsd</w:t>
                    </w:r>
                  </w:hyperlink>
                </w:p>
              </w:tc>
            </w:tr>
            <w:tr w:rsidR="00DE734D" w14:paraId="55D933F2" w14:textId="77777777" w:rsidTr="00DE734D">
              <w:tc>
                <w:tcPr>
                  <w:tcW w:w="0" w:type="auto"/>
                  <w:vAlign w:val="center"/>
                </w:tcPr>
                <w:p w14:paraId="1F602E5B" w14:textId="77777777" w:rsidR="00DE734D" w:rsidRDefault="00DE734D" w:rsidP="00DE734D">
                  <w:pPr>
                    <w:pStyle w:val="PropertyTitle"/>
                    <w:rPr>
                      <w:color w:val="000000"/>
                    </w:rPr>
                  </w:pPr>
                  <w:r>
                    <w:rPr>
                      <w:color w:val="000000"/>
                    </w:rPr>
                    <w:t>Element:</w:t>
                  </w:r>
                </w:p>
              </w:tc>
              <w:tc>
                <w:tcPr>
                  <w:tcW w:w="0" w:type="auto"/>
                  <w:vAlign w:val="center"/>
                </w:tcPr>
                <w:p w14:paraId="47DF1FF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8AAAB20" w14:textId="77777777" w:rsidR="00DE734D" w:rsidRDefault="00DE734D" w:rsidP="00DE734D">
            <w:pPr>
              <w:widowControl w:val="0"/>
              <w:spacing w:before="60" w:line="14" w:lineRule="auto"/>
              <w:rPr>
                <w:sz w:val="2"/>
                <w:szCs w:val="2"/>
              </w:rPr>
            </w:pPr>
            <w:r>
              <w:rPr>
                <w:sz w:val="2"/>
                <w:szCs w:val="2"/>
              </w:rPr>
              <w:t xml:space="preserve"> </w:t>
            </w:r>
          </w:p>
        </w:tc>
      </w:tr>
      <w:tr w:rsidR="00DE734D" w14:paraId="432C3D07" w14:textId="77777777" w:rsidTr="00DE734D">
        <w:trPr>
          <w:cantSplit/>
        </w:trPr>
        <w:tc>
          <w:tcPr>
            <w:tcW w:w="450" w:type="pct"/>
            <w:noWrap/>
          </w:tcPr>
          <w:p w14:paraId="6DD28E1D" w14:textId="77777777" w:rsidR="00DE734D" w:rsidRDefault="00DE734D" w:rsidP="00DE734D">
            <w:pPr>
              <w:spacing w:before="60" w:after="60"/>
            </w:pPr>
            <w:r>
              <w:t>sch</w:t>
            </w:r>
          </w:p>
        </w:tc>
        <w:tc>
          <w:tcPr>
            <w:tcW w:w="4550" w:type="pct"/>
          </w:tcPr>
          <w:p w14:paraId="41A2DC9B"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5AC9261D" w14:textId="77777777" w:rsidTr="00DE734D">
              <w:tc>
                <w:tcPr>
                  <w:tcW w:w="0" w:type="auto"/>
                  <w:vAlign w:val="center"/>
                </w:tcPr>
                <w:p w14:paraId="1FF5F9B5" w14:textId="77777777" w:rsidR="00DE734D" w:rsidRDefault="00DE734D" w:rsidP="00DE734D">
                  <w:pPr>
                    <w:pStyle w:val="PropertyTitle"/>
                    <w:rPr>
                      <w:color w:val="000000"/>
                    </w:rPr>
                  </w:pPr>
                  <w:r>
                    <w:rPr>
                      <w:color w:val="000000"/>
                    </w:rPr>
                    <w:t>File:</w:t>
                  </w:r>
                </w:p>
              </w:tc>
              <w:tc>
                <w:tcPr>
                  <w:tcW w:w="0" w:type="auto"/>
                  <w:vAlign w:val="center"/>
                </w:tcPr>
                <w:p w14:paraId="3A794E99" w14:textId="77777777" w:rsidR="00DE734D" w:rsidRDefault="00B87B97" w:rsidP="00DE734D">
                  <w:pPr>
                    <w:rPr>
                      <w:rStyle w:val="PropertyValueFont"/>
                    </w:rPr>
                  </w:pPr>
                  <w:hyperlink w:anchor="b1416" w:history="1">
                    <w:r w:rsidR="00DE734D">
                      <w:rPr>
                        <w:rStyle w:val="PropertyValueFont"/>
                        <w:color w:val="0000FF"/>
                      </w:rPr>
                      <w:t>expression.xsd</w:t>
                    </w:r>
                  </w:hyperlink>
                </w:p>
              </w:tc>
            </w:tr>
            <w:tr w:rsidR="00DE734D" w14:paraId="09AF864F" w14:textId="77777777" w:rsidTr="00DE734D">
              <w:tc>
                <w:tcPr>
                  <w:tcW w:w="0" w:type="auto"/>
                  <w:vAlign w:val="center"/>
                </w:tcPr>
                <w:p w14:paraId="71C7FAE7" w14:textId="77777777" w:rsidR="00DE734D" w:rsidRDefault="00DE734D" w:rsidP="00DE734D">
                  <w:pPr>
                    <w:pStyle w:val="PropertyTitle"/>
                    <w:rPr>
                      <w:color w:val="000000"/>
                    </w:rPr>
                  </w:pPr>
                  <w:r>
                    <w:rPr>
                      <w:color w:val="000000"/>
                    </w:rPr>
                    <w:t>Element:</w:t>
                  </w:r>
                </w:p>
              </w:tc>
              <w:tc>
                <w:tcPr>
                  <w:tcW w:w="0" w:type="auto"/>
                  <w:vAlign w:val="center"/>
                </w:tcPr>
                <w:p w14:paraId="1FF15DF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DC03E8C" w14:textId="77777777" w:rsidR="00DE734D" w:rsidRDefault="00DE734D" w:rsidP="00DE734D">
            <w:pPr>
              <w:widowControl w:val="0"/>
              <w:spacing w:before="60" w:line="14" w:lineRule="auto"/>
              <w:rPr>
                <w:sz w:val="2"/>
                <w:szCs w:val="2"/>
              </w:rPr>
            </w:pPr>
            <w:r>
              <w:rPr>
                <w:sz w:val="2"/>
                <w:szCs w:val="2"/>
              </w:rPr>
              <w:t xml:space="preserve"> </w:t>
            </w:r>
          </w:p>
        </w:tc>
      </w:tr>
      <w:tr w:rsidR="00DE734D" w14:paraId="2FC998B2" w14:textId="77777777" w:rsidTr="00DE734D">
        <w:trPr>
          <w:cantSplit/>
        </w:trPr>
        <w:tc>
          <w:tcPr>
            <w:tcW w:w="450" w:type="pct"/>
            <w:noWrap/>
          </w:tcPr>
          <w:p w14:paraId="132E09EA" w14:textId="77777777" w:rsidR="00DE734D" w:rsidRDefault="00DE734D" w:rsidP="00DE734D">
            <w:pPr>
              <w:spacing w:before="60" w:after="60"/>
            </w:pPr>
            <w:r>
              <w:t>sch</w:t>
            </w:r>
          </w:p>
        </w:tc>
        <w:tc>
          <w:tcPr>
            <w:tcW w:w="4550" w:type="pct"/>
          </w:tcPr>
          <w:p w14:paraId="683F1DB6"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991"/>
            </w:tblGrid>
            <w:tr w:rsidR="00DE734D" w14:paraId="3A81E1C5" w14:textId="77777777" w:rsidTr="00DE734D">
              <w:tc>
                <w:tcPr>
                  <w:tcW w:w="0" w:type="auto"/>
                  <w:vAlign w:val="center"/>
                </w:tcPr>
                <w:p w14:paraId="5863C8CD" w14:textId="77777777" w:rsidR="00DE734D" w:rsidRDefault="00DE734D" w:rsidP="00DE734D">
                  <w:pPr>
                    <w:pStyle w:val="PropertyTitle"/>
                    <w:rPr>
                      <w:color w:val="000000"/>
                    </w:rPr>
                  </w:pPr>
                  <w:r>
                    <w:rPr>
                      <w:color w:val="000000"/>
                    </w:rPr>
                    <w:t>File:</w:t>
                  </w:r>
                </w:p>
              </w:tc>
              <w:tc>
                <w:tcPr>
                  <w:tcW w:w="0" w:type="auto"/>
                  <w:vAlign w:val="center"/>
                </w:tcPr>
                <w:p w14:paraId="071B39B7" w14:textId="77777777" w:rsidR="00DE734D" w:rsidRDefault="00B87B97" w:rsidP="00DE734D">
                  <w:pPr>
                    <w:rPr>
                      <w:rStyle w:val="PropertyValueFont"/>
                    </w:rPr>
                  </w:pPr>
                  <w:hyperlink w:anchor="b1417" w:history="1">
                    <w:r w:rsidR="00DE734D">
                      <w:rPr>
                        <w:rStyle w:val="PropertyValueFont"/>
                        <w:color w:val="0000FF"/>
                      </w:rPr>
                      <w:t>knowledgedocument.xsd</w:t>
                    </w:r>
                  </w:hyperlink>
                </w:p>
              </w:tc>
            </w:tr>
            <w:tr w:rsidR="00DE734D" w14:paraId="1EFE5F10" w14:textId="77777777" w:rsidTr="00DE734D">
              <w:tc>
                <w:tcPr>
                  <w:tcW w:w="0" w:type="auto"/>
                  <w:vAlign w:val="center"/>
                </w:tcPr>
                <w:p w14:paraId="23BF1690" w14:textId="77777777" w:rsidR="00DE734D" w:rsidRDefault="00DE734D" w:rsidP="00DE734D">
                  <w:pPr>
                    <w:pStyle w:val="PropertyTitle"/>
                    <w:rPr>
                      <w:color w:val="000000"/>
                    </w:rPr>
                  </w:pPr>
                  <w:r>
                    <w:rPr>
                      <w:color w:val="000000"/>
                    </w:rPr>
                    <w:t>Element:</w:t>
                  </w:r>
                </w:p>
              </w:tc>
              <w:tc>
                <w:tcPr>
                  <w:tcW w:w="0" w:type="auto"/>
                  <w:vAlign w:val="center"/>
                </w:tcPr>
                <w:p w14:paraId="74D15D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F9199E5" w14:textId="77777777" w:rsidR="00DE734D" w:rsidRDefault="00DE734D" w:rsidP="00DE734D">
            <w:pPr>
              <w:widowControl w:val="0"/>
              <w:spacing w:before="60" w:line="14" w:lineRule="auto"/>
              <w:rPr>
                <w:sz w:val="2"/>
                <w:szCs w:val="2"/>
              </w:rPr>
            </w:pPr>
            <w:r>
              <w:rPr>
                <w:sz w:val="2"/>
                <w:szCs w:val="2"/>
              </w:rPr>
              <w:t xml:space="preserve"> </w:t>
            </w:r>
          </w:p>
        </w:tc>
      </w:tr>
      <w:tr w:rsidR="00DE734D" w14:paraId="56BDF543" w14:textId="77777777" w:rsidTr="00DE734D">
        <w:trPr>
          <w:cantSplit/>
        </w:trPr>
        <w:tc>
          <w:tcPr>
            <w:tcW w:w="450" w:type="pct"/>
            <w:noWrap/>
          </w:tcPr>
          <w:p w14:paraId="63F3A879" w14:textId="77777777" w:rsidR="00DE734D" w:rsidRDefault="00DE734D" w:rsidP="00DE734D">
            <w:pPr>
              <w:spacing w:before="60" w:after="60"/>
            </w:pPr>
            <w:r>
              <w:t>sch</w:t>
            </w:r>
          </w:p>
        </w:tc>
        <w:tc>
          <w:tcPr>
            <w:tcW w:w="4550" w:type="pct"/>
          </w:tcPr>
          <w:p w14:paraId="1593128F"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653"/>
            </w:tblGrid>
            <w:tr w:rsidR="00DE734D" w14:paraId="57E16687" w14:textId="77777777" w:rsidTr="00DE734D">
              <w:tc>
                <w:tcPr>
                  <w:tcW w:w="0" w:type="auto"/>
                  <w:vAlign w:val="center"/>
                </w:tcPr>
                <w:p w14:paraId="463BC14E" w14:textId="77777777" w:rsidR="00DE734D" w:rsidRDefault="00DE734D" w:rsidP="00DE734D">
                  <w:pPr>
                    <w:pStyle w:val="PropertyTitle"/>
                    <w:rPr>
                      <w:color w:val="000000"/>
                    </w:rPr>
                  </w:pPr>
                  <w:r>
                    <w:rPr>
                      <w:color w:val="000000"/>
                    </w:rPr>
                    <w:t>File:</w:t>
                  </w:r>
                </w:p>
              </w:tc>
              <w:tc>
                <w:tcPr>
                  <w:tcW w:w="0" w:type="auto"/>
                  <w:vAlign w:val="center"/>
                </w:tcPr>
                <w:p w14:paraId="7D73A081" w14:textId="77777777" w:rsidR="00DE734D" w:rsidRDefault="00B87B97" w:rsidP="00DE734D">
                  <w:pPr>
                    <w:rPr>
                      <w:rStyle w:val="PropertyValueFont"/>
                    </w:rPr>
                  </w:pPr>
                  <w:hyperlink w:anchor="b1418" w:history="1">
                    <w:r w:rsidR="00DE734D">
                      <w:rPr>
                        <w:rStyle w:val="PropertyValueFont"/>
                        <w:color w:val="0000FF"/>
                      </w:rPr>
                      <w:t>literalexpression.xsd</w:t>
                    </w:r>
                  </w:hyperlink>
                </w:p>
              </w:tc>
            </w:tr>
            <w:tr w:rsidR="00DE734D" w14:paraId="687E6F7C" w14:textId="77777777" w:rsidTr="00DE734D">
              <w:tc>
                <w:tcPr>
                  <w:tcW w:w="0" w:type="auto"/>
                  <w:vAlign w:val="center"/>
                </w:tcPr>
                <w:p w14:paraId="7D273802" w14:textId="77777777" w:rsidR="00DE734D" w:rsidRDefault="00DE734D" w:rsidP="00DE734D">
                  <w:pPr>
                    <w:pStyle w:val="PropertyTitle"/>
                    <w:rPr>
                      <w:color w:val="000000"/>
                    </w:rPr>
                  </w:pPr>
                  <w:r>
                    <w:rPr>
                      <w:color w:val="000000"/>
                    </w:rPr>
                    <w:t>Element:</w:t>
                  </w:r>
                </w:p>
              </w:tc>
              <w:tc>
                <w:tcPr>
                  <w:tcW w:w="0" w:type="auto"/>
                  <w:vAlign w:val="center"/>
                </w:tcPr>
                <w:p w14:paraId="649CA54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587D331" w14:textId="77777777" w:rsidR="00DE734D" w:rsidRDefault="00DE734D" w:rsidP="00DE734D">
            <w:pPr>
              <w:widowControl w:val="0"/>
              <w:spacing w:before="60" w:line="14" w:lineRule="auto"/>
              <w:rPr>
                <w:sz w:val="2"/>
                <w:szCs w:val="2"/>
              </w:rPr>
            </w:pPr>
            <w:r>
              <w:rPr>
                <w:sz w:val="2"/>
                <w:szCs w:val="2"/>
              </w:rPr>
              <w:t xml:space="preserve"> </w:t>
            </w:r>
          </w:p>
        </w:tc>
      </w:tr>
      <w:tr w:rsidR="00DE734D" w14:paraId="42FFCDEE" w14:textId="77777777" w:rsidTr="00DE734D">
        <w:trPr>
          <w:cantSplit/>
        </w:trPr>
        <w:tc>
          <w:tcPr>
            <w:tcW w:w="450" w:type="pct"/>
            <w:noWrap/>
          </w:tcPr>
          <w:p w14:paraId="5076EBD9" w14:textId="77777777" w:rsidR="00DE734D" w:rsidRDefault="00DE734D" w:rsidP="00DE734D">
            <w:pPr>
              <w:spacing w:before="60" w:after="60"/>
            </w:pPr>
            <w:r>
              <w:t>sch</w:t>
            </w:r>
          </w:p>
        </w:tc>
        <w:tc>
          <w:tcPr>
            <w:tcW w:w="4550" w:type="pct"/>
          </w:tcPr>
          <w:p w14:paraId="7D42BBDF" w14:textId="77777777" w:rsidR="00DE734D" w:rsidRDefault="00DE734D" w:rsidP="00DE734D">
            <w:pPr>
              <w:spacing w:before="60"/>
              <w:rPr>
                <w:rStyle w:val="CodeSmaller"/>
              </w:rPr>
            </w:pPr>
            <w:r>
              <w:rPr>
                <w:rStyle w:val="CodeSmaller"/>
              </w:rPr>
              <w:t>http://purl.oclc.org/dsdl/schematron</w:t>
            </w:r>
          </w:p>
          <w:tbl>
            <w:tblPr>
              <w:tblW w:w="0" w:type="auto"/>
              <w:tblCellMar>
                <w:left w:w="0" w:type="dxa"/>
                <w:right w:w="0" w:type="dxa"/>
              </w:tblCellMar>
              <w:tblLook w:val="0000" w:firstRow="0" w:lastRow="0" w:firstColumn="0" w:lastColumn="0" w:noHBand="0" w:noVBand="0"/>
            </w:tblPr>
            <w:tblGrid>
              <w:gridCol w:w="816"/>
              <w:gridCol w:w="1415"/>
            </w:tblGrid>
            <w:tr w:rsidR="00DE734D" w14:paraId="024B8AD7" w14:textId="77777777" w:rsidTr="00DE734D">
              <w:tc>
                <w:tcPr>
                  <w:tcW w:w="0" w:type="auto"/>
                  <w:vAlign w:val="center"/>
                </w:tcPr>
                <w:p w14:paraId="042E4444" w14:textId="77777777" w:rsidR="00DE734D" w:rsidRDefault="00DE734D" w:rsidP="00DE734D">
                  <w:pPr>
                    <w:pStyle w:val="PropertyTitle"/>
                    <w:rPr>
                      <w:color w:val="000000"/>
                    </w:rPr>
                  </w:pPr>
                  <w:r>
                    <w:rPr>
                      <w:color w:val="000000"/>
                    </w:rPr>
                    <w:t>File:</w:t>
                  </w:r>
                </w:p>
              </w:tc>
              <w:tc>
                <w:tcPr>
                  <w:tcW w:w="0" w:type="auto"/>
                  <w:vAlign w:val="center"/>
                </w:tcPr>
                <w:p w14:paraId="7DFD87B1" w14:textId="77777777" w:rsidR="00DE734D" w:rsidRDefault="00B87B97" w:rsidP="00DE734D">
                  <w:pPr>
                    <w:rPr>
                      <w:rStyle w:val="PropertyValueFont"/>
                    </w:rPr>
                  </w:pPr>
                  <w:hyperlink w:anchor="b1419" w:history="1">
                    <w:r w:rsidR="00DE734D">
                      <w:rPr>
                        <w:rStyle w:val="PropertyValueFont"/>
                        <w:color w:val="0000FF"/>
                      </w:rPr>
                      <w:t>metadata.xsd</w:t>
                    </w:r>
                  </w:hyperlink>
                </w:p>
              </w:tc>
            </w:tr>
            <w:tr w:rsidR="00DE734D" w14:paraId="1BABE3DC" w14:textId="77777777" w:rsidTr="00DE734D">
              <w:tc>
                <w:tcPr>
                  <w:tcW w:w="0" w:type="auto"/>
                  <w:vAlign w:val="center"/>
                </w:tcPr>
                <w:p w14:paraId="2719FF32" w14:textId="77777777" w:rsidR="00DE734D" w:rsidRDefault="00DE734D" w:rsidP="00DE734D">
                  <w:pPr>
                    <w:pStyle w:val="PropertyTitle"/>
                    <w:rPr>
                      <w:color w:val="000000"/>
                    </w:rPr>
                  </w:pPr>
                  <w:r>
                    <w:rPr>
                      <w:color w:val="000000"/>
                    </w:rPr>
                    <w:t>Element:</w:t>
                  </w:r>
                </w:p>
              </w:tc>
              <w:tc>
                <w:tcPr>
                  <w:tcW w:w="0" w:type="auto"/>
                  <w:vAlign w:val="center"/>
                </w:tcPr>
                <w:p w14:paraId="2B5FF7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C5138E1" w14:textId="77777777" w:rsidR="00DE734D" w:rsidRDefault="00DE734D" w:rsidP="00DE734D">
            <w:pPr>
              <w:widowControl w:val="0"/>
              <w:spacing w:before="60" w:line="14" w:lineRule="auto"/>
              <w:rPr>
                <w:sz w:val="2"/>
                <w:szCs w:val="2"/>
              </w:rPr>
            </w:pPr>
            <w:r>
              <w:rPr>
                <w:sz w:val="2"/>
                <w:szCs w:val="2"/>
              </w:rPr>
              <w:t xml:space="preserve"> </w:t>
            </w:r>
          </w:p>
        </w:tc>
      </w:tr>
      <w:tr w:rsidR="00DE734D" w14:paraId="3D2E4946" w14:textId="77777777" w:rsidTr="00DE734D">
        <w:trPr>
          <w:cantSplit/>
        </w:trPr>
        <w:tc>
          <w:tcPr>
            <w:tcW w:w="450" w:type="pct"/>
            <w:noWrap/>
          </w:tcPr>
          <w:p w14:paraId="6A8BF428" w14:textId="77777777" w:rsidR="00DE734D" w:rsidRDefault="00DE734D" w:rsidP="00DE734D">
            <w:pPr>
              <w:spacing w:before="60" w:after="60"/>
            </w:pPr>
            <w:r>
              <w:t>xhtml</w:t>
            </w:r>
          </w:p>
        </w:tc>
        <w:tc>
          <w:tcPr>
            <w:tcW w:w="4550" w:type="pct"/>
          </w:tcPr>
          <w:p w14:paraId="1622946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349"/>
            </w:tblGrid>
            <w:tr w:rsidR="00DE734D" w14:paraId="4F01728B" w14:textId="77777777" w:rsidTr="00DE734D">
              <w:tc>
                <w:tcPr>
                  <w:tcW w:w="0" w:type="auto"/>
                  <w:vAlign w:val="center"/>
                </w:tcPr>
                <w:p w14:paraId="47A4D0AB" w14:textId="77777777" w:rsidR="00DE734D" w:rsidRDefault="00DE734D" w:rsidP="00DE734D">
                  <w:pPr>
                    <w:pStyle w:val="PropertyTitle"/>
                    <w:rPr>
                      <w:color w:val="000000"/>
                    </w:rPr>
                  </w:pPr>
                  <w:r>
                    <w:rPr>
                      <w:color w:val="000000"/>
                    </w:rPr>
                    <w:t>File:</w:t>
                  </w:r>
                </w:p>
              </w:tc>
              <w:tc>
                <w:tcPr>
                  <w:tcW w:w="0" w:type="auto"/>
                  <w:vAlign w:val="center"/>
                </w:tcPr>
                <w:p w14:paraId="18E61D5F" w14:textId="77777777" w:rsidR="00DE734D" w:rsidRDefault="00B87B97" w:rsidP="00DE734D">
                  <w:pPr>
                    <w:rPr>
                      <w:rStyle w:val="PropertyValueFont"/>
                    </w:rPr>
                  </w:pPr>
                  <w:hyperlink w:anchor="b1382" w:history="1">
                    <w:r w:rsidR="00DE734D">
                      <w:rPr>
                        <w:rStyle w:val="PropertyValueFont"/>
                        <w:color w:val="0000FF"/>
                      </w:rPr>
                      <w:t>artifactlifecycleeventtype.xsd</w:t>
                    </w:r>
                  </w:hyperlink>
                </w:p>
              </w:tc>
            </w:tr>
            <w:tr w:rsidR="00DE734D" w14:paraId="009E4F1C" w14:textId="77777777" w:rsidTr="00DE734D">
              <w:tc>
                <w:tcPr>
                  <w:tcW w:w="0" w:type="auto"/>
                  <w:vAlign w:val="center"/>
                </w:tcPr>
                <w:p w14:paraId="05941EB5" w14:textId="77777777" w:rsidR="00DE734D" w:rsidRDefault="00DE734D" w:rsidP="00DE734D">
                  <w:pPr>
                    <w:pStyle w:val="PropertyTitle"/>
                    <w:rPr>
                      <w:color w:val="000000"/>
                    </w:rPr>
                  </w:pPr>
                  <w:r>
                    <w:rPr>
                      <w:color w:val="000000"/>
                    </w:rPr>
                    <w:t>Element:</w:t>
                  </w:r>
                </w:p>
              </w:tc>
              <w:tc>
                <w:tcPr>
                  <w:tcW w:w="0" w:type="auto"/>
                  <w:vAlign w:val="center"/>
                </w:tcPr>
                <w:p w14:paraId="1E6AC1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44D8684" w14:textId="77777777" w:rsidR="00DE734D" w:rsidRDefault="00DE734D" w:rsidP="00DE734D">
            <w:pPr>
              <w:widowControl w:val="0"/>
              <w:spacing w:before="60" w:line="14" w:lineRule="auto"/>
              <w:rPr>
                <w:sz w:val="2"/>
                <w:szCs w:val="2"/>
              </w:rPr>
            </w:pPr>
            <w:r>
              <w:rPr>
                <w:sz w:val="2"/>
                <w:szCs w:val="2"/>
              </w:rPr>
              <w:t xml:space="preserve"> </w:t>
            </w:r>
          </w:p>
        </w:tc>
      </w:tr>
      <w:tr w:rsidR="00DE734D" w14:paraId="605E7F15" w14:textId="77777777" w:rsidTr="00DE734D">
        <w:trPr>
          <w:cantSplit/>
        </w:trPr>
        <w:tc>
          <w:tcPr>
            <w:tcW w:w="450" w:type="pct"/>
            <w:noWrap/>
          </w:tcPr>
          <w:p w14:paraId="33BDE722" w14:textId="77777777" w:rsidR="00DE734D" w:rsidRDefault="00DE734D" w:rsidP="00DE734D">
            <w:pPr>
              <w:spacing w:before="60" w:after="60"/>
            </w:pPr>
            <w:r>
              <w:t>xhtml</w:t>
            </w:r>
          </w:p>
        </w:tc>
        <w:tc>
          <w:tcPr>
            <w:tcW w:w="4550" w:type="pct"/>
          </w:tcPr>
          <w:p w14:paraId="1758E1F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693"/>
            </w:tblGrid>
            <w:tr w:rsidR="00DE734D" w14:paraId="262EE289" w14:textId="77777777" w:rsidTr="00DE734D">
              <w:tc>
                <w:tcPr>
                  <w:tcW w:w="0" w:type="auto"/>
                  <w:vAlign w:val="center"/>
                </w:tcPr>
                <w:p w14:paraId="47E26A32" w14:textId="77777777" w:rsidR="00DE734D" w:rsidRDefault="00DE734D" w:rsidP="00DE734D">
                  <w:pPr>
                    <w:pStyle w:val="PropertyTitle"/>
                    <w:rPr>
                      <w:color w:val="000000"/>
                    </w:rPr>
                  </w:pPr>
                  <w:r>
                    <w:rPr>
                      <w:color w:val="000000"/>
                    </w:rPr>
                    <w:t>File:</w:t>
                  </w:r>
                </w:p>
              </w:tc>
              <w:tc>
                <w:tcPr>
                  <w:tcW w:w="0" w:type="auto"/>
                  <w:vAlign w:val="center"/>
                </w:tcPr>
                <w:p w14:paraId="5410DE59" w14:textId="77777777" w:rsidR="00DE734D" w:rsidRDefault="00B87B97" w:rsidP="00DE734D">
                  <w:pPr>
                    <w:rPr>
                      <w:rStyle w:val="PropertyValueFont"/>
                    </w:rPr>
                  </w:pPr>
                  <w:hyperlink w:anchor="b1383" w:history="1">
                    <w:r w:rsidR="00DE734D">
                      <w:rPr>
                        <w:rStyle w:val="PropertyValueFont"/>
                        <w:color w:val="0000FF"/>
                      </w:rPr>
                      <w:t>artifactlifecycleeventtypecore.xsd</w:t>
                    </w:r>
                  </w:hyperlink>
                </w:p>
              </w:tc>
            </w:tr>
            <w:tr w:rsidR="00DE734D" w14:paraId="62DD7C10" w14:textId="77777777" w:rsidTr="00DE734D">
              <w:tc>
                <w:tcPr>
                  <w:tcW w:w="0" w:type="auto"/>
                  <w:vAlign w:val="center"/>
                </w:tcPr>
                <w:p w14:paraId="6FB57251" w14:textId="77777777" w:rsidR="00DE734D" w:rsidRDefault="00DE734D" w:rsidP="00DE734D">
                  <w:pPr>
                    <w:pStyle w:val="PropertyTitle"/>
                    <w:rPr>
                      <w:color w:val="000000"/>
                    </w:rPr>
                  </w:pPr>
                  <w:r>
                    <w:rPr>
                      <w:color w:val="000000"/>
                    </w:rPr>
                    <w:t>Element:</w:t>
                  </w:r>
                </w:p>
              </w:tc>
              <w:tc>
                <w:tcPr>
                  <w:tcW w:w="0" w:type="auto"/>
                  <w:vAlign w:val="center"/>
                </w:tcPr>
                <w:p w14:paraId="1EEF716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5ED6C3E" w14:textId="77777777" w:rsidR="00DE734D" w:rsidRDefault="00DE734D" w:rsidP="00DE734D">
            <w:pPr>
              <w:widowControl w:val="0"/>
              <w:spacing w:before="60" w:line="14" w:lineRule="auto"/>
              <w:rPr>
                <w:sz w:val="2"/>
                <w:szCs w:val="2"/>
              </w:rPr>
            </w:pPr>
            <w:r>
              <w:rPr>
                <w:sz w:val="2"/>
                <w:szCs w:val="2"/>
              </w:rPr>
              <w:t xml:space="preserve"> </w:t>
            </w:r>
          </w:p>
        </w:tc>
      </w:tr>
      <w:tr w:rsidR="00DE734D" w14:paraId="1BE3A49F" w14:textId="77777777" w:rsidTr="00DE734D">
        <w:trPr>
          <w:cantSplit/>
        </w:trPr>
        <w:tc>
          <w:tcPr>
            <w:tcW w:w="450" w:type="pct"/>
            <w:noWrap/>
          </w:tcPr>
          <w:p w14:paraId="243E2C6F" w14:textId="77777777" w:rsidR="00DE734D" w:rsidRDefault="00DE734D" w:rsidP="00DE734D">
            <w:pPr>
              <w:spacing w:before="60" w:after="60"/>
            </w:pPr>
            <w:r>
              <w:t>xhtml</w:t>
            </w:r>
          </w:p>
        </w:tc>
        <w:tc>
          <w:tcPr>
            <w:tcW w:w="4550" w:type="pct"/>
          </w:tcPr>
          <w:p w14:paraId="003B7612"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602"/>
            </w:tblGrid>
            <w:tr w:rsidR="00DE734D" w14:paraId="737CAD1D" w14:textId="77777777" w:rsidTr="00DE734D">
              <w:tc>
                <w:tcPr>
                  <w:tcW w:w="0" w:type="auto"/>
                  <w:vAlign w:val="center"/>
                </w:tcPr>
                <w:p w14:paraId="042D388E" w14:textId="77777777" w:rsidR="00DE734D" w:rsidRDefault="00DE734D" w:rsidP="00DE734D">
                  <w:pPr>
                    <w:pStyle w:val="PropertyTitle"/>
                    <w:rPr>
                      <w:color w:val="000000"/>
                    </w:rPr>
                  </w:pPr>
                  <w:r>
                    <w:rPr>
                      <w:color w:val="000000"/>
                    </w:rPr>
                    <w:t>File:</w:t>
                  </w:r>
                </w:p>
              </w:tc>
              <w:tc>
                <w:tcPr>
                  <w:tcW w:w="0" w:type="auto"/>
                  <w:vAlign w:val="center"/>
                </w:tcPr>
                <w:p w14:paraId="55DF52EA" w14:textId="77777777" w:rsidR="00DE734D" w:rsidRDefault="00B87B97" w:rsidP="00DE734D">
                  <w:pPr>
                    <w:rPr>
                      <w:rStyle w:val="PropertyValueFont"/>
                    </w:rPr>
                  </w:pPr>
                  <w:hyperlink w:anchor="b1384" w:history="1">
                    <w:r w:rsidR="00DE734D">
                      <w:rPr>
                        <w:rStyle w:val="PropertyValueFont"/>
                        <w:color w:val="0000FF"/>
                      </w:rPr>
                      <w:t>artifactlifecycleeventtypeext.xsd</w:t>
                    </w:r>
                  </w:hyperlink>
                </w:p>
              </w:tc>
            </w:tr>
            <w:tr w:rsidR="00DE734D" w14:paraId="63B345FB" w14:textId="77777777" w:rsidTr="00DE734D">
              <w:tc>
                <w:tcPr>
                  <w:tcW w:w="0" w:type="auto"/>
                  <w:vAlign w:val="center"/>
                </w:tcPr>
                <w:p w14:paraId="110A1DE2" w14:textId="77777777" w:rsidR="00DE734D" w:rsidRDefault="00DE734D" w:rsidP="00DE734D">
                  <w:pPr>
                    <w:pStyle w:val="PropertyTitle"/>
                    <w:rPr>
                      <w:color w:val="000000"/>
                    </w:rPr>
                  </w:pPr>
                  <w:r>
                    <w:rPr>
                      <w:color w:val="000000"/>
                    </w:rPr>
                    <w:t>Element:</w:t>
                  </w:r>
                </w:p>
              </w:tc>
              <w:tc>
                <w:tcPr>
                  <w:tcW w:w="0" w:type="auto"/>
                  <w:vAlign w:val="center"/>
                </w:tcPr>
                <w:p w14:paraId="4C2933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F90AA56" w14:textId="77777777" w:rsidR="00DE734D" w:rsidRDefault="00DE734D" w:rsidP="00DE734D">
            <w:pPr>
              <w:widowControl w:val="0"/>
              <w:spacing w:before="60" w:line="14" w:lineRule="auto"/>
              <w:rPr>
                <w:sz w:val="2"/>
                <w:szCs w:val="2"/>
              </w:rPr>
            </w:pPr>
            <w:r>
              <w:rPr>
                <w:sz w:val="2"/>
                <w:szCs w:val="2"/>
              </w:rPr>
              <w:t xml:space="preserve"> </w:t>
            </w:r>
          </w:p>
        </w:tc>
      </w:tr>
      <w:tr w:rsidR="00DE734D" w14:paraId="6D888986" w14:textId="77777777" w:rsidTr="00DE734D">
        <w:trPr>
          <w:cantSplit/>
        </w:trPr>
        <w:tc>
          <w:tcPr>
            <w:tcW w:w="450" w:type="pct"/>
            <w:noWrap/>
          </w:tcPr>
          <w:p w14:paraId="072F3983" w14:textId="77777777" w:rsidR="00DE734D" w:rsidRDefault="00DE734D" w:rsidP="00DE734D">
            <w:pPr>
              <w:spacing w:before="60" w:after="60"/>
            </w:pPr>
            <w:r>
              <w:t>xhtml</w:t>
            </w:r>
          </w:p>
        </w:tc>
        <w:tc>
          <w:tcPr>
            <w:tcW w:w="4550" w:type="pct"/>
          </w:tcPr>
          <w:p w14:paraId="39BE1096"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49"/>
            </w:tblGrid>
            <w:tr w:rsidR="00DE734D" w14:paraId="25B2F793" w14:textId="77777777" w:rsidTr="00DE734D">
              <w:tc>
                <w:tcPr>
                  <w:tcW w:w="0" w:type="auto"/>
                  <w:vAlign w:val="center"/>
                </w:tcPr>
                <w:p w14:paraId="4B8F1499" w14:textId="77777777" w:rsidR="00DE734D" w:rsidRDefault="00DE734D" w:rsidP="00DE734D">
                  <w:pPr>
                    <w:pStyle w:val="PropertyTitle"/>
                    <w:rPr>
                      <w:color w:val="000000"/>
                    </w:rPr>
                  </w:pPr>
                  <w:r>
                    <w:rPr>
                      <w:color w:val="000000"/>
                    </w:rPr>
                    <w:t>File:</w:t>
                  </w:r>
                </w:p>
              </w:tc>
              <w:tc>
                <w:tcPr>
                  <w:tcW w:w="0" w:type="auto"/>
                  <w:vAlign w:val="center"/>
                </w:tcPr>
                <w:p w14:paraId="4B15FDB5" w14:textId="77777777" w:rsidR="00DE734D" w:rsidRDefault="00B87B97" w:rsidP="00DE734D">
                  <w:pPr>
                    <w:rPr>
                      <w:rStyle w:val="PropertyValueFont"/>
                    </w:rPr>
                  </w:pPr>
                  <w:hyperlink w:anchor="b1385" w:history="1">
                    <w:r w:rsidR="00DE734D">
                      <w:rPr>
                        <w:rStyle w:val="PropertyValueFont"/>
                        <w:color w:val="0000FF"/>
                      </w:rPr>
                      <w:t>artifactstatustype.xsd</w:t>
                    </w:r>
                  </w:hyperlink>
                </w:p>
              </w:tc>
            </w:tr>
            <w:tr w:rsidR="00DE734D" w14:paraId="52722158" w14:textId="77777777" w:rsidTr="00DE734D">
              <w:tc>
                <w:tcPr>
                  <w:tcW w:w="0" w:type="auto"/>
                  <w:vAlign w:val="center"/>
                </w:tcPr>
                <w:p w14:paraId="5DD08EAE" w14:textId="77777777" w:rsidR="00DE734D" w:rsidRDefault="00DE734D" w:rsidP="00DE734D">
                  <w:pPr>
                    <w:pStyle w:val="PropertyTitle"/>
                    <w:rPr>
                      <w:color w:val="000000"/>
                    </w:rPr>
                  </w:pPr>
                  <w:r>
                    <w:rPr>
                      <w:color w:val="000000"/>
                    </w:rPr>
                    <w:t>Element:</w:t>
                  </w:r>
                </w:p>
              </w:tc>
              <w:tc>
                <w:tcPr>
                  <w:tcW w:w="0" w:type="auto"/>
                  <w:vAlign w:val="center"/>
                </w:tcPr>
                <w:p w14:paraId="24FE7F9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76041B" w14:textId="77777777" w:rsidR="00DE734D" w:rsidRDefault="00DE734D" w:rsidP="00DE734D">
            <w:pPr>
              <w:widowControl w:val="0"/>
              <w:spacing w:before="60" w:line="14" w:lineRule="auto"/>
              <w:rPr>
                <w:sz w:val="2"/>
                <w:szCs w:val="2"/>
              </w:rPr>
            </w:pPr>
            <w:r>
              <w:rPr>
                <w:sz w:val="2"/>
                <w:szCs w:val="2"/>
              </w:rPr>
              <w:t xml:space="preserve"> </w:t>
            </w:r>
          </w:p>
        </w:tc>
      </w:tr>
      <w:tr w:rsidR="00DE734D" w14:paraId="4D19FA5C" w14:textId="77777777" w:rsidTr="00DE734D">
        <w:trPr>
          <w:cantSplit/>
        </w:trPr>
        <w:tc>
          <w:tcPr>
            <w:tcW w:w="450" w:type="pct"/>
            <w:noWrap/>
          </w:tcPr>
          <w:p w14:paraId="2A10D47D" w14:textId="77777777" w:rsidR="00DE734D" w:rsidRDefault="00DE734D" w:rsidP="00DE734D">
            <w:pPr>
              <w:spacing w:before="60" w:after="60"/>
            </w:pPr>
            <w:r>
              <w:t>xhtml</w:t>
            </w:r>
          </w:p>
        </w:tc>
        <w:tc>
          <w:tcPr>
            <w:tcW w:w="4550" w:type="pct"/>
          </w:tcPr>
          <w:p w14:paraId="62B48E28"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093"/>
            </w:tblGrid>
            <w:tr w:rsidR="00DE734D" w14:paraId="430FDBD7" w14:textId="77777777" w:rsidTr="00DE734D">
              <w:tc>
                <w:tcPr>
                  <w:tcW w:w="0" w:type="auto"/>
                  <w:vAlign w:val="center"/>
                </w:tcPr>
                <w:p w14:paraId="43BE9110" w14:textId="77777777" w:rsidR="00DE734D" w:rsidRDefault="00DE734D" w:rsidP="00DE734D">
                  <w:pPr>
                    <w:pStyle w:val="PropertyTitle"/>
                    <w:rPr>
                      <w:color w:val="000000"/>
                    </w:rPr>
                  </w:pPr>
                  <w:r>
                    <w:rPr>
                      <w:color w:val="000000"/>
                    </w:rPr>
                    <w:t>File:</w:t>
                  </w:r>
                </w:p>
              </w:tc>
              <w:tc>
                <w:tcPr>
                  <w:tcW w:w="0" w:type="auto"/>
                  <w:vAlign w:val="center"/>
                </w:tcPr>
                <w:p w14:paraId="00CFE84F" w14:textId="77777777" w:rsidR="00DE734D" w:rsidRDefault="00B87B97" w:rsidP="00DE734D">
                  <w:pPr>
                    <w:rPr>
                      <w:rStyle w:val="PropertyValueFont"/>
                    </w:rPr>
                  </w:pPr>
                  <w:hyperlink w:anchor="b1386" w:history="1">
                    <w:r w:rsidR="00DE734D">
                      <w:rPr>
                        <w:rStyle w:val="PropertyValueFont"/>
                        <w:color w:val="0000FF"/>
                      </w:rPr>
                      <w:t>artifactstatustypecore.xsd</w:t>
                    </w:r>
                  </w:hyperlink>
                </w:p>
              </w:tc>
            </w:tr>
            <w:tr w:rsidR="00DE734D" w14:paraId="03F2B4DA" w14:textId="77777777" w:rsidTr="00DE734D">
              <w:tc>
                <w:tcPr>
                  <w:tcW w:w="0" w:type="auto"/>
                  <w:vAlign w:val="center"/>
                </w:tcPr>
                <w:p w14:paraId="5271A956" w14:textId="77777777" w:rsidR="00DE734D" w:rsidRDefault="00DE734D" w:rsidP="00DE734D">
                  <w:pPr>
                    <w:pStyle w:val="PropertyTitle"/>
                    <w:rPr>
                      <w:color w:val="000000"/>
                    </w:rPr>
                  </w:pPr>
                  <w:r>
                    <w:rPr>
                      <w:color w:val="000000"/>
                    </w:rPr>
                    <w:t>Element:</w:t>
                  </w:r>
                </w:p>
              </w:tc>
              <w:tc>
                <w:tcPr>
                  <w:tcW w:w="0" w:type="auto"/>
                  <w:vAlign w:val="center"/>
                </w:tcPr>
                <w:p w14:paraId="6D7A329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110D076" w14:textId="77777777" w:rsidR="00DE734D" w:rsidRDefault="00DE734D" w:rsidP="00DE734D">
            <w:pPr>
              <w:widowControl w:val="0"/>
              <w:spacing w:before="60" w:line="14" w:lineRule="auto"/>
              <w:rPr>
                <w:sz w:val="2"/>
                <w:szCs w:val="2"/>
              </w:rPr>
            </w:pPr>
            <w:r>
              <w:rPr>
                <w:sz w:val="2"/>
                <w:szCs w:val="2"/>
              </w:rPr>
              <w:t xml:space="preserve"> </w:t>
            </w:r>
          </w:p>
        </w:tc>
      </w:tr>
      <w:tr w:rsidR="00DE734D" w14:paraId="52A843F5" w14:textId="77777777" w:rsidTr="00DE734D">
        <w:trPr>
          <w:cantSplit/>
        </w:trPr>
        <w:tc>
          <w:tcPr>
            <w:tcW w:w="450" w:type="pct"/>
            <w:noWrap/>
          </w:tcPr>
          <w:p w14:paraId="78A67DCD" w14:textId="77777777" w:rsidR="00DE734D" w:rsidRDefault="00DE734D" w:rsidP="00DE734D">
            <w:pPr>
              <w:spacing w:before="60" w:after="60"/>
            </w:pPr>
            <w:r>
              <w:t>xhtml</w:t>
            </w:r>
          </w:p>
        </w:tc>
        <w:tc>
          <w:tcPr>
            <w:tcW w:w="4550" w:type="pct"/>
          </w:tcPr>
          <w:p w14:paraId="26350E45"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002"/>
            </w:tblGrid>
            <w:tr w:rsidR="00DE734D" w14:paraId="1EE7E777" w14:textId="77777777" w:rsidTr="00DE734D">
              <w:tc>
                <w:tcPr>
                  <w:tcW w:w="0" w:type="auto"/>
                  <w:vAlign w:val="center"/>
                </w:tcPr>
                <w:p w14:paraId="5C713D03" w14:textId="77777777" w:rsidR="00DE734D" w:rsidRDefault="00DE734D" w:rsidP="00DE734D">
                  <w:pPr>
                    <w:pStyle w:val="PropertyTitle"/>
                    <w:rPr>
                      <w:color w:val="000000"/>
                    </w:rPr>
                  </w:pPr>
                  <w:r>
                    <w:rPr>
                      <w:color w:val="000000"/>
                    </w:rPr>
                    <w:t>File:</w:t>
                  </w:r>
                </w:p>
              </w:tc>
              <w:tc>
                <w:tcPr>
                  <w:tcW w:w="0" w:type="auto"/>
                  <w:vAlign w:val="center"/>
                </w:tcPr>
                <w:p w14:paraId="7F3E9505" w14:textId="77777777" w:rsidR="00DE734D" w:rsidRDefault="00B87B97" w:rsidP="00DE734D">
                  <w:pPr>
                    <w:rPr>
                      <w:rStyle w:val="PropertyValueFont"/>
                    </w:rPr>
                  </w:pPr>
                  <w:hyperlink w:anchor="b1387" w:history="1">
                    <w:r w:rsidR="00DE734D">
                      <w:rPr>
                        <w:rStyle w:val="PropertyValueFont"/>
                        <w:color w:val="0000FF"/>
                      </w:rPr>
                      <w:t>artifactstatustypeext.xsd</w:t>
                    </w:r>
                  </w:hyperlink>
                </w:p>
              </w:tc>
            </w:tr>
            <w:tr w:rsidR="00DE734D" w14:paraId="5588E406" w14:textId="77777777" w:rsidTr="00DE734D">
              <w:tc>
                <w:tcPr>
                  <w:tcW w:w="0" w:type="auto"/>
                  <w:vAlign w:val="center"/>
                </w:tcPr>
                <w:p w14:paraId="41A78371" w14:textId="77777777" w:rsidR="00DE734D" w:rsidRDefault="00DE734D" w:rsidP="00DE734D">
                  <w:pPr>
                    <w:pStyle w:val="PropertyTitle"/>
                    <w:rPr>
                      <w:color w:val="000000"/>
                    </w:rPr>
                  </w:pPr>
                  <w:r>
                    <w:rPr>
                      <w:color w:val="000000"/>
                    </w:rPr>
                    <w:t>Element:</w:t>
                  </w:r>
                </w:p>
              </w:tc>
              <w:tc>
                <w:tcPr>
                  <w:tcW w:w="0" w:type="auto"/>
                  <w:vAlign w:val="center"/>
                </w:tcPr>
                <w:p w14:paraId="526A5D4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A0B0B6" w14:textId="77777777" w:rsidR="00DE734D" w:rsidRDefault="00DE734D" w:rsidP="00DE734D">
            <w:pPr>
              <w:widowControl w:val="0"/>
              <w:spacing w:before="60" w:line="14" w:lineRule="auto"/>
              <w:rPr>
                <w:sz w:val="2"/>
                <w:szCs w:val="2"/>
              </w:rPr>
            </w:pPr>
            <w:r>
              <w:rPr>
                <w:sz w:val="2"/>
                <w:szCs w:val="2"/>
              </w:rPr>
              <w:t xml:space="preserve"> </w:t>
            </w:r>
          </w:p>
        </w:tc>
      </w:tr>
      <w:tr w:rsidR="00DE734D" w14:paraId="5339F8E0" w14:textId="77777777" w:rsidTr="00DE734D">
        <w:trPr>
          <w:cantSplit/>
        </w:trPr>
        <w:tc>
          <w:tcPr>
            <w:tcW w:w="450" w:type="pct"/>
            <w:noWrap/>
          </w:tcPr>
          <w:p w14:paraId="1C43E200" w14:textId="77777777" w:rsidR="00DE734D" w:rsidRDefault="00DE734D" w:rsidP="00DE734D">
            <w:pPr>
              <w:spacing w:before="60" w:after="60"/>
            </w:pPr>
            <w:r>
              <w:t>xhtml</w:t>
            </w:r>
          </w:p>
        </w:tc>
        <w:tc>
          <w:tcPr>
            <w:tcW w:w="4550" w:type="pct"/>
          </w:tcPr>
          <w:p w14:paraId="7341E53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80DBF22" w14:textId="77777777" w:rsidTr="00DE734D">
              <w:tc>
                <w:tcPr>
                  <w:tcW w:w="0" w:type="auto"/>
                  <w:vAlign w:val="center"/>
                </w:tcPr>
                <w:p w14:paraId="4203C9FF" w14:textId="77777777" w:rsidR="00DE734D" w:rsidRDefault="00DE734D" w:rsidP="00DE734D">
                  <w:pPr>
                    <w:pStyle w:val="PropertyTitle"/>
                    <w:rPr>
                      <w:color w:val="000000"/>
                    </w:rPr>
                  </w:pPr>
                  <w:r>
                    <w:rPr>
                      <w:color w:val="000000"/>
                    </w:rPr>
                    <w:t>File:</w:t>
                  </w:r>
                </w:p>
              </w:tc>
              <w:tc>
                <w:tcPr>
                  <w:tcW w:w="0" w:type="auto"/>
                  <w:vAlign w:val="center"/>
                </w:tcPr>
                <w:p w14:paraId="26691314" w14:textId="77777777" w:rsidR="00DE734D" w:rsidRDefault="00B87B97" w:rsidP="00DE734D">
                  <w:pPr>
                    <w:rPr>
                      <w:rStyle w:val="PropertyValueFont"/>
                    </w:rPr>
                  </w:pPr>
                  <w:hyperlink w:anchor="b1388" w:history="1">
                    <w:r w:rsidR="00DE734D">
                      <w:rPr>
                        <w:rStyle w:val="PropertyValueFont"/>
                        <w:color w:val="0000FF"/>
                      </w:rPr>
                      <w:t>artifacttype.xsd</w:t>
                    </w:r>
                  </w:hyperlink>
                </w:p>
              </w:tc>
            </w:tr>
            <w:tr w:rsidR="00DE734D" w14:paraId="1E8E11F2" w14:textId="77777777" w:rsidTr="00DE734D">
              <w:tc>
                <w:tcPr>
                  <w:tcW w:w="0" w:type="auto"/>
                  <w:vAlign w:val="center"/>
                </w:tcPr>
                <w:p w14:paraId="3105F07F" w14:textId="77777777" w:rsidR="00DE734D" w:rsidRDefault="00DE734D" w:rsidP="00DE734D">
                  <w:pPr>
                    <w:pStyle w:val="PropertyTitle"/>
                    <w:rPr>
                      <w:color w:val="000000"/>
                    </w:rPr>
                  </w:pPr>
                  <w:r>
                    <w:rPr>
                      <w:color w:val="000000"/>
                    </w:rPr>
                    <w:t>Element:</w:t>
                  </w:r>
                </w:p>
              </w:tc>
              <w:tc>
                <w:tcPr>
                  <w:tcW w:w="0" w:type="auto"/>
                  <w:vAlign w:val="center"/>
                </w:tcPr>
                <w:p w14:paraId="4BE8017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B533C37" w14:textId="77777777" w:rsidR="00DE734D" w:rsidRDefault="00DE734D" w:rsidP="00DE734D">
            <w:pPr>
              <w:widowControl w:val="0"/>
              <w:spacing w:before="60" w:line="14" w:lineRule="auto"/>
              <w:rPr>
                <w:sz w:val="2"/>
                <w:szCs w:val="2"/>
              </w:rPr>
            </w:pPr>
            <w:r>
              <w:rPr>
                <w:sz w:val="2"/>
                <w:szCs w:val="2"/>
              </w:rPr>
              <w:t xml:space="preserve"> </w:t>
            </w:r>
          </w:p>
        </w:tc>
      </w:tr>
      <w:tr w:rsidR="00DE734D" w14:paraId="0A3344C3" w14:textId="77777777" w:rsidTr="00DE734D">
        <w:trPr>
          <w:cantSplit/>
        </w:trPr>
        <w:tc>
          <w:tcPr>
            <w:tcW w:w="450" w:type="pct"/>
            <w:noWrap/>
          </w:tcPr>
          <w:p w14:paraId="720D7C9E" w14:textId="77777777" w:rsidR="00DE734D" w:rsidRDefault="00DE734D" w:rsidP="00DE734D">
            <w:pPr>
              <w:spacing w:before="60" w:after="60"/>
            </w:pPr>
            <w:r>
              <w:t>xhtml</w:t>
            </w:r>
          </w:p>
        </w:tc>
        <w:tc>
          <w:tcPr>
            <w:tcW w:w="4550" w:type="pct"/>
          </w:tcPr>
          <w:p w14:paraId="0A72B209"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603"/>
            </w:tblGrid>
            <w:tr w:rsidR="00DE734D" w14:paraId="6CCA5B0F" w14:textId="77777777" w:rsidTr="00DE734D">
              <w:tc>
                <w:tcPr>
                  <w:tcW w:w="0" w:type="auto"/>
                  <w:vAlign w:val="center"/>
                </w:tcPr>
                <w:p w14:paraId="6D24C7D4" w14:textId="77777777" w:rsidR="00DE734D" w:rsidRDefault="00DE734D" w:rsidP="00DE734D">
                  <w:pPr>
                    <w:pStyle w:val="PropertyTitle"/>
                    <w:rPr>
                      <w:color w:val="000000"/>
                    </w:rPr>
                  </w:pPr>
                  <w:r>
                    <w:rPr>
                      <w:color w:val="000000"/>
                    </w:rPr>
                    <w:t>File:</w:t>
                  </w:r>
                </w:p>
              </w:tc>
              <w:tc>
                <w:tcPr>
                  <w:tcW w:w="0" w:type="auto"/>
                  <w:vAlign w:val="center"/>
                </w:tcPr>
                <w:p w14:paraId="3712F193" w14:textId="77777777" w:rsidR="00DE734D" w:rsidRDefault="00B87B97" w:rsidP="00DE734D">
                  <w:pPr>
                    <w:rPr>
                      <w:rStyle w:val="PropertyValueFont"/>
                    </w:rPr>
                  </w:pPr>
                  <w:hyperlink w:anchor="b1389" w:history="1">
                    <w:r w:rsidR="00DE734D">
                      <w:rPr>
                        <w:rStyle w:val="PropertyValueFont"/>
                        <w:color w:val="0000FF"/>
                      </w:rPr>
                      <w:t>artifacttypecore.xsd</w:t>
                    </w:r>
                  </w:hyperlink>
                </w:p>
              </w:tc>
            </w:tr>
            <w:tr w:rsidR="00DE734D" w14:paraId="15115EA6" w14:textId="77777777" w:rsidTr="00DE734D">
              <w:tc>
                <w:tcPr>
                  <w:tcW w:w="0" w:type="auto"/>
                  <w:vAlign w:val="center"/>
                </w:tcPr>
                <w:p w14:paraId="2A14334E" w14:textId="77777777" w:rsidR="00DE734D" w:rsidRDefault="00DE734D" w:rsidP="00DE734D">
                  <w:pPr>
                    <w:pStyle w:val="PropertyTitle"/>
                    <w:rPr>
                      <w:color w:val="000000"/>
                    </w:rPr>
                  </w:pPr>
                  <w:r>
                    <w:rPr>
                      <w:color w:val="000000"/>
                    </w:rPr>
                    <w:t>Element:</w:t>
                  </w:r>
                </w:p>
              </w:tc>
              <w:tc>
                <w:tcPr>
                  <w:tcW w:w="0" w:type="auto"/>
                  <w:vAlign w:val="center"/>
                </w:tcPr>
                <w:p w14:paraId="6400FDB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668B6A2" w14:textId="77777777" w:rsidR="00DE734D" w:rsidRDefault="00DE734D" w:rsidP="00DE734D">
            <w:pPr>
              <w:widowControl w:val="0"/>
              <w:spacing w:before="60" w:line="14" w:lineRule="auto"/>
              <w:rPr>
                <w:sz w:val="2"/>
                <w:szCs w:val="2"/>
              </w:rPr>
            </w:pPr>
            <w:r>
              <w:rPr>
                <w:sz w:val="2"/>
                <w:szCs w:val="2"/>
              </w:rPr>
              <w:t xml:space="preserve"> </w:t>
            </w:r>
          </w:p>
        </w:tc>
      </w:tr>
      <w:tr w:rsidR="00DE734D" w14:paraId="74443F04" w14:textId="77777777" w:rsidTr="00DE734D">
        <w:trPr>
          <w:cantSplit/>
        </w:trPr>
        <w:tc>
          <w:tcPr>
            <w:tcW w:w="450" w:type="pct"/>
            <w:noWrap/>
          </w:tcPr>
          <w:p w14:paraId="6BE1B37F" w14:textId="77777777" w:rsidR="00DE734D" w:rsidRDefault="00DE734D" w:rsidP="00DE734D">
            <w:pPr>
              <w:spacing w:before="60" w:after="60"/>
            </w:pPr>
            <w:r>
              <w:t>xhtml</w:t>
            </w:r>
          </w:p>
        </w:tc>
        <w:tc>
          <w:tcPr>
            <w:tcW w:w="4550" w:type="pct"/>
          </w:tcPr>
          <w:p w14:paraId="4CAFF3F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512"/>
            </w:tblGrid>
            <w:tr w:rsidR="00DE734D" w14:paraId="430CFA12" w14:textId="77777777" w:rsidTr="00DE734D">
              <w:tc>
                <w:tcPr>
                  <w:tcW w:w="0" w:type="auto"/>
                  <w:vAlign w:val="center"/>
                </w:tcPr>
                <w:p w14:paraId="15301DA2" w14:textId="77777777" w:rsidR="00DE734D" w:rsidRDefault="00DE734D" w:rsidP="00DE734D">
                  <w:pPr>
                    <w:pStyle w:val="PropertyTitle"/>
                    <w:rPr>
                      <w:color w:val="000000"/>
                    </w:rPr>
                  </w:pPr>
                  <w:r>
                    <w:rPr>
                      <w:color w:val="000000"/>
                    </w:rPr>
                    <w:t>File:</w:t>
                  </w:r>
                </w:p>
              </w:tc>
              <w:tc>
                <w:tcPr>
                  <w:tcW w:w="0" w:type="auto"/>
                  <w:vAlign w:val="center"/>
                </w:tcPr>
                <w:p w14:paraId="71ED98D4" w14:textId="77777777" w:rsidR="00DE734D" w:rsidRDefault="00B87B97" w:rsidP="00DE734D">
                  <w:pPr>
                    <w:rPr>
                      <w:rStyle w:val="PropertyValueFont"/>
                    </w:rPr>
                  </w:pPr>
                  <w:hyperlink w:anchor="b1390" w:history="1">
                    <w:r w:rsidR="00DE734D">
                      <w:rPr>
                        <w:rStyle w:val="PropertyValueFont"/>
                        <w:color w:val="0000FF"/>
                      </w:rPr>
                      <w:t>artifacttypeext.xsd</w:t>
                    </w:r>
                  </w:hyperlink>
                </w:p>
              </w:tc>
            </w:tr>
            <w:tr w:rsidR="00DE734D" w14:paraId="042B2F13" w14:textId="77777777" w:rsidTr="00DE734D">
              <w:tc>
                <w:tcPr>
                  <w:tcW w:w="0" w:type="auto"/>
                  <w:vAlign w:val="center"/>
                </w:tcPr>
                <w:p w14:paraId="63E26485" w14:textId="77777777" w:rsidR="00DE734D" w:rsidRDefault="00DE734D" w:rsidP="00DE734D">
                  <w:pPr>
                    <w:pStyle w:val="PropertyTitle"/>
                    <w:rPr>
                      <w:color w:val="000000"/>
                    </w:rPr>
                  </w:pPr>
                  <w:r>
                    <w:rPr>
                      <w:color w:val="000000"/>
                    </w:rPr>
                    <w:t>Element:</w:t>
                  </w:r>
                </w:p>
              </w:tc>
              <w:tc>
                <w:tcPr>
                  <w:tcW w:w="0" w:type="auto"/>
                  <w:vAlign w:val="center"/>
                </w:tcPr>
                <w:p w14:paraId="7F37364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7B98C33" w14:textId="77777777" w:rsidR="00DE734D" w:rsidRDefault="00DE734D" w:rsidP="00DE734D">
            <w:pPr>
              <w:widowControl w:val="0"/>
              <w:spacing w:before="60" w:line="14" w:lineRule="auto"/>
              <w:rPr>
                <w:sz w:val="2"/>
                <w:szCs w:val="2"/>
              </w:rPr>
            </w:pPr>
            <w:r>
              <w:rPr>
                <w:sz w:val="2"/>
                <w:szCs w:val="2"/>
              </w:rPr>
              <w:t xml:space="preserve"> </w:t>
            </w:r>
          </w:p>
        </w:tc>
      </w:tr>
      <w:tr w:rsidR="00DE734D" w14:paraId="35C0C1C1" w14:textId="77777777" w:rsidTr="00DE734D">
        <w:trPr>
          <w:cantSplit/>
        </w:trPr>
        <w:tc>
          <w:tcPr>
            <w:tcW w:w="450" w:type="pct"/>
            <w:noWrap/>
          </w:tcPr>
          <w:p w14:paraId="79326905" w14:textId="77777777" w:rsidR="00DE734D" w:rsidRDefault="00DE734D" w:rsidP="00DE734D">
            <w:pPr>
              <w:spacing w:before="60" w:after="60"/>
            </w:pPr>
            <w:r>
              <w:t>xhtml</w:t>
            </w:r>
          </w:p>
        </w:tc>
        <w:tc>
          <w:tcPr>
            <w:tcW w:w="4550" w:type="pct"/>
          </w:tcPr>
          <w:p w14:paraId="1DF3ECA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34A9FB46" w14:textId="77777777" w:rsidTr="00DE734D">
              <w:tc>
                <w:tcPr>
                  <w:tcW w:w="0" w:type="auto"/>
                  <w:vAlign w:val="center"/>
                </w:tcPr>
                <w:p w14:paraId="31CAF560" w14:textId="77777777" w:rsidR="00DE734D" w:rsidRDefault="00DE734D" w:rsidP="00DE734D">
                  <w:pPr>
                    <w:pStyle w:val="PropertyTitle"/>
                    <w:rPr>
                      <w:color w:val="000000"/>
                    </w:rPr>
                  </w:pPr>
                  <w:r>
                    <w:rPr>
                      <w:color w:val="000000"/>
                    </w:rPr>
                    <w:t>File:</w:t>
                  </w:r>
                </w:p>
              </w:tc>
              <w:tc>
                <w:tcPr>
                  <w:tcW w:w="0" w:type="auto"/>
                  <w:vAlign w:val="center"/>
                </w:tcPr>
                <w:p w14:paraId="52341F84" w14:textId="77777777" w:rsidR="00DE734D" w:rsidRDefault="00B87B97" w:rsidP="00DE734D">
                  <w:pPr>
                    <w:rPr>
                      <w:rStyle w:val="PropertyValueFont"/>
                    </w:rPr>
                  </w:pPr>
                  <w:hyperlink w:anchor="b1391" w:history="1">
                    <w:r w:rsidR="00DE734D">
                      <w:rPr>
                        <w:rStyle w:val="PropertyValueFont"/>
                        <w:color w:val="0000FF"/>
                      </w:rPr>
                      <w:t>base.xsd</w:t>
                    </w:r>
                  </w:hyperlink>
                </w:p>
              </w:tc>
            </w:tr>
            <w:tr w:rsidR="00DE734D" w14:paraId="0CFC4879" w14:textId="77777777" w:rsidTr="00DE734D">
              <w:tc>
                <w:tcPr>
                  <w:tcW w:w="0" w:type="auto"/>
                  <w:vAlign w:val="center"/>
                </w:tcPr>
                <w:p w14:paraId="78196A9E" w14:textId="77777777" w:rsidR="00DE734D" w:rsidRDefault="00DE734D" w:rsidP="00DE734D">
                  <w:pPr>
                    <w:pStyle w:val="PropertyTitle"/>
                    <w:rPr>
                      <w:color w:val="000000"/>
                    </w:rPr>
                  </w:pPr>
                  <w:r>
                    <w:rPr>
                      <w:color w:val="000000"/>
                    </w:rPr>
                    <w:t>Element:</w:t>
                  </w:r>
                </w:p>
              </w:tc>
              <w:tc>
                <w:tcPr>
                  <w:tcW w:w="0" w:type="auto"/>
                  <w:vAlign w:val="center"/>
                </w:tcPr>
                <w:p w14:paraId="021C267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5750800" w14:textId="77777777" w:rsidR="00DE734D" w:rsidRDefault="00DE734D" w:rsidP="00DE734D">
            <w:pPr>
              <w:widowControl w:val="0"/>
              <w:spacing w:before="60" w:line="14" w:lineRule="auto"/>
              <w:rPr>
                <w:sz w:val="2"/>
                <w:szCs w:val="2"/>
              </w:rPr>
            </w:pPr>
            <w:r>
              <w:rPr>
                <w:sz w:val="2"/>
                <w:szCs w:val="2"/>
              </w:rPr>
              <w:t xml:space="preserve"> </w:t>
            </w:r>
          </w:p>
        </w:tc>
      </w:tr>
      <w:tr w:rsidR="00DE734D" w14:paraId="7FCDB035" w14:textId="77777777" w:rsidTr="00DE734D">
        <w:trPr>
          <w:cantSplit/>
        </w:trPr>
        <w:tc>
          <w:tcPr>
            <w:tcW w:w="450" w:type="pct"/>
            <w:noWrap/>
          </w:tcPr>
          <w:p w14:paraId="3ED5EAE5" w14:textId="77777777" w:rsidR="00DE734D" w:rsidRDefault="00DE734D" w:rsidP="00DE734D">
            <w:pPr>
              <w:spacing w:before="60" w:after="60"/>
            </w:pPr>
            <w:r>
              <w:t>xhtml</w:t>
            </w:r>
          </w:p>
        </w:tc>
        <w:tc>
          <w:tcPr>
            <w:tcW w:w="4550" w:type="pct"/>
          </w:tcPr>
          <w:p w14:paraId="2FA12E9B"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725BF103" w14:textId="77777777" w:rsidTr="00DE734D">
              <w:tc>
                <w:tcPr>
                  <w:tcW w:w="0" w:type="auto"/>
                  <w:vAlign w:val="center"/>
                </w:tcPr>
                <w:p w14:paraId="5585BADC" w14:textId="77777777" w:rsidR="00DE734D" w:rsidRDefault="00DE734D" w:rsidP="00DE734D">
                  <w:pPr>
                    <w:pStyle w:val="PropertyTitle"/>
                    <w:rPr>
                      <w:color w:val="000000"/>
                    </w:rPr>
                  </w:pPr>
                  <w:r>
                    <w:rPr>
                      <w:color w:val="000000"/>
                    </w:rPr>
                    <w:t>File:</w:t>
                  </w:r>
                </w:p>
              </w:tc>
              <w:tc>
                <w:tcPr>
                  <w:tcW w:w="0" w:type="auto"/>
                  <w:vAlign w:val="center"/>
                </w:tcPr>
                <w:p w14:paraId="065E7FDD" w14:textId="77777777" w:rsidR="00DE734D" w:rsidRDefault="00B87B97" w:rsidP="00DE734D">
                  <w:pPr>
                    <w:rPr>
                      <w:rStyle w:val="PropertyValueFont"/>
                    </w:rPr>
                  </w:pPr>
                  <w:hyperlink w:anchor="b1392" w:history="1">
                    <w:r w:rsidR="00DE734D">
                      <w:rPr>
                        <w:rStyle w:val="PropertyValueFont"/>
                        <w:color w:val="0000FF"/>
                      </w:rPr>
                      <w:t>behavior.xsd</w:t>
                    </w:r>
                  </w:hyperlink>
                </w:p>
              </w:tc>
            </w:tr>
            <w:tr w:rsidR="00DE734D" w14:paraId="2502B146" w14:textId="77777777" w:rsidTr="00DE734D">
              <w:tc>
                <w:tcPr>
                  <w:tcW w:w="0" w:type="auto"/>
                  <w:vAlign w:val="center"/>
                </w:tcPr>
                <w:p w14:paraId="4C39F4FA" w14:textId="77777777" w:rsidR="00DE734D" w:rsidRDefault="00DE734D" w:rsidP="00DE734D">
                  <w:pPr>
                    <w:pStyle w:val="PropertyTitle"/>
                    <w:rPr>
                      <w:color w:val="000000"/>
                    </w:rPr>
                  </w:pPr>
                  <w:r>
                    <w:rPr>
                      <w:color w:val="000000"/>
                    </w:rPr>
                    <w:t>Element:</w:t>
                  </w:r>
                </w:p>
              </w:tc>
              <w:tc>
                <w:tcPr>
                  <w:tcW w:w="0" w:type="auto"/>
                  <w:vAlign w:val="center"/>
                </w:tcPr>
                <w:p w14:paraId="667802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3578672" w14:textId="77777777" w:rsidR="00DE734D" w:rsidRDefault="00DE734D" w:rsidP="00DE734D">
            <w:pPr>
              <w:widowControl w:val="0"/>
              <w:spacing w:before="60" w:line="14" w:lineRule="auto"/>
              <w:rPr>
                <w:sz w:val="2"/>
                <w:szCs w:val="2"/>
              </w:rPr>
            </w:pPr>
            <w:r>
              <w:rPr>
                <w:sz w:val="2"/>
                <w:szCs w:val="2"/>
              </w:rPr>
              <w:t xml:space="preserve"> </w:t>
            </w:r>
          </w:p>
        </w:tc>
      </w:tr>
      <w:tr w:rsidR="00DE734D" w14:paraId="1FF159DA" w14:textId="77777777" w:rsidTr="00DE734D">
        <w:trPr>
          <w:cantSplit/>
        </w:trPr>
        <w:tc>
          <w:tcPr>
            <w:tcW w:w="450" w:type="pct"/>
            <w:noWrap/>
          </w:tcPr>
          <w:p w14:paraId="10EDD792" w14:textId="77777777" w:rsidR="00DE734D" w:rsidRDefault="00DE734D" w:rsidP="00DE734D">
            <w:pPr>
              <w:spacing w:before="60" w:after="60"/>
            </w:pPr>
            <w:r>
              <w:t>xhtml</w:t>
            </w:r>
          </w:p>
        </w:tc>
        <w:tc>
          <w:tcPr>
            <w:tcW w:w="4550" w:type="pct"/>
          </w:tcPr>
          <w:p w14:paraId="0F73A85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1BCB5B7" w14:textId="77777777" w:rsidTr="00DE734D">
              <w:tc>
                <w:tcPr>
                  <w:tcW w:w="0" w:type="auto"/>
                  <w:vAlign w:val="center"/>
                </w:tcPr>
                <w:p w14:paraId="630D390A" w14:textId="77777777" w:rsidR="00DE734D" w:rsidRDefault="00DE734D" w:rsidP="00DE734D">
                  <w:pPr>
                    <w:pStyle w:val="PropertyTitle"/>
                    <w:rPr>
                      <w:color w:val="000000"/>
                    </w:rPr>
                  </w:pPr>
                  <w:r>
                    <w:rPr>
                      <w:color w:val="000000"/>
                    </w:rPr>
                    <w:t>File:</w:t>
                  </w:r>
                </w:p>
              </w:tc>
              <w:tc>
                <w:tcPr>
                  <w:tcW w:w="0" w:type="auto"/>
                  <w:vAlign w:val="center"/>
                </w:tcPr>
                <w:p w14:paraId="0D521A04" w14:textId="77777777" w:rsidR="00DE734D" w:rsidRDefault="00B87B97" w:rsidP="00DE734D">
                  <w:pPr>
                    <w:rPr>
                      <w:rStyle w:val="PropertyValueFont"/>
                    </w:rPr>
                  </w:pPr>
                  <w:hyperlink w:anchor="b1393" w:history="1">
                    <w:r w:rsidR="00DE734D">
                      <w:rPr>
                        <w:rStyle w:val="PropertyValueFont"/>
                        <w:color w:val="0000FF"/>
                      </w:rPr>
                      <w:t>behaviortype.xsd</w:t>
                    </w:r>
                  </w:hyperlink>
                </w:p>
              </w:tc>
            </w:tr>
            <w:tr w:rsidR="00DE734D" w14:paraId="64865D4E" w14:textId="77777777" w:rsidTr="00DE734D">
              <w:tc>
                <w:tcPr>
                  <w:tcW w:w="0" w:type="auto"/>
                  <w:vAlign w:val="center"/>
                </w:tcPr>
                <w:p w14:paraId="5F93F20A" w14:textId="77777777" w:rsidR="00DE734D" w:rsidRDefault="00DE734D" w:rsidP="00DE734D">
                  <w:pPr>
                    <w:pStyle w:val="PropertyTitle"/>
                    <w:rPr>
                      <w:color w:val="000000"/>
                    </w:rPr>
                  </w:pPr>
                  <w:r>
                    <w:rPr>
                      <w:color w:val="000000"/>
                    </w:rPr>
                    <w:t>Element:</w:t>
                  </w:r>
                </w:p>
              </w:tc>
              <w:tc>
                <w:tcPr>
                  <w:tcW w:w="0" w:type="auto"/>
                  <w:vAlign w:val="center"/>
                </w:tcPr>
                <w:p w14:paraId="49B94B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1B6769F" w14:textId="77777777" w:rsidR="00DE734D" w:rsidRDefault="00DE734D" w:rsidP="00DE734D">
            <w:pPr>
              <w:widowControl w:val="0"/>
              <w:spacing w:before="60" w:line="14" w:lineRule="auto"/>
              <w:rPr>
                <w:sz w:val="2"/>
                <w:szCs w:val="2"/>
              </w:rPr>
            </w:pPr>
            <w:r>
              <w:rPr>
                <w:sz w:val="2"/>
                <w:szCs w:val="2"/>
              </w:rPr>
              <w:t xml:space="preserve"> </w:t>
            </w:r>
          </w:p>
        </w:tc>
      </w:tr>
      <w:tr w:rsidR="00DE734D" w14:paraId="0A79DEED" w14:textId="77777777" w:rsidTr="00DE734D">
        <w:trPr>
          <w:cantSplit/>
        </w:trPr>
        <w:tc>
          <w:tcPr>
            <w:tcW w:w="450" w:type="pct"/>
            <w:noWrap/>
          </w:tcPr>
          <w:p w14:paraId="0910BA7E" w14:textId="77777777" w:rsidR="00DE734D" w:rsidRDefault="00DE734D" w:rsidP="00DE734D">
            <w:pPr>
              <w:spacing w:before="60" w:after="60"/>
            </w:pPr>
            <w:r>
              <w:t>xhtml</w:t>
            </w:r>
          </w:p>
        </w:tc>
        <w:tc>
          <w:tcPr>
            <w:tcW w:w="4550" w:type="pct"/>
          </w:tcPr>
          <w:p w14:paraId="61CF336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30"/>
            </w:tblGrid>
            <w:tr w:rsidR="00DE734D" w14:paraId="05EDC0B4" w14:textId="77777777" w:rsidTr="00DE734D">
              <w:tc>
                <w:tcPr>
                  <w:tcW w:w="0" w:type="auto"/>
                  <w:vAlign w:val="center"/>
                </w:tcPr>
                <w:p w14:paraId="64F33EF8" w14:textId="77777777" w:rsidR="00DE734D" w:rsidRDefault="00DE734D" w:rsidP="00DE734D">
                  <w:pPr>
                    <w:pStyle w:val="PropertyTitle"/>
                    <w:rPr>
                      <w:color w:val="000000"/>
                    </w:rPr>
                  </w:pPr>
                  <w:r>
                    <w:rPr>
                      <w:color w:val="000000"/>
                    </w:rPr>
                    <w:t>File:</w:t>
                  </w:r>
                </w:p>
              </w:tc>
              <w:tc>
                <w:tcPr>
                  <w:tcW w:w="0" w:type="auto"/>
                  <w:vAlign w:val="center"/>
                </w:tcPr>
                <w:p w14:paraId="62C3A069" w14:textId="77777777" w:rsidR="00DE734D" w:rsidRDefault="00B87B97" w:rsidP="00DE734D">
                  <w:pPr>
                    <w:rPr>
                      <w:rStyle w:val="PropertyValueFont"/>
                    </w:rPr>
                  </w:pPr>
                  <w:hyperlink w:anchor="b1394" w:history="1">
                    <w:r w:rsidR="00DE734D">
                      <w:rPr>
                        <w:rStyle w:val="PropertyValueFont"/>
                        <w:color w:val="0000FF"/>
                      </w:rPr>
                      <w:t>behaviortypecore.xsd</w:t>
                    </w:r>
                  </w:hyperlink>
                </w:p>
              </w:tc>
            </w:tr>
            <w:tr w:rsidR="00DE734D" w14:paraId="50537684" w14:textId="77777777" w:rsidTr="00DE734D">
              <w:tc>
                <w:tcPr>
                  <w:tcW w:w="0" w:type="auto"/>
                  <w:vAlign w:val="center"/>
                </w:tcPr>
                <w:p w14:paraId="0D0663BB" w14:textId="77777777" w:rsidR="00DE734D" w:rsidRDefault="00DE734D" w:rsidP="00DE734D">
                  <w:pPr>
                    <w:pStyle w:val="PropertyTitle"/>
                    <w:rPr>
                      <w:color w:val="000000"/>
                    </w:rPr>
                  </w:pPr>
                  <w:r>
                    <w:rPr>
                      <w:color w:val="000000"/>
                    </w:rPr>
                    <w:t>Element:</w:t>
                  </w:r>
                </w:p>
              </w:tc>
              <w:tc>
                <w:tcPr>
                  <w:tcW w:w="0" w:type="auto"/>
                  <w:vAlign w:val="center"/>
                </w:tcPr>
                <w:p w14:paraId="492CA2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CF69333" w14:textId="77777777" w:rsidR="00DE734D" w:rsidRDefault="00DE734D" w:rsidP="00DE734D">
            <w:pPr>
              <w:widowControl w:val="0"/>
              <w:spacing w:before="60" w:line="14" w:lineRule="auto"/>
              <w:rPr>
                <w:sz w:val="2"/>
                <w:szCs w:val="2"/>
              </w:rPr>
            </w:pPr>
            <w:r>
              <w:rPr>
                <w:sz w:val="2"/>
                <w:szCs w:val="2"/>
              </w:rPr>
              <w:t xml:space="preserve"> </w:t>
            </w:r>
          </w:p>
        </w:tc>
      </w:tr>
      <w:tr w:rsidR="00DE734D" w14:paraId="637ACF84" w14:textId="77777777" w:rsidTr="00DE734D">
        <w:trPr>
          <w:cantSplit/>
        </w:trPr>
        <w:tc>
          <w:tcPr>
            <w:tcW w:w="450" w:type="pct"/>
            <w:noWrap/>
          </w:tcPr>
          <w:p w14:paraId="0069E3F2" w14:textId="77777777" w:rsidR="00DE734D" w:rsidRDefault="00DE734D" w:rsidP="00DE734D">
            <w:pPr>
              <w:spacing w:before="60" w:after="60"/>
            </w:pPr>
            <w:r>
              <w:t>xhtml</w:t>
            </w:r>
          </w:p>
        </w:tc>
        <w:tc>
          <w:tcPr>
            <w:tcW w:w="4550" w:type="pct"/>
          </w:tcPr>
          <w:p w14:paraId="795A7714"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639"/>
            </w:tblGrid>
            <w:tr w:rsidR="00DE734D" w14:paraId="0857C23F" w14:textId="77777777" w:rsidTr="00DE734D">
              <w:tc>
                <w:tcPr>
                  <w:tcW w:w="0" w:type="auto"/>
                  <w:vAlign w:val="center"/>
                </w:tcPr>
                <w:p w14:paraId="1E973501" w14:textId="77777777" w:rsidR="00DE734D" w:rsidRDefault="00DE734D" w:rsidP="00DE734D">
                  <w:pPr>
                    <w:pStyle w:val="PropertyTitle"/>
                    <w:rPr>
                      <w:color w:val="000000"/>
                    </w:rPr>
                  </w:pPr>
                  <w:r>
                    <w:rPr>
                      <w:color w:val="000000"/>
                    </w:rPr>
                    <w:t>File:</w:t>
                  </w:r>
                </w:p>
              </w:tc>
              <w:tc>
                <w:tcPr>
                  <w:tcW w:w="0" w:type="auto"/>
                  <w:vAlign w:val="center"/>
                </w:tcPr>
                <w:p w14:paraId="29D91718" w14:textId="77777777" w:rsidR="00DE734D" w:rsidRDefault="00B87B97" w:rsidP="00DE734D">
                  <w:pPr>
                    <w:rPr>
                      <w:rStyle w:val="PropertyValueFont"/>
                    </w:rPr>
                  </w:pPr>
                  <w:hyperlink w:anchor="b1395" w:history="1">
                    <w:r w:rsidR="00DE734D">
                      <w:rPr>
                        <w:rStyle w:val="PropertyValueFont"/>
                        <w:color w:val="0000FF"/>
                      </w:rPr>
                      <w:t>behaviortypeext.xsd</w:t>
                    </w:r>
                  </w:hyperlink>
                </w:p>
              </w:tc>
            </w:tr>
            <w:tr w:rsidR="00DE734D" w14:paraId="4755A8C6" w14:textId="77777777" w:rsidTr="00DE734D">
              <w:tc>
                <w:tcPr>
                  <w:tcW w:w="0" w:type="auto"/>
                  <w:vAlign w:val="center"/>
                </w:tcPr>
                <w:p w14:paraId="29C3AC27" w14:textId="77777777" w:rsidR="00DE734D" w:rsidRDefault="00DE734D" w:rsidP="00DE734D">
                  <w:pPr>
                    <w:pStyle w:val="PropertyTitle"/>
                    <w:rPr>
                      <w:color w:val="000000"/>
                    </w:rPr>
                  </w:pPr>
                  <w:r>
                    <w:rPr>
                      <w:color w:val="000000"/>
                    </w:rPr>
                    <w:t>Element:</w:t>
                  </w:r>
                </w:p>
              </w:tc>
              <w:tc>
                <w:tcPr>
                  <w:tcW w:w="0" w:type="auto"/>
                  <w:vAlign w:val="center"/>
                </w:tcPr>
                <w:p w14:paraId="52B00FA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C38A0BA" w14:textId="77777777" w:rsidR="00DE734D" w:rsidRDefault="00DE734D" w:rsidP="00DE734D">
            <w:pPr>
              <w:widowControl w:val="0"/>
              <w:spacing w:before="60" w:line="14" w:lineRule="auto"/>
              <w:rPr>
                <w:sz w:val="2"/>
                <w:szCs w:val="2"/>
              </w:rPr>
            </w:pPr>
            <w:r>
              <w:rPr>
                <w:sz w:val="2"/>
                <w:szCs w:val="2"/>
              </w:rPr>
              <w:t xml:space="preserve"> </w:t>
            </w:r>
          </w:p>
        </w:tc>
      </w:tr>
      <w:tr w:rsidR="00DE734D" w14:paraId="0052EA05" w14:textId="77777777" w:rsidTr="00DE734D">
        <w:trPr>
          <w:cantSplit/>
        </w:trPr>
        <w:tc>
          <w:tcPr>
            <w:tcW w:w="450" w:type="pct"/>
            <w:noWrap/>
          </w:tcPr>
          <w:p w14:paraId="7977F3E2" w14:textId="77777777" w:rsidR="00DE734D" w:rsidRDefault="00DE734D" w:rsidP="00DE734D">
            <w:pPr>
              <w:spacing w:before="60" w:after="60"/>
            </w:pPr>
            <w:r>
              <w:t>xhtml</w:t>
            </w:r>
          </w:p>
        </w:tc>
        <w:tc>
          <w:tcPr>
            <w:tcW w:w="4550" w:type="pct"/>
          </w:tcPr>
          <w:p w14:paraId="09D42BC0"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523"/>
            </w:tblGrid>
            <w:tr w:rsidR="00DE734D" w14:paraId="35AA4174" w14:textId="77777777" w:rsidTr="00DE734D">
              <w:tc>
                <w:tcPr>
                  <w:tcW w:w="0" w:type="auto"/>
                  <w:vAlign w:val="center"/>
                </w:tcPr>
                <w:p w14:paraId="2B9F27F6" w14:textId="77777777" w:rsidR="00DE734D" w:rsidRDefault="00DE734D" w:rsidP="00DE734D">
                  <w:pPr>
                    <w:pStyle w:val="PropertyTitle"/>
                    <w:rPr>
                      <w:color w:val="000000"/>
                    </w:rPr>
                  </w:pPr>
                  <w:r>
                    <w:rPr>
                      <w:color w:val="000000"/>
                    </w:rPr>
                    <w:t>File:</w:t>
                  </w:r>
                </w:p>
              </w:tc>
              <w:tc>
                <w:tcPr>
                  <w:tcW w:w="0" w:type="auto"/>
                  <w:vAlign w:val="center"/>
                </w:tcPr>
                <w:p w14:paraId="13CCDF96" w14:textId="77777777" w:rsidR="00DE734D" w:rsidRDefault="00B87B97" w:rsidP="00DE734D">
                  <w:pPr>
                    <w:rPr>
                      <w:rStyle w:val="PropertyValueFont"/>
                    </w:rPr>
                  </w:pPr>
                  <w:hyperlink w:anchor="b1396" w:history="1">
                    <w:r w:rsidR="00DE734D">
                      <w:rPr>
                        <w:rStyle w:val="PropertyValueFont"/>
                        <w:color w:val="0000FF"/>
                      </w:rPr>
                      <w:t>cardinalitytype.xsd</w:t>
                    </w:r>
                  </w:hyperlink>
                </w:p>
              </w:tc>
            </w:tr>
            <w:tr w:rsidR="00DE734D" w14:paraId="2ABEDD0E" w14:textId="77777777" w:rsidTr="00DE734D">
              <w:tc>
                <w:tcPr>
                  <w:tcW w:w="0" w:type="auto"/>
                  <w:vAlign w:val="center"/>
                </w:tcPr>
                <w:p w14:paraId="5F9DCF50" w14:textId="77777777" w:rsidR="00DE734D" w:rsidRDefault="00DE734D" w:rsidP="00DE734D">
                  <w:pPr>
                    <w:pStyle w:val="PropertyTitle"/>
                    <w:rPr>
                      <w:color w:val="000000"/>
                    </w:rPr>
                  </w:pPr>
                  <w:r>
                    <w:rPr>
                      <w:color w:val="000000"/>
                    </w:rPr>
                    <w:t>Element:</w:t>
                  </w:r>
                </w:p>
              </w:tc>
              <w:tc>
                <w:tcPr>
                  <w:tcW w:w="0" w:type="auto"/>
                  <w:vAlign w:val="center"/>
                </w:tcPr>
                <w:p w14:paraId="4427178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7332658" w14:textId="77777777" w:rsidR="00DE734D" w:rsidRDefault="00DE734D" w:rsidP="00DE734D">
            <w:pPr>
              <w:widowControl w:val="0"/>
              <w:spacing w:before="60" w:line="14" w:lineRule="auto"/>
              <w:rPr>
                <w:sz w:val="2"/>
                <w:szCs w:val="2"/>
              </w:rPr>
            </w:pPr>
            <w:r>
              <w:rPr>
                <w:sz w:val="2"/>
                <w:szCs w:val="2"/>
              </w:rPr>
              <w:t xml:space="preserve"> </w:t>
            </w:r>
          </w:p>
        </w:tc>
      </w:tr>
      <w:tr w:rsidR="00DE734D" w14:paraId="1A2114E7" w14:textId="77777777" w:rsidTr="00DE734D">
        <w:trPr>
          <w:cantSplit/>
        </w:trPr>
        <w:tc>
          <w:tcPr>
            <w:tcW w:w="450" w:type="pct"/>
            <w:noWrap/>
          </w:tcPr>
          <w:p w14:paraId="07E87299" w14:textId="77777777" w:rsidR="00DE734D" w:rsidRDefault="00DE734D" w:rsidP="00DE734D">
            <w:pPr>
              <w:spacing w:before="60" w:after="60"/>
            </w:pPr>
            <w:r>
              <w:t>xhtml</w:t>
            </w:r>
          </w:p>
        </w:tc>
        <w:tc>
          <w:tcPr>
            <w:tcW w:w="4550" w:type="pct"/>
          </w:tcPr>
          <w:p w14:paraId="7B811492"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B975E56" w14:textId="77777777" w:rsidTr="00DE734D">
              <w:tc>
                <w:tcPr>
                  <w:tcW w:w="0" w:type="auto"/>
                  <w:vAlign w:val="center"/>
                </w:tcPr>
                <w:p w14:paraId="21FF2E13" w14:textId="77777777" w:rsidR="00DE734D" w:rsidRDefault="00DE734D" w:rsidP="00DE734D">
                  <w:pPr>
                    <w:pStyle w:val="PropertyTitle"/>
                    <w:rPr>
                      <w:color w:val="000000"/>
                    </w:rPr>
                  </w:pPr>
                  <w:r>
                    <w:rPr>
                      <w:color w:val="000000"/>
                    </w:rPr>
                    <w:t>File:</w:t>
                  </w:r>
                </w:p>
              </w:tc>
              <w:tc>
                <w:tcPr>
                  <w:tcW w:w="0" w:type="auto"/>
                  <w:vAlign w:val="center"/>
                </w:tcPr>
                <w:p w14:paraId="559761FF" w14:textId="77777777" w:rsidR="00DE734D" w:rsidRDefault="00B87B97" w:rsidP="00DE734D">
                  <w:pPr>
                    <w:rPr>
                      <w:rStyle w:val="PropertyValueFont"/>
                    </w:rPr>
                  </w:pPr>
                  <w:hyperlink w:anchor="b1397" w:history="1">
                    <w:r w:rsidR="00DE734D">
                      <w:rPr>
                        <w:rStyle w:val="PropertyValueFont"/>
                        <w:color w:val="0000FF"/>
                      </w:rPr>
                      <w:t>catalogitem.xsd</w:t>
                    </w:r>
                  </w:hyperlink>
                </w:p>
              </w:tc>
            </w:tr>
            <w:tr w:rsidR="00DE734D" w14:paraId="5E498C9B" w14:textId="77777777" w:rsidTr="00DE734D">
              <w:tc>
                <w:tcPr>
                  <w:tcW w:w="0" w:type="auto"/>
                  <w:vAlign w:val="center"/>
                </w:tcPr>
                <w:p w14:paraId="690AD5E4" w14:textId="77777777" w:rsidR="00DE734D" w:rsidRDefault="00DE734D" w:rsidP="00DE734D">
                  <w:pPr>
                    <w:pStyle w:val="PropertyTitle"/>
                    <w:rPr>
                      <w:color w:val="000000"/>
                    </w:rPr>
                  </w:pPr>
                  <w:r>
                    <w:rPr>
                      <w:color w:val="000000"/>
                    </w:rPr>
                    <w:t>Element:</w:t>
                  </w:r>
                </w:p>
              </w:tc>
              <w:tc>
                <w:tcPr>
                  <w:tcW w:w="0" w:type="auto"/>
                  <w:vAlign w:val="center"/>
                </w:tcPr>
                <w:p w14:paraId="5FBC850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6A3EF53" w14:textId="77777777" w:rsidR="00DE734D" w:rsidRDefault="00DE734D" w:rsidP="00DE734D">
            <w:pPr>
              <w:widowControl w:val="0"/>
              <w:spacing w:before="60" w:line="14" w:lineRule="auto"/>
              <w:rPr>
                <w:sz w:val="2"/>
                <w:szCs w:val="2"/>
              </w:rPr>
            </w:pPr>
            <w:r>
              <w:rPr>
                <w:sz w:val="2"/>
                <w:szCs w:val="2"/>
              </w:rPr>
              <w:t xml:space="preserve"> </w:t>
            </w:r>
          </w:p>
        </w:tc>
      </w:tr>
      <w:tr w:rsidR="00DE734D" w14:paraId="62670323" w14:textId="77777777" w:rsidTr="00DE734D">
        <w:trPr>
          <w:cantSplit/>
        </w:trPr>
        <w:tc>
          <w:tcPr>
            <w:tcW w:w="450" w:type="pct"/>
            <w:noWrap/>
          </w:tcPr>
          <w:p w14:paraId="022B9BEB" w14:textId="77777777" w:rsidR="00DE734D" w:rsidRDefault="00DE734D" w:rsidP="00DE734D">
            <w:pPr>
              <w:spacing w:before="60" w:after="60"/>
            </w:pPr>
            <w:r>
              <w:t>xhtml</w:t>
            </w:r>
          </w:p>
        </w:tc>
        <w:tc>
          <w:tcPr>
            <w:tcW w:w="4550" w:type="pct"/>
          </w:tcPr>
          <w:p w14:paraId="5E092A1C"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38"/>
            </w:tblGrid>
            <w:tr w:rsidR="00DE734D" w14:paraId="0A40928F" w14:textId="77777777" w:rsidTr="00DE734D">
              <w:tc>
                <w:tcPr>
                  <w:tcW w:w="0" w:type="auto"/>
                  <w:vAlign w:val="center"/>
                </w:tcPr>
                <w:p w14:paraId="20A166AB" w14:textId="77777777" w:rsidR="00DE734D" w:rsidRDefault="00DE734D" w:rsidP="00DE734D">
                  <w:pPr>
                    <w:pStyle w:val="PropertyTitle"/>
                    <w:rPr>
                      <w:color w:val="000000"/>
                    </w:rPr>
                  </w:pPr>
                  <w:r>
                    <w:rPr>
                      <w:color w:val="000000"/>
                    </w:rPr>
                    <w:t>File:</w:t>
                  </w:r>
                </w:p>
              </w:tc>
              <w:tc>
                <w:tcPr>
                  <w:tcW w:w="0" w:type="auto"/>
                  <w:vAlign w:val="center"/>
                </w:tcPr>
                <w:p w14:paraId="6AEC6737" w14:textId="77777777" w:rsidR="00DE734D" w:rsidRDefault="00B87B97" w:rsidP="00DE734D">
                  <w:pPr>
                    <w:rPr>
                      <w:rStyle w:val="PropertyValueFont"/>
                    </w:rPr>
                  </w:pPr>
                  <w:hyperlink w:anchor="b1398" w:history="1">
                    <w:r w:rsidR="00DE734D">
                      <w:rPr>
                        <w:rStyle w:val="PropertyValueFont"/>
                        <w:color w:val="0000FF"/>
                      </w:rPr>
                      <w:t>clinicalexpression.xsd</w:t>
                    </w:r>
                  </w:hyperlink>
                </w:p>
              </w:tc>
            </w:tr>
            <w:tr w:rsidR="00DE734D" w14:paraId="3D9A0E2C" w14:textId="77777777" w:rsidTr="00DE734D">
              <w:tc>
                <w:tcPr>
                  <w:tcW w:w="0" w:type="auto"/>
                  <w:vAlign w:val="center"/>
                </w:tcPr>
                <w:p w14:paraId="6A4328E0" w14:textId="77777777" w:rsidR="00DE734D" w:rsidRDefault="00DE734D" w:rsidP="00DE734D">
                  <w:pPr>
                    <w:pStyle w:val="PropertyTitle"/>
                    <w:rPr>
                      <w:color w:val="000000"/>
                    </w:rPr>
                  </w:pPr>
                  <w:r>
                    <w:rPr>
                      <w:color w:val="000000"/>
                    </w:rPr>
                    <w:t>Element:</w:t>
                  </w:r>
                </w:p>
              </w:tc>
              <w:tc>
                <w:tcPr>
                  <w:tcW w:w="0" w:type="auto"/>
                  <w:vAlign w:val="center"/>
                </w:tcPr>
                <w:p w14:paraId="2D840AA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A1E95D5" w14:textId="77777777" w:rsidR="00DE734D" w:rsidRDefault="00DE734D" w:rsidP="00DE734D">
            <w:pPr>
              <w:widowControl w:val="0"/>
              <w:spacing w:before="60" w:line="14" w:lineRule="auto"/>
              <w:rPr>
                <w:sz w:val="2"/>
                <w:szCs w:val="2"/>
              </w:rPr>
            </w:pPr>
            <w:r>
              <w:rPr>
                <w:sz w:val="2"/>
                <w:szCs w:val="2"/>
              </w:rPr>
              <w:t xml:space="preserve"> </w:t>
            </w:r>
          </w:p>
        </w:tc>
      </w:tr>
      <w:tr w:rsidR="00DE734D" w14:paraId="09122E75" w14:textId="77777777" w:rsidTr="00DE734D">
        <w:trPr>
          <w:cantSplit/>
        </w:trPr>
        <w:tc>
          <w:tcPr>
            <w:tcW w:w="450" w:type="pct"/>
            <w:noWrap/>
          </w:tcPr>
          <w:p w14:paraId="24F05219" w14:textId="77777777" w:rsidR="00DE734D" w:rsidRDefault="00DE734D" w:rsidP="00DE734D">
            <w:pPr>
              <w:spacing w:before="60" w:after="60"/>
            </w:pPr>
            <w:r>
              <w:t>xhtml</w:t>
            </w:r>
          </w:p>
        </w:tc>
        <w:tc>
          <w:tcPr>
            <w:tcW w:w="4550" w:type="pct"/>
          </w:tcPr>
          <w:p w14:paraId="328A50A4"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63F118CF" w14:textId="77777777" w:rsidTr="00DE734D">
              <w:tc>
                <w:tcPr>
                  <w:tcW w:w="0" w:type="auto"/>
                  <w:vAlign w:val="center"/>
                </w:tcPr>
                <w:p w14:paraId="7F4468F5" w14:textId="77777777" w:rsidR="00DE734D" w:rsidRDefault="00DE734D" w:rsidP="00DE734D">
                  <w:pPr>
                    <w:pStyle w:val="PropertyTitle"/>
                    <w:rPr>
                      <w:color w:val="000000"/>
                    </w:rPr>
                  </w:pPr>
                  <w:r>
                    <w:rPr>
                      <w:color w:val="000000"/>
                    </w:rPr>
                    <w:t>File:</w:t>
                  </w:r>
                </w:p>
              </w:tc>
              <w:tc>
                <w:tcPr>
                  <w:tcW w:w="0" w:type="auto"/>
                  <w:vAlign w:val="center"/>
                </w:tcPr>
                <w:p w14:paraId="7E7B86D8" w14:textId="77777777" w:rsidR="00DE734D" w:rsidRDefault="00B87B97" w:rsidP="00DE734D">
                  <w:pPr>
                    <w:rPr>
                      <w:rStyle w:val="PropertyValueFont"/>
                    </w:rPr>
                  </w:pPr>
                  <w:hyperlink w:anchor="b1399" w:history="1">
                    <w:r w:rsidR="00DE734D">
                      <w:rPr>
                        <w:rStyle w:val="PropertyValueFont"/>
                        <w:color w:val="0000FF"/>
                      </w:rPr>
                      <w:t>condition.xsd</w:t>
                    </w:r>
                  </w:hyperlink>
                </w:p>
              </w:tc>
            </w:tr>
            <w:tr w:rsidR="00DE734D" w14:paraId="221E05B3" w14:textId="77777777" w:rsidTr="00DE734D">
              <w:tc>
                <w:tcPr>
                  <w:tcW w:w="0" w:type="auto"/>
                  <w:vAlign w:val="center"/>
                </w:tcPr>
                <w:p w14:paraId="33519F48" w14:textId="77777777" w:rsidR="00DE734D" w:rsidRDefault="00DE734D" w:rsidP="00DE734D">
                  <w:pPr>
                    <w:pStyle w:val="PropertyTitle"/>
                    <w:rPr>
                      <w:color w:val="000000"/>
                    </w:rPr>
                  </w:pPr>
                  <w:r>
                    <w:rPr>
                      <w:color w:val="000000"/>
                    </w:rPr>
                    <w:t>Element:</w:t>
                  </w:r>
                </w:p>
              </w:tc>
              <w:tc>
                <w:tcPr>
                  <w:tcW w:w="0" w:type="auto"/>
                  <w:vAlign w:val="center"/>
                </w:tcPr>
                <w:p w14:paraId="5D585E1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4CD7519" w14:textId="77777777" w:rsidR="00DE734D" w:rsidRDefault="00DE734D" w:rsidP="00DE734D">
            <w:pPr>
              <w:widowControl w:val="0"/>
              <w:spacing w:before="60" w:line="14" w:lineRule="auto"/>
              <w:rPr>
                <w:sz w:val="2"/>
                <w:szCs w:val="2"/>
              </w:rPr>
            </w:pPr>
            <w:r>
              <w:rPr>
                <w:sz w:val="2"/>
                <w:szCs w:val="2"/>
              </w:rPr>
              <w:t xml:space="preserve"> </w:t>
            </w:r>
          </w:p>
        </w:tc>
      </w:tr>
      <w:tr w:rsidR="00DE734D" w14:paraId="749C00CA" w14:textId="77777777" w:rsidTr="00DE734D">
        <w:trPr>
          <w:cantSplit/>
        </w:trPr>
        <w:tc>
          <w:tcPr>
            <w:tcW w:w="450" w:type="pct"/>
            <w:noWrap/>
          </w:tcPr>
          <w:p w14:paraId="198CE10C" w14:textId="77777777" w:rsidR="00DE734D" w:rsidRDefault="00DE734D" w:rsidP="00DE734D">
            <w:pPr>
              <w:spacing w:before="60" w:after="60"/>
            </w:pPr>
            <w:r>
              <w:t>xhtml</w:t>
            </w:r>
          </w:p>
        </w:tc>
        <w:tc>
          <w:tcPr>
            <w:tcW w:w="4550" w:type="pct"/>
          </w:tcPr>
          <w:p w14:paraId="4CA25915"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24"/>
            </w:tblGrid>
            <w:tr w:rsidR="00DE734D" w14:paraId="1CA3B83A" w14:textId="77777777" w:rsidTr="00DE734D">
              <w:tc>
                <w:tcPr>
                  <w:tcW w:w="0" w:type="auto"/>
                  <w:vAlign w:val="center"/>
                </w:tcPr>
                <w:p w14:paraId="0B405EA9" w14:textId="77777777" w:rsidR="00DE734D" w:rsidRDefault="00DE734D" w:rsidP="00DE734D">
                  <w:pPr>
                    <w:pStyle w:val="PropertyTitle"/>
                    <w:rPr>
                      <w:color w:val="000000"/>
                    </w:rPr>
                  </w:pPr>
                  <w:r>
                    <w:rPr>
                      <w:color w:val="000000"/>
                    </w:rPr>
                    <w:t>File:</w:t>
                  </w:r>
                </w:p>
              </w:tc>
              <w:tc>
                <w:tcPr>
                  <w:tcW w:w="0" w:type="auto"/>
                  <w:vAlign w:val="center"/>
                </w:tcPr>
                <w:p w14:paraId="3F7C3FAD" w14:textId="77777777" w:rsidR="00DE734D" w:rsidRDefault="00B87B97" w:rsidP="00DE734D">
                  <w:pPr>
                    <w:rPr>
                      <w:rStyle w:val="PropertyValueFont"/>
                    </w:rPr>
                  </w:pPr>
                  <w:hyperlink w:anchor="b1400" w:history="1">
                    <w:r w:rsidR="00DE734D">
                      <w:rPr>
                        <w:rStyle w:val="PropertyValueFont"/>
                        <w:color w:val="0000FF"/>
                      </w:rPr>
                      <w:t>conditionroletype.xsd</w:t>
                    </w:r>
                  </w:hyperlink>
                </w:p>
              </w:tc>
            </w:tr>
            <w:tr w:rsidR="00DE734D" w14:paraId="5DD5D35F" w14:textId="77777777" w:rsidTr="00DE734D">
              <w:tc>
                <w:tcPr>
                  <w:tcW w:w="0" w:type="auto"/>
                  <w:vAlign w:val="center"/>
                </w:tcPr>
                <w:p w14:paraId="4FDF3D85" w14:textId="77777777" w:rsidR="00DE734D" w:rsidRDefault="00DE734D" w:rsidP="00DE734D">
                  <w:pPr>
                    <w:pStyle w:val="PropertyTitle"/>
                    <w:rPr>
                      <w:color w:val="000000"/>
                    </w:rPr>
                  </w:pPr>
                  <w:r>
                    <w:rPr>
                      <w:color w:val="000000"/>
                    </w:rPr>
                    <w:t>Element:</w:t>
                  </w:r>
                </w:p>
              </w:tc>
              <w:tc>
                <w:tcPr>
                  <w:tcW w:w="0" w:type="auto"/>
                  <w:vAlign w:val="center"/>
                </w:tcPr>
                <w:p w14:paraId="4247F6D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F1ADCF8" w14:textId="77777777" w:rsidR="00DE734D" w:rsidRDefault="00DE734D" w:rsidP="00DE734D">
            <w:pPr>
              <w:widowControl w:val="0"/>
              <w:spacing w:before="60" w:line="14" w:lineRule="auto"/>
              <w:rPr>
                <w:sz w:val="2"/>
                <w:szCs w:val="2"/>
              </w:rPr>
            </w:pPr>
            <w:r>
              <w:rPr>
                <w:sz w:val="2"/>
                <w:szCs w:val="2"/>
              </w:rPr>
              <w:t xml:space="preserve"> </w:t>
            </w:r>
          </w:p>
        </w:tc>
      </w:tr>
      <w:tr w:rsidR="00DE734D" w14:paraId="10BEB10C" w14:textId="77777777" w:rsidTr="00DE734D">
        <w:trPr>
          <w:cantSplit/>
        </w:trPr>
        <w:tc>
          <w:tcPr>
            <w:tcW w:w="450" w:type="pct"/>
            <w:noWrap/>
          </w:tcPr>
          <w:p w14:paraId="1FD73866" w14:textId="77777777" w:rsidR="00DE734D" w:rsidRDefault="00DE734D" w:rsidP="00DE734D">
            <w:pPr>
              <w:spacing w:before="60" w:after="60"/>
            </w:pPr>
            <w:r>
              <w:t>xhtml</w:t>
            </w:r>
          </w:p>
        </w:tc>
        <w:tc>
          <w:tcPr>
            <w:tcW w:w="4550" w:type="pct"/>
          </w:tcPr>
          <w:p w14:paraId="1E9B7401"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068"/>
            </w:tblGrid>
            <w:tr w:rsidR="00DE734D" w14:paraId="3E8BB76B" w14:textId="77777777" w:rsidTr="00DE734D">
              <w:tc>
                <w:tcPr>
                  <w:tcW w:w="0" w:type="auto"/>
                  <w:vAlign w:val="center"/>
                </w:tcPr>
                <w:p w14:paraId="4CBE00C3" w14:textId="77777777" w:rsidR="00DE734D" w:rsidRDefault="00DE734D" w:rsidP="00DE734D">
                  <w:pPr>
                    <w:pStyle w:val="PropertyTitle"/>
                    <w:rPr>
                      <w:color w:val="000000"/>
                    </w:rPr>
                  </w:pPr>
                  <w:r>
                    <w:rPr>
                      <w:color w:val="000000"/>
                    </w:rPr>
                    <w:t>File:</w:t>
                  </w:r>
                </w:p>
              </w:tc>
              <w:tc>
                <w:tcPr>
                  <w:tcW w:w="0" w:type="auto"/>
                  <w:vAlign w:val="center"/>
                </w:tcPr>
                <w:p w14:paraId="30300DBC" w14:textId="77777777" w:rsidR="00DE734D" w:rsidRDefault="00B87B97" w:rsidP="00DE734D">
                  <w:pPr>
                    <w:rPr>
                      <w:rStyle w:val="PropertyValueFont"/>
                    </w:rPr>
                  </w:pPr>
                  <w:hyperlink w:anchor="b1401" w:history="1">
                    <w:r w:rsidR="00DE734D">
                      <w:rPr>
                        <w:rStyle w:val="PropertyValueFont"/>
                        <w:color w:val="0000FF"/>
                      </w:rPr>
                      <w:t>conditionroletypecore.xsd</w:t>
                    </w:r>
                  </w:hyperlink>
                </w:p>
              </w:tc>
            </w:tr>
            <w:tr w:rsidR="00DE734D" w14:paraId="16600A67" w14:textId="77777777" w:rsidTr="00DE734D">
              <w:tc>
                <w:tcPr>
                  <w:tcW w:w="0" w:type="auto"/>
                  <w:vAlign w:val="center"/>
                </w:tcPr>
                <w:p w14:paraId="110860B6" w14:textId="77777777" w:rsidR="00DE734D" w:rsidRDefault="00DE734D" w:rsidP="00DE734D">
                  <w:pPr>
                    <w:pStyle w:val="PropertyTitle"/>
                    <w:rPr>
                      <w:color w:val="000000"/>
                    </w:rPr>
                  </w:pPr>
                  <w:r>
                    <w:rPr>
                      <w:color w:val="000000"/>
                    </w:rPr>
                    <w:t>Element:</w:t>
                  </w:r>
                </w:p>
              </w:tc>
              <w:tc>
                <w:tcPr>
                  <w:tcW w:w="0" w:type="auto"/>
                  <w:vAlign w:val="center"/>
                </w:tcPr>
                <w:p w14:paraId="0972DB9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D7BC843" w14:textId="77777777" w:rsidR="00DE734D" w:rsidRDefault="00DE734D" w:rsidP="00DE734D">
            <w:pPr>
              <w:widowControl w:val="0"/>
              <w:spacing w:before="60" w:line="14" w:lineRule="auto"/>
              <w:rPr>
                <w:sz w:val="2"/>
                <w:szCs w:val="2"/>
              </w:rPr>
            </w:pPr>
            <w:r>
              <w:rPr>
                <w:sz w:val="2"/>
                <w:szCs w:val="2"/>
              </w:rPr>
              <w:t xml:space="preserve"> </w:t>
            </w:r>
          </w:p>
        </w:tc>
      </w:tr>
      <w:tr w:rsidR="00DE734D" w14:paraId="46E798C0" w14:textId="77777777" w:rsidTr="00DE734D">
        <w:trPr>
          <w:cantSplit/>
        </w:trPr>
        <w:tc>
          <w:tcPr>
            <w:tcW w:w="450" w:type="pct"/>
            <w:noWrap/>
          </w:tcPr>
          <w:p w14:paraId="7E9AD2D3" w14:textId="77777777" w:rsidR="00DE734D" w:rsidRDefault="00DE734D" w:rsidP="00DE734D">
            <w:pPr>
              <w:spacing w:before="60" w:after="60"/>
            </w:pPr>
            <w:r>
              <w:t>xhtml</w:t>
            </w:r>
          </w:p>
        </w:tc>
        <w:tc>
          <w:tcPr>
            <w:tcW w:w="4550" w:type="pct"/>
          </w:tcPr>
          <w:p w14:paraId="1496F512"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77"/>
            </w:tblGrid>
            <w:tr w:rsidR="00DE734D" w14:paraId="49AFC4DC" w14:textId="77777777" w:rsidTr="00DE734D">
              <w:tc>
                <w:tcPr>
                  <w:tcW w:w="0" w:type="auto"/>
                  <w:vAlign w:val="center"/>
                </w:tcPr>
                <w:p w14:paraId="7E44764C" w14:textId="77777777" w:rsidR="00DE734D" w:rsidRDefault="00DE734D" w:rsidP="00DE734D">
                  <w:pPr>
                    <w:pStyle w:val="PropertyTitle"/>
                    <w:rPr>
                      <w:color w:val="000000"/>
                    </w:rPr>
                  </w:pPr>
                  <w:r>
                    <w:rPr>
                      <w:color w:val="000000"/>
                    </w:rPr>
                    <w:t>File:</w:t>
                  </w:r>
                </w:p>
              </w:tc>
              <w:tc>
                <w:tcPr>
                  <w:tcW w:w="0" w:type="auto"/>
                  <w:vAlign w:val="center"/>
                </w:tcPr>
                <w:p w14:paraId="237B3BBF" w14:textId="77777777" w:rsidR="00DE734D" w:rsidRDefault="00B87B97" w:rsidP="00DE734D">
                  <w:pPr>
                    <w:rPr>
                      <w:rStyle w:val="PropertyValueFont"/>
                    </w:rPr>
                  </w:pPr>
                  <w:hyperlink w:anchor="b1402" w:history="1">
                    <w:r w:rsidR="00DE734D">
                      <w:rPr>
                        <w:rStyle w:val="PropertyValueFont"/>
                        <w:color w:val="0000FF"/>
                      </w:rPr>
                      <w:t>conditionroletypeext.xsd</w:t>
                    </w:r>
                  </w:hyperlink>
                </w:p>
              </w:tc>
            </w:tr>
            <w:tr w:rsidR="00DE734D" w14:paraId="3F24351A" w14:textId="77777777" w:rsidTr="00DE734D">
              <w:tc>
                <w:tcPr>
                  <w:tcW w:w="0" w:type="auto"/>
                  <w:vAlign w:val="center"/>
                </w:tcPr>
                <w:p w14:paraId="772007C8" w14:textId="77777777" w:rsidR="00DE734D" w:rsidRDefault="00DE734D" w:rsidP="00DE734D">
                  <w:pPr>
                    <w:pStyle w:val="PropertyTitle"/>
                    <w:rPr>
                      <w:color w:val="000000"/>
                    </w:rPr>
                  </w:pPr>
                  <w:r>
                    <w:rPr>
                      <w:color w:val="000000"/>
                    </w:rPr>
                    <w:t>Element:</w:t>
                  </w:r>
                </w:p>
              </w:tc>
              <w:tc>
                <w:tcPr>
                  <w:tcW w:w="0" w:type="auto"/>
                  <w:vAlign w:val="center"/>
                </w:tcPr>
                <w:p w14:paraId="22D7780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1605C0" w14:textId="77777777" w:rsidR="00DE734D" w:rsidRDefault="00DE734D" w:rsidP="00DE734D">
            <w:pPr>
              <w:widowControl w:val="0"/>
              <w:spacing w:before="60" w:line="14" w:lineRule="auto"/>
              <w:rPr>
                <w:sz w:val="2"/>
                <w:szCs w:val="2"/>
              </w:rPr>
            </w:pPr>
            <w:r>
              <w:rPr>
                <w:sz w:val="2"/>
                <w:szCs w:val="2"/>
              </w:rPr>
              <w:t xml:space="preserve"> </w:t>
            </w:r>
          </w:p>
        </w:tc>
      </w:tr>
      <w:tr w:rsidR="00DE734D" w14:paraId="1854FFD6" w14:textId="77777777" w:rsidTr="00DE734D">
        <w:trPr>
          <w:cantSplit/>
        </w:trPr>
        <w:tc>
          <w:tcPr>
            <w:tcW w:w="450" w:type="pct"/>
            <w:noWrap/>
          </w:tcPr>
          <w:p w14:paraId="3DDBDD49" w14:textId="77777777" w:rsidR="00DE734D" w:rsidRDefault="00DE734D" w:rsidP="00DE734D">
            <w:pPr>
              <w:spacing w:before="60" w:after="60"/>
            </w:pPr>
            <w:r>
              <w:t>xhtml</w:t>
            </w:r>
          </w:p>
        </w:tc>
        <w:tc>
          <w:tcPr>
            <w:tcW w:w="4550" w:type="pct"/>
          </w:tcPr>
          <w:p w14:paraId="36C503B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575"/>
            </w:tblGrid>
            <w:tr w:rsidR="00DE734D" w14:paraId="72AD0204" w14:textId="77777777" w:rsidTr="00DE734D">
              <w:tc>
                <w:tcPr>
                  <w:tcW w:w="0" w:type="auto"/>
                  <w:vAlign w:val="center"/>
                </w:tcPr>
                <w:p w14:paraId="3F2BBD20" w14:textId="77777777" w:rsidR="00DE734D" w:rsidRDefault="00DE734D" w:rsidP="00DE734D">
                  <w:pPr>
                    <w:pStyle w:val="PropertyTitle"/>
                    <w:rPr>
                      <w:color w:val="000000"/>
                    </w:rPr>
                  </w:pPr>
                  <w:r>
                    <w:rPr>
                      <w:color w:val="000000"/>
                    </w:rPr>
                    <w:t>File:</w:t>
                  </w:r>
                </w:p>
              </w:tc>
              <w:tc>
                <w:tcPr>
                  <w:tcW w:w="0" w:type="auto"/>
                  <w:vAlign w:val="center"/>
                </w:tcPr>
                <w:p w14:paraId="0C0338F7" w14:textId="77777777" w:rsidR="00DE734D" w:rsidRDefault="00B87B97" w:rsidP="00DE734D">
                  <w:pPr>
                    <w:rPr>
                      <w:rStyle w:val="PropertyValueFont"/>
                    </w:rPr>
                  </w:pPr>
                  <w:hyperlink w:anchor="b1403" w:history="1">
                    <w:r w:rsidR="00DE734D">
                      <w:rPr>
                        <w:rStyle w:val="PropertyValueFont"/>
                        <w:color w:val="0000FF"/>
                      </w:rPr>
                      <w:t>contributortype.xsd</w:t>
                    </w:r>
                  </w:hyperlink>
                </w:p>
              </w:tc>
            </w:tr>
            <w:tr w:rsidR="00DE734D" w14:paraId="07AD8BC5" w14:textId="77777777" w:rsidTr="00DE734D">
              <w:tc>
                <w:tcPr>
                  <w:tcW w:w="0" w:type="auto"/>
                  <w:vAlign w:val="center"/>
                </w:tcPr>
                <w:p w14:paraId="72334CAF" w14:textId="77777777" w:rsidR="00DE734D" w:rsidRDefault="00DE734D" w:rsidP="00DE734D">
                  <w:pPr>
                    <w:pStyle w:val="PropertyTitle"/>
                    <w:rPr>
                      <w:color w:val="000000"/>
                    </w:rPr>
                  </w:pPr>
                  <w:r>
                    <w:rPr>
                      <w:color w:val="000000"/>
                    </w:rPr>
                    <w:t>Element:</w:t>
                  </w:r>
                </w:p>
              </w:tc>
              <w:tc>
                <w:tcPr>
                  <w:tcW w:w="0" w:type="auto"/>
                  <w:vAlign w:val="center"/>
                </w:tcPr>
                <w:p w14:paraId="3511D1E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7D7AEAE" w14:textId="77777777" w:rsidR="00DE734D" w:rsidRDefault="00DE734D" w:rsidP="00DE734D">
            <w:pPr>
              <w:widowControl w:val="0"/>
              <w:spacing w:before="60" w:line="14" w:lineRule="auto"/>
              <w:rPr>
                <w:sz w:val="2"/>
                <w:szCs w:val="2"/>
              </w:rPr>
            </w:pPr>
            <w:r>
              <w:rPr>
                <w:sz w:val="2"/>
                <w:szCs w:val="2"/>
              </w:rPr>
              <w:t xml:space="preserve"> </w:t>
            </w:r>
          </w:p>
        </w:tc>
      </w:tr>
      <w:tr w:rsidR="00DE734D" w14:paraId="4A497927" w14:textId="77777777" w:rsidTr="00DE734D">
        <w:trPr>
          <w:cantSplit/>
        </w:trPr>
        <w:tc>
          <w:tcPr>
            <w:tcW w:w="450" w:type="pct"/>
            <w:noWrap/>
          </w:tcPr>
          <w:p w14:paraId="0FE7782E" w14:textId="77777777" w:rsidR="00DE734D" w:rsidRDefault="00DE734D" w:rsidP="00DE734D">
            <w:pPr>
              <w:spacing w:before="60" w:after="60"/>
            </w:pPr>
            <w:r>
              <w:t>xhtml</w:t>
            </w:r>
          </w:p>
        </w:tc>
        <w:tc>
          <w:tcPr>
            <w:tcW w:w="4550" w:type="pct"/>
          </w:tcPr>
          <w:p w14:paraId="3DFA4278"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20"/>
            </w:tblGrid>
            <w:tr w:rsidR="00DE734D" w14:paraId="1E021E04" w14:textId="77777777" w:rsidTr="00DE734D">
              <w:tc>
                <w:tcPr>
                  <w:tcW w:w="0" w:type="auto"/>
                  <w:vAlign w:val="center"/>
                </w:tcPr>
                <w:p w14:paraId="44D4D38E" w14:textId="77777777" w:rsidR="00DE734D" w:rsidRDefault="00DE734D" w:rsidP="00DE734D">
                  <w:pPr>
                    <w:pStyle w:val="PropertyTitle"/>
                    <w:rPr>
                      <w:color w:val="000000"/>
                    </w:rPr>
                  </w:pPr>
                  <w:r>
                    <w:rPr>
                      <w:color w:val="000000"/>
                    </w:rPr>
                    <w:t>File:</w:t>
                  </w:r>
                </w:p>
              </w:tc>
              <w:tc>
                <w:tcPr>
                  <w:tcW w:w="0" w:type="auto"/>
                  <w:vAlign w:val="center"/>
                </w:tcPr>
                <w:p w14:paraId="33C4BFE2" w14:textId="77777777" w:rsidR="00DE734D" w:rsidRDefault="00B87B97" w:rsidP="00DE734D">
                  <w:pPr>
                    <w:rPr>
                      <w:rStyle w:val="PropertyValueFont"/>
                    </w:rPr>
                  </w:pPr>
                  <w:hyperlink w:anchor="b1404" w:history="1">
                    <w:r w:rsidR="00DE734D">
                      <w:rPr>
                        <w:rStyle w:val="PropertyValueFont"/>
                        <w:color w:val="0000FF"/>
                      </w:rPr>
                      <w:t>contributortypecore.xsd</w:t>
                    </w:r>
                  </w:hyperlink>
                </w:p>
              </w:tc>
            </w:tr>
            <w:tr w:rsidR="00DE734D" w14:paraId="191FE2A0" w14:textId="77777777" w:rsidTr="00DE734D">
              <w:tc>
                <w:tcPr>
                  <w:tcW w:w="0" w:type="auto"/>
                  <w:vAlign w:val="center"/>
                </w:tcPr>
                <w:p w14:paraId="52463BEB" w14:textId="77777777" w:rsidR="00DE734D" w:rsidRDefault="00DE734D" w:rsidP="00DE734D">
                  <w:pPr>
                    <w:pStyle w:val="PropertyTitle"/>
                    <w:rPr>
                      <w:color w:val="000000"/>
                    </w:rPr>
                  </w:pPr>
                  <w:r>
                    <w:rPr>
                      <w:color w:val="000000"/>
                    </w:rPr>
                    <w:t>Element:</w:t>
                  </w:r>
                </w:p>
              </w:tc>
              <w:tc>
                <w:tcPr>
                  <w:tcW w:w="0" w:type="auto"/>
                  <w:vAlign w:val="center"/>
                </w:tcPr>
                <w:p w14:paraId="6B75969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745C2A7" w14:textId="77777777" w:rsidR="00DE734D" w:rsidRDefault="00DE734D" w:rsidP="00DE734D">
            <w:pPr>
              <w:widowControl w:val="0"/>
              <w:spacing w:before="60" w:line="14" w:lineRule="auto"/>
              <w:rPr>
                <w:sz w:val="2"/>
                <w:szCs w:val="2"/>
              </w:rPr>
            </w:pPr>
            <w:r>
              <w:rPr>
                <w:sz w:val="2"/>
                <w:szCs w:val="2"/>
              </w:rPr>
              <w:t xml:space="preserve"> </w:t>
            </w:r>
          </w:p>
        </w:tc>
      </w:tr>
      <w:tr w:rsidR="00DE734D" w14:paraId="57FB5D84" w14:textId="77777777" w:rsidTr="00DE734D">
        <w:trPr>
          <w:cantSplit/>
        </w:trPr>
        <w:tc>
          <w:tcPr>
            <w:tcW w:w="450" w:type="pct"/>
            <w:noWrap/>
          </w:tcPr>
          <w:p w14:paraId="7FB9AA00" w14:textId="77777777" w:rsidR="00DE734D" w:rsidRDefault="00DE734D" w:rsidP="00DE734D">
            <w:pPr>
              <w:spacing w:before="60" w:after="60"/>
            </w:pPr>
            <w:r>
              <w:t>xhtml</w:t>
            </w:r>
          </w:p>
        </w:tc>
        <w:tc>
          <w:tcPr>
            <w:tcW w:w="4550" w:type="pct"/>
          </w:tcPr>
          <w:p w14:paraId="10BBC43B"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829"/>
            </w:tblGrid>
            <w:tr w:rsidR="00DE734D" w14:paraId="1005EFE0" w14:textId="77777777" w:rsidTr="00DE734D">
              <w:tc>
                <w:tcPr>
                  <w:tcW w:w="0" w:type="auto"/>
                  <w:vAlign w:val="center"/>
                </w:tcPr>
                <w:p w14:paraId="0E63B339" w14:textId="77777777" w:rsidR="00DE734D" w:rsidRDefault="00DE734D" w:rsidP="00DE734D">
                  <w:pPr>
                    <w:pStyle w:val="PropertyTitle"/>
                    <w:rPr>
                      <w:color w:val="000000"/>
                    </w:rPr>
                  </w:pPr>
                  <w:r>
                    <w:rPr>
                      <w:color w:val="000000"/>
                    </w:rPr>
                    <w:t>File:</w:t>
                  </w:r>
                </w:p>
              </w:tc>
              <w:tc>
                <w:tcPr>
                  <w:tcW w:w="0" w:type="auto"/>
                  <w:vAlign w:val="center"/>
                </w:tcPr>
                <w:p w14:paraId="21DF567E" w14:textId="77777777" w:rsidR="00DE734D" w:rsidRDefault="00B87B97" w:rsidP="00DE734D">
                  <w:pPr>
                    <w:rPr>
                      <w:rStyle w:val="PropertyValueFont"/>
                    </w:rPr>
                  </w:pPr>
                  <w:hyperlink w:anchor="b1405" w:history="1">
                    <w:r w:rsidR="00DE734D">
                      <w:rPr>
                        <w:rStyle w:val="PropertyValueFont"/>
                        <w:color w:val="0000FF"/>
                      </w:rPr>
                      <w:t>contributortypeext.xsd</w:t>
                    </w:r>
                  </w:hyperlink>
                </w:p>
              </w:tc>
            </w:tr>
            <w:tr w:rsidR="00DE734D" w14:paraId="3CF4094F" w14:textId="77777777" w:rsidTr="00DE734D">
              <w:tc>
                <w:tcPr>
                  <w:tcW w:w="0" w:type="auto"/>
                  <w:vAlign w:val="center"/>
                </w:tcPr>
                <w:p w14:paraId="4ED01E85" w14:textId="77777777" w:rsidR="00DE734D" w:rsidRDefault="00DE734D" w:rsidP="00DE734D">
                  <w:pPr>
                    <w:pStyle w:val="PropertyTitle"/>
                    <w:rPr>
                      <w:color w:val="000000"/>
                    </w:rPr>
                  </w:pPr>
                  <w:r>
                    <w:rPr>
                      <w:color w:val="000000"/>
                    </w:rPr>
                    <w:t>Element:</w:t>
                  </w:r>
                </w:p>
              </w:tc>
              <w:tc>
                <w:tcPr>
                  <w:tcW w:w="0" w:type="auto"/>
                  <w:vAlign w:val="center"/>
                </w:tcPr>
                <w:p w14:paraId="212FAC5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915E4E7" w14:textId="77777777" w:rsidR="00DE734D" w:rsidRDefault="00DE734D" w:rsidP="00DE734D">
            <w:pPr>
              <w:widowControl w:val="0"/>
              <w:spacing w:before="60" w:line="14" w:lineRule="auto"/>
              <w:rPr>
                <w:sz w:val="2"/>
                <w:szCs w:val="2"/>
              </w:rPr>
            </w:pPr>
            <w:r>
              <w:rPr>
                <w:sz w:val="2"/>
                <w:szCs w:val="2"/>
              </w:rPr>
              <w:t xml:space="preserve"> </w:t>
            </w:r>
          </w:p>
        </w:tc>
      </w:tr>
      <w:tr w:rsidR="00DE734D" w14:paraId="6F57E9DC" w14:textId="77777777" w:rsidTr="00DE734D">
        <w:trPr>
          <w:cantSplit/>
        </w:trPr>
        <w:tc>
          <w:tcPr>
            <w:tcW w:w="450" w:type="pct"/>
            <w:noWrap/>
          </w:tcPr>
          <w:p w14:paraId="613F647F" w14:textId="77777777" w:rsidR="00DE734D" w:rsidRDefault="00DE734D" w:rsidP="00DE734D">
            <w:pPr>
              <w:spacing w:before="60" w:after="60"/>
            </w:pPr>
            <w:r>
              <w:t>xhtml</w:t>
            </w:r>
          </w:p>
        </w:tc>
        <w:tc>
          <w:tcPr>
            <w:tcW w:w="4550" w:type="pct"/>
          </w:tcPr>
          <w:p w14:paraId="57FF4A48"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9"/>
            </w:tblGrid>
            <w:tr w:rsidR="00DE734D" w14:paraId="232B806F" w14:textId="77777777" w:rsidTr="00DE734D">
              <w:tc>
                <w:tcPr>
                  <w:tcW w:w="0" w:type="auto"/>
                  <w:vAlign w:val="center"/>
                </w:tcPr>
                <w:p w14:paraId="77D18671" w14:textId="77777777" w:rsidR="00DE734D" w:rsidRDefault="00DE734D" w:rsidP="00DE734D">
                  <w:pPr>
                    <w:pStyle w:val="PropertyTitle"/>
                    <w:rPr>
                      <w:color w:val="000000"/>
                    </w:rPr>
                  </w:pPr>
                  <w:r>
                    <w:rPr>
                      <w:color w:val="000000"/>
                    </w:rPr>
                    <w:t>File:</w:t>
                  </w:r>
                </w:p>
              </w:tc>
              <w:tc>
                <w:tcPr>
                  <w:tcW w:w="0" w:type="auto"/>
                  <w:vAlign w:val="center"/>
                </w:tcPr>
                <w:p w14:paraId="3C1F9888" w14:textId="77777777" w:rsidR="00DE734D" w:rsidRDefault="00B87B97" w:rsidP="00DE734D">
                  <w:pPr>
                    <w:rPr>
                      <w:rStyle w:val="PropertyValueFont"/>
                    </w:rPr>
                  </w:pPr>
                  <w:hyperlink w:anchor="b1406" w:history="1">
                    <w:r w:rsidR="00DE734D">
                      <w:rPr>
                        <w:rStyle w:val="PropertyValueFont"/>
                        <w:color w:val="0000FF"/>
                      </w:rPr>
                      <w:t>coveragetype.xsd</w:t>
                    </w:r>
                  </w:hyperlink>
                </w:p>
              </w:tc>
            </w:tr>
            <w:tr w:rsidR="00DE734D" w14:paraId="2D73D785" w14:textId="77777777" w:rsidTr="00DE734D">
              <w:tc>
                <w:tcPr>
                  <w:tcW w:w="0" w:type="auto"/>
                  <w:vAlign w:val="center"/>
                </w:tcPr>
                <w:p w14:paraId="56EAF2CC" w14:textId="77777777" w:rsidR="00DE734D" w:rsidRDefault="00DE734D" w:rsidP="00DE734D">
                  <w:pPr>
                    <w:pStyle w:val="PropertyTitle"/>
                    <w:rPr>
                      <w:color w:val="000000"/>
                    </w:rPr>
                  </w:pPr>
                  <w:r>
                    <w:rPr>
                      <w:color w:val="000000"/>
                    </w:rPr>
                    <w:t>Element:</w:t>
                  </w:r>
                </w:p>
              </w:tc>
              <w:tc>
                <w:tcPr>
                  <w:tcW w:w="0" w:type="auto"/>
                  <w:vAlign w:val="center"/>
                </w:tcPr>
                <w:p w14:paraId="0E71591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01FCF13" w14:textId="77777777" w:rsidR="00DE734D" w:rsidRDefault="00DE734D" w:rsidP="00DE734D">
            <w:pPr>
              <w:widowControl w:val="0"/>
              <w:spacing w:before="60" w:line="14" w:lineRule="auto"/>
              <w:rPr>
                <w:sz w:val="2"/>
                <w:szCs w:val="2"/>
              </w:rPr>
            </w:pPr>
            <w:r>
              <w:rPr>
                <w:sz w:val="2"/>
                <w:szCs w:val="2"/>
              </w:rPr>
              <w:t xml:space="preserve"> </w:t>
            </w:r>
          </w:p>
        </w:tc>
      </w:tr>
      <w:tr w:rsidR="00DE734D" w14:paraId="3945351B" w14:textId="77777777" w:rsidTr="00DE734D">
        <w:trPr>
          <w:cantSplit/>
        </w:trPr>
        <w:tc>
          <w:tcPr>
            <w:tcW w:w="450" w:type="pct"/>
            <w:noWrap/>
          </w:tcPr>
          <w:p w14:paraId="1AB39496" w14:textId="77777777" w:rsidR="00DE734D" w:rsidRDefault="00DE734D" w:rsidP="00DE734D">
            <w:pPr>
              <w:spacing w:before="60" w:after="60"/>
            </w:pPr>
            <w:r>
              <w:t>xhtml</w:t>
            </w:r>
          </w:p>
        </w:tc>
        <w:tc>
          <w:tcPr>
            <w:tcW w:w="4550" w:type="pct"/>
          </w:tcPr>
          <w:p w14:paraId="7657F51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63"/>
            </w:tblGrid>
            <w:tr w:rsidR="00DE734D" w14:paraId="74DBDDF5" w14:textId="77777777" w:rsidTr="00DE734D">
              <w:tc>
                <w:tcPr>
                  <w:tcW w:w="0" w:type="auto"/>
                  <w:vAlign w:val="center"/>
                </w:tcPr>
                <w:p w14:paraId="27634356" w14:textId="77777777" w:rsidR="00DE734D" w:rsidRDefault="00DE734D" w:rsidP="00DE734D">
                  <w:pPr>
                    <w:pStyle w:val="PropertyTitle"/>
                    <w:rPr>
                      <w:color w:val="000000"/>
                    </w:rPr>
                  </w:pPr>
                  <w:r>
                    <w:rPr>
                      <w:color w:val="000000"/>
                    </w:rPr>
                    <w:t>File:</w:t>
                  </w:r>
                </w:p>
              </w:tc>
              <w:tc>
                <w:tcPr>
                  <w:tcW w:w="0" w:type="auto"/>
                  <w:vAlign w:val="center"/>
                </w:tcPr>
                <w:p w14:paraId="261B0001" w14:textId="77777777" w:rsidR="00DE734D" w:rsidRDefault="00B87B97" w:rsidP="00DE734D">
                  <w:pPr>
                    <w:rPr>
                      <w:rStyle w:val="PropertyValueFont"/>
                    </w:rPr>
                  </w:pPr>
                  <w:hyperlink w:anchor="b1407" w:history="1">
                    <w:r w:rsidR="00DE734D">
                      <w:rPr>
                        <w:rStyle w:val="PropertyValueFont"/>
                        <w:color w:val="0000FF"/>
                      </w:rPr>
                      <w:t>coveragetypecore.xsd</w:t>
                    </w:r>
                  </w:hyperlink>
                </w:p>
              </w:tc>
            </w:tr>
            <w:tr w:rsidR="00DE734D" w14:paraId="36458FD3" w14:textId="77777777" w:rsidTr="00DE734D">
              <w:tc>
                <w:tcPr>
                  <w:tcW w:w="0" w:type="auto"/>
                  <w:vAlign w:val="center"/>
                </w:tcPr>
                <w:p w14:paraId="31DEF7AA" w14:textId="77777777" w:rsidR="00DE734D" w:rsidRDefault="00DE734D" w:rsidP="00DE734D">
                  <w:pPr>
                    <w:pStyle w:val="PropertyTitle"/>
                    <w:rPr>
                      <w:color w:val="000000"/>
                    </w:rPr>
                  </w:pPr>
                  <w:r>
                    <w:rPr>
                      <w:color w:val="000000"/>
                    </w:rPr>
                    <w:t>Element:</w:t>
                  </w:r>
                </w:p>
              </w:tc>
              <w:tc>
                <w:tcPr>
                  <w:tcW w:w="0" w:type="auto"/>
                  <w:vAlign w:val="center"/>
                </w:tcPr>
                <w:p w14:paraId="51D011B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5AB576A" w14:textId="77777777" w:rsidR="00DE734D" w:rsidRDefault="00DE734D" w:rsidP="00DE734D">
            <w:pPr>
              <w:widowControl w:val="0"/>
              <w:spacing w:before="60" w:line="14" w:lineRule="auto"/>
              <w:rPr>
                <w:sz w:val="2"/>
                <w:szCs w:val="2"/>
              </w:rPr>
            </w:pPr>
            <w:r>
              <w:rPr>
                <w:sz w:val="2"/>
                <w:szCs w:val="2"/>
              </w:rPr>
              <w:t xml:space="preserve"> </w:t>
            </w:r>
          </w:p>
        </w:tc>
      </w:tr>
      <w:tr w:rsidR="00DE734D" w14:paraId="2D2BB589" w14:textId="77777777" w:rsidTr="00DE734D">
        <w:trPr>
          <w:cantSplit/>
        </w:trPr>
        <w:tc>
          <w:tcPr>
            <w:tcW w:w="450" w:type="pct"/>
            <w:noWrap/>
          </w:tcPr>
          <w:p w14:paraId="2F131E1B" w14:textId="77777777" w:rsidR="00DE734D" w:rsidRDefault="00DE734D" w:rsidP="00DE734D">
            <w:pPr>
              <w:spacing w:before="60" w:after="60"/>
            </w:pPr>
            <w:r>
              <w:t>xhtml</w:t>
            </w:r>
          </w:p>
        </w:tc>
        <w:tc>
          <w:tcPr>
            <w:tcW w:w="4550" w:type="pct"/>
          </w:tcPr>
          <w:p w14:paraId="0B76CEB9"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672"/>
            </w:tblGrid>
            <w:tr w:rsidR="00DE734D" w14:paraId="07A3BE29" w14:textId="77777777" w:rsidTr="00DE734D">
              <w:tc>
                <w:tcPr>
                  <w:tcW w:w="0" w:type="auto"/>
                  <w:vAlign w:val="center"/>
                </w:tcPr>
                <w:p w14:paraId="67E54BAC" w14:textId="77777777" w:rsidR="00DE734D" w:rsidRDefault="00DE734D" w:rsidP="00DE734D">
                  <w:pPr>
                    <w:pStyle w:val="PropertyTitle"/>
                    <w:rPr>
                      <w:color w:val="000000"/>
                    </w:rPr>
                  </w:pPr>
                  <w:r>
                    <w:rPr>
                      <w:color w:val="000000"/>
                    </w:rPr>
                    <w:t>File:</w:t>
                  </w:r>
                </w:p>
              </w:tc>
              <w:tc>
                <w:tcPr>
                  <w:tcW w:w="0" w:type="auto"/>
                  <w:vAlign w:val="center"/>
                </w:tcPr>
                <w:p w14:paraId="6294F5BA" w14:textId="77777777" w:rsidR="00DE734D" w:rsidRDefault="00B87B97" w:rsidP="00DE734D">
                  <w:pPr>
                    <w:rPr>
                      <w:rStyle w:val="PropertyValueFont"/>
                    </w:rPr>
                  </w:pPr>
                  <w:hyperlink w:anchor="b1408" w:history="1">
                    <w:r w:rsidR="00DE734D">
                      <w:rPr>
                        <w:rStyle w:val="PropertyValueFont"/>
                        <w:color w:val="0000FF"/>
                      </w:rPr>
                      <w:t>coveragetypeext.xsd</w:t>
                    </w:r>
                  </w:hyperlink>
                </w:p>
              </w:tc>
            </w:tr>
            <w:tr w:rsidR="00DE734D" w14:paraId="1B7491CB" w14:textId="77777777" w:rsidTr="00DE734D">
              <w:tc>
                <w:tcPr>
                  <w:tcW w:w="0" w:type="auto"/>
                  <w:vAlign w:val="center"/>
                </w:tcPr>
                <w:p w14:paraId="2FC2D95A" w14:textId="77777777" w:rsidR="00DE734D" w:rsidRDefault="00DE734D" w:rsidP="00DE734D">
                  <w:pPr>
                    <w:pStyle w:val="PropertyTitle"/>
                    <w:rPr>
                      <w:color w:val="000000"/>
                    </w:rPr>
                  </w:pPr>
                  <w:r>
                    <w:rPr>
                      <w:color w:val="000000"/>
                    </w:rPr>
                    <w:t>Element:</w:t>
                  </w:r>
                </w:p>
              </w:tc>
              <w:tc>
                <w:tcPr>
                  <w:tcW w:w="0" w:type="auto"/>
                  <w:vAlign w:val="center"/>
                </w:tcPr>
                <w:p w14:paraId="61191CD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209CDDE" w14:textId="77777777" w:rsidR="00DE734D" w:rsidRDefault="00DE734D" w:rsidP="00DE734D">
            <w:pPr>
              <w:widowControl w:val="0"/>
              <w:spacing w:before="60" w:line="14" w:lineRule="auto"/>
              <w:rPr>
                <w:sz w:val="2"/>
                <w:szCs w:val="2"/>
              </w:rPr>
            </w:pPr>
            <w:r>
              <w:rPr>
                <w:sz w:val="2"/>
                <w:szCs w:val="2"/>
              </w:rPr>
              <w:t xml:space="preserve"> </w:t>
            </w:r>
          </w:p>
        </w:tc>
      </w:tr>
      <w:tr w:rsidR="00DE734D" w14:paraId="493822F6" w14:textId="77777777" w:rsidTr="00DE734D">
        <w:trPr>
          <w:cantSplit/>
        </w:trPr>
        <w:tc>
          <w:tcPr>
            <w:tcW w:w="450" w:type="pct"/>
            <w:noWrap/>
          </w:tcPr>
          <w:p w14:paraId="00E0143A" w14:textId="77777777" w:rsidR="00DE734D" w:rsidRDefault="00DE734D" w:rsidP="00DE734D">
            <w:pPr>
              <w:spacing w:before="60" w:after="60"/>
            </w:pPr>
            <w:r>
              <w:t>xhtml</w:t>
            </w:r>
          </w:p>
        </w:tc>
        <w:tc>
          <w:tcPr>
            <w:tcW w:w="4550" w:type="pct"/>
          </w:tcPr>
          <w:p w14:paraId="2F74A52D"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94"/>
            </w:tblGrid>
            <w:tr w:rsidR="00DE734D" w14:paraId="4FD5095C" w14:textId="77777777" w:rsidTr="00DE734D">
              <w:tc>
                <w:tcPr>
                  <w:tcW w:w="0" w:type="auto"/>
                  <w:vAlign w:val="center"/>
                </w:tcPr>
                <w:p w14:paraId="28F17A5B" w14:textId="77777777" w:rsidR="00DE734D" w:rsidRDefault="00DE734D" w:rsidP="00DE734D">
                  <w:pPr>
                    <w:pStyle w:val="PropertyTitle"/>
                    <w:rPr>
                      <w:color w:val="000000"/>
                    </w:rPr>
                  </w:pPr>
                  <w:r>
                    <w:rPr>
                      <w:color w:val="000000"/>
                    </w:rPr>
                    <w:t>File:</w:t>
                  </w:r>
                </w:p>
              </w:tc>
              <w:tc>
                <w:tcPr>
                  <w:tcW w:w="0" w:type="auto"/>
                  <w:vAlign w:val="center"/>
                </w:tcPr>
                <w:p w14:paraId="52EFAD37" w14:textId="77777777" w:rsidR="00DE734D" w:rsidRDefault="00B87B97" w:rsidP="00DE734D">
                  <w:pPr>
                    <w:rPr>
                      <w:rStyle w:val="PropertyValueFont"/>
                    </w:rPr>
                  </w:pPr>
                  <w:hyperlink w:anchor="b1409" w:history="1">
                    <w:r w:rsidR="00DE734D">
                      <w:rPr>
                        <w:rStyle w:val="PropertyValueFont"/>
                        <w:color w:val="0000FF"/>
                      </w:rPr>
                      <w:t>dataeventtype.xsd</w:t>
                    </w:r>
                  </w:hyperlink>
                </w:p>
              </w:tc>
            </w:tr>
            <w:tr w:rsidR="00DE734D" w14:paraId="45D3CF0E" w14:textId="77777777" w:rsidTr="00DE734D">
              <w:tc>
                <w:tcPr>
                  <w:tcW w:w="0" w:type="auto"/>
                  <w:vAlign w:val="center"/>
                </w:tcPr>
                <w:p w14:paraId="3AD4DFA5" w14:textId="77777777" w:rsidR="00DE734D" w:rsidRDefault="00DE734D" w:rsidP="00DE734D">
                  <w:pPr>
                    <w:pStyle w:val="PropertyTitle"/>
                    <w:rPr>
                      <w:color w:val="000000"/>
                    </w:rPr>
                  </w:pPr>
                  <w:r>
                    <w:rPr>
                      <w:color w:val="000000"/>
                    </w:rPr>
                    <w:t>Element:</w:t>
                  </w:r>
                </w:p>
              </w:tc>
              <w:tc>
                <w:tcPr>
                  <w:tcW w:w="0" w:type="auto"/>
                  <w:vAlign w:val="center"/>
                </w:tcPr>
                <w:p w14:paraId="139492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9BB1597" w14:textId="77777777" w:rsidR="00DE734D" w:rsidRDefault="00DE734D" w:rsidP="00DE734D">
            <w:pPr>
              <w:widowControl w:val="0"/>
              <w:spacing w:before="60" w:line="14" w:lineRule="auto"/>
              <w:rPr>
                <w:sz w:val="2"/>
                <w:szCs w:val="2"/>
              </w:rPr>
            </w:pPr>
            <w:r>
              <w:rPr>
                <w:sz w:val="2"/>
                <w:szCs w:val="2"/>
              </w:rPr>
              <w:t xml:space="preserve"> </w:t>
            </w:r>
          </w:p>
        </w:tc>
      </w:tr>
      <w:tr w:rsidR="00DE734D" w14:paraId="37B90DAE" w14:textId="77777777" w:rsidTr="00DE734D">
        <w:trPr>
          <w:cantSplit/>
        </w:trPr>
        <w:tc>
          <w:tcPr>
            <w:tcW w:w="450" w:type="pct"/>
            <w:noWrap/>
          </w:tcPr>
          <w:p w14:paraId="09A220CC" w14:textId="77777777" w:rsidR="00DE734D" w:rsidRDefault="00DE734D" w:rsidP="00DE734D">
            <w:pPr>
              <w:spacing w:before="60" w:after="60"/>
            </w:pPr>
            <w:r>
              <w:t>xhtml</w:t>
            </w:r>
          </w:p>
        </w:tc>
        <w:tc>
          <w:tcPr>
            <w:tcW w:w="4550" w:type="pct"/>
          </w:tcPr>
          <w:p w14:paraId="2BD0D507"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838"/>
            </w:tblGrid>
            <w:tr w:rsidR="00DE734D" w14:paraId="4E5FAAB8" w14:textId="77777777" w:rsidTr="00DE734D">
              <w:tc>
                <w:tcPr>
                  <w:tcW w:w="0" w:type="auto"/>
                  <w:vAlign w:val="center"/>
                </w:tcPr>
                <w:p w14:paraId="058939C0" w14:textId="77777777" w:rsidR="00DE734D" w:rsidRDefault="00DE734D" w:rsidP="00DE734D">
                  <w:pPr>
                    <w:pStyle w:val="PropertyTitle"/>
                    <w:rPr>
                      <w:color w:val="000000"/>
                    </w:rPr>
                  </w:pPr>
                  <w:r>
                    <w:rPr>
                      <w:color w:val="000000"/>
                    </w:rPr>
                    <w:t>File:</w:t>
                  </w:r>
                </w:p>
              </w:tc>
              <w:tc>
                <w:tcPr>
                  <w:tcW w:w="0" w:type="auto"/>
                  <w:vAlign w:val="center"/>
                </w:tcPr>
                <w:p w14:paraId="7C7923CF" w14:textId="77777777" w:rsidR="00DE734D" w:rsidRDefault="00B87B97" w:rsidP="00DE734D">
                  <w:pPr>
                    <w:rPr>
                      <w:rStyle w:val="PropertyValueFont"/>
                    </w:rPr>
                  </w:pPr>
                  <w:hyperlink w:anchor="b1410" w:history="1">
                    <w:r w:rsidR="00DE734D">
                      <w:rPr>
                        <w:rStyle w:val="PropertyValueFont"/>
                        <w:color w:val="0000FF"/>
                      </w:rPr>
                      <w:t>dataeventtypecore.xsd</w:t>
                    </w:r>
                  </w:hyperlink>
                </w:p>
              </w:tc>
            </w:tr>
            <w:tr w:rsidR="00DE734D" w14:paraId="2A0DDBA7" w14:textId="77777777" w:rsidTr="00DE734D">
              <w:tc>
                <w:tcPr>
                  <w:tcW w:w="0" w:type="auto"/>
                  <w:vAlign w:val="center"/>
                </w:tcPr>
                <w:p w14:paraId="47252BAF" w14:textId="77777777" w:rsidR="00DE734D" w:rsidRDefault="00DE734D" w:rsidP="00DE734D">
                  <w:pPr>
                    <w:pStyle w:val="PropertyTitle"/>
                    <w:rPr>
                      <w:color w:val="000000"/>
                    </w:rPr>
                  </w:pPr>
                  <w:r>
                    <w:rPr>
                      <w:color w:val="000000"/>
                    </w:rPr>
                    <w:t>Element:</w:t>
                  </w:r>
                </w:p>
              </w:tc>
              <w:tc>
                <w:tcPr>
                  <w:tcW w:w="0" w:type="auto"/>
                  <w:vAlign w:val="center"/>
                </w:tcPr>
                <w:p w14:paraId="7809C66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0B054FB" w14:textId="77777777" w:rsidR="00DE734D" w:rsidRDefault="00DE734D" w:rsidP="00DE734D">
            <w:pPr>
              <w:widowControl w:val="0"/>
              <w:spacing w:before="60" w:line="14" w:lineRule="auto"/>
              <w:rPr>
                <w:sz w:val="2"/>
                <w:szCs w:val="2"/>
              </w:rPr>
            </w:pPr>
            <w:r>
              <w:rPr>
                <w:sz w:val="2"/>
                <w:szCs w:val="2"/>
              </w:rPr>
              <w:t xml:space="preserve"> </w:t>
            </w:r>
          </w:p>
        </w:tc>
      </w:tr>
      <w:tr w:rsidR="00DE734D" w14:paraId="4AEE3C11" w14:textId="77777777" w:rsidTr="00DE734D">
        <w:trPr>
          <w:cantSplit/>
        </w:trPr>
        <w:tc>
          <w:tcPr>
            <w:tcW w:w="450" w:type="pct"/>
            <w:noWrap/>
          </w:tcPr>
          <w:p w14:paraId="514EA6A6" w14:textId="77777777" w:rsidR="00DE734D" w:rsidRDefault="00DE734D" w:rsidP="00DE734D">
            <w:pPr>
              <w:spacing w:before="60" w:after="60"/>
            </w:pPr>
            <w:r>
              <w:t>xhtml</w:t>
            </w:r>
          </w:p>
        </w:tc>
        <w:tc>
          <w:tcPr>
            <w:tcW w:w="4550" w:type="pct"/>
          </w:tcPr>
          <w:p w14:paraId="515C115C"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747"/>
            </w:tblGrid>
            <w:tr w:rsidR="00DE734D" w14:paraId="5B7FD543" w14:textId="77777777" w:rsidTr="00DE734D">
              <w:tc>
                <w:tcPr>
                  <w:tcW w:w="0" w:type="auto"/>
                  <w:vAlign w:val="center"/>
                </w:tcPr>
                <w:p w14:paraId="5412D535" w14:textId="77777777" w:rsidR="00DE734D" w:rsidRDefault="00DE734D" w:rsidP="00DE734D">
                  <w:pPr>
                    <w:pStyle w:val="PropertyTitle"/>
                    <w:rPr>
                      <w:color w:val="000000"/>
                    </w:rPr>
                  </w:pPr>
                  <w:r>
                    <w:rPr>
                      <w:color w:val="000000"/>
                    </w:rPr>
                    <w:t>File:</w:t>
                  </w:r>
                </w:p>
              </w:tc>
              <w:tc>
                <w:tcPr>
                  <w:tcW w:w="0" w:type="auto"/>
                  <w:vAlign w:val="center"/>
                </w:tcPr>
                <w:p w14:paraId="718A2379" w14:textId="77777777" w:rsidR="00DE734D" w:rsidRDefault="00B87B97" w:rsidP="00DE734D">
                  <w:pPr>
                    <w:rPr>
                      <w:rStyle w:val="PropertyValueFont"/>
                    </w:rPr>
                  </w:pPr>
                  <w:hyperlink w:anchor="b1411" w:history="1">
                    <w:r w:rsidR="00DE734D">
                      <w:rPr>
                        <w:rStyle w:val="PropertyValueFont"/>
                        <w:color w:val="0000FF"/>
                      </w:rPr>
                      <w:t>dataeventtypeext.xsd</w:t>
                    </w:r>
                  </w:hyperlink>
                </w:p>
              </w:tc>
            </w:tr>
            <w:tr w:rsidR="00DE734D" w14:paraId="2CE5A0C0" w14:textId="77777777" w:rsidTr="00DE734D">
              <w:tc>
                <w:tcPr>
                  <w:tcW w:w="0" w:type="auto"/>
                  <w:vAlign w:val="center"/>
                </w:tcPr>
                <w:p w14:paraId="5225525E" w14:textId="77777777" w:rsidR="00DE734D" w:rsidRDefault="00DE734D" w:rsidP="00DE734D">
                  <w:pPr>
                    <w:pStyle w:val="PropertyTitle"/>
                    <w:rPr>
                      <w:color w:val="000000"/>
                    </w:rPr>
                  </w:pPr>
                  <w:r>
                    <w:rPr>
                      <w:color w:val="000000"/>
                    </w:rPr>
                    <w:t>Element:</w:t>
                  </w:r>
                </w:p>
              </w:tc>
              <w:tc>
                <w:tcPr>
                  <w:tcW w:w="0" w:type="auto"/>
                  <w:vAlign w:val="center"/>
                </w:tcPr>
                <w:p w14:paraId="7CD5B09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054A944" w14:textId="77777777" w:rsidR="00DE734D" w:rsidRDefault="00DE734D" w:rsidP="00DE734D">
            <w:pPr>
              <w:widowControl w:val="0"/>
              <w:spacing w:before="60" w:line="14" w:lineRule="auto"/>
              <w:rPr>
                <w:sz w:val="2"/>
                <w:szCs w:val="2"/>
              </w:rPr>
            </w:pPr>
            <w:r>
              <w:rPr>
                <w:sz w:val="2"/>
                <w:szCs w:val="2"/>
              </w:rPr>
              <w:t xml:space="preserve"> </w:t>
            </w:r>
          </w:p>
        </w:tc>
      </w:tr>
      <w:tr w:rsidR="00DE734D" w14:paraId="16B879D1" w14:textId="77777777" w:rsidTr="00DE734D">
        <w:trPr>
          <w:cantSplit/>
        </w:trPr>
        <w:tc>
          <w:tcPr>
            <w:tcW w:w="450" w:type="pct"/>
            <w:noWrap/>
          </w:tcPr>
          <w:p w14:paraId="30833204" w14:textId="77777777" w:rsidR="00DE734D" w:rsidRDefault="00DE734D" w:rsidP="00DE734D">
            <w:pPr>
              <w:spacing w:before="60" w:after="60"/>
            </w:pPr>
            <w:r>
              <w:t>xhtml</w:t>
            </w:r>
          </w:p>
        </w:tc>
        <w:tc>
          <w:tcPr>
            <w:tcW w:w="4550" w:type="pct"/>
          </w:tcPr>
          <w:p w14:paraId="3422A38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04BE6E6" w14:textId="77777777" w:rsidTr="00DE734D">
              <w:tc>
                <w:tcPr>
                  <w:tcW w:w="0" w:type="auto"/>
                  <w:vAlign w:val="center"/>
                </w:tcPr>
                <w:p w14:paraId="2FE7AD2F" w14:textId="77777777" w:rsidR="00DE734D" w:rsidRDefault="00DE734D" w:rsidP="00DE734D">
                  <w:pPr>
                    <w:pStyle w:val="PropertyTitle"/>
                    <w:rPr>
                      <w:color w:val="000000"/>
                    </w:rPr>
                  </w:pPr>
                  <w:r>
                    <w:rPr>
                      <w:color w:val="000000"/>
                    </w:rPr>
                    <w:t>File:</w:t>
                  </w:r>
                </w:p>
              </w:tc>
              <w:tc>
                <w:tcPr>
                  <w:tcW w:w="0" w:type="auto"/>
                  <w:vAlign w:val="center"/>
                </w:tcPr>
                <w:p w14:paraId="65EBC0AF" w14:textId="77777777" w:rsidR="00DE734D" w:rsidRDefault="00B87B97" w:rsidP="00DE734D">
                  <w:pPr>
                    <w:rPr>
                      <w:rStyle w:val="PropertyValueFont"/>
                    </w:rPr>
                  </w:pPr>
                  <w:hyperlink w:anchor="b1413" w:history="1">
                    <w:r w:rsidR="00DE734D">
                      <w:rPr>
                        <w:rStyle w:val="PropertyValueFont"/>
                        <w:color w:val="0000FF"/>
                      </w:rPr>
                      <w:t>eventtype.xsd</w:t>
                    </w:r>
                  </w:hyperlink>
                </w:p>
              </w:tc>
            </w:tr>
            <w:tr w:rsidR="00DE734D" w14:paraId="46B2A164" w14:textId="77777777" w:rsidTr="00DE734D">
              <w:tc>
                <w:tcPr>
                  <w:tcW w:w="0" w:type="auto"/>
                  <w:vAlign w:val="center"/>
                </w:tcPr>
                <w:p w14:paraId="1AE5B98F" w14:textId="77777777" w:rsidR="00DE734D" w:rsidRDefault="00DE734D" w:rsidP="00DE734D">
                  <w:pPr>
                    <w:pStyle w:val="PropertyTitle"/>
                    <w:rPr>
                      <w:color w:val="000000"/>
                    </w:rPr>
                  </w:pPr>
                  <w:r>
                    <w:rPr>
                      <w:color w:val="000000"/>
                    </w:rPr>
                    <w:t>Element:</w:t>
                  </w:r>
                </w:p>
              </w:tc>
              <w:tc>
                <w:tcPr>
                  <w:tcW w:w="0" w:type="auto"/>
                  <w:vAlign w:val="center"/>
                </w:tcPr>
                <w:p w14:paraId="7A0C58A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DE64A2D" w14:textId="77777777" w:rsidR="00DE734D" w:rsidRDefault="00DE734D" w:rsidP="00DE734D">
            <w:pPr>
              <w:widowControl w:val="0"/>
              <w:spacing w:before="60" w:line="14" w:lineRule="auto"/>
              <w:rPr>
                <w:sz w:val="2"/>
                <w:szCs w:val="2"/>
              </w:rPr>
            </w:pPr>
            <w:r>
              <w:rPr>
                <w:sz w:val="2"/>
                <w:szCs w:val="2"/>
              </w:rPr>
              <w:t xml:space="preserve"> </w:t>
            </w:r>
          </w:p>
        </w:tc>
      </w:tr>
      <w:tr w:rsidR="00DE734D" w14:paraId="62CDFB3C" w14:textId="77777777" w:rsidTr="00DE734D">
        <w:trPr>
          <w:cantSplit/>
        </w:trPr>
        <w:tc>
          <w:tcPr>
            <w:tcW w:w="450" w:type="pct"/>
            <w:noWrap/>
          </w:tcPr>
          <w:p w14:paraId="3E25F5C2" w14:textId="77777777" w:rsidR="00DE734D" w:rsidRDefault="00DE734D" w:rsidP="00DE734D">
            <w:pPr>
              <w:spacing w:before="60" w:after="60"/>
            </w:pPr>
            <w:r>
              <w:t>xhtml</w:t>
            </w:r>
          </w:p>
        </w:tc>
        <w:tc>
          <w:tcPr>
            <w:tcW w:w="4550" w:type="pct"/>
          </w:tcPr>
          <w:p w14:paraId="5151DB1B"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83"/>
            </w:tblGrid>
            <w:tr w:rsidR="00DE734D" w14:paraId="328104E9" w14:textId="77777777" w:rsidTr="00DE734D">
              <w:tc>
                <w:tcPr>
                  <w:tcW w:w="0" w:type="auto"/>
                  <w:vAlign w:val="center"/>
                </w:tcPr>
                <w:p w14:paraId="4C4F8D86" w14:textId="77777777" w:rsidR="00DE734D" w:rsidRDefault="00DE734D" w:rsidP="00DE734D">
                  <w:pPr>
                    <w:pStyle w:val="PropertyTitle"/>
                    <w:rPr>
                      <w:color w:val="000000"/>
                    </w:rPr>
                  </w:pPr>
                  <w:r>
                    <w:rPr>
                      <w:color w:val="000000"/>
                    </w:rPr>
                    <w:t>File:</w:t>
                  </w:r>
                </w:p>
              </w:tc>
              <w:tc>
                <w:tcPr>
                  <w:tcW w:w="0" w:type="auto"/>
                  <w:vAlign w:val="center"/>
                </w:tcPr>
                <w:p w14:paraId="22F52B0B" w14:textId="77777777" w:rsidR="00DE734D" w:rsidRDefault="00B87B97" w:rsidP="00DE734D">
                  <w:pPr>
                    <w:rPr>
                      <w:rStyle w:val="PropertyValueFont"/>
                    </w:rPr>
                  </w:pPr>
                  <w:hyperlink w:anchor="b1414" w:history="1">
                    <w:r w:rsidR="00DE734D">
                      <w:rPr>
                        <w:rStyle w:val="PropertyValueFont"/>
                        <w:color w:val="0000FF"/>
                      </w:rPr>
                      <w:t>eventtypecore.xsd</w:t>
                    </w:r>
                  </w:hyperlink>
                </w:p>
              </w:tc>
            </w:tr>
            <w:tr w:rsidR="00DE734D" w14:paraId="30079FA0" w14:textId="77777777" w:rsidTr="00DE734D">
              <w:tc>
                <w:tcPr>
                  <w:tcW w:w="0" w:type="auto"/>
                  <w:vAlign w:val="center"/>
                </w:tcPr>
                <w:p w14:paraId="1AA6362A" w14:textId="77777777" w:rsidR="00DE734D" w:rsidRDefault="00DE734D" w:rsidP="00DE734D">
                  <w:pPr>
                    <w:pStyle w:val="PropertyTitle"/>
                    <w:rPr>
                      <w:color w:val="000000"/>
                    </w:rPr>
                  </w:pPr>
                  <w:r>
                    <w:rPr>
                      <w:color w:val="000000"/>
                    </w:rPr>
                    <w:t>Element:</w:t>
                  </w:r>
                </w:p>
              </w:tc>
              <w:tc>
                <w:tcPr>
                  <w:tcW w:w="0" w:type="auto"/>
                  <w:vAlign w:val="center"/>
                </w:tcPr>
                <w:p w14:paraId="7578A2B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F837FE3" w14:textId="77777777" w:rsidR="00DE734D" w:rsidRDefault="00DE734D" w:rsidP="00DE734D">
            <w:pPr>
              <w:widowControl w:val="0"/>
              <w:spacing w:before="60" w:line="14" w:lineRule="auto"/>
              <w:rPr>
                <w:sz w:val="2"/>
                <w:szCs w:val="2"/>
              </w:rPr>
            </w:pPr>
            <w:r>
              <w:rPr>
                <w:sz w:val="2"/>
                <w:szCs w:val="2"/>
              </w:rPr>
              <w:t xml:space="preserve"> </w:t>
            </w:r>
          </w:p>
        </w:tc>
      </w:tr>
      <w:tr w:rsidR="00DE734D" w14:paraId="0F757413" w14:textId="77777777" w:rsidTr="00DE734D">
        <w:trPr>
          <w:cantSplit/>
        </w:trPr>
        <w:tc>
          <w:tcPr>
            <w:tcW w:w="450" w:type="pct"/>
            <w:noWrap/>
          </w:tcPr>
          <w:p w14:paraId="132C097C" w14:textId="77777777" w:rsidR="00DE734D" w:rsidRDefault="00DE734D" w:rsidP="00DE734D">
            <w:pPr>
              <w:spacing w:before="60" w:after="60"/>
            </w:pPr>
            <w:r>
              <w:t>xhtml</w:t>
            </w:r>
          </w:p>
        </w:tc>
        <w:tc>
          <w:tcPr>
            <w:tcW w:w="4550" w:type="pct"/>
          </w:tcPr>
          <w:p w14:paraId="1B74A7F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67B146CB" w14:textId="77777777" w:rsidTr="00DE734D">
              <w:tc>
                <w:tcPr>
                  <w:tcW w:w="0" w:type="auto"/>
                  <w:vAlign w:val="center"/>
                </w:tcPr>
                <w:p w14:paraId="655CD1B3" w14:textId="77777777" w:rsidR="00DE734D" w:rsidRDefault="00DE734D" w:rsidP="00DE734D">
                  <w:pPr>
                    <w:pStyle w:val="PropertyTitle"/>
                    <w:rPr>
                      <w:color w:val="000000"/>
                    </w:rPr>
                  </w:pPr>
                  <w:r>
                    <w:rPr>
                      <w:color w:val="000000"/>
                    </w:rPr>
                    <w:t>File:</w:t>
                  </w:r>
                </w:p>
              </w:tc>
              <w:tc>
                <w:tcPr>
                  <w:tcW w:w="0" w:type="auto"/>
                  <w:vAlign w:val="center"/>
                </w:tcPr>
                <w:p w14:paraId="34E59C7D" w14:textId="77777777" w:rsidR="00DE734D" w:rsidRDefault="00B87B97" w:rsidP="00DE734D">
                  <w:pPr>
                    <w:rPr>
                      <w:rStyle w:val="PropertyValueFont"/>
                    </w:rPr>
                  </w:pPr>
                  <w:hyperlink w:anchor="b1415" w:history="1">
                    <w:r w:rsidR="00DE734D">
                      <w:rPr>
                        <w:rStyle w:val="PropertyValueFont"/>
                        <w:color w:val="0000FF"/>
                      </w:rPr>
                      <w:t>eventtypeext.xsd</w:t>
                    </w:r>
                  </w:hyperlink>
                </w:p>
              </w:tc>
            </w:tr>
            <w:tr w:rsidR="00DE734D" w14:paraId="136CB0DC" w14:textId="77777777" w:rsidTr="00DE734D">
              <w:tc>
                <w:tcPr>
                  <w:tcW w:w="0" w:type="auto"/>
                  <w:vAlign w:val="center"/>
                </w:tcPr>
                <w:p w14:paraId="16F5BC5B" w14:textId="77777777" w:rsidR="00DE734D" w:rsidRDefault="00DE734D" w:rsidP="00DE734D">
                  <w:pPr>
                    <w:pStyle w:val="PropertyTitle"/>
                    <w:rPr>
                      <w:color w:val="000000"/>
                    </w:rPr>
                  </w:pPr>
                  <w:r>
                    <w:rPr>
                      <w:color w:val="000000"/>
                    </w:rPr>
                    <w:t>Element:</w:t>
                  </w:r>
                </w:p>
              </w:tc>
              <w:tc>
                <w:tcPr>
                  <w:tcW w:w="0" w:type="auto"/>
                  <w:vAlign w:val="center"/>
                </w:tcPr>
                <w:p w14:paraId="6C47A40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BC99567" w14:textId="77777777" w:rsidR="00DE734D" w:rsidRDefault="00DE734D" w:rsidP="00DE734D">
            <w:pPr>
              <w:widowControl w:val="0"/>
              <w:spacing w:before="60" w:line="14" w:lineRule="auto"/>
              <w:rPr>
                <w:sz w:val="2"/>
                <w:szCs w:val="2"/>
              </w:rPr>
            </w:pPr>
            <w:r>
              <w:rPr>
                <w:sz w:val="2"/>
                <w:szCs w:val="2"/>
              </w:rPr>
              <w:t xml:space="preserve"> </w:t>
            </w:r>
          </w:p>
        </w:tc>
      </w:tr>
      <w:tr w:rsidR="00DE734D" w14:paraId="060C3949" w14:textId="77777777" w:rsidTr="00DE734D">
        <w:trPr>
          <w:cantSplit/>
        </w:trPr>
        <w:tc>
          <w:tcPr>
            <w:tcW w:w="450" w:type="pct"/>
            <w:noWrap/>
          </w:tcPr>
          <w:p w14:paraId="27F2C6B5" w14:textId="77777777" w:rsidR="00DE734D" w:rsidRDefault="00DE734D" w:rsidP="00DE734D">
            <w:pPr>
              <w:spacing w:before="60" w:after="60"/>
            </w:pPr>
            <w:r>
              <w:t>xhtml</w:t>
            </w:r>
          </w:p>
        </w:tc>
        <w:tc>
          <w:tcPr>
            <w:tcW w:w="4550" w:type="pct"/>
          </w:tcPr>
          <w:p w14:paraId="27BDE45F"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91"/>
            </w:tblGrid>
            <w:tr w:rsidR="00DE734D" w14:paraId="6E4808D9" w14:textId="77777777" w:rsidTr="00DE734D">
              <w:tc>
                <w:tcPr>
                  <w:tcW w:w="0" w:type="auto"/>
                  <w:vAlign w:val="center"/>
                </w:tcPr>
                <w:p w14:paraId="3AEEE974" w14:textId="77777777" w:rsidR="00DE734D" w:rsidRDefault="00DE734D" w:rsidP="00DE734D">
                  <w:pPr>
                    <w:pStyle w:val="PropertyTitle"/>
                    <w:rPr>
                      <w:color w:val="000000"/>
                    </w:rPr>
                  </w:pPr>
                  <w:r>
                    <w:rPr>
                      <w:color w:val="000000"/>
                    </w:rPr>
                    <w:t>File:</w:t>
                  </w:r>
                </w:p>
              </w:tc>
              <w:tc>
                <w:tcPr>
                  <w:tcW w:w="0" w:type="auto"/>
                  <w:vAlign w:val="center"/>
                </w:tcPr>
                <w:p w14:paraId="7A7ED1EA" w14:textId="77777777" w:rsidR="00DE734D" w:rsidRDefault="00B87B97" w:rsidP="00DE734D">
                  <w:pPr>
                    <w:rPr>
                      <w:rStyle w:val="PropertyValueFont"/>
                    </w:rPr>
                  </w:pPr>
                  <w:hyperlink w:anchor="b1417" w:history="1">
                    <w:r w:rsidR="00DE734D">
                      <w:rPr>
                        <w:rStyle w:val="PropertyValueFont"/>
                        <w:color w:val="0000FF"/>
                      </w:rPr>
                      <w:t>knowledgedocument.xsd</w:t>
                    </w:r>
                  </w:hyperlink>
                </w:p>
              </w:tc>
            </w:tr>
            <w:tr w:rsidR="00DE734D" w14:paraId="0D4F2936" w14:textId="77777777" w:rsidTr="00DE734D">
              <w:tc>
                <w:tcPr>
                  <w:tcW w:w="0" w:type="auto"/>
                  <w:vAlign w:val="center"/>
                </w:tcPr>
                <w:p w14:paraId="5C885D00" w14:textId="77777777" w:rsidR="00DE734D" w:rsidRDefault="00DE734D" w:rsidP="00DE734D">
                  <w:pPr>
                    <w:pStyle w:val="PropertyTitle"/>
                    <w:rPr>
                      <w:color w:val="000000"/>
                    </w:rPr>
                  </w:pPr>
                  <w:r>
                    <w:rPr>
                      <w:color w:val="000000"/>
                    </w:rPr>
                    <w:t>Element:</w:t>
                  </w:r>
                </w:p>
              </w:tc>
              <w:tc>
                <w:tcPr>
                  <w:tcW w:w="0" w:type="auto"/>
                  <w:vAlign w:val="center"/>
                </w:tcPr>
                <w:p w14:paraId="76649FB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0ECC347" w14:textId="77777777" w:rsidR="00DE734D" w:rsidRDefault="00DE734D" w:rsidP="00DE734D">
            <w:pPr>
              <w:widowControl w:val="0"/>
              <w:spacing w:before="60" w:line="14" w:lineRule="auto"/>
              <w:rPr>
                <w:sz w:val="2"/>
                <w:szCs w:val="2"/>
              </w:rPr>
            </w:pPr>
            <w:r>
              <w:rPr>
                <w:sz w:val="2"/>
                <w:szCs w:val="2"/>
              </w:rPr>
              <w:t xml:space="preserve"> </w:t>
            </w:r>
          </w:p>
        </w:tc>
      </w:tr>
      <w:tr w:rsidR="00DE734D" w14:paraId="3601E01E" w14:textId="77777777" w:rsidTr="00DE734D">
        <w:trPr>
          <w:cantSplit/>
        </w:trPr>
        <w:tc>
          <w:tcPr>
            <w:tcW w:w="450" w:type="pct"/>
            <w:noWrap/>
          </w:tcPr>
          <w:p w14:paraId="1DFE6BBB" w14:textId="77777777" w:rsidR="00DE734D" w:rsidRDefault="00DE734D" w:rsidP="00DE734D">
            <w:pPr>
              <w:spacing w:before="60" w:after="60"/>
            </w:pPr>
            <w:r>
              <w:t>xhtml</w:t>
            </w:r>
          </w:p>
        </w:tc>
        <w:tc>
          <w:tcPr>
            <w:tcW w:w="4550" w:type="pct"/>
          </w:tcPr>
          <w:p w14:paraId="44779FF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733BE221" w14:textId="77777777" w:rsidTr="00DE734D">
              <w:tc>
                <w:tcPr>
                  <w:tcW w:w="0" w:type="auto"/>
                  <w:vAlign w:val="center"/>
                </w:tcPr>
                <w:p w14:paraId="3C4118C1" w14:textId="77777777" w:rsidR="00DE734D" w:rsidRDefault="00DE734D" w:rsidP="00DE734D">
                  <w:pPr>
                    <w:pStyle w:val="PropertyTitle"/>
                    <w:rPr>
                      <w:color w:val="000000"/>
                    </w:rPr>
                  </w:pPr>
                  <w:r>
                    <w:rPr>
                      <w:color w:val="000000"/>
                    </w:rPr>
                    <w:t>File:</w:t>
                  </w:r>
                </w:p>
              </w:tc>
              <w:tc>
                <w:tcPr>
                  <w:tcW w:w="0" w:type="auto"/>
                  <w:vAlign w:val="center"/>
                </w:tcPr>
                <w:p w14:paraId="285F8346" w14:textId="77777777" w:rsidR="00DE734D" w:rsidRDefault="00B87B97" w:rsidP="00DE734D">
                  <w:pPr>
                    <w:rPr>
                      <w:rStyle w:val="PropertyValueFont"/>
                    </w:rPr>
                  </w:pPr>
                  <w:hyperlink w:anchor="b1419" w:history="1">
                    <w:r w:rsidR="00DE734D">
                      <w:rPr>
                        <w:rStyle w:val="PropertyValueFont"/>
                        <w:color w:val="0000FF"/>
                      </w:rPr>
                      <w:t>metadata.xsd</w:t>
                    </w:r>
                  </w:hyperlink>
                </w:p>
              </w:tc>
            </w:tr>
            <w:tr w:rsidR="00DE734D" w14:paraId="71130A19" w14:textId="77777777" w:rsidTr="00DE734D">
              <w:tc>
                <w:tcPr>
                  <w:tcW w:w="0" w:type="auto"/>
                  <w:vAlign w:val="center"/>
                </w:tcPr>
                <w:p w14:paraId="5B5EF3B0" w14:textId="77777777" w:rsidR="00DE734D" w:rsidRDefault="00DE734D" w:rsidP="00DE734D">
                  <w:pPr>
                    <w:pStyle w:val="PropertyTitle"/>
                    <w:rPr>
                      <w:color w:val="000000"/>
                    </w:rPr>
                  </w:pPr>
                  <w:r>
                    <w:rPr>
                      <w:color w:val="000000"/>
                    </w:rPr>
                    <w:t>Element:</w:t>
                  </w:r>
                </w:p>
              </w:tc>
              <w:tc>
                <w:tcPr>
                  <w:tcW w:w="0" w:type="auto"/>
                  <w:vAlign w:val="center"/>
                </w:tcPr>
                <w:p w14:paraId="64B78FC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2774E42" w14:textId="77777777" w:rsidR="00DE734D" w:rsidRDefault="00DE734D" w:rsidP="00DE734D">
            <w:pPr>
              <w:widowControl w:val="0"/>
              <w:spacing w:before="60" w:line="14" w:lineRule="auto"/>
              <w:rPr>
                <w:sz w:val="2"/>
                <w:szCs w:val="2"/>
              </w:rPr>
            </w:pPr>
            <w:r>
              <w:rPr>
                <w:sz w:val="2"/>
                <w:szCs w:val="2"/>
              </w:rPr>
              <w:t xml:space="preserve"> </w:t>
            </w:r>
          </w:p>
        </w:tc>
      </w:tr>
      <w:tr w:rsidR="00DE734D" w14:paraId="45CD53E3" w14:textId="77777777" w:rsidTr="00DE734D">
        <w:trPr>
          <w:cantSplit/>
        </w:trPr>
        <w:tc>
          <w:tcPr>
            <w:tcW w:w="450" w:type="pct"/>
            <w:noWrap/>
          </w:tcPr>
          <w:p w14:paraId="00FFA3D7" w14:textId="77777777" w:rsidR="00DE734D" w:rsidRDefault="00DE734D" w:rsidP="00DE734D">
            <w:pPr>
              <w:spacing w:before="60" w:after="60"/>
            </w:pPr>
            <w:r>
              <w:t>xhtml</w:t>
            </w:r>
          </w:p>
        </w:tc>
        <w:tc>
          <w:tcPr>
            <w:tcW w:w="4550" w:type="pct"/>
          </w:tcPr>
          <w:p w14:paraId="6A3D176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950"/>
            </w:tblGrid>
            <w:tr w:rsidR="00DE734D" w14:paraId="3F7F6E83" w14:textId="77777777" w:rsidTr="00DE734D">
              <w:tc>
                <w:tcPr>
                  <w:tcW w:w="0" w:type="auto"/>
                  <w:vAlign w:val="center"/>
                </w:tcPr>
                <w:p w14:paraId="44B83312" w14:textId="77777777" w:rsidR="00DE734D" w:rsidRDefault="00DE734D" w:rsidP="00DE734D">
                  <w:pPr>
                    <w:pStyle w:val="PropertyTitle"/>
                    <w:rPr>
                      <w:color w:val="000000"/>
                    </w:rPr>
                  </w:pPr>
                  <w:r>
                    <w:rPr>
                      <w:color w:val="000000"/>
                    </w:rPr>
                    <w:t>File:</w:t>
                  </w:r>
                </w:p>
              </w:tc>
              <w:tc>
                <w:tcPr>
                  <w:tcW w:w="0" w:type="auto"/>
                  <w:vAlign w:val="center"/>
                </w:tcPr>
                <w:p w14:paraId="698C1E9D" w14:textId="77777777" w:rsidR="00DE734D" w:rsidRDefault="00B87B97" w:rsidP="00DE734D">
                  <w:pPr>
                    <w:rPr>
                      <w:rStyle w:val="PropertyValueFont"/>
                    </w:rPr>
                  </w:pPr>
                  <w:hyperlink w:anchor="b1420" w:history="1">
                    <w:r w:rsidR="00DE734D">
                      <w:rPr>
                        <w:rStyle w:val="PropertyValueFont"/>
                        <w:color w:val="0000FF"/>
                      </w:rPr>
                      <w:t>rangeconstrainttype.xsd</w:t>
                    </w:r>
                  </w:hyperlink>
                </w:p>
              </w:tc>
            </w:tr>
            <w:tr w:rsidR="00DE734D" w14:paraId="3E5A593D" w14:textId="77777777" w:rsidTr="00DE734D">
              <w:tc>
                <w:tcPr>
                  <w:tcW w:w="0" w:type="auto"/>
                  <w:vAlign w:val="center"/>
                </w:tcPr>
                <w:p w14:paraId="16BF6CA3" w14:textId="77777777" w:rsidR="00DE734D" w:rsidRDefault="00DE734D" w:rsidP="00DE734D">
                  <w:pPr>
                    <w:pStyle w:val="PropertyTitle"/>
                    <w:rPr>
                      <w:color w:val="000000"/>
                    </w:rPr>
                  </w:pPr>
                  <w:r>
                    <w:rPr>
                      <w:color w:val="000000"/>
                    </w:rPr>
                    <w:t>Element:</w:t>
                  </w:r>
                </w:p>
              </w:tc>
              <w:tc>
                <w:tcPr>
                  <w:tcW w:w="0" w:type="auto"/>
                  <w:vAlign w:val="center"/>
                </w:tcPr>
                <w:p w14:paraId="48B762E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B1E55C6" w14:textId="77777777" w:rsidR="00DE734D" w:rsidRDefault="00DE734D" w:rsidP="00DE734D">
            <w:pPr>
              <w:widowControl w:val="0"/>
              <w:spacing w:before="60" w:line="14" w:lineRule="auto"/>
              <w:rPr>
                <w:sz w:val="2"/>
                <w:szCs w:val="2"/>
              </w:rPr>
            </w:pPr>
            <w:r>
              <w:rPr>
                <w:sz w:val="2"/>
                <w:szCs w:val="2"/>
              </w:rPr>
              <w:t xml:space="preserve"> </w:t>
            </w:r>
          </w:p>
        </w:tc>
      </w:tr>
      <w:tr w:rsidR="00DE734D" w14:paraId="098C5763" w14:textId="77777777" w:rsidTr="00DE734D">
        <w:trPr>
          <w:cantSplit/>
        </w:trPr>
        <w:tc>
          <w:tcPr>
            <w:tcW w:w="450" w:type="pct"/>
            <w:noWrap/>
          </w:tcPr>
          <w:p w14:paraId="711805D3" w14:textId="77777777" w:rsidR="00DE734D" w:rsidRDefault="00DE734D" w:rsidP="00DE734D">
            <w:pPr>
              <w:spacing w:before="60" w:after="60"/>
            </w:pPr>
            <w:r>
              <w:t>xhtml</w:t>
            </w:r>
          </w:p>
        </w:tc>
        <w:tc>
          <w:tcPr>
            <w:tcW w:w="4550" w:type="pct"/>
          </w:tcPr>
          <w:p w14:paraId="41A4721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295"/>
            </w:tblGrid>
            <w:tr w:rsidR="00DE734D" w14:paraId="5C7F52DA" w14:textId="77777777" w:rsidTr="00DE734D">
              <w:tc>
                <w:tcPr>
                  <w:tcW w:w="0" w:type="auto"/>
                  <w:vAlign w:val="center"/>
                </w:tcPr>
                <w:p w14:paraId="5CBA326D" w14:textId="77777777" w:rsidR="00DE734D" w:rsidRDefault="00DE734D" w:rsidP="00DE734D">
                  <w:pPr>
                    <w:pStyle w:val="PropertyTitle"/>
                    <w:rPr>
                      <w:color w:val="000000"/>
                    </w:rPr>
                  </w:pPr>
                  <w:r>
                    <w:rPr>
                      <w:color w:val="000000"/>
                    </w:rPr>
                    <w:t>File:</w:t>
                  </w:r>
                </w:p>
              </w:tc>
              <w:tc>
                <w:tcPr>
                  <w:tcW w:w="0" w:type="auto"/>
                  <w:vAlign w:val="center"/>
                </w:tcPr>
                <w:p w14:paraId="6E2D5769" w14:textId="77777777" w:rsidR="00DE734D" w:rsidRDefault="00B87B97" w:rsidP="00DE734D">
                  <w:pPr>
                    <w:rPr>
                      <w:rStyle w:val="PropertyValueFont"/>
                    </w:rPr>
                  </w:pPr>
                  <w:hyperlink w:anchor="b1421" w:history="1">
                    <w:r w:rsidR="00DE734D">
                      <w:rPr>
                        <w:rStyle w:val="PropertyValueFont"/>
                        <w:color w:val="0000FF"/>
                      </w:rPr>
                      <w:t>rangeconstrainttypecore.xsd</w:t>
                    </w:r>
                  </w:hyperlink>
                </w:p>
              </w:tc>
            </w:tr>
            <w:tr w:rsidR="00DE734D" w14:paraId="73A6160F" w14:textId="77777777" w:rsidTr="00DE734D">
              <w:tc>
                <w:tcPr>
                  <w:tcW w:w="0" w:type="auto"/>
                  <w:vAlign w:val="center"/>
                </w:tcPr>
                <w:p w14:paraId="1B9A4AD7" w14:textId="77777777" w:rsidR="00DE734D" w:rsidRDefault="00DE734D" w:rsidP="00DE734D">
                  <w:pPr>
                    <w:pStyle w:val="PropertyTitle"/>
                    <w:rPr>
                      <w:color w:val="000000"/>
                    </w:rPr>
                  </w:pPr>
                  <w:r>
                    <w:rPr>
                      <w:color w:val="000000"/>
                    </w:rPr>
                    <w:t>Element:</w:t>
                  </w:r>
                </w:p>
              </w:tc>
              <w:tc>
                <w:tcPr>
                  <w:tcW w:w="0" w:type="auto"/>
                  <w:vAlign w:val="center"/>
                </w:tcPr>
                <w:p w14:paraId="0935E53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5A9436C" w14:textId="77777777" w:rsidR="00DE734D" w:rsidRDefault="00DE734D" w:rsidP="00DE734D">
            <w:pPr>
              <w:widowControl w:val="0"/>
              <w:spacing w:before="60" w:line="14" w:lineRule="auto"/>
              <w:rPr>
                <w:sz w:val="2"/>
                <w:szCs w:val="2"/>
              </w:rPr>
            </w:pPr>
            <w:r>
              <w:rPr>
                <w:sz w:val="2"/>
                <w:szCs w:val="2"/>
              </w:rPr>
              <w:t xml:space="preserve"> </w:t>
            </w:r>
          </w:p>
        </w:tc>
      </w:tr>
      <w:tr w:rsidR="00DE734D" w14:paraId="636C66EA" w14:textId="77777777" w:rsidTr="00DE734D">
        <w:trPr>
          <w:cantSplit/>
        </w:trPr>
        <w:tc>
          <w:tcPr>
            <w:tcW w:w="450" w:type="pct"/>
            <w:noWrap/>
          </w:tcPr>
          <w:p w14:paraId="68011993" w14:textId="77777777" w:rsidR="00DE734D" w:rsidRDefault="00DE734D" w:rsidP="00DE734D">
            <w:pPr>
              <w:spacing w:before="60" w:after="60"/>
            </w:pPr>
            <w:r>
              <w:t>xhtml</w:t>
            </w:r>
          </w:p>
        </w:tc>
        <w:tc>
          <w:tcPr>
            <w:tcW w:w="4550" w:type="pct"/>
          </w:tcPr>
          <w:p w14:paraId="0D3F077A"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204"/>
            </w:tblGrid>
            <w:tr w:rsidR="00DE734D" w14:paraId="1C728973" w14:textId="77777777" w:rsidTr="00DE734D">
              <w:tc>
                <w:tcPr>
                  <w:tcW w:w="0" w:type="auto"/>
                  <w:vAlign w:val="center"/>
                </w:tcPr>
                <w:p w14:paraId="460E9C73" w14:textId="77777777" w:rsidR="00DE734D" w:rsidRDefault="00DE734D" w:rsidP="00DE734D">
                  <w:pPr>
                    <w:pStyle w:val="PropertyTitle"/>
                    <w:rPr>
                      <w:color w:val="000000"/>
                    </w:rPr>
                  </w:pPr>
                  <w:r>
                    <w:rPr>
                      <w:color w:val="000000"/>
                    </w:rPr>
                    <w:t>File:</w:t>
                  </w:r>
                </w:p>
              </w:tc>
              <w:tc>
                <w:tcPr>
                  <w:tcW w:w="0" w:type="auto"/>
                  <w:vAlign w:val="center"/>
                </w:tcPr>
                <w:p w14:paraId="3994CC68" w14:textId="77777777" w:rsidR="00DE734D" w:rsidRDefault="00B87B97" w:rsidP="00DE734D">
                  <w:pPr>
                    <w:rPr>
                      <w:rStyle w:val="PropertyValueFont"/>
                    </w:rPr>
                  </w:pPr>
                  <w:hyperlink w:anchor="b1422" w:history="1">
                    <w:r w:rsidR="00DE734D">
                      <w:rPr>
                        <w:rStyle w:val="PropertyValueFont"/>
                        <w:color w:val="0000FF"/>
                      </w:rPr>
                      <w:t>rangeconstrainttypeext.xsd</w:t>
                    </w:r>
                  </w:hyperlink>
                </w:p>
              </w:tc>
            </w:tr>
            <w:tr w:rsidR="00DE734D" w14:paraId="09E617D4" w14:textId="77777777" w:rsidTr="00DE734D">
              <w:tc>
                <w:tcPr>
                  <w:tcW w:w="0" w:type="auto"/>
                  <w:vAlign w:val="center"/>
                </w:tcPr>
                <w:p w14:paraId="710FC82E" w14:textId="77777777" w:rsidR="00DE734D" w:rsidRDefault="00DE734D" w:rsidP="00DE734D">
                  <w:pPr>
                    <w:pStyle w:val="PropertyTitle"/>
                    <w:rPr>
                      <w:color w:val="000000"/>
                    </w:rPr>
                  </w:pPr>
                  <w:r>
                    <w:rPr>
                      <w:color w:val="000000"/>
                    </w:rPr>
                    <w:t>Element:</w:t>
                  </w:r>
                </w:p>
              </w:tc>
              <w:tc>
                <w:tcPr>
                  <w:tcW w:w="0" w:type="auto"/>
                  <w:vAlign w:val="center"/>
                </w:tcPr>
                <w:p w14:paraId="057F90E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B2CDECE" w14:textId="77777777" w:rsidR="00DE734D" w:rsidRDefault="00DE734D" w:rsidP="00DE734D">
            <w:pPr>
              <w:widowControl w:val="0"/>
              <w:spacing w:before="60" w:line="14" w:lineRule="auto"/>
              <w:rPr>
                <w:sz w:val="2"/>
                <w:szCs w:val="2"/>
              </w:rPr>
            </w:pPr>
            <w:r>
              <w:rPr>
                <w:sz w:val="2"/>
                <w:szCs w:val="2"/>
              </w:rPr>
              <w:t xml:space="preserve"> </w:t>
            </w:r>
          </w:p>
        </w:tc>
      </w:tr>
      <w:tr w:rsidR="00DE734D" w14:paraId="76D3E0B5" w14:textId="77777777" w:rsidTr="00DE734D">
        <w:trPr>
          <w:cantSplit/>
        </w:trPr>
        <w:tc>
          <w:tcPr>
            <w:tcW w:w="450" w:type="pct"/>
            <w:noWrap/>
          </w:tcPr>
          <w:p w14:paraId="50B5164B" w14:textId="77777777" w:rsidR="00DE734D" w:rsidRDefault="00DE734D" w:rsidP="00DE734D">
            <w:pPr>
              <w:spacing w:before="60" w:after="60"/>
            </w:pPr>
            <w:r>
              <w:t>xhtml</w:t>
            </w:r>
          </w:p>
        </w:tc>
        <w:tc>
          <w:tcPr>
            <w:tcW w:w="4550" w:type="pct"/>
          </w:tcPr>
          <w:p w14:paraId="4E251BAE"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319"/>
            </w:tblGrid>
            <w:tr w:rsidR="00DE734D" w14:paraId="60BD66DF" w14:textId="77777777" w:rsidTr="00DE734D">
              <w:tc>
                <w:tcPr>
                  <w:tcW w:w="0" w:type="auto"/>
                  <w:vAlign w:val="center"/>
                </w:tcPr>
                <w:p w14:paraId="00A3B34A" w14:textId="77777777" w:rsidR="00DE734D" w:rsidRDefault="00DE734D" w:rsidP="00DE734D">
                  <w:pPr>
                    <w:pStyle w:val="PropertyTitle"/>
                    <w:rPr>
                      <w:color w:val="000000"/>
                    </w:rPr>
                  </w:pPr>
                  <w:r>
                    <w:rPr>
                      <w:color w:val="000000"/>
                    </w:rPr>
                    <w:t>File:</w:t>
                  </w:r>
                </w:p>
              </w:tc>
              <w:tc>
                <w:tcPr>
                  <w:tcW w:w="0" w:type="auto"/>
                  <w:vAlign w:val="center"/>
                </w:tcPr>
                <w:p w14:paraId="2321BF87" w14:textId="77777777" w:rsidR="00DE734D" w:rsidRDefault="00B87B97" w:rsidP="00DE734D">
                  <w:pPr>
                    <w:rPr>
                      <w:rStyle w:val="PropertyValueFont"/>
                    </w:rPr>
                  </w:pPr>
                  <w:hyperlink w:anchor="b1423" w:history="1">
                    <w:r w:rsidR="00DE734D">
                      <w:rPr>
                        <w:rStyle w:val="PropertyValueFont"/>
                        <w:color w:val="0000FF"/>
                      </w:rPr>
                      <w:t>resourcerelationshiptype.xsd</w:t>
                    </w:r>
                  </w:hyperlink>
                </w:p>
              </w:tc>
            </w:tr>
            <w:tr w:rsidR="00DE734D" w14:paraId="595DF323" w14:textId="77777777" w:rsidTr="00DE734D">
              <w:tc>
                <w:tcPr>
                  <w:tcW w:w="0" w:type="auto"/>
                  <w:vAlign w:val="center"/>
                </w:tcPr>
                <w:p w14:paraId="5D2073A1" w14:textId="77777777" w:rsidR="00DE734D" w:rsidRDefault="00DE734D" w:rsidP="00DE734D">
                  <w:pPr>
                    <w:pStyle w:val="PropertyTitle"/>
                    <w:rPr>
                      <w:color w:val="000000"/>
                    </w:rPr>
                  </w:pPr>
                  <w:r>
                    <w:rPr>
                      <w:color w:val="000000"/>
                    </w:rPr>
                    <w:t>Element:</w:t>
                  </w:r>
                </w:p>
              </w:tc>
              <w:tc>
                <w:tcPr>
                  <w:tcW w:w="0" w:type="auto"/>
                  <w:vAlign w:val="center"/>
                </w:tcPr>
                <w:p w14:paraId="4100DE5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4456F84" w14:textId="77777777" w:rsidR="00DE734D" w:rsidRDefault="00DE734D" w:rsidP="00DE734D">
            <w:pPr>
              <w:widowControl w:val="0"/>
              <w:spacing w:before="60" w:line="14" w:lineRule="auto"/>
              <w:rPr>
                <w:sz w:val="2"/>
                <w:szCs w:val="2"/>
              </w:rPr>
            </w:pPr>
            <w:r>
              <w:rPr>
                <w:sz w:val="2"/>
                <w:szCs w:val="2"/>
              </w:rPr>
              <w:t xml:space="preserve"> </w:t>
            </w:r>
          </w:p>
        </w:tc>
      </w:tr>
      <w:tr w:rsidR="00DE734D" w14:paraId="6770010C" w14:textId="77777777" w:rsidTr="00DE734D">
        <w:trPr>
          <w:cantSplit/>
        </w:trPr>
        <w:tc>
          <w:tcPr>
            <w:tcW w:w="450" w:type="pct"/>
            <w:noWrap/>
          </w:tcPr>
          <w:p w14:paraId="39608414" w14:textId="77777777" w:rsidR="00DE734D" w:rsidRDefault="00DE734D" w:rsidP="00DE734D">
            <w:pPr>
              <w:spacing w:before="60" w:after="60"/>
            </w:pPr>
            <w:r>
              <w:t>xhtml</w:t>
            </w:r>
          </w:p>
        </w:tc>
        <w:tc>
          <w:tcPr>
            <w:tcW w:w="4550" w:type="pct"/>
          </w:tcPr>
          <w:p w14:paraId="46B7C4B6"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663"/>
            </w:tblGrid>
            <w:tr w:rsidR="00DE734D" w14:paraId="2FDF3E6B" w14:textId="77777777" w:rsidTr="00DE734D">
              <w:tc>
                <w:tcPr>
                  <w:tcW w:w="0" w:type="auto"/>
                  <w:vAlign w:val="center"/>
                </w:tcPr>
                <w:p w14:paraId="130264F8" w14:textId="77777777" w:rsidR="00DE734D" w:rsidRDefault="00DE734D" w:rsidP="00DE734D">
                  <w:pPr>
                    <w:pStyle w:val="PropertyTitle"/>
                    <w:rPr>
                      <w:color w:val="000000"/>
                    </w:rPr>
                  </w:pPr>
                  <w:r>
                    <w:rPr>
                      <w:color w:val="000000"/>
                    </w:rPr>
                    <w:t>File:</w:t>
                  </w:r>
                </w:p>
              </w:tc>
              <w:tc>
                <w:tcPr>
                  <w:tcW w:w="0" w:type="auto"/>
                  <w:vAlign w:val="center"/>
                </w:tcPr>
                <w:p w14:paraId="5DE83251" w14:textId="77777777" w:rsidR="00DE734D" w:rsidRDefault="00B87B97" w:rsidP="00DE734D">
                  <w:pPr>
                    <w:rPr>
                      <w:rStyle w:val="PropertyValueFont"/>
                    </w:rPr>
                  </w:pPr>
                  <w:hyperlink w:anchor="b1424" w:history="1">
                    <w:r w:rsidR="00DE734D">
                      <w:rPr>
                        <w:rStyle w:val="PropertyValueFont"/>
                        <w:color w:val="0000FF"/>
                      </w:rPr>
                      <w:t>resourcerelationshiptypecore.xsd</w:t>
                    </w:r>
                  </w:hyperlink>
                </w:p>
              </w:tc>
            </w:tr>
            <w:tr w:rsidR="00DE734D" w14:paraId="245EEE96" w14:textId="77777777" w:rsidTr="00DE734D">
              <w:tc>
                <w:tcPr>
                  <w:tcW w:w="0" w:type="auto"/>
                  <w:vAlign w:val="center"/>
                </w:tcPr>
                <w:p w14:paraId="226A656A" w14:textId="77777777" w:rsidR="00DE734D" w:rsidRDefault="00DE734D" w:rsidP="00DE734D">
                  <w:pPr>
                    <w:pStyle w:val="PropertyTitle"/>
                    <w:rPr>
                      <w:color w:val="000000"/>
                    </w:rPr>
                  </w:pPr>
                  <w:r>
                    <w:rPr>
                      <w:color w:val="000000"/>
                    </w:rPr>
                    <w:t>Element:</w:t>
                  </w:r>
                </w:p>
              </w:tc>
              <w:tc>
                <w:tcPr>
                  <w:tcW w:w="0" w:type="auto"/>
                  <w:vAlign w:val="center"/>
                </w:tcPr>
                <w:p w14:paraId="66C1657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8F3AE3B" w14:textId="77777777" w:rsidR="00DE734D" w:rsidRDefault="00DE734D" w:rsidP="00DE734D">
            <w:pPr>
              <w:widowControl w:val="0"/>
              <w:spacing w:before="60" w:line="14" w:lineRule="auto"/>
              <w:rPr>
                <w:sz w:val="2"/>
                <w:szCs w:val="2"/>
              </w:rPr>
            </w:pPr>
            <w:r>
              <w:rPr>
                <w:sz w:val="2"/>
                <w:szCs w:val="2"/>
              </w:rPr>
              <w:t xml:space="preserve"> </w:t>
            </w:r>
          </w:p>
        </w:tc>
      </w:tr>
      <w:tr w:rsidR="00DE734D" w14:paraId="0AA032AA" w14:textId="77777777" w:rsidTr="00DE734D">
        <w:trPr>
          <w:cantSplit/>
        </w:trPr>
        <w:tc>
          <w:tcPr>
            <w:tcW w:w="450" w:type="pct"/>
            <w:noWrap/>
          </w:tcPr>
          <w:p w14:paraId="4EE50D9D" w14:textId="77777777" w:rsidR="00DE734D" w:rsidRDefault="00DE734D" w:rsidP="00DE734D">
            <w:pPr>
              <w:spacing w:before="60" w:after="60"/>
            </w:pPr>
            <w:r>
              <w:t>xhtml</w:t>
            </w:r>
          </w:p>
        </w:tc>
        <w:tc>
          <w:tcPr>
            <w:tcW w:w="4550" w:type="pct"/>
          </w:tcPr>
          <w:p w14:paraId="44481B39"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2572"/>
            </w:tblGrid>
            <w:tr w:rsidR="00DE734D" w14:paraId="0ECA60A1" w14:textId="77777777" w:rsidTr="00DE734D">
              <w:tc>
                <w:tcPr>
                  <w:tcW w:w="0" w:type="auto"/>
                  <w:vAlign w:val="center"/>
                </w:tcPr>
                <w:p w14:paraId="1D4935B9" w14:textId="77777777" w:rsidR="00DE734D" w:rsidRDefault="00DE734D" w:rsidP="00DE734D">
                  <w:pPr>
                    <w:pStyle w:val="PropertyTitle"/>
                    <w:rPr>
                      <w:color w:val="000000"/>
                    </w:rPr>
                  </w:pPr>
                  <w:r>
                    <w:rPr>
                      <w:color w:val="000000"/>
                    </w:rPr>
                    <w:t>File:</w:t>
                  </w:r>
                </w:p>
              </w:tc>
              <w:tc>
                <w:tcPr>
                  <w:tcW w:w="0" w:type="auto"/>
                  <w:vAlign w:val="center"/>
                </w:tcPr>
                <w:p w14:paraId="1C9EAFC9" w14:textId="77777777" w:rsidR="00DE734D" w:rsidRDefault="00B87B97" w:rsidP="00DE734D">
                  <w:pPr>
                    <w:rPr>
                      <w:rStyle w:val="PropertyValueFont"/>
                    </w:rPr>
                  </w:pPr>
                  <w:hyperlink w:anchor="b1425" w:history="1">
                    <w:r w:rsidR="00DE734D">
                      <w:rPr>
                        <w:rStyle w:val="PropertyValueFont"/>
                        <w:color w:val="0000FF"/>
                      </w:rPr>
                      <w:t>resourcerelationshiptypeext.xsd</w:t>
                    </w:r>
                  </w:hyperlink>
                </w:p>
              </w:tc>
            </w:tr>
            <w:tr w:rsidR="00DE734D" w14:paraId="04B911E8" w14:textId="77777777" w:rsidTr="00DE734D">
              <w:tc>
                <w:tcPr>
                  <w:tcW w:w="0" w:type="auto"/>
                  <w:vAlign w:val="center"/>
                </w:tcPr>
                <w:p w14:paraId="04E9B338" w14:textId="77777777" w:rsidR="00DE734D" w:rsidRDefault="00DE734D" w:rsidP="00DE734D">
                  <w:pPr>
                    <w:pStyle w:val="PropertyTitle"/>
                    <w:rPr>
                      <w:color w:val="000000"/>
                    </w:rPr>
                  </w:pPr>
                  <w:r>
                    <w:rPr>
                      <w:color w:val="000000"/>
                    </w:rPr>
                    <w:t>Element:</w:t>
                  </w:r>
                </w:p>
              </w:tc>
              <w:tc>
                <w:tcPr>
                  <w:tcW w:w="0" w:type="auto"/>
                  <w:vAlign w:val="center"/>
                </w:tcPr>
                <w:p w14:paraId="148D1DB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AF09565" w14:textId="77777777" w:rsidR="00DE734D" w:rsidRDefault="00DE734D" w:rsidP="00DE734D">
            <w:pPr>
              <w:widowControl w:val="0"/>
              <w:spacing w:before="60" w:line="14" w:lineRule="auto"/>
              <w:rPr>
                <w:sz w:val="2"/>
                <w:szCs w:val="2"/>
              </w:rPr>
            </w:pPr>
            <w:r>
              <w:rPr>
                <w:sz w:val="2"/>
                <w:szCs w:val="2"/>
              </w:rPr>
              <w:t xml:space="preserve"> </w:t>
            </w:r>
          </w:p>
        </w:tc>
      </w:tr>
      <w:tr w:rsidR="00DE734D" w14:paraId="6C0DCE41" w14:textId="77777777" w:rsidTr="00DE734D">
        <w:trPr>
          <w:cantSplit/>
        </w:trPr>
        <w:tc>
          <w:tcPr>
            <w:tcW w:w="450" w:type="pct"/>
            <w:noWrap/>
          </w:tcPr>
          <w:p w14:paraId="3EC4579C" w14:textId="77777777" w:rsidR="00DE734D" w:rsidRDefault="00DE734D" w:rsidP="00DE734D">
            <w:pPr>
              <w:spacing w:before="60" w:after="60"/>
            </w:pPr>
            <w:r>
              <w:t>xhtml</w:t>
            </w:r>
          </w:p>
        </w:tc>
        <w:tc>
          <w:tcPr>
            <w:tcW w:w="4550" w:type="pct"/>
          </w:tcPr>
          <w:p w14:paraId="0D61C9D3"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245CDF9B" w14:textId="77777777" w:rsidTr="00DE734D">
              <w:tc>
                <w:tcPr>
                  <w:tcW w:w="0" w:type="auto"/>
                  <w:vAlign w:val="center"/>
                </w:tcPr>
                <w:p w14:paraId="7B88686F" w14:textId="77777777" w:rsidR="00DE734D" w:rsidRDefault="00DE734D" w:rsidP="00DE734D">
                  <w:pPr>
                    <w:pStyle w:val="PropertyTitle"/>
                    <w:rPr>
                      <w:color w:val="000000"/>
                    </w:rPr>
                  </w:pPr>
                  <w:r>
                    <w:rPr>
                      <w:color w:val="000000"/>
                    </w:rPr>
                    <w:t>File:</w:t>
                  </w:r>
                </w:p>
              </w:tc>
              <w:tc>
                <w:tcPr>
                  <w:tcW w:w="0" w:type="auto"/>
                  <w:vAlign w:val="center"/>
                </w:tcPr>
                <w:p w14:paraId="3B1B60C9" w14:textId="77777777" w:rsidR="00DE734D" w:rsidRDefault="00B87B97" w:rsidP="00DE734D">
                  <w:pPr>
                    <w:rPr>
                      <w:rStyle w:val="PropertyValueFont"/>
                    </w:rPr>
                  </w:pPr>
                  <w:hyperlink w:anchor="b1426" w:history="1">
                    <w:r w:rsidR="00DE734D">
                      <w:rPr>
                        <w:rStyle w:val="PropertyValueFont"/>
                        <w:color w:val="0000FF"/>
                      </w:rPr>
                      <w:t>valuetype.xsd</w:t>
                    </w:r>
                  </w:hyperlink>
                </w:p>
              </w:tc>
            </w:tr>
            <w:tr w:rsidR="00DE734D" w14:paraId="4B918A25" w14:textId="77777777" w:rsidTr="00DE734D">
              <w:tc>
                <w:tcPr>
                  <w:tcW w:w="0" w:type="auto"/>
                  <w:vAlign w:val="center"/>
                </w:tcPr>
                <w:p w14:paraId="19FAF5F5" w14:textId="77777777" w:rsidR="00DE734D" w:rsidRDefault="00DE734D" w:rsidP="00DE734D">
                  <w:pPr>
                    <w:pStyle w:val="PropertyTitle"/>
                    <w:rPr>
                      <w:color w:val="000000"/>
                    </w:rPr>
                  </w:pPr>
                  <w:r>
                    <w:rPr>
                      <w:color w:val="000000"/>
                    </w:rPr>
                    <w:t>Element:</w:t>
                  </w:r>
                </w:p>
              </w:tc>
              <w:tc>
                <w:tcPr>
                  <w:tcW w:w="0" w:type="auto"/>
                  <w:vAlign w:val="center"/>
                </w:tcPr>
                <w:p w14:paraId="4BBA77C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96D9585" w14:textId="77777777" w:rsidR="00DE734D" w:rsidRDefault="00DE734D" w:rsidP="00DE734D">
            <w:pPr>
              <w:widowControl w:val="0"/>
              <w:spacing w:before="60" w:line="14" w:lineRule="auto"/>
              <w:rPr>
                <w:sz w:val="2"/>
                <w:szCs w:val="2"/>
              </w:rPr>
            </w:pPr>
            <w:r>
              <w:rPr>
                <w:sz w:val="2"/>
                <w:szCs w:val="2"/>
              </w:rPr>
              <w:t xml:space="preserve"> </w:t>
            </w:r>
          </w:p>
        </w:tc>
      </w:tr>
      <w:tr w:rsidR="00DE734D" w14:paraId="6650CC9D" w14:textId="77777777" w:rsidTr="00DE734D">
        <w:trPr>
          <w:cantSplit/>
        </w:trPr>
        <w:tc>
          <w:tcPr>
            <w:tcW w:w="450" w:type="pct"/>
            <w:noWrap/>
          </w:tcPr>
          <w:p w14:paraId="68AE83A1" w14:textId="77777777" w:rsidR="00DE734D" w:rsidRDefault="00DE734D" w:rsidP="00DE734D">
            <w:pPr>
              <w:spacing w:before="60" w:after="60"/>
            </w:pPr>
            <w:r>
              <w:t>xhtml</w:t>
            </w:r>
          </w:p>
        </w:tc>
        <w:tc>
          <w:tcPr>
            <w:tcW w:w="4550" w:type="pct"/>
          </w:tcPr>
          <w:p w14:paraId="09FCA69C"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64"/>
            </w:tblGrid>
            <w:tr w:rsidR="00DE734D" w14:paraId="3A8AABD4" w14:textId="77777777" w:rsidTr="00DE734D">
              <w:tc>
                <w:tcPr>
                  <w:tcW w:w="0" w:type="auto"/>
                  <w:vAlign w:val="center"/>
                </w:tcPr>
                <w:p w14:paraId="3C907076" w14:textId="77777777" w:rsidR="00DE734D" w:rsidRDefault="00DE734D" w:rsidP="00DE734D">
                  <w:pPr>
                    <w:pStyle w:val="PropertyTitle"/>
                    <w:rPr>
                      <w:color w:val="000000"/>
                    </w:rPr>
                  </w:pPr>
                  <w:r>
                    <w:rPr>
                      <w:color w:val="000000"/>
                    </w:rPr>
                    <w:t>File:</w:t>
                  </w:r>
                </w:p>
              </w:tc>
              <w:tc>
                <w:tcPr>
                  <w:tcW w:w="0" w:type="auto"/>
                  <w:vAlign w:val="center"/>
                </w:tcPr>
                <w:p w14:paraId="0C3724C7" w14:textId="77777777" w:rsidR="00DE734D" w:rsidRDefault="00B87B97" w:rsidP="00DE734D">
                  <w:pPr>
                    <w:rPr>
                      <w:rStyle w:val="PropertyValueFont"/>
                    </w:rPr>
                  </w:pPr>
                  <w:hyperlink w:anchor="b1427" w:history="1">
                    <w:r w:rsidR="00DE734D">
                      <w:rPr>
                        <w:rStyle w:val="PropertyValueFont"/>
                        <w:color w:val="0000FF"/>
                      </w:rPr>
                      <w:t>valuetypecore.xsd</w:t>
                    </w:r>
                  </w:hyperlink>
                </w:p>
              </w:tc>
            </w:tr>
            <w:tr w:rsidR="00DE734D" w14:paraId="573AA577" w14:textId="77777777" w:rsidTr="00DE734D">
              <w:tc>
                <w:tcPr>
                  <w:tcW w:w="0" w:type="auto"/>
                  <w:vAlign w:val="center"/>
                </w:tcPr>
                <w:p w14:paraId="74EEAD11" w14:textId="77777777" w:rsidR="00DE734D" w:rsidRDefault="00DE734D" w:rsidP="00DE734D">
                  <w:pPr>
                    <w:pStyle w:val="PropertyTitle"/>
                    <w:rPr>
                      <w:color w:val="000000"/>
                    </w:rPr>
                  </w:pPr>
                  <w:r>
                    <w:rPr>
                      <w:color w:val="000000"/>
                    </w:rPr>
                    <w:t>Element:</w:t>
                  </w:r>
                </w:p>
              </w:tc>
              <w:tc>
                <w:tcPr>
                  <w:tcW w:w="0" w:type="auto"/>
                  <w:vAlign w:val="center"/>
                </w:tcPr>
                <w:p w14:paraId="0372693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FEA9B32" w14:textId="77777777" w:rsidR="00DE734D" w:rsidRDefault="00DE734D" w:rsidP="00DE734D">
            <w:pPr>
              <w:widowControl w:val="0"/>
              <w:spacing w:before="60" w:line="14" w:lineRule="auto"/>
              <w:rPr>
                <w:sz w:val="2"/>
                <w:szCs w:val="2"/>
              </w:rPr>
            </w:pPr>
            <w:r>
              <w:rPr>
                <w:sz w:val="2"/>
                <w:szCs w:val="2"/>
              </w:rPr>
              <w:t xml:space="preserve"> </w:t>
            </w:r>
          </w:p>
        </w:tc>
      </w:tr>
      <w:tr w:rsidR="00DE734D" w14:paraId="552E989E" w14:textId="77777777" w:rsidTr="00DE734D">
        <w:trPr>
          <w:cantSplit/>
        </w:trPr>
        <w:tc>
          <w:tcPr>
            <w:tcW w:w="450" w:type="pct"/>
            <w:noWrap/>
          </w:tcPr>
          <w:p w14:paraId="44C6A230" w14:textId="77777777" w:rsidR="00DE734D" w:rsidRDefault="00DE734D" w:rsidP="00DE734D">
            <w:pPr>
              <w:spacing w:before="60" w:after="60"/>
            </w:pPr>
            <w:r>
              <w:t>xhtml</w:t>
            </w:r>
          </w:p>
        </w:tc>
        <w:tc>
          <w:tcPr>
            <w:tcW w:w="4550" w:type="pct"/>
          </w:tcPr>
          <w:p w14:paraId="1348EEA5" w14:textId="77777777" w:rsidR="00DE734D" w:rsidRDefault="00DE734D" w:rsidP="00DE734D">
            <w:pPr>
              <w:spacing w:before="60"/>
              <w:rPr>
                <w:rStyle w:val="CodeSmaller"/>
              </w:rPr>
            </w:pPr>
            <w:r>
              <w:rPr>
                <w:rStyle w:val="CodeSmaller"/>
              </w:rPr>
              <w:t>http://www.w3.org/1999/xhtml</w:t>
            </w:r>
          </w:p>
          <w:tbl>
            <w:tblPr>
              <w:tblW w:w="0" w:type="auto"/>
              <w:tblCellMar>
                <w:left w:w="0" w:type="dxa"/>
                <w:right w:w="0" w:type="dxa"/>
              </w:tblCellMar>
              <w:tblLook w:val="0000" w:firstRow="0" w:lastRow="0" w:firstColumn="0" w:lastColumn="0" w:noHBand="0" w:noVBand="0"/>
            </w:tblPr>
            <w:tblGrid>
              <w:gridCol w:w="816"/>
              <w:gridCol w:w="1415"/>
            </w:tblGrid>
            <w:tr w:rsidR="00DE734D" w14:paraId="1381577C" w14:textId="77777777" w:rsidTr="00DE734D">
              <w:tc>
                <w:tcPr>
                  <w:tcW w:w="0" w:type="auto"/>
                  <w:vAlign w:val="center"/>
                </w:tcPr>
                <w:p w14:paraId="6FF7F64C" w14:textId="77777777" w:rsidR="00DE734D" w:rsidRDefault="00DE734D" w:rsidP="00DE734D">
                  <w:pPr>
                    <w:pStyle w:val="PropertyTitle"/>
                    <w:rPr>
                      <w:color w:val="000000"/>
                    </w:rPr>
                  </w:pPr>
                  <w:r>
                    <w:rPr>
                      <w:color w:val="000000"/>
                    </w:rPr>
                    <w:t>File:</w:t>
                  </w:r>
                </w:p>
              </w:tc>
              <w:tc>
                <w:tcPr>
                  <w:tcW w:w="0" w:type="auto"/>
                  <w:vAlign w:val="center"/>
                </w:tcPr>
                <w:p w14:paraId="16B0B0F5" w14:textId="77777777" w:rsidR="00DE734D" w:rsidRDefault="00B87B97" w:rsidP="00DE734D">
                  <w:pPr>
                    <w:rPr>
                      <w:rStyle w:val="PropertyValueFont"/>
                    </w:rPr>
                  </w:pPr>
                  <w:hyperlink w:anchor="b1428" w:history="1">
                    <w:r w:rsidR="00DE734D">
                      <w:rPr>
                        <w:rStyle w:val="PropertyValueFont"/>
                        <w:color w:val="0000FF"/>
                      </w:rPr>
                      <w:t>valuetypeext.xsd</w:t>
                    </w:r>
                  </w:hyperlink>
                </w:p>
              </w:tc>
            </w:tr>
            <w:tr w:rsidR="00DE734D" w14:paraId="19D88FE5" w14:textId="77777777" w:rsidTr="00DE734D">
              <w:tc>
                <w:tcPr>
                  <w:tcW w:w="0" w:type="auto"/>
                  <w:vAlign w:val="center"/>
                </w:tcPr>
                <w:p w14:paraId="6405F787" w14:textId="77777777" w:rsidR="00DE734D" w:rsidRDefault="00DE734D" w:rsidP="00DE734D">
                  <w:pPr>
                    <w:pStyle w:val="PropertyTitle"/>
                    <w:rPr>
                      <w:color w:val="000000"/>
                    </w:rPr>
                  </w:pPr>
                  <w:r>
                    <w:rPr>
                      <w:color w:val="000000"/>
                    </w:rPr>
                    <w:t>Element:</w:t>
                  </w:r>
                </w:p>
              </w:tc>
              <w:tc>
                <w:tcPr>
                  <w:tcW w:w="0" w:type="auto"/>
                  <w:vAlign w:val="center"/>
                </w:tcPr>
                <w:p w14:paraId="53F5DAD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415035C" w14:textId="77777777" w:rsidR="00DE734D" w:rsidRDefault="00DE734D" w:rsidP="00DE734D">
            <w:pPr>
              <w:widowControl w:val="0"/>
              <w:spacing w:before="60" w:line="14" w:lineRule="auto"/>
              <w:rPr>
                <w:sz w:val="2"/>
                <w:szCs w:val="2"/>
              </w:rPr>
            </w:pPr>
            <w:r>
              <w:rPr>
                <w:sz w:val="2"/>
                <w:szCs w:val="2"/>
              </w:rPr>
              <w:t xml:space="preserve"> </w:t>
            </w:r>
          </w:p>
        </w:tc>
      </w:tr>
      <w:tr w:rsidR="00DE734D" w14:paraId="6359ED4D" w14:textId="77777777" w:rsidTr="00DE734D">
        <w:trPr>
          <w:cantSplit/>
        </w:trPr>
        <w:tc>
          <w:tcPr>
            <w:tcW w:w="450" w:type="pct"/>
            <w:noWrap/>
          </w:tcPr>
          <w:p w14:paraId="77A1C813" w14:textId="77777777" w:rsidR="00DE734D" w:rsidRDefault="00DE734D" w:rsidP="00DE734D">
            <w:pPr>
              <w:spacing w:before="60" w:after="60"/>
            </w:pPr>
            <w:r>
              <w:t>xs</w:t>
            </w:r>
          </w:p>
        </w:tc>
        <w:tc>
          <w:tcPr>
            <w:tcW w:w="4550" w:type="pct"/>
          </w:tcPr>
          <w:p w14:paraId="1485899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B96400B" w14:textId="77777777" w:rsidTr="00DE734D">
              <w:tc>
                <w:tcPr>
                  <w:tcW w:w="0" w:type="auto"/>
                  <w:vAlign w:val="center"/>
                </w:tcPr>
                <w:p w14:paraId="61FB8BDD" w14:textId="77777777" w:rsidR="00DE734D" w:rsidRDefault="00DE734D" w:rsidP="00DE734D">
                  <w:pPr>
                    <w:pStyle w:val="PropertyTitle"/>
                    <w:rPr>
                      <w:color w:val="000000"/>
                    </w:rPr>
                  </w:pPr>
                  <w:r>
                    <w:rPr>
                      <w:color w:val="000000"/>
                    </w:rPr>
                    <w:t>File:</w:t>
                  </w:r>
                </w:p>
              </w:tc>
              <w:tc>
                <w:tcPr>
                  <w:tcW w:w="0" w:type="auto"/>
                  <w:vAlign w:val="center"/>
                </w:tcPr>
                <w:p w14:paraId="0A3197B9" w14:textId="77777777" w:rsidR="00DE734D" w:rsidRDefault="00B87B97" w:rsidP="00DE734D">
                  <w:pPr>
                    <w:rPr>
                      <w:rStyle w:val="PropertyValueFont"/>
                    </w:rPr>
                  </w:pPr>
                  <w:hyperlink w:anchor="b1380" w:history="1">
                    <w:r w:rsidR="00DE734D">
                      <w:rPr>
                        <w:rStyle w:val="PropertyValueFont"/>
                        <w:color w:val="0000FF"/>
                      </w:rPr>
                      <w:t>action.xsd</w:t>
                    </w:r>
                  </w:hyperlink>
                </w:p>
              </w:tc>
            </w:tr>
            <w:tr w:rsidR="00DE734D" w14:paraId="10F26557" w14:textId="77777777" w:rsidTr="00DE734D">
              <w:tc>
                <w:tcPr>
                  <w:tcW w:w="0" w:type="auto"/>
                  <w:vAlign w:val="center"/>
                </w:tcPr>
                <w:p w14:paraId="3E23A370" w14:textId="77777777" w:rsidR="00DE734D" w:rsidRDefault="00DE734D" w:rsidP="00DE734D">
                  <w:pPr>
                    <w:pStyle w:val="PropertyTitle"/>
                    <w:rPr>
                      <w:color w:val="000000"/>
                    </w:rPr>
                  </w:pPr>
                  <w:r>
                    <w:rPr>
                      <w:color w:val="000000"/>
                    </w:rPr>
                    <w:t>Element:</w:t>
                  </w:r>
                </w:p>
              </w:tc>
              <w:tc>
                <w:tcPr>
                  <w:tcW w:w="0" w:type="auto"/>
                  <w:vAlign w:val="center"/>
                </w:tcPr>
                <w:p w14:paraId="7841D76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E266E15" w14:textId="77777777" w:rsidR="00DE734D" w:rsidRDefault="00DE734D" w:rsidP="00DE734D">
            <w:pPr>
              <w:widowControl w:val="0"/>
              <w:spacing w:before="60" w:line="14" w:lineRule="auto"/>
              <w:rPr>
                <w:sz w:val="2"/>
                <w:szCs w:val="2"/>
              </w:rPr>
            </w:pPr>
            <w:r>
              <w:rPr>
                <w:sz w:val="2"/>
                <w:szCs w:val="2"/>
              </w:rPr>
              <w:t xml:space="preserve"> </w:t>
            </w:r>
          </w:p>
        </w:tc>
      </w:tr>
      <w:tr w:rsidR="00DE734D" w14:paraId="56ECFB63" w14:textId="77777777" w:rsidTr="00DE734D">
        <w:trPr>
          <w:cantSplit/>
        </w:trPr>
        <w:tc>
          <w:tcPr>
            <w:tcW w:w="450" w:type="pct"/>
            <w:noWrap/>
          </w:tcPr>
          <w:p w14:paraId="0BF17C5E" w14:textId="77777777" w:rsidR="00DE734D" w:rsidRDefault="00DE734D" w:rsidP="00DE734D">
            <w:pPr>
              <w:spacing w:before="60" w:after="60"/>
            </w:pPr>
            <w:r>
              <w:t>xs</w:t>
            </w:r>
          </w:p>
        </w:tc>
        <w:tc>
          <w:tcPr>
            <w:tcW w:w="4550" w:type="pct"/>
          </w:tcPr>
          <w:p w14:paraId="4A3CCA0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63EDD84B" w14:textId="77777777" w:rsidTr="00DE734D">
              <w:tc>
                <w:tcPr>
                  <w:tcW w:w="0" w:type="auto"/>
                  <w:vAlign w:val="center"/>
                </w:tcPr>
                <w:p w14:paraId="191EA0D8" w14:textId="77777777" w:rsidR="00DE734D" w:rsidRDefault="00DE734D" w:rsidP="00DE734D">
                  <w:pPr>
                    <w:pStyle w:val="PropertyTitle"/>
                    <w:rPr>
                      <w:color w:val="000000"/>
                    </w:rPr>
                  </w:pPr>
                  <w:r>
                    <w:rPr>
                      <w:color w:val="000000"/>
                    </w:rPr>
                    <w:t>File:</w:t>
                  </w:r>
                </w:p>
              </w:tc>
              <w:tc>
                <w:tcPr>
                  <w:tcW w:w="0" w:type="auto"/>
                  <w:vAlign w:val="center"/>
                </w:tcPr>
                <w:p w14:paraId="470D4A72" w14:textId="77777777" w:rsidR="00DE734D" w:rsidRDefault="00B87B97" w:rsidP="00DE734D">
                  <w:pPr>
                    <w:rPr>
                      <w:rStyle w:val="PropertyValueFont"/>
                    </w:rPr>
                  </w:pPr>
                  <w:hyperlink w:anchor="b1381" w:history="1">
                    <w:r w:rsidR="00DE734D">
                      <w:rPr>
                        <w:rStyle w:val="PropertyValueFont"/>
                        <w:color w:val="0000FF"/>
                      </w:rPr>
                      <w:t>actor.xsd</w:t>
                    </w:r>
                  </w:hyperlink>
                </w:p>
              </w:tc>
            </w:tr>
            <w:tr w:rsidR="00DE734D" w14:paraId="4FE58CEE" w14:textId="77777777" w:rsidTr="00DE734D">
              <w:tc>
                <w:tcPr>
                  <w:tcW w:w="0" w:type="auto"/>
                  <w:vAlign w:val="center"/>
                </w:tcPr>
                <w:p w14:paraId="368FB021" w14:textId="77777777" w:rsidR="00DE734D" w:rsidRDefault="00DE734D" w:rsidP="00DE734D">
                  <w:pPr>
                    <w:pStyle w:val="PropertyTitle"/>
                    <w:rPr>
                      <w:color w:val="000000"/>
                    </w:rPr>
                  </w:pPr>
                  <w:r>
                    <w:rPr>
                      <w:color w:val="000000"/>
                    </w:rPr>
                    <w:t>Element:</w:t>
                  </w:r>
                </w:p>
              </w:tc>
              <w:tc>
                <w:tcPr>
                  <w:tcW w:w="0" w:type="auto"/>
                  <w:vAlign w:val="center"/>
                </w:tcPr>
                <w:p w14:paraId="4164B7A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45C6073" w14:textId="77777777" w:rsidR="00DE734D" w:rsidRDefault="00DE734D" w:rsidP="00DE734D">
            <w:pPr>
              <w:widowControl w:val="0"/>
              <w:spacing w:before="60" w:line="14" w:lineRule="auto"/>
              <w:rPr>
                <w:sz w:val="2"/>
                <w:szCs w:val="2"/>
              </w:rPr>
            </w:pPr>
            <w:r>
              <w:rPr>
                <w:sz w:val="2"/>
                <w:szCs w:val="2"/>
              </w:rPr>
              <w:t xml:space="preserve"> </w:t>
            </w:r>
          </w:p>
        </w:tc>
      </w:tr>
      <w:tr w:rsidR="00DE734D" w14:paraId="033AC81E" w14:textId="77777777" w:rsidTr="00DE734D">
        <w:trPr>
          <w:cantSplit/>
        </w:trPr>
        <w:tc>
          <w:tcPr>
            <w:tcW w:w="450" w:type="pct"/>
            <w:noWrap/>
          </w:tcPr>
          <w:p w14:paraId="5C74D61C" w14:textId="77777777" w:rsidR="00DE734D" w:rsidRDefault="00DE734D" w:rsidP="00DE734D">
            <w:pPr>
              <w:spacing w:before="60" w:after="60"/>
            </w:pPr>
            <w:r>
              <w:t>xs</w:t>
            </w:r>
          </w:p>
        </w:tc>
        <w:tc>
          <w:tcPr>
            <w:tcW w:w="4550" w:type="pct"/>
          </w:tcPr>
          <w:p w14:paraId="0946E58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349"/>
            </w:tblGrid>
            <w:tr w:rsidR="00DE734D" w14:paraId="31418013" w14:textId="77777777" w:rsidTr="00DE734D">
              <w:tc>
                <w:tcPr>
                  <w:tcW w:w="0" w:type="auto"/>
                  <w:vAlign w:val="center"/>
                </w:tcPr>
                <w:p w14:paraId="7FDF974C" w14:textId="77777777" w:rsidR="00DE734D" w:rsidRDefault="00DE734D" w:rsidP="00DE734D">
                  <w:pPr>
                    <w:pStyle w:val="PropertyTitle"/>
                    <w:rPr>
                      <w:color w:val="000000"/>
                    </w:rPr>
                  </w:pPr>
                  <w:r>
                    <w:rPr>
                      <w:color w:val="000000"/>
                    </w:rPr>
                    <w:t>File:</w:t>
                  </w:r>
                </w:p>
              </w:tc>
              <w:tc>
                <w:tcPr>
                  <w:tcW w:w="0" w:type="auto"/>
                  <w:vAlign w:val="center"/>
                </w:tcPr>
                <w:p w14:paraId="3FBC2E1A" w14:textId="77777777" w:rsidR="00DE734D" w:rsidRDefault="00B87B97" w:rsidP="00DE734D">
                  <w:pPr>
                    <w:rPr>
                      <w:rStyle w:val="PropertyValueFont"/>
                    </w:rPr>
                  </w:pPr>
                  <w:hyperlink w:anchor="b1382" w:history="1">
                    <w:r w:rsidR="00DE734D">
                      <w:rPr>
                        <w:rStyle w:val="PropertyValueFont"/>
                        <w:color w:val="0000FF"/>
                      </w:rPr>
                      <w:t>artifactlifecycleeventtype.xsd</w:t>
                    </w:r>
                  </w:hyperlink>
                </w:p>
              </w:tc>
            </w:tr>
            <w:tr w:rsidR="00DE734D" w14:paraId="622DAB39" w14:textId="77777777" w:rsidTr="00DE734D">
              <w:tc>
                <w:tcPr>
                  <w:tcW w:w="0" w:type="auto"/>
                  <w:vAlign w:val="center"/>
                </w:tcPr>
                <w:p w14:paraId="38DB3092" w14:textId="77777777" w:rsidR="00DE734D" w:rsidRDefault="00DE734D" w:rsidP="00DE734D">
                  <w:pPr>
                    <w:pStyle w:val="PropertyTitle"/>
                    <w:rPr>
                      <w:color w:val="000000"/>
                    </w:rPr>
                  </w:pPr>
                  <w:r>
                    <w:rPr>
                      <w:color w:val="000000"/>
                    </w:rPr>
                    <w:t>Element:</w:t>
                  </w:r>
                </w:p>
              </w:tc>
              <w:tc>
                <w:tcPr>
                  <w:tcW w:w="0" w:type="auto"/>
                  <w:vAlign w:val="center"/>
                </w:tcPr>
                <w:p w14:paraId="4BE3187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D0E936F" w14:textId="77777777" w:rsidR="00DE734D" w:rsidRDefault="00DE734D" w:rsidP="00DE734D">
            <w:pPr>
              <w:widowControl w:val="0"/>
              <w:spacing w:before="60" w:line="14" w:lineRule="auto"/>
              <w:rPr>
                <w:sz w:val="2"/>
                <w:szCs w:val="2"/>
              </w:rPr>
            </w:pPr>
            <w:r>
              <w:rPr>
                <w:sz w:val="2"/>
                <w:szCs w:val="2"/>
              </w:rPr>
              <w:t xml:space="preserve"> </w:t>
            </w:r>
          </w:p>
        </w:tc>
      </w:tr>
      <w:tr w:rsidR="00DE734D" w14:paraId="5C3C3C25" w14:textId="77777777" w:rsidTr="00DE734D">
        <w:trPr>
          <w:cantSplit/>
        </w:trPr>
        <w:tc>
          <w:tcPr>
            <w:tcW w:w="450" w:type="pct"/>
            <w:noWrap/>
          </w:tcPr>
          <w:p w14:paraId="011BE29F" w14:textId="77777777" w:rsidR="00DE734D" w:rsidRDefault="00DE734D" w:rsidP="00DE734D">
            <w:pPr>
              <w:spacing w:before="60" w:after="60"/>
            </w:pPr>
            <w:r>
              <w:t>xs</w:t>
            </w:r>
          </w:p>
        </w:tc>
        <w:tc>
          <w:tcPr>
            <w:tcW w:w="4550" w:type="pct"/>
          </w:tcPr>
          <w:p w14:paraId="25D1985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693"/>
            </w:tblGrid>
            <w:tr w:rsidR="00DE734D" w14:paraId="47DD9164" w14:textId="77777777" w:rsidTr="00DE734D">
              <w:tc>
                <w:tcPr>
                  <w:tcW w:w="0" w:type="auto"/>
                  <w:vAlign w:val="center"/>
                </w:tcPr>
                <w:p w14:paraId="74CD7937" w14:textId="77777777" w:rsidR="00DE734D" w:rsidRDefault="00DE734D" w:rsidP="00DE734D">
                  <w:pPr>
                    <w:pStyle w:val="PropertyTitle"/>
                    <w:rPr>
                      <w:color w:val="000000"/>
                    </w:rPr>
                  </w:pPr>
                  <w:r>
                    <w:rPr>
                      <w:color w:val="000000"/>
                    </w:rPr>
                    <w:t>File:</w:t>
                  </w:r>
                </w:p>
              </w:tc>
              <w:tc>
                <w:tcPr>
                  <w:tcW w:w="0" w:type="auto"/>
                  <w:vAlign w:val="center"/>
                </w:tcPr>
                <w:p w14:paraId="09B03493" w14:textId="77777777" w:rsidR="00DE734D" w:rsidRDefault="00B87B97" w:rsidP="00DE734D">
                  <w:pPr>
                    <w:rPr>
                      <w:rStyle w:val="PropertyValueFont"/>
                    </w:rPr>
                  </w:pPr>
                  <w:hyperlink w:anchor="b1383" w:history="1">
                    <w:r w:rsidR="00DE734D">
                      <w:rPr>
                        <w:rStyle w:val="PropertyValueFont"/>
                        <w:color w:val="0000FF"/>
                      </w:rPr>
                      <w:t>artifactlifecycleeventtypecore.xsd</w:t>
                    </w:r>
                  </w:hyperlink>
                </w:p>
              </w:tc>
            </w:tr>
            <w:tr w:rsidR="00DE734D" w14:paraId="0F6BB980" w14:textId="77777777" w:rsidTr="00DE734D">
              <w:tc>
                <w:tcPr>
                  <w:tcW w:w="0" w:type="auto"/>
                  <w:vAlign w:val="center"/>
                </w:tcPr>
                <w:p w14:paraId="1A1F86B1" w14:textId="77777777" w:rsidR="00DE734D" w:rsidRDefault="00DE734D" w:rsidP="00DE734D">
                  <w:pPr>
                    <w:pStyle w:val="PropertyTitle"/>
                    <w:rPr>
                      <w:color w:val="000000"/>
                    </w:rPr>
                  </w:pPr>
                  <w:r>
                    <w:rPr>
                      <w:color w:val="000000"/>
                    </w:rPr>
                    <w:t>Element:</w:t>
                  </w:r>
                </w:p>
              </w:tc>
              <w:tc>
                <w:tcPr>
                  <w:tcW w:w="0" w:type="auto"/>
                  <w:vAlign w:val="center"/>
                </w:tcPr>
                <w:p w14:paraId="467EF43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2B81CF9" w14:textId="77777777" w:rsidR="00DE734D" w:rsidRDefault="00DE734D" w:rsidP="00DE734D">
            <w:pPr>
              <w:widowControl w:val="0"/>
              <w:spacing w:before="60" w:line="14" w:lineRule="auto"/>
              <w:rPr>
                <w:sz w:val="2"/>
                <w:szCs w:val="2"/>
              </w:rPr>
            </w:pPr>
            <w:r>
              <w:rPr>
                <w:sz w:val="2"/>
                <w:szCs w:val="2"/>
              </w:rPr>
              <w:t xml:space="preserve"> </w:t>
            </w:r>
          </w:p>
        </w:tc>
      </w:tr>
      <w:tr w:rsidR="00DE734D" w14:paraId="283902AE" w14:textId="77777777" w:rsidTr="00DE734D">
        <w:trPr>
          <w:cantSplit/>
        </w:trPr>
        <w:tc>
          <w:tcPr>
            <w:tcW w:w="450" w:type="pct"/>
            <w:noWrap/>
          </w:tcPr>
          <w:p w14:paraId="0DDC406B" w14:textId="77777777" w:rsidR="00DE734D" w:rsidRDefault="00DE734D" w:rsidP="00DE734D">
            <w:pPr>
              <w:spacing w:before="60" w:after="60"/>
            </w:pPr>
            <w:r>
              <w:t>xs</w:t>
            </w:r>
          </w:p>
        </w:tc>
        <w:tc>
          <w:tcPr>
            <w:tcW w:w="4550" w:type="pct"/>
          </w:tcPr>
          <w:p w14:paraId="55A00EB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602"/>
            </w:tblGrid>
            <w:tr w:rsidR="00DE734D" w14:paraId="50D6732A" w14:textId="77777777" w:rsidTr="00DE734D">
              <w:tc>
                <w:tcPr>
                  <w:tcW w:w="0" w:type="auto"/>
                  <w:vAlign w:val="center"/>
                </w:tcPr>
                <w:p w14:paraId="7860F451" w14:textId="77777777" w:rsidR="00DE734D" w:rsidRDefault="00DE734D" w:rsidP="00DE734D">
                  <w:pPr>
                    <w:pStyle w:val="PropertyTitle"/>
                    <w:rPr>
                      <w:color w:val="000000"/>
                    </w:rPr>
                  </w:pPr>
                  <w:r>
                    <w:rPr>
                      <w:color w:val="000000"/>
                    </w:rPr>
                    <w:t>File:</w:t>
                  </w:r>
                </w:p>
              </w:tc>
              <w:tc>
                <w:tcPr>
                  <w:tcW w:w="0" w:type="auto"/>
                  <w:vAlign w:val="center"/>
                </w:tcPr>
                <w:p w14:paraId="3A89BAF7" w14:textId="77777777" w:rsidR="00DE734D" w:rsidRDefault="00B87B97" w:rsidP="00DE734D">
                  <w:pPr>
                    <w:rPr>
                      <w:rStyle w:val="PropertyValueFont"/>
                    </w:rPr>
                  </w:pPr>
                  <w:hyperlink w:anchor="b1384" w:history="1">
                    <w:r w:rsidR="00DE734D">
                      <w:rPr>
                        <w:rStyle w:val="PropertyValueFont"/>
                        <w:color w:val="0000FF"/>
                      </w:rPr>
                      <w:t>artifactlifecycleeventtypeext.xsd</w:t>
                    </w:r>
                  </w:hyperlink>
                </w:p>
              </w:tc>
            </w:tr>
            <w:tr w:rsidR="00DE734D" w14:paraId="5D2C832F" w14:textId="77777777" w:rsidTr="00DE734D">
              <w:tc>
                <w:tcPr>
                  <w:tcW w:w="0" w:type="auto"/>
                  <w:vAlign w:val="center"/>
                </w:tcPr>
                <w:p w14:paraId="4E0CFF81" w14:textId="77777777" w:rsidR="00DE734D" w:rsidRDefault="00DE734D" w:rsidP="00DE734D">
                  <w:pPr>
                    <w:pStyle w:val="PropertyTitle"/>
                    <w:rPr>
                      <w:color w:val="000000"/>
                    </w:rPr>
                  </w:pPr>
                  <w:r>
                    <w:rPr>
                      <w:color w:val="000000"/>
                    </w:rPr>
                    <w:t>Element:</w:t>
                  </w:r>
                </w:p>
              </w:tc>
              <w:tc>
                <w:tcPr>
                  <w:tcW w:w="0" w:type="auto"/>
                  <w:vAlign w:val="center"/>
                </w:tcPr>
                <w:p w14:paraId="63B2CB4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FB1849C" w14:textId="77777777" w:rsidR="00DE734D" w:rsidRDefault="00DE734D" w:rsidP="00DE734D">
            <w:pPr>
              <w:widowControl w:val="0"/>
              <w:spacing w:before="60" w:line="14" w:lineRule="auto"/>
              <w:rPr>
                <w:sz w:val="2"/>
                <w:szCs w:val="2"/>
              </w:rPr>
            </w:pPr>
            <w:r>
              <w:rPr>
                <w:sz w:val="2"/>
                <w:szCs w:val="2"/>
              </w:rPr>
              <w:t xml:space="preserve"> </w:t>
            </w:r>
          </w:p>
        </w:tc>
      </w:tr>
      <w:tr w:rsidR="00DE734D" w14:paraId="51AF5E70" w14:textId="77777777" w:rsidTr="00DE734D">
        <w:trPr>
          <w:cantSplit/>
        </w:trPr>
        <w:tc>
          <w:tcPr>
            <w:tcW w:w="450" w:type="pct"/>
            <w:noWrap/>
          </w:tcPr>
          <w:p w14:paraId="2E2894EB" w14:textId="77777777" w:rsidR="00DE734D" w:rsidRDefault="00DE734D" w:rsidP="00DE734D">
            <w:pPr>
              <w:spacing w:before="60" w:after="60"/>
            </w:pPr>
            <w:r>
              <w:t>xs</w:t>
            </w:r>
          </w:p>
        </w:tc>
        <w:tc>
          <w:tcPr>
            <w:tcW w:w="4550" w:type="pct"/>
          </w:tcPr>
          <w:p w14:paraId="65E5CEB0"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49"/>
            </w:tblGrid>
            <w:tr w:rsidR="00DE734D" w14:paraId="06CF5405" w14:textId="77777777" w:rsidTr="00DE734D">
              <w:tc>
                <w:tcPr>
                  <w:tcW w:w="0" w:type="auto"/>
                  <w:vAlign w:val="center"/>
                </w:tcPr>
                <w:p w14:paraId="3C37358A" w14:textId="77777777" w:rsidR="00DE734D" w:rsidRDefault="00DE734D" w:rsidP="00DE734D">
                  <w:pPr>
                    <w:pStyle w:val="PropertyTitle"/>
                    <w:rPr>
                      <w:color w:val="000000"/>
                    </w:rPr>
                  </w:pPr>
                  <w:r>
                    <w:rPr>
                      <w:color w:val="000000"/>
                    </w:rPr>
                    <w:t>File:</w:t>
                  </w:r>
                </w:p>
              </w:tc>
              <w:tc>
                <w:tcPr>
                  <w:tcW w:w="0" w:type="auto"/>
                  <w:vAlign w:val="center"/>
                </w:tcPr>
                <w:p w14:paraId="2D0DD5C9" w14:textId="77777777" w:rsidR="00DE734D" w:rsidRDefault="00B87B97" w:rsidP="00DE734D">
                  <w:pPr>
                    <w:rPr>
                      <w:rStyle w:val="PropertyValueFont"/>
                    </w:rPr>
                  </w:pPr>
                  <w:hyperlink w:anchor="b1385" w:history="1">
                    <w:r w:rsidR="00DE734D">
                      <w:rPr>
                        <w:rStyle w:val="PropertyValueFont"/>
                        <w:color w:val="0000FF"/>
                      </w:rPr>
                      <w:t>artifactstatustype.xsd</w:t>
                    </w:r>
                  </w:hyperlink>
                </w:p>
              </w:tc>
            </w:tr>
            <w:tr w:rsidR="00DE734D" w14:paraId="55816D15" w14:textId="77777777" w:rsidTr="00DE734D">
              <w:tc>
                <w:tcPr>
                  <w:tcW w:w="0" w:type="auto"/>
                  <w:vAlign w:val="center"/>
                </w:tcPr>
                <w:p w14:paraId="5AD6E8AE" w14:textId="77777777" w:rsidR="00DE734D" w:rsidRDefault="00DE734D" w:rsidP="00DE734D">
                  <w:pPr>
                    <w:pStyle w:val="PropertyTitle"/>
                    <w:rPr>
                      <w:color w:val="000000"/>
                    </w:rPr>
                  </w:pPr>
                  <w:r>
                    <w:rPr>
                      <w:color w:val="000000"/>
                    </w:rPr>
                    <w:t>Element:</w:t>
                  </w:r>
                </w:p>
              </w:tc>
              <w:tc>
                <w:tcPr>
                  <w:tcW w:w="0" w:type="auto"/>
                  <w:vAlign w:val="center"/>
                </w:tcPr>
                <w:p w14:paraId="01A94324"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1429086" w14:textId="77777777" w:rsidR="00DE734D" w:rsidRDefault="00DE734D" w:rsidP="00DE734D">
            <w:pPr>
              <w:widowControl w:val="0"/>
              <w:spacing w:before="60" w:line="14" w:lineRule="auto"/>
              <w:rPr>
                <w:sz w:val="2"/>
                <w:szCs w:val="2"/>
              </w:rPr>
            </w:pPr>
            <w:r>
              <w:rPr>
                <w:sz w:val="2"/>
                <w:szCs w:val="2"/>
              </w:rPr>
              <w:t xml:space="preserve"> </w:t>
            </w:r>
          </w:p>
        </w:tc>
      </w:tr>
      <w:tr w:rsidR="00DE734D" w14:paraId="26929B35" w14:textId="77777777" w:rsidTr="00DE734D">
        <w:trPr>
          <w:cantSplit/>
        </w:trPr>
        <w:tc>
          <w:tcPr>
            <w:tcW w:w="450" w:type="pct"/>
            <w:noWrap/>
          </w:tcPr>
          <w:p w14:paraId="4FC6CEE5" w14:textId="77777777" w:rsidR="00DE734D" w:rsidRDefault="00DE734D" w:rsidP="00DE734D">
            <w:pPr>
              <w:spacing w:before="60" w:after="60"/>
            </w:pPr>
            <w:r>
              <w:t>xs</w:t>
            </w:r>
          </w:p>
        </w:tc>
        <w:tc>
          <w:tcPr>
            <w:tcW w:w="4550" w:type="pct"/>
          </w:tcPr>
          <w:p w14:paraId="18FC09B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093"/>
            </w:tblGrid>
            <w:tr w:rsidR="00DE734D" w14:paraId="6C13D846" w14:textId="77777777" w:rsidTr="00DE734D">
              <w:tc>
                <w:tcPr>
                  <w:tcW w:w="0" w:type="auto"/>
                  <w:vAlign w:val="center"/>
                </w:tcPr>
                <w:p w14:paraId="180DD294" w14:textId="77777777" w:rsidR="00DE734D" w:rsidRDefault="00DE734D" w:rsidP="00DE734D">
                  <w:pPr>
                    <w:pStyle w:val="PropertyTitle"/>
                    <w:rPr>
                      <w:color w:val="000000"/>
                    </w:rPr>
                  </w:pPr>
                  <w:r>
                    <w:rPr>
                      <w:color w:val="000000"/>
                    </w:rPr>
                    <w:t>File:</w:t>
                  </w:r>
                </w:p>
              </w:tc>
              <w:tc>
                <w:tcPr>
                  <w:tcW w:w="0" w:type="auto"/>
                  <w:vAlign w:val="center"/>
                </w:tcPr>
                <w:p w14:paraId="65543F78" w14:textId="77777777" w:rsidR="00DE734D" w:rsidRDefault="00B87B97" w:rsidP="00DE734D">
                  <w:pPr>
                    <w:rPr>
                      <w:rStyle w:val="PropertyValueFont"/>
                    </w:rPr>
                  </w:pPr>
                  <w:hyperlink w:anchor="b1386" w:history="1">
                    <w:r w:rsidR="00DE734D">
                      <w:rPr>
                        <w:rStyle w:val="PropertyValueFont"/>
                        <w:color w:val="0000FF"/>
                      </w:rPr>
                      <w:t>artifactstatustypecore.xsd</w:t>
                    </w:r>
                  </w:hyperlink>
                </w:p>
              </w:tc>
            </w:tr>
            <w:tr w:rsidR="00DE734D" w14:paraId="0BD793D1" w14:textId="77777777" w:rsidTr="00DE734D">
              <w:tc>
                <w:tcPr>
                  <w:tcW w:w="0" w:type="auto"/>
                  <w:vAlign w:val="center"/>
                </w:tcPr>
                <w:p w14:paraId="505CF508" w14:textId="77777777" w:rsidR="00DE734D" w:rsidRDefault="00DE734D" w:rsidP="00DE734D">
                  <w:pPr>
                    <w:pStyle w:val="PropertyTitle"/>
                    <w:rPr>
                      <w:color w:val="000000"/>
                    </w:rPr>
                  </w:pPr>
                  <w:r>
                    <w:rPr>
                      <w:color w:val="000000"/>
                    </w:rPr>
                    <w:t>Element:</w:t>
                  </w:r>
                </w:p>
              </w:tc>
              <w:tc>
                <w:tcPr>
                  <w:tcW w:w="0" w:type="auto"/>
                  <w:vAlign w:val="center"/>
                </w:tcPr>
                <w:p w14:paraId="19311AA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84E8008" w14:textId="77777777" w:rsidR="00DE734D" w:rsidRDefault="00DE734D" w:rsidP="00DE734D">
            <w:pPr>
              <w:widowControl w:val="0"/>
              <w:spacing w:before="60" w:line="14" w:lineRule="auto"/>
              <w:rPr>
                <w:sz w:val="2"/>
                <w:szCs w:val="2"/>
              </w:rPr>
            </w:pPr>
            <w:r>
              <w:rPr>
                <w:sz w:val="2"/>
                <w:szCs w:val="2"/>
              </w:rPr>
              <w:t xml:space="preserve"> </w:t>
            </w:r>
          </w:p>
        </w:tc>
      </w:tr>
      <w:tr w:rsidR="00DE734D" w14:paraId="7C6393EE" w14:textId="77777777" w:rsidTr="00DE734D">
        <w:trPr>
          <w:cantSplit/>
        </w:trPr>
        <w:tc>
          <w:tcPr>
            <w:tcW w:w="450" w:type="pct"/>
            <w:noWrap/>
          </w:tcPr>
          <w:p w14:paraId="61591419" w14:textId="77777777" w:rsidR="00DE734D" w:rsidRDefault="00DE734D" w:rsidP="00DE734D">
            <w:pPr>
              <w:spacing w:before="60" w:after="60"/>
            </w:pPr>
            <w:r>
              <w:t>xs</w:t>
            </w:r>
          </w:p>
        </w:tc>
        <w:tc>
          <w:tcPr>
            <w:tcW w:w="4550" w:type="pct"/>
          </w:tcPr>
          <w:p w14:paraId="3164E6BD"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002"/>
            </w:tblGrid>
            <w:tr w:rsidR="00DE734D" w14:paraId="704EF6C5" w14:textId="77777777" w:rsidTr="00DE734D">
              <w:tc>
                <w:tcPr>
                  <w:tcW w:w="0" w:type="auto"/>
                  <w:vAlign w:val="center"/>
                </w:tcPr>
                <w:p w14:paraId="06F4AA78" w14:textId="77777777" w:rsidR="00DE734D" w:rsidRDefault="00DE734D" w:rsidP="00DE734D">
                  <w:pPr>
                    <w:pStyle w:val="PropertyTitle"/>
                    <w:rPr>
                      <w:color w:val="000000"/>
                    </w:rPr>
                  </w:pPr>
                  <w:r>
                    <w:rPr>
                      <w:color w:val="000000"/>
                    </w:rPr>
                    <w:t>File:</w:t>
                  </w:r>
                </w:p>
              </w:tc>
              <w:tc>
                <w:tcPr>
                  <w:tcW w:w="0" w:type="auto"/>
                  <w:vAlign w:val="center"/>
                </w:tcPr>
                <w:p w14:paraId="733C6DD8" w14:textId="77777777" w:rsidR="00DE734D" w:rsidRDefault="00B87B97" w:rsidP="00DE734D">
                  <w:pPr>
                    <w:rPr>
                      <w:rStyle w:val="PropertyValueFont"/>
                    </w:rPr>
                  </w:pPr>
                  <w:hyperlink w:anchor="b1387" w:history="1">
                    <w:r w:rsidR="00DE734D">
                      <w:rPr>
                        <w:rStyle w:val="PropertyValueFont"/>
                        <w:color w:val="0000FF"/>
                      </w:rPr>
                      <w:t>artifactstatustypeext.xsd</w:t>
                    </w:r>
                  </w:hyperlink>
                </w:p>
              </w:tc>
            </w:tr>
            <w:tr w:rsidR="00DE734D" w14:paraId="32AFF94A" w14:textId="77777777" w:rsidTr="00DE734D">
              <w:tc>
                <w:tcPr>
                  <w:tcW w:w="0" w:type="auto"/>
                  <w:vAlign w:val="center"/>
                </w:tcPr>
                <w:p w14:paraId="205DD4C9" w14:textId="77777777" w:rsidR="00DE734D" w:rsidRDefault="00DE734D" w:rsidP="00DE734D">
                  <w:pPr>
                    <w:pStyle w:val="PropertyTitle"/>
                    <w:rPr>
                      <w:color w:val="000000"/>
                    </w:rPr>
                  </w:pPr>
                  <w:r>
                    <w:rPr>
                      <w:color w:val="000000"/>
                    </w:rPr>
                    <w:t>Element:</w:t>
                  </w:r>
                </w:p>
              </w:tc>
              <w:tc>
                <w:tcPr>
                  <w:tcW w:w="0" w:type="auto"/>
                  <w:vAlign w:val="center"/>
                </w:tcPr>
                <w:p w14:paraId="4AB8E82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3FB57CA" w14:textId="77777777" w:rsidR="00DE734D" w:rsidRDefault="00DE734D" w:rsidP="00DE734D">
            <w:pPr>
              <w:widowControl w:val="0"/>
              <w:spacing w:before="60" w:line="14" w:lineRule="auto"/>
              <w:rPr>
                <w:sz w:val="2"/>
                <w:szCs w:val="2"/>
              </w:rPr>
            </w:pPr>
            <w:r>
              <w:rPr>
                <w:sz w:val="2"/>
                <w:szCs w:val="2"/>
              </w:rPr>
              <w:t xml:space="preserve"> </w:t>
            </w:r>
          </w:p>
        </w:tc>
      </w:tr>
      <w:tr w:rsidR="00DE734D" w14:paraId="350502E0" w14:textId="77777777" w:rsidTr="00DE734D">
        <w:trPr>
          <w:cantSplit/>
        </w:trPr>
        <w:tc>
          <w:tcPr>
            <w:tcW w:w="450" w:type="pct"/>
            <w:noWrap/>
          </w:tcPr>
          <w:p w14:paraId="132F1078" w14:textId="77777777" w:rsidR="00DE734D" w:rsidRDefault="00DE734D" w:rsidP="00DE734D">
            <w:pPr>
              <w:spacing w:before="60" w:after="60"/>
            </w:pPr>
            <w:r>
              <w:t>xs</w:t>
            </w:r>
          </w:p>
        </w:tc>
        <w:tc>
          <w:tcPr>
            <w:tcW w:w="4550" w:type="pct"/>
          </w:tcPr>
          <w:p w14:paraId="0F977A9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D5BFAC9" w14:textId="77777777" w:rsidTr="00DE734D">
              <w:tc>
                <w:tcPr>
                  <w:tcW w:w="0" w:type="auto"/>
                  <w:vAlign w:val="center"/>
                </w:tcPr>
                <w:p w14:paraId="41462EF8" w14:textId="77777777" w:rsidR="00DE734D" w:rsidRDefault="00DE734D" w:rsidP="00DE734D">
                  <w:pPr>
                    <w:pStyle w:val="PropertyTitle"/>
                    <w:rPr>
                      <w:color w:val="000000"/>
                    </w:rPr>
                  </w:pPr>
                  <w:r>
                    <w:rPr>
                      <w:color w:val="000000"/>
                    </w:rPr>
                    <w:t>File:</w:t>
                  </w:r>
                </w:p>
              </w:tc>
              <w:tc>
                <w:tcPr>
                  <w:tcW w:w="0" w:type="auto"/>
                  <w:vAlign w:val="center"/>
                </w:tcPr>
                <w:p w14:paraId="3C84CA91" w14:textId="77777777" w:rsidR="00DE734D" w:rsidRDefault="00B87B97" w:rsidP="00DE734D">
                  <w:pPr>
                    <w:rPr>
                      <w:rStyle w:val="PropertyValueFont"/>
                    </w:rPr>
                  </w:pPr>
                  <w:hyperlink w:anchor="b1388" w:history="1">
                    <w:r w:rsidR="00DE734D">
                      <w:rPr>
                        <w:rStyle w:val="PropertyValueFont"/>
                        <w:color w:val="0000FF"/>
                      </w:rPr>
                      <w:t>artifacttype.xsd</w:t>
                    </w:r>
                  </w:hyperlink>
                </w:p>
              </w:tc>
            </w:tr>
            <w:tr w:rsidR="00DE734D" w14:paraId="4C5A07BC" w14:textId="77777777" w:rsidTr="00DE734D">
              <w:tc>
                <w:tcPr>
                  <w:tcW w:w="0" w:type="auto"/>
                  <w:vAlign w:val="center"/>
                </w:tcPr>
                <w:p w14:paraId="5CB0D041" w14:textId="77777777" w:rsidR="00DE734D" w:rsidRDefault="00DE734D" w:rsidP="00DE734D">
                  <w:pPr>
                    <w:pStyle w:val="PropertyTitle"/>
                    <w:rPr>
                      <w:color w:val="000000"/>
                    </w:rPr>
                  </w:pPr>
                  <w:r>
                    <w:rPr>
                      <w:color w:val="000000"/>
                    </w:rPr>
                    <w:t>Element:</w:t>
                  </w:r>
                </w:p>
              </w:tc>
              <w:tc>
                <w:tcPr>
                  <w:tcW w:w="0" w:type="auto"/>
                  <w:vAlign w:val="center"/>
                </w:tcPr>
                <w:p w14:paraId="0632224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4E7A07F" w14:textId="77777777" w:rsidR="00DE734D" w:rsidRDefault="00DE734D" w:rsidP="00DE734D">
            <w:pPr>
              <w:widowControl w:val="0"/>
              <w:spacing w:before="60" w:line="14" w:lineRule="auto"/>
              <w:rPr>
                <w:sz w:val="2"/>
                <w:szCs w:val="2"/>
              </w:rPr>
            </w:pPr>
            <w:r>
              <w:rPr>
                <w:sz w:val="2"/>
                <w:szCs w:val="2"/>
              </w:rPr>
              <w:t xml:space="preserve"> </w:t>
            </w:r>
          </w:p>
        </w:tc>
      </w:tr>
      <w:tr w:rsidR="00DE734D" w14:paraId="15699474" w14:textId="77777777" w:rsidTr="00DE734D">
        <w:trPr>
          <w:cantSplit/>
        </w:trPr>
        <w:tc>
          <w:tcPr>
            <w:tcW w:w="450" w:type="pct"/>
            <w:noWrap/>
          </w:tcPr>
          <w:p w14:paraId="1C4C23F1" w14:textId="77777777" w:rsidR="00DE734D" w:rsidRDefault="00DE734D" w:rsidP="00DE734D">
            <w:pPr>
              <w:spacing w:before="60" w:after="60"/>
            </w:pPr>
            <w:r>
              <w:t>xs</w:t>
            </w:r>
          </w:p>
        </w:tc>
        <w:tc>
          <w:tcPr>
            <w:tcW w:w="4550" w:type="pct"/>
          </w:tcPr>
          <w:p w14:paraId="300BA2D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03"/>
            </w:tblGrid>
            <w:tr w:rsidR="00DE734D" w14:paraId="57298453" w14:textId="77777777" w:rsidTr="00DE734D">
              <w:tc>
                <w:tcPr>
                  <w:tcW w:w="0" w:type="auto"/>
                  <w:vAlign w:val="center"/>
                </w:tcPr>
                <w:p w14:paraId="497357EA" w14:textId="77777777" w:rsidR="00DE734D" w:rsidRDefault="00DE734D" w:rsidP="00DE734D">
                  <w:pPr>
                    <w:pStyle w:val="PropertyTitle"/>
                    <w:rPr>
                      <w:color w:val="000000"/>
                    </w:rPr>
                  </w:pPr>
                  <w:r>
                    <w:rPr>
                      <w:color w:val="000000"/>
                    </w:rPr>
                    <w:t>File:</w:t>
                  </w:r>
                </w:p>
              </w:tc>
              <w:tc>
                <w:tcPr>
                  <w:tcW w:w="0" w:type="auto"/>
                  <w:vAlign w:val="center"/>
                </w:tcPr>
                <w:p w14:paraId="69009A3A" w14:textId="77777777" w:rsidR="00DE734D" w:rsidRDefault="00B87B97" w:rsidP="00DE734D">
                  <w:pPr>
                    <w:rPr>
                      <w:rStyle w:val="PropertyValueFont"/>
                    </w:rPr>
                  </w:pPr>
                  <w:hyperlink w:anchor="b1389" w:history="1">
                    <w:r w:rsidR="00DE734D">
                      <w:rPr>
                        <w:rStyle w:val="PropertyValueFont"/>
                        <w:color w:val="0000FF"/>
                      </w:rPr>
                      <w:t>artifacttypecore.xsd</w:t>
                    </w:r>
                  </w:hyperlink>
                </w:p>
              </w:tc>
            </w:tr>
            <w:tr w:rsidR="00DE734D" w14:paraId="1A20B83A" w14:textId="77777777" w:rsidTr="00DE734D">
              <w:tc>
                <w:tcPr>
                  <w:tcW w:w="0" w:type="auto"/>
                  <w:vAlign w:val="center"/>
                </w:tcPr>
                <w:p w14:paraId="6EC65B83" w14:textId="77777777" w:rsidR="00DE734D" w:rsidRDefault="00DE734D" w:rsidP="00DE734D">
                  <w:pPr>
                    <w:pStyle w:val="PropertyTitle"/>
                    <w:rPr>
                      <w:color w:val="000000"/>
                    </w:rPr>
                  </w:pPr>
                  <w:r>
                    <w:rPr>
                      <w:color w:val="000000"/>
                    </w:rPr>
                    <w:t>Element:</w:t>
                  </w:r>
                </w:p>
              </w:tc>
              <w:tc>
                <w:tcPr>
                  <w:tcW w:w="0" w:type="auto"/>
                  <w:vAlign w:val="center"/>
                </w:tcPr>
                <w:p w14:paraId="4AB197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4485173" w14:textId="77777777" w:rsidR="00DE734D" w:rsidRDefault="00DE734D" w:rsidP="00DE734D">
            <w:pPr>
              <w:widowControl w:val="0"/>
              <w:spacing w:before="60" w:line="14" w:lineRule="auto"/>
              <w:rPr>
                <w:sz w:val="2"/>
                <w:szCs w:val="2"/>
              </w:rPr>
            </w:pPr>
            <w:r>
              <w:rPr>
                <w:sz w:val="2"/>
                <w:szCs w:val="2"/>
              </w:rPr>
              <w:t xml:space="preserve"> </w:t>
            </w:r>
          </w:p>
        </w:tc>
      </w:tr>
      <w:tr w:rsidR="00DE734D" w14:paraId="4F94CD78" w14:textId="77777777" w:rsidTr="00DE734D">
        <w:trPr>
          <w:cantSplit/>
        </w:trPr>
        <w:tc>
          <w:tcPr>
            <w:tcW w:w="450" w:type="pct"/>
            <w:noWrap/>
          </w:tcPr>
          <w:p w14:paraId="0E70DA5E" w14:textId="77777777" w:rsidR="00DE734D" w:rsidRDefault="00DE734D" w:rsidP="00DE734D">
            <w:pPr>
              <w:spacing w:before="60" w:after="60"/>
            </w:pPr>
            <w:r>
              <w:t>xs</w:t>
            </w:r>
          </w:p>
        </w:tc>
        <w:tc>
          <w:tcPr>
            <w:tcW w:w="4550" w:type="pct"/>
          </w:tcPr>
          <w:p w14:paraId="1A7612C8"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512"/>
            </w:tblGrid>
            <w:tr w:rsidR="00DE734D" w14:paraId="670CF461" w14:textId="77777777" w:rsidTr="00DE734D">
              <w:tc>
                <w:tcPr>
                  <w:tcW w:w="0" w:type="auto"/>
                  <w:vAlign w:val="center"/>
                </w:tcPr>
                <w:p w14:paraId="3EBB32D6" w14:textId="77777777" w:rsidR="00DE734D" w:rsidRDefault="00DE734D" w:rsidP="00DE734D">
                  <w:pPr>
                    <w:pStyle w:val="PropertyTitle"/>
                    <w:rPr>
                      <w:color w:val="000000"/>
                    </w:rPr>
                  </w:pPr>
                  <w:r>
                    <w:rPr>
                      <w:color w:val="000000"/>
                    </w:rPr>
                    <w:t>File:</w:t>
                  </w:r>
                </w:p>
              </w:tc>
              <w:tc>
                <w:tcPr>
                  <w:tcW w:w="0" w:type="auto"/>
                  <w:vAlign w:val="center"/>
                </w:tcPr>
                <w:p w14:paraId="2E9A0DB7" w14:textId="77777777" w:rsidR="00DE734D" w:rsidRDefault="00B87B97" w:rsidP="00DE734D">
                  <w:pPr>
                    <w:rPr>
                      <w:rStyle w:val="PropertyValueFont"/>
                    </w:rPr>
                  </w:pPr>
                  <w:hyperlink w:anchor="b1390" w:history="1">
                    <w:r w:rsidR="00DE734D">
                      <w:rPr>
                        <w:rStyle w:val="PropertyValueFont"/>
                        <w:color w:val="0000FF"/>
                      </w:rPr>
                      <w:t>artifacttypeext.xsd</w:t>
                    </w:r>
                  </w:hyperlink>
                </w:p>
              </w:tc>
            </w:tr>
            <w:tr w:rsidR="00DE734D" w14:paraId="67F68AAC" w14:textId="77777777" w:rsidTr="00DE734D">
              <w:tc>
                <w:tcPr>
                  <w:tcW w:w="0" w:type="auto"/>
                  <w:vAlign w:val="center"/>
                </w:tcPr>
                <w:p w14:paraId="77081157" w14:textId="77777777" w:rsidR="00DE734D" w:rsidRDefault="00DE734D" w:rsidP="00DE734D">
                  <w:pPr>
                    <w:pStyle w:val="PropertyTitle"/>
                    <w:rPr>
                      <w:color w:val="000000"/>
                    </w:rPr>
                  </w:pPr>
                  <w:r>
                    <w:rPr>
                      <w:color w:val="000000"/>
                    </w:rPr>
                    <w:t>Element:</w:t>
                  </w:r>
                </w:p>
              </w:tc>
              <w:tc>
                <w:tcPr>
                  <w:tcW w:w="0" w:type="auto"/>
                  <w:vAlign w:val="center"/>
                </w:tcPr>
                <w:p w14:paraId="0B8E2A3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832CAA3" w14:textId="77777777" w:rsidR="00DE734D" w:rsidRDefault="00DE734D" w:rsidP="00DE734D">
            <w:pPr>
              <w:widowControl w:val="0"/>
              <w:spacing w:before="60" w:line="14" w:lineRule="auto"/>
              <w:rPr>
                <w:sz w:val="2"/>
                <w:szCs w:val="2"/>
              </w:rPr>
            </w:pPr>
            <w:r>
              <w:rPr>
                <w:sz w:val="2"/>
                <w:szCs w:val="2"/>
              </w:rPr>
              <w:t xml:space="preserve"> </w:t>
            </w:r>
          </w:p>
        </w:tc>
      </w:tr>
      <w:tr w:rsidR="00DE734D" w14:paraId="155C93E0" w14:textId="77777777" w:rsidTr="00DE734D">
        <w:trPr>
          <w:cantSplit/>
        </w:trPr>
        <w:tc>
          <w:tcPr>
            <w:tcW w:w="450" w:type="pct"/>
            <w:noWrap/>
          </w:tcPr>
          <w:p w14:paraId="1A9B50FC" w14:textId="77777777" w:rsidR="00DE734D" w:rsidRDefault="00DE734D" w:rsidP="00DE734D">
            <w:pPr>
              <w:spacing w:before="60" w:after="60"/>
            </w:pPr>
            <w:r>
              <w:t>xs</w:t>
            </w:r>
          </w:p>
        </w:tc>
        <w:tc>
          <w:tcPr>
            <w:tcW w:w="4550" w:type="pct"/>
          </w:tcPr>
          <w:p w14:paraId="537E8599"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46A9ADE" w14:textId="77777777" w:rsidTr="00DE734D">
              <w:tc>
                <w:tcPr>
                  <w:tcW w:w="0" w:type="auto"/>
                  <w:vAlign w:val="center"/>
                </w:tcPr>
                <w:p w14:paraId="37D8254F" w14:textId="77777777" w:rsidR="00DE734D" w:rsidRDefault="00DE734D" w:rsidP="00DE734D">
                  <w:pPr>
                    <w:pStyle w:val="PropertyTitle"/>
                    <w:rPr>
                      <w:color w:val="000000"/>
                    </w:rPr>
                  </w:pPr>
                  <w:r>
                    <w:rPr>
                      <w:color w:val="000000"/>
                    </w:rPr>
                    <w:t>File:</w:t>
                  </w:r>
                </w:p>
              </w:tc>
              <w:tc>
                <w:tcPr>
                  <w:tcW w:w="0" w:type="auto"/>
                  <w:vAlign w:val="center"/>
                </w:tcPr>
                <w:p w14:paraId="7A1C22A9" w14:textId="77777777" w:rsidR="00DE734D" w:rsidRDefault="00B87B97" w:rsidP="00DE734D">
                  <w:pPr>
                    <w:rPr>
                      <w:rStyle w:val="PropertyValueFont"/>
                    </w:rPr>
                  </w:pPr>
                  <w:hyperlink w:anchor="b1391" w:history="1">
                    <w:r w:rsidR="00DE734D">
                      <w:rPr>
                        <w:rStyle w:val="PropertyValueFont"/>
                        <w:color w:val="0000FF"/>
                      </w:rPr>
                      <w:t>base.xsd</w:t>
                    </w:r>
                  </w:hyperlink>
                </w:p>
              </w:tc>
            </w:tr>
            <w:tr w:rsidR="00DE734D" w14:paraId="5ABD3EC9" w14:textId="77777777" w:rsidTr="00DE734D">
              <w:tc>
                <w:tcPr>
                  <w:tcW w:w="0" w:type="auto"/>
                  <w:vAlign w:val="center"/>
                </w:tcPr>
                <w:p w14:paraId="28C3F8A9" w14:textId="77777777" w:rsidR="00DE734D" w:rsidRDefault="00DE734D" w:rsidP="00DE734D">
                  <w:pPr>
                    <w:pStyle w:val="PropertyTitle"/>
                    <w:rPr>
                      <w:color w:val="000000"/>
                    </w:rPr>
                  </w:pPr>
                  <w:r>
                    <w:rPr>
                      <w:color w:val="000000"/>
                    </w:rPr>
                    <w:t>Element:</w:t>
                  </w:r>
                </w:p>
              </w:tc>
              <w:tc>
                <w:tcPr>
                  <w:tcW w:w="0" w:type="auto"/>
                  <w:vAlign w:val="center"/>
                </w:tcPr>
                <w:p w14:paraId="0127463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91E9591" w14:textId="77777777" w:rsidR="00DE734D" w:rsidRDefault="00DE734D" w:rsidP="00DE734D">
            <w:pPr>
              <w:widowControl w:val="0"/>
              <w:spacing w:before="60" w:line="14" w:lineRule="auto"/>
              <w:rPr>
                <w:sz w:val="2"/>
                <w:szCs w:val="2"/>
              </w:rPr>
            </w:pPr>
            <w:r>
              <w:rPr>
                <w:sz w:val="2"/>
                <w:szCs w:val="2"/>
              </w:rPr>
              <w:t xml:space="preserve"> </w:t>
            </w:r>
          </w:p>
        </w:tc>
      </w:tr>
      <w:tr w:rsidR="00DE734D" w14:paraId="014CAE0A" w14:textId="77777777" w:rsidTr="00DE734D">
        <w:trPr>
          <w:cantSplit/>
        </w:trPr>
        <w:tc>
          <w:tcPr>
            <w:tcW w:w="450" w:type="pct"/>
            <w:noWrap/>
          </w:tcPr>
          <w:p w14:paraId="1BA1B4B2" w14:textId="77777777" w:rsidR="00DE734D" w:rsidRDefault="00DE734D" w:rsidP="00DE734D">
            <w:pPr>
              <w:spacing w:before="60" w:after="60"/>
            </w:pPr>
            <w:r>
              <w:t>xs</w:t>
            </w:r>
          </w:p>
        </w:tc>
        <w:tc>
          <w:tcPr>
            <w:tcW w:w="4550" w:type="pct"/>
          </w:tcPr>
          <w:p w14:paraId="259DCC9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1D99738" w14:textId="77777777" w:rsidTr="00DE734D">
              <w:tc>
                <w:tcPr>
                  <w:tcW w:w="0" w:type="auto"/>
                  <w:vAlign w:val="center"/>
                </w:tcPr>
                <w:p w14:paraId="31BF3C23" w14:textId="77777777" w:rsidR="00DE734D" w:rsidRDefault="00DE734D" w:rsidP="00DE734D">
                  <w:pPr>
                    <w:pStyle w:val="PropertyTitle"/>
                    <w:rPr>
                      <w:color w:val="000000"/>
                    </w:rPr>
                  </w:pPr>
                  <w:r>
                    <w:rPr>
                      <w:color w:val="000000"/>
                    </w:rPr>
                    <w:t>File:</w:t>
                  </w:r>
                </w:p>
              </w:tc>
              <w:tc>
                <w:tcPr>
                  <w:tcW w:w="0" w:type="auto"/>
                  <w:vAlign w:val="center"/>
                </w:tcPr>
                <w:p w14:paraId="1072DECA" w14:textId="77777777" w:rsidR="00DE734D" w:rsidRDefault="00B87B97" w:rsidP="00DE734D">
                  <w:pPr>
                    <w:rPr>
                      <w:rStyle w:val="PropertyValueFont"/>
                    </w:rPr>
                  </w:pPr>
                  <w:hyperlink w:anchor="b1392" w:history="1">
                    <w:r w:rsidR="00DE734D">
                      <w:rPr>
                        <w:rStyle w:val="PropertyValueFont"/>
                        <w:color w:val="0000FF"/>
                      </w:rPr>
                      <w:t>behavior.xsd</w:t>
                    </w:r>
                  </w:hyperlink>
                </w:p>
              </w:tc>
            </w:tr>
            <w:tr w:rsidR="00DE734D" w14:paraId="72754136" w14:textId="77777777" w:rsidTr="00DE734D">
              <w:tc>
                <w:tcPr>
                  <w:tcW w:w="0" w:type="auto"/>
                  <w:vAlign w:val="center"/>
                </w:tcPr>
                <w:p w14:paraId="338AFCC9" w14:textId="77777777" w:rsidR="00DE734D" w:rsidRDefault="00DE734D" w:rsidP="00DE734D">
                  <w:pPr>
                    <w:pStyle w:val="PropertyTitle"/>
                    <w:rPr>
                      <w:color w:val="000000"/>
                    </w:rPr>
                  </w:pPr>
                  <w:r>
                    <w:rPr>
                      <w:color w:val="000000"/>
                    </w:rPr>
                    <w:t>Element:</w:t>
                  </w:r>
                </w:p>
              </w:tc>
              <w:tc>
                <w:tcPr>
                  <w:tcW w:w="0" w:type="auto"/>
                  <w:vAlign w:val="center"/>
                </w:tcPr>
                <w:p w14:paraId="761082C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753B4D3" w14:textId="77777777" w:rsidR="00DE734D" w:rsidRDefault="00DE734D" w:rsidP="00DE734D">
            <w:pPr>
              <w:widowControl w:val="0"/>
              <w:spacing w:before="60" w:line="14" w:lineRule="auto"/>
              <w:rPr>
                <w:sz w:val="2"/>
                <w:szCs w:val="2"/>
              </w:rPr>
            </w:pPr>
            <w:r>
              <w:rPr>
                <w:sz w:val="2"/>
                <w:szCs w:val="2"/>
              </w:rPr>
              <w:t xml:space="preserve"> </w:t>
            </w:r>
          </w:p>
        </w:tc>
      </w:tr>
      <w:tr w:rsidR="00DE734D" w14:paraId="547C37F1" w14:textId="77777777" w:rsidTr="00DE734D">
        <w:trPr>
          <w:cantSplit/>
        </w:trPr>
        <w:tc>
          <w:tcPr>
            <w:tcW w:w="450" w:type="pct"/>
            <w:noWrap/>
          </w:tcPr>
          <w:p w14:paraId="75BD6FA0" w14:textId="77777777" w:rsidR="00DE734D" w:rsidRDefault="00DE734D" w:rsidP="00DE734D">
            <w:pPr>
              <w:spacing w:before="60" w:after="60"/>
            </w:pPr>
            <w:r>
              <w:t>xs</w:t>
            </w:r>
          </w:p>
        </w:tc>
        <w:tc>
          <w:tcPr>
            <w:tcW w:w="4550" w:type="pct"/>
          </w:tcPr>
          <w:p w14:paraId="7F703D97"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C0F9095" w14:textId="77777777" w:rsidTr="00DE734D">
              <w:tc>
                <w:tcPr>
                  <w:tcW w:w="0" w:type="auto"/>
                  <w:vAlign w:val="center"/>
                </w:tcPr>
                <w:p w14:paraId="0FF7C7F7" w14:textId="77777777" w:rsidR="00DE734D" w:rsidRDefault="00DE734D" w:rsidP="00DE734D">
                  <w:pPr>
                    <w:pStyle w:val="PropertyTitle"/>
                    <w:rPr>
                      <w:color w:val="000000"/>
                    </w:rPr>
                  </w:pPr>
                  <w:r>
                    <w:rPr>
                      <w:color w:val="000000"/>
                    </w:rPr>
                    <w:t>File:</w:t>
                  </w:r>
                </w:p>
              </w:tc>
              <w:tc>
                <w:tcPr>
                  <w:tcW w:w="0" w:type="auto"/>
                  <w:vAlign w:val="center"/>
                </w:tcPr>
                <w:p w14:paraId="2FBEF6D2" w14:textId="77777777" w:rsidR="00DE734D" w:rsidRDefault="00B87B97" w:rsidP="00DE734D">
                  <w:pPr>
                    <w:rPr>
                      <w:rStyle w:val="PropertyValueFont"/>
                    </w:rPr>
                  </w:pPr>
                  <w:hyperlink w:anchor="b1393" w:history="1">
                    <w:r w:rsidR="00DE734D">
                      <w:rPr>
                        <w:rStyle w:val="PropertyValueFont"/>
                        <w:color w:val="0000FF"/>
                      </w:rPr>
                      <w:t>behaviortype.xsd</w:t>
                    </w:r>
                  </w:hyperlink>
                </w:p>
              </w:tc>
            </w:tr>
            <w:tr w:rsidR="00DE734D" w14:paraId="5EC88EE1" w14:textId="77777777" w:rsidTr="00DE734D">
              <w:tc>
                <w:tcPr>
                  <w:tcW w:w="0" w:type="auto"/>
                  <w:vAlign w:val="center"/>
                </w:tcPr>
                <w:p w14:paraId="0C2A8A1C" w14:textId="77777777" w:rsidR="00DE734D" w:rsidRDefault="00DE734D" w:rsidP="00DE734D">
                  <w:pPr>
                    <w:pStyle w:val="PropertyTitle"/>
                    <w:rPr>
                      <w:color w:val="000000"/>
                    </w:rPr>
                  </w:pPr>
                  <w:r>
                    <w:rPr>
                      <w:color w:val="000000"/>
                    </w:rPr>
                    <w:t>Element:</w:t>
                  </w:r>
                </w:p>
              </w:tc>
              <w:tc>
                <w:tcPr>
                  <w:tcW w:w="0" w:type="auto"/>
                  <w:vAlign w:val="center"/>
                </w:tcPr>
                <w:p w14:paraId="57010FD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1E324B" w14:textId="77777777" w:rsidR="00DE734D" w:rsidRDefault="00DE734D" w:rsidP="00DE734D">
            <w:pPr>
              <w:widowControl w:val="0"/>
              <w:spacing w:before="60" w:line="14" w:lineRule="auto"/>
              <w:rPr>
                <w:sz w:val="2"/>
                <w:szCs w:val="2"/>
              </w:rPr>
            </w:pPr>
            <w:r>
              <w:rPr>
                <w:sz w:val="2"/>
                <w:szCs w:val="2"/>
              </w:rPr>
              <w:t xml:space="preserve"> </w:t>
            </w:r>
          </w:p>
        </w:tc>
      </w:tr>
      <w:tr w:rsidR="00DE734D" w14:paraId="25FC53FC" w14:textId="77777777" w:rsidTr="00DE734D">
        <w:trPr>
          <w:cantSplit/>
        </w:trPr>
        <w:tc>
          <w:tcPr>
            <w:tcW w:w="450" w:type="pct"/>
            <w:noWrap/>
          </w:tcPr>
          <w:p w14:paraId="3C7B0A71" w14:textId="77777777" w:rsidR="00DE734D" w:rsidRDefault="00DE734D" w:rsidP="00DE734D">
            <w:pPr>
              <w:spacing w:before="60" w:after="60"/>
            </w:pPr>
            <w:r>
              <w:t>xs</w:t>
            </w:r>
          </w:p>
        </w:tc>
        <w:tc>
          <w:tcPr>
            <w:tcW w:w="4550" w:type="pct"/>
          </w:tcPr>
          <w:p w14:paraId="574C6E7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30"/>
            </w:tblGrid>
            <w:tr w:rsidR="00DE734D" w14:paraId="26687BCA" w14:textId="77777777" w:rsidTr="00DE734D">
              <w:tc>
                <w:tcPr>
                  <w:tcW w:w="0" w:type="auto"/>
                  <w:vAlign w:val="center"/>
                </w:tcPr>
                <w:p w14:paraId="2A37784B" w14:textId="77777777" w:rsidR="00DE734D" w:rsidRDefault="00DE734D" w:rsidP="00DE734D">
                  <w:pPr>
                    <w:pStyle w:val="PropertyTitle"/>
                    <w:rPr>
                      <w:color w:val="000000"/>
                    </w:rPr>
                  </w:pPr>
                  <w:r>
                    <w:rPr>
                      <w:color w:val="000000"/>
                    </w:rPr>
                    <w:t>File:</w:t>
                  </w:r>
                </w:p>
              </w:tc>
              <w:tc>
                <w:tcPr>
                  <w:tcW w:w="0" w:type="auto"/>
                  <w:vAlign w:val="center"/>
                </w:tcPr>
                <w:p w14:paraId="2D0EA8A5" w14:textId="77777777" w:rsidR="00DE734D" w:rsidRDefault="00B87B97" w:rsidP="00DE734D">
                  <w:pPr>
                    <w:rPr>
                      <w:rStyle w:val="PropertyValueFont"/>
                    </w:rPr>
                  </w:pPr>
                  <w:hyperlink w:anchor="b1394" w:history="1">
                    <w:r w:rsidR="00DE734D">
                      <w:rPr>
                        <w:rStyle w:val="PropertyValueFont"/>
                        <w:color w:val="0000FF"/>
                      </w:rPr>
                      <w:t>behaviortypecore.xsd</w:t>
                    </w:r>
                  </w:hyperlink>
                </w:p>
              </w:tc>
            </w:tr>
            <w:tr w:rsidR="00DE734D" w14:paraId="157ABFEE" w14:textId="77777777" w:rsidTr="00DE734D">
              <w:tc>
                <w:tcPr>
                  <w:tcW w:w="0" w:type="auto"/>
                  <w:vAlign w:val="center"/>
                </w:tcPr>
                <w:p w14:paraId="1161B08E" w14:textId="77777777" w:rsidR="00DE734D" w:rsidRDefault="00DE734D" w:rsidP="00DE734D">
                  <w:pPr>
                    <w:pStyle w:val="PropertyTitle"/>
                    <w:rPr>
                      <w:color w:val="000000"/>
                    </w:rPr>
                  </w:pPr>
                  <w:r>
                    <w:rPr>
                      <w:color w:val="000000"/>
                    </w:rPr>
                    <w:t>Element:</w:t>
                  </w:r>
                </w:p>
              </w:tc>
              <w:tc>
                <w:tcPr>
                  <w:tcW w:w="0" w:type="auto"/>
                  <w:vAlign w:val="center"/>
                </w:tcPr>
                <w:p w14:paraId="6BBEE59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121BA7F" w14:textId="77777777" w:rsidR="00DE734D" w:rsidRDefault="00DE734D" w:rsidP="00DE734D">
            <w:pPr>
              <w:widowControl w:val="0"/>
              <w:spacing w:before="60" w:line="14" w:lineRule="auto"/>
              <w:rPr>
                <w:sz w:val="2"/>
                <w:szCs w:val="2"/>
              </w:rPr>
            </w:pPr>
            <w:r>
              <w:rPr>
                <w:sz w:val="2"/>
                <w:szCs w:val="2"/>
              </w:rPr>
              <w:t xml:space="preserve"> </w:t>
            </w:r>
          </w:p>
        </w:tc>
      </w:tr>
      <w:tr w:rsidR="00DE734D" w14:paraId="49A85529" w14:textId="77777777" w:rsidTr="00DE734D">
        <w:trPr>
          <w:cantSplit/>
        </w:trPr>
        <w:tc>
          <w:tcPr>
            <w:tcW w:w="450" w:type="pct"/>
            <w:noWrap/>
          </w:tcPr>
          <w:p w14:paraId="5C2EA6B7" w14:textId="77777777" w:rsidR="00DE734D" w:rsidRDefault="00DE734D" w:rsidP="00DE734D">
            <w:pPr>
              <w:spacing w:before="60" w:after="60"/>
            </w:pPr>
            <w:r>
              <w:t>xs</w:t>
            </w:r>
          </w:p>
        </w:tc>
        <w:tc>
          <w:tcPr>
            <w:tcW w:w="4550" w:type="pct"/>
          </w:tcPr>
          <w:p w14:paraId="04BE8ED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39"/>
            </w:tblGrid>
            <w:tr w:rsidR="00DE734D" w14:paraId="78995266" w14:textId="77777777" w:rsidTr="00DE734D">
              <w:tc>
                <w:tcPr>
                  <w:tcW w:w="0" w:type="auto"/>
                  <w:vAlign w:val="center"/>
                </w:tcPr>
                <w:p w14:paraId="1D7B08E7" w14:textId="77777777" w:rsidR="00DE734D" w:rsidRDefault="00DE734D" w:rsidP="00DE734D">
                  <w:pPr>
                    <w:pStyle w:val="PropertyTitle"/>
                    <w:rPr>
                      <w:color w:val="000000"/>
                    </w:rPr>
                  </w:pPr>
                  <w:r>
                    <w:rPr>
                      <w:color w:val="000000"/>
                    </w:rPr>
                    <w:t>File:</w:t>
                  </w:r>
                </w:p>
              </w:tc>
              <w:tc>
                <w:tcPr>
                  <w:tcW w:w="0" w:type="auto"/>
                  <w:vAlign w:val="center"/>
                </w:tcPr>
                <w:p w14:paraId="1411593E" w14:textId="77777777" w:rsidR="00DE734D" w:rsidRDefault="00B87B97" w:rsidP="00DE734D">
                  <w:pPr>
                    <w:rPr>
                      <w:rStyle w:val="PropertyValueFont"/>
                    </w:rPr>
                  </w:pPr>
                  <w:hyperlink w:anchor="b1395" w:history="1">
                    <w:r w:rsidR="00DE734D">
                      <w:rPr>
                        <w:rStyle w:val="PropertyValueFont"/>
                        <w:color w:val="0000FF"/>
                      </w:rPr>
                      <w:t>behaviortypeext.xsd</w:t>
                    </w:r>
                  </w:hyperlink>
                </w:p>
              </w:tc>
            </w:tr>
            <w:tr w:rsidR="00DE734D" w14:paraId="48A718B8" w14:textId="77777777" w:rsidTr="00DE734D">
              <w:tc>
                <w:tcPr>
                  <w:tcW w:w="0" w:type="auto"/>
                  <w:vAlign w:val="center"/>
                </w:tcPr>
                <w:p w14:paraId="2CFAF9B5" w14:textId="77777777" w:rsidR="00DE734D" w:rsidRDefault="00DE734D" w:rsidP="00DE734D">
                  <w:pPr>
                    <w:pStyle w:val="PropertyTitle"/>
                    <w:rPr>
                      <w:color w:val="000000"/>
                    </w:rPr>
                  </w:pPr>
                  <w:r>
                    <w:rPr>
                      <w:color w:val="000000"/>
                    </w:rPr>
                    <w:t>Element:</w:t>
                  </w:r>
                </w:p>
              </w:tc>
              <w:tc>
                <w:tcPr>
                  <w:tcW w:w="0" w:type="auto"/>
                  <w:vAlign w:val="center"/>
                </w:tcPr>
                <w:p w14:paraId="334A68E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D6C2A87" w14:textId="77777777" w:rsidR="00DE734D" w:rsidRDefault="00DE734D" w:rsidP="00DE734D">
            <w:pPr>
              <w:widowControl w:val="0"/>
              <w:spacing w:before="60" w:line="14" w:lineRule="auto"/>
              <w:rPr>
                <w:sz w:val="2"/>
                <w:szCs w:val="2"/>
              </w:rPr>
            </w:pPr>
            <w:r>
              <w:rPr>
                <w:sz w:val="2"/>
                <w:szCs w:val="2"/>
              </w:rPr>
              <w:t xml:space="preserve"> </w:t>
            </w:r>
          </w:p>
        </w:tc>
      </w:tr>
      <w:tr w:rsidR="00DE734D" w14:paraId="7BBA7463" w14:textId="77777777" w:rsidTr="00DE734D">
        <w:trPr>
          <w:cantSplit/>
        </w:trPr>
        <w:tc>
          <w:tcPr>
            <w:tcW w:w="450" w:type="pct"/>
            <w:noWrap/>
          </w:tcPr>
          <w:p w14:paraId="59D7D0BF" w14:textId="77777777" w:rsidR="00DE734D" w:rsidRDefault="00DE734D" w:rsidP="00DE734D">
            <w:pPr>
              <w:spacing w:before="60" w:after="60"/>
            </w:pPr>
            <w:r>
              <w:t>xs</w:t>
            </w:r>
          </w:p>
        </w:tc>
        <w:tc>
          <w:tcPr>
            <w:tcW w:w="4550" w:type="pct"/>
          </w:tcPr>
          <w:p w14:paraId="47701AD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523"/>
            </w:tblGrid>
            <w:tr w:rsidR="00DE734D" w14:paraId="1C6E5963" w14:textId="77777777" w:rsidTr="00DE734D">
              <w:tc>
                <w:tcPr>
                  <w:tcW w:w="0" w:type="auto"/>
                  <w:vAlign w:val="center"/>
                </w:tcPr>
                <w:p w14:paraId="32C2495A" w14:textId="77777777" w:rsidR="00DE734D" w:rsidRDefault="00DE734D" w:rsidP="00DE734D">
                  <w:pPr>
                    <w:pStyle w:val="PropertyTitle"/>
                    <w:rPr>
                      <w:color w:val="000000"/>
                    </w:rPr>
                  </w:pPr>
                  <w:r>
                    <w:rPr>
                      <w:color w:val="000000"/>
                    </w:rPr>
                    <w:t>File:</w:t>
                  </w:r>
                </w:p>
              </w:tc>
              <w:tc>
                <w:tcPr>
                  <w:tcW w:w="0" w:type="auto"/>
                  <w:vAlign w:val="center"/>
                </w:tcPr>
                <w:p w14:paraId="6284D1B8" w14:textId="77777777" w:rsidR="00DE734D" w:rsidRDefault="00B87B97" w:rsidP="00DE734D">
                  <w:pPr>
                    <w:rPr>
                      <w:rStyle w:val="PropertyValueFont"/>
                    </w:rPr>
                  </w:pPr>
                  <w:hyperlink w:anchor="b1396" w:history="1">
                    <w:r w:rsidR="00DE734D">
                      <w:rPr>
                        <w:rStyle w:val="PropertyValueFont"/>
                        <w:color w:val="0000FF"/>
                      </w:rPr>
                      <w:t>cardinalitytype.xsd</w:t>
                    </w:r>
                  </w:hyperlink>
                </w:p>
              </w:tc>
            </w:tr>
            <w:tr w:rsidR="00DE734D" w14:paraId="2C717335" w14:textId="77777777" w:rsidTr="00DE734D">
              <w:tc>
                <w:tcPr>
                  <w:tcW w:w="0" w:type="auto"/>
                  <w:vAlign w:val="center"/>
                </w:tcPr>
                <w:p w14:paraId="5067E0C3" w14:textId="77777777" w:rsidR="00DE734D" w:rsidRDefault="00DE734D" w:rsidP="00DE734D">
                  <w:pPr>
                    <w:pStyle w:val="PropertyTitle"/>
                    <w:rPr>
                      <w:color w:val="000000"/>
                    </w:rPr>
                  </w:pPr>
                  <w:r>
                    <w:rPr>
                      <w:color w:val="000000"/>
                    </w:rPr>
                    <w:t>Element:</w:t>
                  </w:r>
                </w:p>
              </w:tc>
              <w:tc>
                <w:tcPr>
                  <w:tcW w:w="0" w:type="auto"/>
                  <w:vAlign w:val="center"/>
                </w:tcPr>
                <w:p w14:paraId="3C2682B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75D9219" w14:textId="77777777" w:rsidR="00DE734D" w:rsidRDefault="00DE734D" w:rsidP="00DE734D">
            <w:pPr>
              <w:widowControl w:val="0"/>
              <w:spacing w:before="60" w:line="14" w:lineRule="auto"/>
              <w:rPr>
                <w:sz w:val="2"/>
                <w:szCs w:val="2"/>
              </w:rPr>
            </w:pPr>
            <w:r>
              <w:rPr>
                <w:sz w:val="2"/>
                <w:szCs w:val="2"/>
              </w:rPr>
              <w:t xml:space="preserve"> </w:t>
            </w:r>
          </w:p>
        </w:tc>
      </w:tr>
      <w:tr w:rsidR="00DE734D" w14:paraId="35C41E9E" w14:textId="77777777" w:rsidTr="00DE734D">
        <w:trPr>
          <w:cantSplit/>
        </w:trPr>
        <w:tc>
          <w:tcPr>
            <w:tcW w:w="450" w:type="pct"/>
            <w:noWrap/>
          </w:tcPr>
          <w:p w14:paraId="3B0FF9B8" w14:textId="77777777" w:rsidR="00DE734D" w:rsidRDefault="00DE734D" w:rsidP="00DE734D">
            <w:pPr>
              <w:spacing w:before="60" w:after="60"/>
            </w:pPr>
            <w:r>
              <w:t>xs</w:t>
            </w:r>
          </w:p>
        </w:tc>
        <w:tc>
          <w:tcPr>
            <w:tcW w:w="4550" w:type="pct"/>
          </w:tcPr>
          <w:p w14:paraId="6EEBD62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046E1CCC" w14:textId="77777777" w:rsidTr="00DE734D">
              <w:tc>
                <w:tcPr>
                  <w:tcW w:w="0" w:type="auto"/>
                  <w:vAlign w:val="center"/>
                </w:tcPr>
                <w:p w14:paraId="68831C29" w14:textId="77777777" w:rsidR="00DE734D" w:rsidRDefault="00DE734D" w:rsidP="00DE734D">
                  <w:pPr>
                    <w:pStyle w:val="PropertyTitle"/>
                    <w:rPr>
                      <w:color w:val="000000"/>
                    </w:rPr>
                  </w:pPr>
                  <w:r>
                    <w:rPr>
                      <w:color w:val="000000"/>
                    </w:rPr>
                    <w:t>File:</w:t>
                  </w:r>
                </w:p>
              </w:tc>
              <w:tc>
                <w:tcPr>
                  <w:tcW w:w="0" w:type="auto"/>
                  <w:vAlign w:val="center"/>
                </w:tcPr>
                <w:p w14:paraId="08DC3F1E" w14:textId="77777777" w:rsidR="00DE734D" w:rsidRDefault="00B87B97" w:rsidP="00DE734D">
                  <w:pPr>
                    <w:rPr>
                      <w:rStyle w:val="PropertyValueFont"/>
                    </w:rPr>
                  </w:pPr>
                  <w:hyperlink w:anchor="b1397" w:history="1">
                    <w:r w:rsidR="00DE734D">
                      <w:rPr>
                        <w:rStyle w:val="PropertyValueFont"/>
                        <w:color w:val="0000FF"/>
                      </w:rPr>
                      <w:t>catalogitem.xsd</w:t>
                    </w:r>
                  </w:hyperlink>
                </w:p>
              </w:tc>
            </w:tr>
            <w:tr w:rsidR="00DE734D" w14:paraId="51A9AA8C" w14:textId="77777777" w:rsidTr="00DE734D">
              <w:tc>
                <w:tcPr>
                  <w:tcW w:w="0" w:type="auto"/>
                  <w:vAlign w:val="center"/>
                </w:tcPr>
                <w:p w14:paraId="0F5368BF" w14:textId="77777777" w:rsidR="00DE734D" w:rsidRDefault="00DE734D" w:rsidP="00DE734D">
                  <w:pPr>
                    <w:pStyle w:val="PropertyTitle"/>
                    <w:rPr>
                      <w:color w:val="000000"/>
                    </w:rPr>
                  </w:pPr>
                  <w:r>
                    <w:rPr>
                      <w:color w:val="000000"/>
                    </w:rPr>
                    <w:t>Element:</w:t>
                  </w:r>
                </w:p>
              </w:tc>
              <w:tc>
                <w:tcPr>
                  <w:tcW w:w="0" w:type="auto"/>
                  <w:vAlign w:val="center"/>
                </w:tcPr>
                <w:p w14:paraId="0DE6286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500AB9A" w14:textId="77777777" w:rsidR="00DE734D" w:rsidRDefault="00DE734D" w:rsidP="00DE734D">
            <w:pPr>
              <w:widowControl w:val="0"/>
              <w:spacing w:before="60" w:line="14" w:lineRule="auto"/>
              <w:rPr>
                <w:sz w:val="2"/>
                <w:szCs w:val="2"/>
              </w:rPr>
            </w:pPr>
            <w:r>
              <w:rPr>
                <w:sz w:val="2"/>
                <w:szCs w:val="2"/>
              </w:rPr>
              <w:t xml:space="preserve"> </w:t>
            </w:r>
          </w:p>
        </w:tc>
      </w:tr>
      <w:tr w:rsidR="00DE734D" w14:paraId="5102267F" w14:textId="77777777" w:rsidTr="00DE734D">
        <w:trPr>
          <w:cantSplit/>
        </w:trPr>
        <w:tc>
          <w:tcPr>
            <w:tcW w:w="450" w:type="pct"/>
            <w:noWrap/>
          </w:tcPr>
          <w:p w14:paraId="3FD76DFD" w14:textId="77777777" w:rsidR="00DE734D" w:rsidRDefault="00DE734D" w:rsidP="00DE734D">
            <w:pPr>
              <w:spacing w:before="60" w:after="60"/>
            </w:pPr>
            <w:r>
              <w:t>xs</w:t>
            </w:r>
          </w:p>
        </w:tc>
        <w:tc>
          <w:tcPr>
            <w:tcW w:w="4550" w:type="pct"/>
          </w:tcPr>
          <w:p w14:paraId="46A34D8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38"/>
            </w:tblGrid>
            <w:tr w:rsidR="00DE734D" w14:paraId="2C907231" w14:textId="77777777" w:rsidTr="00DE734D">
              <w:tc>
                <w:tcPr>
                  <w:tcW w:w="0" w:type="auto"/>
                  <w:vAlign w:val="center"/>
                </w:tcPr>
                <w:p w14:paraId="01E27DAE" w14:textId="77777777" w:rsidR="00DE734D" w:rsidRDefault="00DE734D" w:rsidP="00DE734D">
                  <w:pPr>
                    <w:pStyle w:val="PropertyTitle"/>
                    <w:rPr>
                      <w:color w:val="000000"/>
                    </w:rPr>
                  </w:pPr>
                  <w:r>
                    <w:rPr>
                      <w:color w:val="000000"/>
                    </w:rPr>
                    <w:t>File:</w:t>
                  </w:r>
                </w:p>
              </w:tc>
              <w:tc>
                <w:tcPr>
                  <w:tcW w:w="0" w:type="auto"/>
                  <w:vAlign w:val="center"/>
                </w:tcPr>
                <w:p w14:paraId="68FC27D1" w14:textId="77777777" w:rsidR="00DE734D" w:rsidRDefault="00B87B97" w:rsidP="00DE734D">
                  <w:pPr>
                    <w:rPr>
                      <w:rStyle w:val="PropertyValueFont"/>
                    </w:rPr>
                  </w:pPr>
                  <w:hyperlink w:anchor="b1398" w:history="1">
                    <w:r w:rsidR="00DE734D">
                      <w:rPr>
                        <w:rStyle w:val="PropertyValueFont"/>
                        <w:color w:val="0000FF"/>
                      </w:rPr>
                      <w:t>clinicalexpression.xsd</w:t>
                    </w:r>
                  </w:hyperlink>
                </w:p>
              </w:tc>
            </w:tr>
            <w:tr w:rsidR="00DE734D" w14:paraId="21DFB414" w14:textId="77777777" w:rsidTr="00DE734D">
              <w:tc>
                <w:tcPr>
                  <w:tcW w:w="0" w:type="auto"/>
                  <w:vAlign w:val="center"/>
                </w:tcPr>
                <w:p w14:paraId="3C79968C" w14:textId="77777777" w:rsidR="00DE734D" w:rsidRDefault="00DE734D" w:rsidP="00DE734D">
                  <w:pPr>
                    <w:pStyle w:val="PropertyTitle"/>
                    <w:rPr>
                      <w:color w:val="000000"/>
                    </w:rPr>
                  </w:pPr>
                  <w:r>
                    <w:rPr>
                      <w:color w:val="000000"/>
                    </w:rPr>
                    <w:t>Element:</w:t>
                  </w:r>
                </w:p>
              </w:tc>
              <w:tc>
                <w:tcPr>
                  <w:tcW w:w="0" w:type="auto"/>
                  <w:vAlign w:val="center"/>
                </w:tcPr>
                <w:p w14:paraId="1F913D0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E0C1804" w14:textId="77777777" w:rsidR="00DE734D" w:rsidRDefault="00DE734D" w:rsidP="00DE734D">
            <w:pPr>
              <w:widowControl w:val="0"/>
              <w:spacing w:before="60" w:line="14" w:lineRule="auto"/>
              <w:rPr>
                <w:sz w:val="2"/>
                <w:szCs w:val="2"/>
              </w:rPr>
            </w:pPr>
            <w:r>
              <w:rPr>
                <w:sz w:val="2"/>
                <w:szCs w:val="2"/>
              </w:rPr>
              <w:t xml:space="preserve"> </w:t>
            </w:r>
          </w:p>
        </w:tc>
      </w:tr>
      <w:tr w:rsidR="00DE734D" w14:paraId="72B7401C" w14:textId="77777777" w:rsidTr="00DE734D">
        <w:trPr>
          <w:cantSplit/>
        </w:trPr>
        <w:tc>
          <w:tcPr>
            <w:tcW w:w="450" w:type="pct"/>
            <w:noWrap/>
          </w:tcPr>
          <w:p w14:paraId="5A8BB632" w14:textId="77777777" w:rsidR="00DE734D" w:rsidRDefault="00DE734D" w:rsidP="00DE734D">
            <w:pPr>
              <w:spacing w:before="60" w:after="60"/>
            </w:pPr>
            <w:r>
              <w:t>xs</w:t>
            </w:r>
          </w:p>
        </w:tc>
        <w:tc>
          <w:tcPr>
            <w:tcW w:w="4550" w:type="pct"/>
          </w:tcPr>
          <w:p w14:paraId="3CD970C2"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52926380" w14:textId="77777777" w:rsidTr="00DE734D">
              <w:tc>
                <w:tcPr>
                  <w:tcW w:w="0" w:type="auto"/>
                  <w:vAlign w:val="center"/>
                </w:tcPr>
                <w:p w14:paraId="7CC79F16" w14:textId="77777777" w:rsidR="00DE734D" w:rsidRDefault="00DE734D" w:rsidP="00DE734D">
                  <w:pPr>
                    <w:pStyle w:val="PropertyTitle"/>
                    <w:rPr>
                      <w:color w:val="000000"/>
                    </w:rPr>
                  </w:pPr>
                  <w:r>
                    <w:rPr>
                      <w:color w:val="000000"/>
                    </w:rPr>
                    <w:t>File:</w:t>
                  </w:r>
                </w:p>
              </w:tc>
              <w:tc>
                <w:tcPr>
                  <w:tcW w:w="0" w:type="auto"/>
                  <w:vAlign w:val="center"/>
                </w:tcPr>
                <w:p w14:paraId="112EFC51" w14:textId="77777777" w:rsidR="00DE734D" w:rsidRDefault="00B87B97" w:rsidP="00DE734D">
                  <w:pPr>
                    <w:rPr>
                      <w:rStyle w:val="PropertyValueFont"/>
                    </w:rPr>
                  </w:pPr>
                  <w:hyperlink w:anchor="b1399" w:history="1">
                    <w:r w:rsidR="00DE734D">
                      <w:rPr>
                        <w:rStyle w:val="PropertyValueFont"/>
                        <w:color w:val="0000FF"/>
                      </w:rPr>
                      <w:t>condition.xsd</w:t>
                    </w:r>
                  </w:hyperlink>
                </w:p>
              </w:tc>
            </w:tr>
            <w:tr w:rsidR="00DE734D" w14:paraId="431523BC" w14:textId="77777777" w:rsidTr="00DE734D">
              <w:tc>
                <w:tcPr>
                  <w:tcW w:w="0" w:type="auto"/>
                  <w:vAlign w:val="center"/>
                </w:tcPr>
                <w:p w14:paraId="5500088E" w14:textId="77777777" w:rsidR="00DE734D" w:rsidRDefault="00DE734D" w:rsidP="00DE734D">
                  <w:pPr>
                    <w:pStyle w:val="PropertyTitle"/>
                    <w:rPr>
                      <w:color w:val="000000"/>
                    </w:rPr>
                  </w:pPr>
                  <w:r>
                    <w:rPr>
                      <w:color w:val="000000"/>
                    </w:rPr>
                    <w:t>Element:</w:t>
                  </w:r>
                </w:p>
              </w:tc>
              <w:tc>
                <w:tcPr>
                  <w:tcW w:w="0" w:type="auto"/>
                  <w:vAlign w:val="center"/>
                </w:tcPr>
                <w:p w14:paraId="7D550E5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D08B93E" w14:textId="77777777" w:rsidR="00DE734D" w:rsidRDefault="00DE734D" w:rsidP="00DE734D">
            <w:pPr>
              <w:widowControl w:val="0"/>
              <w:spacing w:before="60" w:line="14" w:lineRule="auto"/>
              <w:rPr>
                <w:sz w:val="2"/>
                <w:szCs w:val="2"/>
              </w:rPr>
            </w:pPr>
            <w:r>
              <w:rPr>
                <w:sz w:val="2"/>
                <w:szCs w:val="2"/>
              </w:rPr>
              <w:t xml:space="preserve"> </w:t>
            </w:r>
          </w:p>
        </w:tc>
      </w:tr>
      <w:tr w:rsidR="00DE734D" w14:paraId="46B6A0A2" w14:textId="77777777" w:rsidTr="00DE734D">
        <w:trPr>
          <w:cantSplit/>
        </w:trPr>
        <w:tc>
          <w:tcPr>
            <w:tcW w:w="450" w:type="pct"/>
            <w:noWrap/>
          </w:tcPr>
          <w:p w14:paraId="7B236209" w14:textId="77777777" w:rsidR="00DE734D" w:rsidRDefault="00DE734D" w:rsidP="00DE734D">
            <w:pPr>
              <w:spacing w:before="60" w:after="60"/>
            </w:pPr>
            <w:r>
              <w:t>xs</w:t>
            </w:r>
          </w:p>
        </w:tc>
        <w:tc>
          <w:tcPr>
            <w:tcW w:w="4550" w:type="pct"/>
          </w:tcPr>
          <w:p w14:paraId="1774FAD1"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24"/>
            </w:tblGrid>
            <w:tr w:rsidR="00DE734D" w14:paraId="33E4A2BA" w14:textId="77777777" w:rsidTr="00DE734D">
              <w:tc>
                <w:tcPr>
                  <w:tcW w:w="0" w:type="auto"/>
                  <w:vAlign w:val="center"/>
                </w:tcPr>
                <w:p w14:paraId="7DC6EE07" w14:textId="77777777" w:rsidR="00DE734D" w:rsidRDefault="00DE734D" w:rsidP="00DE734D">
                  <w:pPr>
                    <w:pStyle w:val="PropertyTitle"/>
                    <w:rPr>
                      <w:color w:val="000000"/>
                    </w:rPr>
                  </w:pPr>
                  <w:r>
                    <w:rPr>
                      <w:color w:val="000000"/>
                    </w:rPr>
                    <w:t>File:</w:t>
                  </w:r>
                </w:p>
              </w:tc>
              <w:tc>
                <w:tcPr>
                  <w:tcW w:w="0" w:type="auto"/>
                  <w:vAlign w:val="center"/>
                </w:tcPr>
                <w:p w14:paraId="53A67508" w14:textId="77777777" w:rsidR="00DE734D" w:rsidRDefault="00B87B97" w:rsidP="00DE734D">
                  <w:pPr>
                    <w:rPr>
                      <w:rStyle w:val="PropertyValueFont"/>
                    </w:rPr>
                  </w:pPr>
                  <w:hyperlink w:anchor="b1400" w:history="1">
                    <w:r w:rsidR="00DE734D">
                      <w:rPr>
                        <w:rStyle w:val="PropertyValueFont"/>
                        <w:color w:val="0000FF"/>
                      </w:rPr>
                      <w:t>conditionroletype.xsd</w:t>
                    </w:r>
                  </w:hyperlink>
                </w:p>
              </w:tc>
            </w:tr>
            <w:tr w:rsidR="00DE734D" w14:paraId="4C45F11B" w14:textId="77777777" w:rsidTr="00DE734D">
              <w:tc>
                <w:tcPr>
                  <w:tcW w:w="0" w:type="auto"/>
                  <w:vAlign w:val="center"/>
                </w:tcPr>
                <w:p w14:paraId="654385D8" w14:textId="77777777" w:rsidR="00DE734D" w:rsidRDefault="00DE734D" w:rsidP="00DE734D">
                  <w:pPr>
                    <w:pStyle w:val="PropertyTitle"/>
                    <w:rPr>
                      <w:color w:val="000000"/>
                    </w:rPr>
                  </w:pPr>
                  <w:r>
                    <w:rPr>
                      <w:color w:val="000000"/>
                    </w:rPr>
                    <w:t>Element:</w:t>
                  </w:r>
                </w:p>
              </w:tc>
              <w:tc>
                <w:tcPr>
                  <w:tcW w:w="0" w:type="auto"/>
                  <w:vAlign w:val="center"/>
                </w:tcPr>
                <w:p w14:paraId="6A72AC3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23F6FF4" w14:textId="77777777" w:rsidR="00DE734D" w:rsidRDefault="00DE734D" w:rsidP="00DE734D">
            <w:pPr>
              <w:widowControl w:val="0"/>
              <w:spacing w:before="60" w:line="14" w:lineRule="auto"/>
              <w:rPr>
                <w:sz w:val="2"/>
                <w:szCs w:val="2"/>
              </w:rPr>
            </w:pPr>
            <w:r>
              <w:rPr>
                <w:sz w:val="2"/>
                <w:szCs w:val="2"/>
              </w:rPr>
              <w:t xml:space="preserve"> </w:t>
            </w:r>
          </w:p>
        </w:tc>
      </w:tr>
      <w:tr w:rsidR="00DE734D" w14:paraId="5E0E6DBC" w14:textId="77777777" w:rsidTr="00DE734D">
        <w:trPr>
          <w:cantSplit/>
        </w:trPr>
        <w:tc>
          <w:tcPr>
            <w:tcW w:w="450" w:type="pct"/>
            <w:noWrap/>
          </w:tcPr>
          <w:p w14:paraId="673D3B25" w14:textId="77777777" w:rsidR="00DE734D" w:rsidRDefault="00DE734D" w:rsidP="00DE734D">
            <w:pPr>
              <w:spacing w:before="60" w:after="60"/>
            </w:pPr>
            <w:r>
              <w:t>xs</w:t>
            </w:r>
          </w:p>
        </w:tc>
        <w:tc>
          <w:tcPr>
            <w:tcW w:w="4550" w:type="pct"/>
          </w:tcPr>
          <w:p w14:paraId="3312E18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068"/>
            </w:tblGrid>
            <w:tr w:rsidR="00DE734D" w14:paraId="2A7F150C" w14:textId="77777777" w:rsidTr="00DE734D">
              <w:tc>
                <w:tcPr>
                  <w:tcW w:w="0" w:type="auto"/>
                  <w:vAlign w:val="center"/>
                </w:tcPr>
                <w:p w14:paraId="766368EF" w14:textId="77777777" w:rsidR="00DE734D" w:rsidRDefault="00DE734D" w:rsidP="00DE734D">
                  <w:pPr>
                    <w:pStyle w:val="PropertyTitle"/>
                    <w:rPr>
                      <w:color w:val="000000"/>
                    </w:rPr>
                  </w:pPr>
                  <w:r>
                    <w:rPr>
                      <w:color w:val="000000"/>
                    </w:rPr>
                    <w:t>File:</w:t>
                  </w:r>
                </w:p>
              </w:tc>
              <w:tc>
                <w:tcPr>
                  <w:tcW w:w="0" w:type="auto"/>
                  <w:vAlign w:val="center"/>
                </w:tcPr>
                <w:p w14:paraId="5EBD980D" w14:textId="77777777" w:rsidR="00DE734D" w:rsidRDefault="00B87B97" w:rsidP="00DE734D">
                  <w:pPr>
                    <w:rPr>
                      <w:rStyle w:val="PropertyValueFont"/>
                    </w:rPr>
                  </w:pPr>
                  <w:hyperlink w:anchor="b1401" w:history="1">
                    <w:r w:rsidR="00DE734D">
                      <w:rPr>
                        <w:rStyle w:val="PropertyValueFont"/>
                        <w:color w:val="0000FF"/>
                      </w:rPr>
                      <w:t>conditionroletypecore.xsd</w:t>
                    </w:r>
                  </w:hyperlink>
                </w:p>
              </w:tc>
            </w:tr>
            <w:tr w:rsidR="00DE734D" w14:paraId="3E7DBF06" w14:textId="77777777" w:rsidTr="00DE734D">
              <w:tc>
                <w:tcPr>
                  <w:tcW w:w="0" w:type="auto"/>
                  <w:vAlign w:val="center"/>
                </w:tcPr>
                <w:p w14:paraId="68573D88" w14:textId="77777777" w:rsidR="00DE734D" w:rsidRDefault="00DE734D" w:rsidP="00DE734D">
                  <w:pPr>
                    <w:pStyle w:val="PropertyTitle"/>
                    <w:rPr>
                      <w:color w:val="000000"/>
                    </w:rPr>
                  </w:pPr>
                  <w:r>
                    <w:rPr>
                      <w:color w:val="000000"/>
                    </w:rPr>
                    <w:t>Element:</w:t>
                  </w:r>
                </w:p>
              </w:tc>
              <w:tc>
                <w:tcPr>
                  <w:tcW w:w="0" w:type="auto"/>
                  <w:vAlign w:val="center"/>
                </w:tcPr>
                <w:p w14:paraId="75E071E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9160D70" w14:textId="77777777" w:rsidR="00DE734D" w:rsidRDefault="00DE734D" w:rsidP="00DE734D">
            <w:pPr>
              <w:widowControl w:val="0"/>
              <w:spacing w:before="60" w:line="14" w:lineRule="auto"/>
              <w:rPr>
                <w:sz w:val="2"/>
                <w:szCs w:val="2"/>
              </w:rPr>
            </w:pPr>
            <w:r>
              <w:rPr>
                <w:sz w:val="2"/>
                <w:szCs w:val="2"/>
              </w:rPr>
              <w:t xml:space="preserve"> </w:t>
            </w:r>
          </w:p>
        </w:tc>
      </w:tr>
      <w:tr w:rsidR="00DE734D" w14:paraId="68050FA6" w14:textId="77777777" w:rsidTr="00DE734D">
        <w:trPr>
          <w:cantSplit/>
        </w:trPr>
        <w:tc>
          <w:tcPr>
            <w:tcW w:w="450" w:type="pct"/>
            <w:noWrap/>
          </w:tcPr>
          <w:p w14:paraId="6A949C70" w14:textId="77777777" w:rsidR="00DE734D" w:rsidRDefault="00DE734D" w:rsidP="00DE734D">
            <w:pPr>
              <w:spacing w:before="60" w:after="60"/>
            </w:pPr>
            <w:r>
              <w:t>xs</w:t>
            </w:r>
          </w:p>
        </w:tc>
        <w:tc>
          <w:tcPr>
            <w:tcW w:w="4550" w:type="pct"/>
          </w:tcPr>
          <w:p w14:paraId="6242580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77"/>
            </w:tblGrid>
            <w:tr w:rsidR="00DE734D" w14:paraId="3EF305FD" w14:textId="77777777" w:rsidTr="00DE734D">
              <w:tc>
                <w:tcPr>
                  <w:tcW w:w="0" w:type="auto"/>
                  <w:vAlign w:val="center"/>
                </w:tcPr>
                <w:p w14:paraId="2638724B" w14:textId="77777777" w:rsidR="00DE734D" w:rsidRDefault="00DE734D" w:rsidP="00DE734D">
                  <w:pPr>
                    <w:pStyle w:val="PropertyTitle"/>
                    <w:rPr>
                      <w:color w:val="000000"/>
                    </w:rPr>
                  </w:pPr>
                  <w:r>
                    <w:rPr>
                      <w:color w:val="000000"/>
                    </w:rPr>
                    <w:t>File:</w:t>
                  </w:r>
                </w:p>
              </w:tc>
              <w:tc>
                <w:tcPr>
                  <w:tcW w:w="0" w:type="auto"/>
                  <w:vAlign w:val="center"/>
                </w:tcPr>
                <w:p w14:paraId="5E8567FC" w14:textId="77777777" w:rsidR="00DE734D" w:rsidRDefault="00B87B97" w:rsidP="00DE734D">
                  <w:pPr>
                    <w:rPr>
                      <w:rStyle w:val="PropertyValueFont"/>
                    </w:rPr>
                  </w:pPr>
                  <w:hyperlink w:anchor="b1402" w:history="1">
                    <w:r w:rsidR="00DE734D">
                      <w:rPr>
                        <w:rStyle w:val="PropertyValueFont"/>
                        <w:color w:val="0000FF"/>
                      </w:rPr>
                      <w:t>conditionroletypeext.xsd</w:t>
                    </w:r>
                  </w:hyperlink>
                </w:p>
              </w:tc>
            </w:tr>
            <w:tr w:rsidR="00DE734D" w14:paraId="1388B70C" w14:textId="77777777" w:rsidTr="00DE734D">
              <w:tc>
                <w:tcPr>
                  <w:tcW w:w="0" w:type="auto"/>
                  <w:vAlign w:val="center"/>
                </w:tcPr>
                <w:p w14:paraId="0C3993C7" w14:textId="77777777" w:rsidR="00DE734D" w:rsidRDefault="00DE734D" w:rsidP="00DE734D">
                  <w:pPr>
                    <w:pStyle w:val="PropertyTitle"/>
                    <w:rPr>
                      <w:color w:val="000000"/>
                    </w:rPr>
                  </w:pPr>
                  <w:r>
                    <w:rPr>
                      <w:color w:val="000000"/>
                    </w:rPr>
                    <w:t>Element:</w:t>
                  </w:r>
                </w:p>
              </w:tc>
              <w:tc>
                <w:tcPr>
                  <w:tcW w:w="0" w:type="auto"/>
                  <w:vAlign w:val="center"/>
                </w:tcPr>
                <w:p w14:paraId="17E6FD1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EE310B6" w14:textId="77777777" w:rsidR="00DE734D" w:rsidRDefault="00DE734D" w:rsidP="00DE734D">
            <w:pPr>
              <w:widowControl w:val="0"/>
              <w:spacing w:before="60" w:line="14" w:lineRule="auto"/>
              <w:rPr>
                <w:sz w:val="2"/>
                <w:szCs w:val="2"/>
              </w:rPr>
            </w:pPr>
            <w:r>
              <w:rPr>
                <w:sz w:val="2"/>
                <w:szCs w:val="2"/>
              </w:rPr>
              <w:t xml:space="preserve"> </w:t>
            </w:r>
          </w:p>
        </w:tc>
      </w:tr>
      <w:tr w:rsidR="00DE734D" w14:paraId="6717C73E" w14:textId="77777777" w:rsidTr="00DE734D">
        <w:trPr>
          <w:cantSplit/>
        </w:trPr>
        <w:tc>
          <w:tcPr>
            <w:tcW w:w="450" w:type="pct"/>
            <w:noWrap/>
          </w:tcPr>
          <w:p w14:paraId="2536451F" w14:textId="77777777" w:rsidR="00DE734D" w:rsidRDefault="00DE734D" w:rsidP="00DE734D">
            <w:pPr>
              <w:spacing w:before="60" w:after="60"/>
            </w:pPr>
            <w:r>
              <w:t>xs</w:t>
            </w:r>
          </w:p>
        </w:tc>
        <w:tc>
          <w:tcPr>
            <w:tcW w:w="4550" w:type="pct"/>
          </w:tcPr>
          <w:p w14:paraId="2E068CB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575"/>
            </w:tblGrid>
            <w:tr w:rsidR="00DE734D" w14:paraId="45E642FC" w14:textId="77777777" w:rsidTr="00DE734D">
              <w:tc>
                <w:tcPr>
                  <w:tcW w:w="0" w:type="auto"/>
                  <w:vAlign w:val="center"/>
                </w:tcPr>
                <w:p w14:paraId="4C51ACF0" w14:textId="77777777" w:rsidR="00DE734D" w:rsidRDefault="00DE734D" w:rsidP="00DE734D">
                  <w:pPr>
                    <w:pStyle w:val="PropertyTitle"/>
                    <w:rPr>
                      <w:color w:val="000000"/>
                    </w:rPr>
                  </w:pPr>
                  <w:r>
                    <w:rPr>
                      <w:color w:val="000000"/>
                    </w:rPr>
                    <w:t>File:</w:t>
                  </w:r>
                </w:p>
              </w:tc>
              <w:tc>
                <w:tcPr>
                  <w:tcW w:w="0" w:type="auto"/>
                  <w:vAlign w:val="center"/>
                </w:tcPr>
                <w:p w14:paraId="74644635" w14:textId="77777777" w:rsidR="00DE734D" w:rsidRDefault="00B87B97" w:rsidP="00DE734D">
                  <w:pPr>
                    <w:rPr>
                      <w:rStyle w:val="PropertyValueFont"/>
                    </w:rPr>
                  </w:pPr>
                  <w:hyperlink w:anchor="b1403" w:history="1">
                    <w:r w:rsidR="00DE734D">
                      <w:rPr>
                        <w:rStyle w:val="PropertyValueFont"/>
                        <w:color w:val="0000FF"/>
                      </w:rPr>
                      <w:t>contributortype.xsd</w:t>
                    </w:r>
                  </w:hyperlink>
                </w:p>
              </w:tc>
            </w:tr>
            <w:tr w:rsidR="00DE734D" w14:paraId="60AEDDB9" w14:textId="77777777" w:rsidTr="00DE734D">
              <w:tc>
                <w:tcPr>
                  <w:tcW w:w="0" w:type="auto"/>
                  <w:vAlign w:val="center"/>
                </w:tcPr>
                <w:p w14:paraId="2DA48E65" w14:textId="77777777" w:rsidR="00DE734D" w:rsidRDefault="00DE734D" w:rsidP="00DE734D">
                  <w:pPr>
                    <w:pStyle w:val="PropertyTitle"/>
                    <w:rPr>
                      <w:color w:val="000000"/>
                    </w:rPr>
                  </w:pPr>
                  <w:r>
                    <w:rPr>
                      <w:color w:val="000000"/>
                    </w:rPr>
                    <w:t>Element:</w:t>
                  </w:r>
                </w:p>
              </w:tc>
              <w:tc>
                <w:tcPr>
                  <w:tcW w:w="0" w:type="auto"/>
                  <w:vAlign w:val="center"/>
                </w:tcPr>
                <w:p w14:paraId="1CF79229"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2F7CF034" w14:textId="77777777" w:rsidR="00DE734D" w:rsidRDefault="00DE734D" w:rsidP="00DE734D">
            <w:pPr>
              <w:widowControl w:val="0"/>
              <w:spacing w:before="60" w:line="14" w:lineRule="auto"/>
              <w:rPr>
                <w:sz w:val="2"/>
                <w:szCs w:val="2"/>
              </w:rPr>
            </w:pPr>
            <w:r>
              <w:rPr>
                <w:sz w:val="2"/>
                <w:szCs w:val="2"/>
              </w:rPr>
              <w:t xml:space="preserve"> </w:t>
            </w:r>
          </w:p>
        </w:tc>
      </w:tr>
      <w:tr w:rsidR="00DE734D" w14:paraId="3390C7A2" w14:textId="77777777" w:rsidTr="00DE734D">
        <w:trPr>
          <w:cantSplit/>
        </w:trPr>
        <w:tc>
          <w:tcPr>
            <w:tcW w:w="450" w:type="pct"/>
            <w:noWrap/>
          </w:tcPr>
          <w:p w14:paraId="164372E3" w14:textId="77777777" w:rsidR="00DE734D" w:rsidRDefault="00DE734D" w:rsidP="00DE734D">
            <w:pPr>
              <w:spacing w:before="60" w:after="60"/>
            </w:pPr>
            <w:r>
              <w:t>xs</w:t>
            </w:r>
          </w:p>
        </w:tc>
        <w:tc>
          <w:tcPr>
            <w:tcW w:w="4550" w:type="pct"/>
          </w:tcPr>
          <w:p w14:paraId="349B2E61"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20"/>
            </w:tblGrid>
            <w:tr w:rsidR="00DE734D" w14:paraId="78D82EF7" w14:textId="77777777" w:rsidTr="00DE734D">
              <w:tc>
                <w:tcPr>
                  <w:tcW w:w="0" w:type="auto"/>
                  <w:vAlign w:val="center"/>
                </w:tcPr>
                <w:p w14:paraId="404F16C1" w14:textId="77777777" w:rsidR="00DE734D" w:rsidRDefault="00DE734D" w:rsidP="00DE734D">
                  <w:pPr>
                    <w:pStyle w:val="PropertyTitle"/>
                    <w:rPr>
                      <w:color w:val="000000"/>
                    </w:rPr>
                  </w:pPr>
                  <w:r>
                    <w:rPr>
                      <w:color w:val="000000"/>
                    </w:rPr>
                    <w:t>File:</w:t>
                  </w:r>
                </w:p>
              </w:tc>
              <w:tc>
                <w:tcPr>
                  <w:tcW w:w="0" w:type="auto"/>
                  <w:vAlign w:val="center"/>
                </w:tcPr>
                <w:p w14:paraId="3528C9F3" w14:textId="77777777" w:rsidR="00DE734D" w:rsidRDefault="00B87B97" w:rsidP="00DE734D">
                  <w:pPr>
                    <w:rPr>
                      <w:rStyle w:val="PropertyValueFont"/>
                    </w:rPr>
                  </w:pPr>
                  <w:hyperlink w:anchor="b1404" w:history="1">
                    <w:r w:rsidR="00DE734D">
                      <w:rPr>
                        <w:rStyle w:val="PropertyValueFont"/>
                        <w:color w:val="0000FF"/>
                      </w:rPr>
                      <w:t>contributortypecore.xsd</w:t>
                    </w:r>
                  </w:hyperlink>
                </w:p>
              </w:tc>
            </w:tr>
            <w:tr w:rsidR="00DE734D" w14:paraId="5839A24A" w14:textId="77777777" w:rsidTr="00DE734D">
              <w:tc>
                <w:tcPr>
                  <w:tcW w:w="0" w:type="auto"/>
                  <w:vAlign w:val="center"/>
                </w:tcPr>
                <w:p w14:paraId="188EA2B5" w14:textId="77777777" w:rsidR="00DE734D" w:rsidRDefault="00DE734D" w:rsidP="00DE734D">
                  <w:pPr>
                    <w:pStyle w:val="PropertyTitle"/>
                    <w:rPr>
                      <w:color w:val="000000"/>
                    </w:rPr>
                  </w:pPr>
                  <w:r>
                    <w:rPr>
                      <w:color w:val="000000"/>
                    </w:rPr>
                    <w:t>Element:</w:t>
                  </w:r>
                </w:p>
              </w:tc>
              <w:tc>
                <w:tcPr>
                  <w:tcW w:w="0" w:type="auto"/>
                  <w:vAlign w:val="center"/>
                </w:tcPr>
                <w:p w14:paraId="3304BF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613E04D" w14:textId="77777777" w:rsidR="00DE734D" w:rsidRDefault="00DE734D" w:rsidP="00DE734D">
            <w:pPr>
              <w:widowControl w:val="0"/>
              <w:spacing w:before="60" w:line="14" w:lineRule="auto"/>
              <w:rPr>
                <w:sz w:val="2"/>
                <w:szCs w:val="2"/>
              </w:rPr>
            </w:pPr>
            <w:r>
              <w:rPr>
                <w:sz w:val="2"/>
                <w:szCs w:val="2"/>
              </w:rPr>
              <w:t xml:space="preserve"> </w:t>
            </w:r>
          </w:p>
        </w:tc>
      </w:tr>
      <w:tr w:rsidR="00DE734D" w14:paraId="2FA28634" w14:textId="77777777" w:rsidTr="00DE734D">
        <w:trPr>
          <w:cantSplit/>
        </w:trPr>
        <w:tc>
          <w:tcPr>
            <w:tcW w:w="450" w:type="pct"/>
            <w:noWrap/>
          </w:tcPr>
          <w:p w14:paraId="54476DA3" w14:textId="77777777" w:rsidR="00DE734D" w:rsidRDefault="00DE734D" w:rsidP="00DE734D">
            <w:pPr>
              <w:spacing w:before="60" w:after="60"/>
            </w:pPr>
            <w:r>
              <w:t>xs</w:t>
            </w:r>
          </w:p>
        </w:tc>
        <w:tc>
          <w:tcPr>
            <w:tcW w:w="4550" w:type="pct"/>
          </w:tcPr>
          <w:p w14:paraId="5345F39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829"/>
            </w:tblGrid>
            <w:tr w:rsidR="00DE734D" w14:paraId="3DED50CC" w14:textId="77777777" w:rsidTr="00DE734D">
              <w:tc>
                <w:tcPr>
                  <w:tcW w:w="0" w:type="auto"/>
                  <w:vAlign w:val="center"/>
                </w:tcPr>
                <w:p w14:paraId="3D9F8901" w14:textId="77777777" w:rsidR="00DE734D" w:rsidRDefault="00DE734D" w:rsidP="00DE734D">
                  <w:pPr>
                    <w:pStyle w:val="PropertyTitle"/>
                    <w:rPr>
                      <w:color w:val="000000"/>
                    </w:rPr>
                  </w:pPr>
                  <w:r>
                    <w:rPr>
                      <w:color w:val="000000"/>
                    </w:rPr>
                    <w:t>File:</w:t>
                  </w:r>
                </w:p>
              </w:tc>
              <w:tc>
                <w:tcPr>
                  <w:tcW w:w="0" w:type="auto"/>
                  <w:vAlign w:val="center"/>
                </w:tcPr>
                <w:p w14:paraId="2C57C355" w14:textId="77777777" w:rsidR="00DE734D" w:rsidRDefault="00B87B97" w:rsidP="00DE734D">
                  <w:pPr>
                    <w:rPr>
                      <w:rStyle w:val="PropertyValueFont"/>
                    </w:rPr>
                  </w:pPr>
                  <w:hyperlink w:anchor="b1405" w:history="1">
                    <w:r w:rsidR="00DE734D">
                      <w:rPr>
                        <w:rStyle w:val="PropertyValueFont"/>
                        <w:color w:val="0000FF"/>
                      </w:rPr>
                      <w:t>contributortypeext.xsd</w:t>
                    </w:r>
                  </w:hyperlink>
                </w:p>
              </w:tc>
            </w:tr>
            <w:tr w:rsidR="00DE734D" w14:paraId="1F1F31EE" w14:textId="77777777" w:rsidTr="00DE734D">
              <w:tc>
                <w:tcPr>
                  <w:tcW w:w="0" w:type="auto"/>
                  <w:vAlign w:val="center"/>
                </w:tcPr>
                <w:p w14:paraId="54416F6F" w14:textId="77777777" w:rsidR="00DE734D" w:rsidRDefault="00DE734D" w:rsidP="00DE734D">
                  <w:pPr>
                    <w:pStyle w:val="PropertyTitle"/>
                    <w:rPr>
                      <w:color w:val="000000"/>
                    </w:rPr>
                  </w:pPr>
                  <w:r>
                    <w:rPr>
                      <w:color w:val="000000"/>
                    </w:rPr>
                    <w:t>Element:</w:t>
                  </w:r>
                </w:p>
              </w:tc>
              <w:tc>
                <w:tcPr>
                  <w:tcW w:w="0" w:type="auto"/>
                  <w:vAlign w:val="center"/>
                </w:tcPr>
                <w:p w14:paraId="6D5CE08B"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ACB2DA3" w14:textId="77777777" w:rsidR="00DE734D" w:rsidRDefault="00DE734D" w:rsidP="00DE734D">
            <w:pPr>
              <w:widowControl w:val="0"/>
              <w:spacing w:before="60" w:line="14" w:lineRule="auto"/>
              <w:rPr>
                <w:sz w:val="2"/>
                <w:szCs w:val="2"/>
              </w:rPr>
            </w:pPr>
            <w:r>
              <w:rPr>
                <w:sz w:val="2"/>
                <w:szCs w:val="2"/>
              </w:rPr>
              <w:t xml:space="preserve"> </w:t>
            </w:r>
          </w:p>
        </w:tc>
      </w:tr>
      <w:tr w:rsidR="00DE734D" w14:paraId="0B2DCD47" w14:textId="77777777" w:rsidTr="00DE734D">
        <w:trPr>
          <w:cantSplit/>
        </w:trPr>
        <w:tc>
          <w:tcPr>
            <w:tcW w:w="450" w:type="pct"/>
            <w:noWrap/>
          </w:tcPr>
          <w:p w14:paraId="09035761" w14:textId="77777777" w:rsidR="00DE734D" w:rsidRDefault="00DE734D" w:rsidP="00DE734D">
            <w:pPr>
              <w:spacing w:before="60" w:after="60"/>
            </w:pPr>
            <w:r>
              <w:t>xs</w:t>
            </w:r>
          </w:p>
        </w:tc>
        <w:tc>
          <w:tcPr>
            <w:tcW w:w="4550" w:type="pct"/>
          </w:tcPr>
          <w:p w14:paraId="603BD996"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9"/>
            </w:tblGrid>
            <w:tr w:rsidR="00DE734D" w14:paraId="2A283F65" w14:textId="77777777" w:rsidTr="00DE734D">
              <w:tc>
                <w:tcPr>
                  <w:tcW w:w="0" w:type="auto"/>
                  <w:vAlign w:val="center"/>
                </w:tcPr>
                <w:p w14:paraId="731735EB" w14:textId="77777777" w:rsidR="00DE734D" w:rsidRDefault="00DE734D" w:rsidP="00DE734D">
                  <w:pPr>
                    <w:pStyle w:val="PropertyTitle"/>
                    <w:rPr>
                      <w:color w:val="000000"/>
                    </w:rPr>
                  </w:pPr>
                  <w:r>
                    <w:rPr>
                      <w:color w:val="000000"/>
                    </w:rPr>
                    <w:t>File:</w:t>
                  </w:r>
                </w:p>
              </w:tc>
              <w:tc>
                <w:tcPr>
                  <w:tcW w:w="0" w:type="auto"/>
                  <w:vAlign w:val="center"/>
                </w:tcPr>
                <w:p w14:paraId="5C7C5DD3" w14:textId="77777777" w:rsidR="00DE734D" w:rsidRDefault="00B87B97" w:rsidP="00DE734D">
                  <w:pPr>
                    <w:rPr>
                      <w:rStyle w:val="PropertyValueFont"/>
                    </w:rPr>
                  </w:pPr>
                  <w:hyperlink w:anchor="b1406" w:history="1">
                    <w:r w:rsidR="00DE734D">
                      <w:rPr>
                        <w:rStyle w:val="PropertyValueFont"/>
                        <w:color w:val="0000FF"/>
                      </w:rPr>
                      <w:t>coveragetype.xsd</w:t>
                    </w:r>
                  </w:hyperlink>
                </w:p>
              </w:tc>
            </w:tr>
            <w:tr w:rsidR="00DE734D" w14:paraId="22A22D63" w14:textId="77777777" w:rsidTr="00DE734D">
              <w:tc>
                <w:tcPr>
                  <w:tcW w:w="0" w:type="auto"/>
                  <w:vAlign w:val="center"/>
                </w:tcPr>
                <w:p w14:paraId="6514D411" w14:textId="77777777" w:rsidR="00DE734D" w:rsidRDefault="00DE734D" w:rsidP="00DE734D">
                  <w:pPr>
                    <w:pStyle w:val="PropertyTitle"/>
                    <w:rPr>
                      <w:color w:val="000000"/>
                    </w:rPr>
                  </w:pPr>
                  <w:r>
                    <w:rPr>
                      <w:color w:val="000000"/>
                    </w:rPr>
                    <w:t>Element:</w:t>
                  </w:r>
                </w:p>
              </w:tc>
              <w:tc>
                <w:tcPr>
                  <w:tcW w:w="0" w:type="auto"/>
                  <w:vAlign w:val="center"/>
                </w:tcPr>
                <w:p w14:paraId="6B1869D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2B3EA3C" w14:textId="77777777" w:rsidR="00DE734D" w:rsidRDefault="00DE734D" w:rsidP="00DE734D">
            <w:pPr>
              <w:widowControl w:val="0"/>
              <w:spacing w:before="60" w:line="14" w:lineRule="auto"/>
              <w:rPr>
                <w:sz w:val="2"/>
                <w:szCs w:val="2"/>
              </w:rPr>
            </w:pPr>
            <w:r>
              <w:rPr>
                <w:sz w:val="2"/>
                <w:szCs w:val="2"/>
              </w:rPr>
              <w:t xml:space="preserve"> </w:t>
            </w:r>
          </w:p>
        </w:tc>
      </w:tr>
      <w:tr w:rsidR="00DE734D" w14:paraId="6CCE89B4" w14:textId="77777777" w:rsidTr="00DE734D">
        <w:trPr>
          <w:cantSplit/>
        </w:trPr>
        <w:tc>
          <w:tcPr>
            <w:tcW w:w="450" w:type="pct"/>
            <w:noWrap/>
          </w:tcPr>
          <w:p w14:paraId="7728C939" w14:textId="77777777" w:rsidR="00DE734D" w:rsidRDefault="00DE734D" w:rsidP="00DE734D">
            <w:pPr>
              <w:spacing w:before="60" w:after="60"/>
            </w:pPr>
            <w:r>
              <w:t>xs</w:t>
            </w:r>
          </w:p>
        </w:tc>
        <w:tc>
          <w:tcPr>
            <w:tcW w:w="4550" w:type="pct"/>
          </w:tcPr>
          <w:p w14:paraId="72BC84E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63"/>
            </w:tblGrid>
            <w:tr w:rsidR="00DE734D" w14:paraId="0885E538" w14:textId="77777777" w:rsidTr="00DE734D">
              <w:tc>
                <w:tcPr>
                  <w:tcW w:w="0" w:type="auto"/>
                  <w:vAlign w:val="center"/>
                </w:tcPr>
                <w:p w14:paraId="45432254" w14:textId="77777777" w:rsidR="00DE734D" w:rsidRDefault="00DE734D" w:rsidP="00DE734D">
                  <w:pPr>
                    <w:pStyle w:val="PropertyTitle"/>
                    <w:rPr>
                      <w:color w:val="000000"/>
                    </w:rPr>
                  </w:pPr>
                  <w:r>
                    <w:rPr>
                      <w:color w:val="000000"/>
                    </w:rPr>
                    <w:t>File:</w:t>
                  </w:r>
                </w:p>
              </w:tc>
              <w:tc>
                <w:tcPr>
                  <w:tcW w:w="0" w:type="auto"/>
                  <w:vAlign w:val="center"/>
                </w:tcPr>
                <w:p w14:paraId="3B88C1F7" w14:textId="77777777" w:rsidR="00DE734D" w:rsidRDefault="00B87B97" w:rsidP="00DE734D">
                  <w:pPr>
                    <w:rPr>
                      <w:rStyle w:val="PropertyValueFont"/>
                    </w:rPr>
                  </w:pPr>
                  <w:hyperlink w:anchor="b1407" w:history="1">
                    <w:r w:rsidR="00DE734D">
                      <w:rPr>
                        <w:rStyle w:val="PropertyValueFont"/>
                        <w:color w:val="0000FF"/>
                      </w:rPr>
                      <w:t>coveragetypecore.xsd</w:t>
                    </w:r>
                  </w:hyperlink>
                </w:p>
              </w:tc>
            </w:tr>
            <w:tr w:rsidR="00DE734D" w14:paraId="5EEDE6A9" w14:textId="77777777" w:rsidTr="00DE734D">
              <w:tc>
                <w:tcPr>
                  <w:tcW w:w="0" w:type="auto"/>
                  <w:vAlign w:val="center"/>
                </w:tcPr>
                <w:p w14:paraId="13B74992" w14:textId="77777777" w:rsidR="00DE734D" w:rsidRDefault="00DE734D" w:rsidP="00DE734D">
                  <w:pPr>
                    <w:pStyle w:val="PropertyTitle"/>
                    <w:rPr>
                      <w:color w:val="000000"/>
                    </w:rPr>
                  </w:pPr>
                  <w:r>
                    <w:rPr>
                      <w:color w:val="000000"/>
                    </w:rPr>
                    <w:t>Element:</w:t>
                  </w:r>
                </w:p>
              </w:tc>
              <w:tc>
                <w:tcPr>
                  <w:tcW w:w="0" w:type="auto"/>
                  <w:vAlign w:val="center"/>
                </w:tcPr>
                <w:p w14:paraId="798E30A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7B6D9CD" w14:textId="77777777" w:rsidR="00DE734D" w:rsidRDefault="00DE734D" w:rsidP="00DE734D">
            <w:pPr>
              <w:widowControl w:val="0"/>
              <w:spacing w:before="60" w:line="14" w:lineRule="auto"/>
              <w:rPr>
                <w:sz w:val="2"/>
                <w:szCs w:val="2"/>
              </w:rPr>
            </w:pPr>
            <w:r>
              <w:rPr>
                <w:sz w:val="2"/>
                <w:szCs w:val="2"/>
              </w:rPr>
              <w:t xml:space="preserve"> </w:t>
            </w:r>
          </w:p>
        </w:tc>
      </w:tr>
      <w:tr w:rsidR="00DE734D" w14:paraId="5968F928" w14:textId="77777777" w:rsidTr="00DE734D">
        <w:trPr>
          <w:cantSplit/>
        </w:trPr>
        <w:tc>
          <w:tcPr>
            <w:tcW w:w="450" w:type="pct"/>
            <w:noWrap/>
          </w:tcPr>
          <w:p w14:paraId="4A859E60" w14:textId="77777777" w:rsidR="00DE734D" w:rsidRDefault="00DE734D" w:rsidP="00DE734D">
            <w:pPr>
              <w:spacing w:before="60" w:after="60"/>
            </w:pPr>
            <w:r>
              <w:t>xs</w:t>
            </w:r>
          </w:p>
        </w:tc>
        <w:tc>
          <w:tcPr>
            <w:tcW w:w="4550" w:type="pct"/>
          </w:tcPr>
          <w:p w14:paraId="0319969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72"/>
            </w:tblGrid>
            <w:tr w:rsidR="00DE734D" w14:paraId="0756B753" w14:textId="77777777" w:rsidTr="00DE734D">
              <w:tc>
                <w:tcPr>
                  <w:tcW w:w="0" w:type="auto"/>
                  <w:vAlign w:val="center"/>
                </w:tcPr>
                <w:p w14:paraId="07B26D1B" w14:textId="77777777" w:rsidR="00DE734D" w:rsidRDefault="00DE734D" w:rsidP="00DE734D">
                  <w:pPr>
                    <w:pStyle w:val="PropertyTitle"/>
                    <w:rPr>
                      <w:color w:val="000000"/>
                    </w:rPr>
                  </w:pPr>
                  <w:r>
                    <w:rPr>
                      <w:color w:val="000000"/>
                    </w:rPr>
                    <w:t>File:</w:t>
                  </w:r>
                </w:p>
              </w:tc>
              <w:tc>
                <w:tcPr>
                  <w:tcW w:w="0" w:type="auto"/>
                  <w:vAlign w:val="center"/>
                </w:tcPr>
                <w:p w14:paraId="63106745" w14:textId="77777777" w:rsidR="00DE734D" w:rsidRDefault="00B87B97" w:rsidP="00DE734D">
                  <w:pPr>
                    <w:rPr>
                      <w:rStyle w:val="PropertyValueFont"/>
                    </w:rPr>
                  </w:pPr>
                  <w:hyperlink w:anchor="b1408" w:history="1">
                    <w:r w:rsidR="00DE734D">
                      <w:rPr>
                        <w:rStyle w:val="PropertyValueFont"/>
                        <w:color w:val="0000FF"/>
                      </w:rPr>
                      <w:t>coveragetypeext.xsd</w:t>
                    </w:r>
                  </w:hyperlink>
                </w:p>
              </w:tc>
            </w:tr>
            <w:tr w:rsidR="00DE734D" w14:paraId="423A3F9C" w14:textId="77777777" w:rsidTr="00DE734D">
              <w:tc>
                <w:tcPr>
                  <w:tcW w:w="0" w:type="auto"/>
                  <w:vAlign w:val="center"/>
                </w:tcPr>
                <w:p w14:paraId="24C3999C" w14:textId="77777777" w:rsidR="00DE734D" w:rsidRDefault="00DE734D" w:rsidP="00DE734D">
                  <w:pPr>
                    <w:pStyle w:val="PropertyTitle"/>
                    <w:rPr>
                      <w:color w:val="000000"/>
                    </w:rPr>
                  </w:pPr>
                  <w:r>
                    <w:rPr>
                      <w:color w:val="000000"/>
                    </w:rPr>
                    <w:t>Element:</w:t>
                  </w:r>
                </w:p>
              </w:tc>
              <w:tc>
                <w:tcPr>
                  <w:tcW w:w="0" w:type="auto"/>
                  <w:vAlign w:val="center"/>
                </w:tcPr>
                <w:p w14:paraId="7EE8C0D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A71F4F" w14:textId="77777777" w:rsidR="00DE734D" w:rsidRDefault="00DE734D" w:rsidP="00DE734D">
            <w:pPr>
              <w:widowControl w:val="0"/>
              <w:spacing w:before="60" w:line="14" w:lineRule="auto"/>
              <w:rPr>
                <w:sz w:val="2"/>
                <w:szCs w:val="2"/>
              </w:rPr>
            </w:pPr>
            <w:r>
              <w:rPr>
                <w:sz w:val="2"/>
                <w:szCs w:val="2"/>
              </w:rPr>
              <w:t xml:space="preserve"> </w:t>
            </w:r>
          </w:p>
        </w:tc>
      </w:tr>
      <w:tr w:rsidR="00DE734D" w14:paraId="6DC36778" w14:textId="77777777" w:rsidTr="00DE734D">
        <w:trPr>
          <w:cantSplit/>
        </w:trPr>
        <w:tc>
          <w:tcPr>
            <w:tcW w:w="450" w:type="pct"/>
            <w:noWrap/>
          </w:tcPr>
          <w:p w14:paraId="2B2B5D1B" w14:textId="77777777" w:rsidR="00DE734D" w:rsidRDefault="00DE734D" w:rsidP="00DE734D">
            <w:pPr>
              <w:spacing w:before="60" w:after="60"/>
            </w:pPr>
            <w:r>
              <w:t>xs</w:t>
            </w:r>
          </w:p>
        </w:tc>
        <w:tc>
          <w:tcPr>
            <w:tcW w:w="4550" w:type="pct"/>
          </w:tcPr>
          <w:p w14:paraId="399FAC07"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94"/>
            </w:tblGrid>
            <w:tr w:rsidR="00DE734D" w14:paraId="7E205DBE" w14:textId="77777777" w:rsidTr="00DE734D">
              <w:tc>
                <w:tcPr>
                  <w:tcW w:w="0" w:type="auto"/>
                  <w:vAlign w:val="center"/>
                </w:tcPr>
                <w:p w14:paraId="3D974C81" w14:textId="77777777" w:rsidR="00DE734D" w:rsidRDefault="00DE734D" w:rsidP="00DE734D">
                  <w:pPr>
                    <w:pStyle w:val="PropertyTitle"/>
                    <w:rPr>
                      <w:color w:val="000000"/>
                    </w:rPr>
                  </w:pPr>
                  <w:r>
                    <w:rPr>
                      <w:color w:val="000000"/>
                    </w:rPr>
                    <w:t>File:</w:t>
                  </w:r>
                </w:p>
              </w:tc>
              <w:tc>
                <w:tcPr>
                  <w:tcW w:w="0" w:type="auto"/>
                  <w:vAlign w:val="center"/>
                </w:tcPr>
                <w:p w14:paraId="705EC109" w14:textId="77777777" w:rsidR="00DE734D" w:rsidRDefault="00B87B97" w:rsidP="00DE734D">
                  <w:pPr>
                    <w:rPr>
                      <w:rStyle w:val="PropertyValueFont"/>
                    </w:rPr>
                  </w:pPr>
                  <w:hyperlink w:anchor="b1409" w:history="1">
                    <w:r w:rsidR="00DE734D">
                      <w:rPr>
                        <w:rStyle w:val="PropertyValueFont"/>
                        <w:color w:val="0000FF"/>
                      </w:rPr>
                      <w:t>dataeventtype.xsd</w:t>
                    </w:r>
                  </w:hyperlink>
                </w:p>
              </w:tc>
            </w:tr>
            <w:tr w:rsidR="00DE734D" w14:paraId="2902FAD0" w14:textId="77777777" w:rsidTr="00DE734D">
              <w:tc>
                <w:tcPr>
                  <w:tcW w:w="0" w:type="auto"/>
                  <w:vAlign w:val="center"/>
                </w:tcPr>
                <w:p w14:paraId="3AB93C62" w14:textId="77777777" w:rsidR="00DE734D" w:rsidRDefault="00DE734D" w:rsidP="00DE734D">
                  <w:pPr>
                    <w:pStyle w:val="PropertyTitle"/>
                    <w:rPr>
                      <w:color w:val="000000"/>
                    </w:rPr>
                  </w:pPr>
                  <w:r>
                    <w:rPr>
                      <w:color w:val="000000"/>
                    </w:rPr>
                    <w:t>Element:</w:t>
                  </w:r>
                </w:p>
              </w:tc>
              <w:tc>
                <w:tcPr>
                  <w:tcW w:w="0" w:type="auto"/>
                  <w:vAlign w:val="center"/>
                </w:tcPr>
                <w:p w14:paraId="6F4E46E7"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725CD0CE" w14:textId="77777777" w:rsidR="00DE734D" w:rsidRDefault="00DE734D" w:rsidP="00DE734D">
            <w:pPr>
              <w:widowControl w:val="0"/>
              <w:spacing w:before="60" w:line="14" w:lineRule="auto"/>
              <w:rPr>
                <w:sz w:val="2"/>
                <w:szCs w:val="2"/>
              </w:rPr>
            </w:pPr>
            <w:r>
              <w:rPr>
                <w:sz w:val="2"/>
                <w:szCs w:val="2"/>
              </w:rPr>
              <w:t xml:space="preserve"> </w:t>
            </w:r>
          </w:p>
        </w:tc>
      </w:tr>
      <w:tr w:rsidR="00DE734D" w14:paraId="2C0A21BC" w14:textId="77777777" w:rsidTr="00DE734D">
        <w:trPr>
          <w:cantSplit/>
        </w:trPr>
        <w:tc>
          <w:tcPr>
            <w:tcW w:w="450" w:type="pct"/>
            <w:noWrap/>
          </w:tcPr>
          <w:p w14:paraId="7C655183" w14:textId="77777777" w:rsidR="00DE734D" w:rsidRDefault="00DE734D" w:rsidP="00DE734D">
            <w:pPr>
              <w:spacing w:before="60" w:after="60"/>
            </w:pPr>
            <w:r>
              <w:t>xs</w:t>
            </w:r>
          </w:p>
        </w:tc>
        <w:tc>
          <w:tcPr>
            <w:tcW w:w="4550" w:type="pct"/>
          </w:tcPr>
          <w:p w14:paraId="55F5169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838"/>
            </w:tblGrid>
            <w:tr w:rsidR="00DE734D" w14:paraId="721D1C8A" w14:textId="77777777" w:rsidTr="00DE734D">
              <w:tc>
                <w:tcPr>
                  <w:tcW w:w="0" w:type="auto"/>
                  <w:vAlign w:val="center"/>
                </w:tcPr>
                <w:p w14:paraId="3670460B" w14:textId="77777777" w:rsidR="00DE734D" w:rsidRDefault="00DE734D" w:rsidP="00DE734D">
                  <w:pPr>
                    <w:pStyle w:val="PropertyTitle"/>
                    <w:rPr>
                      <w:color w:val="000000"/>
                    </w:rPr>
                  </w:pPr>
                  <w:r>
                    <w:rPr>
                      <w:color w:val="000000"/>
                    </w:rPr>
                    <w:t>File:</w:t>
                  </w:r>
                </w:p>
              </w:tc>
              <w:tc>
                <w:tcPr>
                  <w:tcW w:w="0" w:type="auto"/>
                  <w:vAlign w:val="center"/>
                </w:tcPr>
                <w:p w14:paraId="0C3BEDC4" w14:textId="77777777" w:rsidR="00DE734D" w:rsidRDefault="00B87B97" w:rsidP="00DE734D">
                  <w:pPr>
                    <w:rPr>
                      <w:rStyle w:val="PropertyValueFont"/>
                    </w:rPr>
                  </w:pPr>
                  <w:hyperlink w:anchor="b1410" w:history="1">
                    <w:r w:rsidR="00DE734D">
                      <w:rPr>
                        <w:rStyle w:val="PropertyValueFont"/>
                        <w:color w:val="0000FF"/>
                      </w:rPr>
                      <w:t>dataeventtypecore.xsd</w:t>
                    </w:r>
                  </w:hyperlink>
                </w:p>
              </w:tc>
            </w:tr>
            <w:tr w:rsidR="00DE734D" w14:paraId="6911BD0A" w14:textId="77777777" w:rsidTr="00DE734D">
              <w:tc>
                <w:tcPr>
                  <w:tcW w:w="0" w:type="auto"/>
                  <w:vAlign w:val="center"/>
                </w:tcPr>
                <w:p w14:paraId="61DCDE01" w14:textId="77777777" w:rsidR="00DE734D" w:rsidRDefault="00DE734D" w:rsidP="00DE734D">
                  <w:pPr>
                    <w:pStyle w:val="PropertyTitle"/>
                    <w:rPr>
                      <w:color w:val="000000"/>
                    </w:rPr>
                  </w:pPr>
                  <w:r>
                    <w:rPr>
                      <w:color w:val="000000"/>
                    </w:rPr>
                    <w:t>Element:</w:t>
                  </w:r>
                </w:p>
              </w:tc>
              <w:tc>
                <w:tcPr>
                  <w:tcW w:w="0" w:type="auto"/>
                  <w:vAlign w:val="center"/>
                </w:tcPr>
                <w:p w14:paraId="713DC093"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88E095D" w14:textId="77777777" w:rsidR="00DE734D" w:rsidRDefault="00DE734D" w:rsidP="00DE734D">
            <w:pPr>
              <w:widowControl w:val="0"/>
              <w:spacing w:before="60" w:line="14" w:lineRule="auto"/>
              <w:rPr>
                <w:sz w:val="2"/>
                <w:szCs w:val="2"/>
              </w:rPr>
            </w:pPr>
            <w:r>
              <w:rPr>
                <w:sz w:val="2"/>
                <w:szCs w:val="2"/>
              </w:rPr>
              <w:t xml:space="preserve"> </w:t>
            </w:r>
          </w:p>
        </w:tc>
      </w:tr>
      <w:tr w:rsidR="00DE734D" w14:paraId="13CAD308" w14:textId="77777777" w:rsidTr="00DE734D">
        <w:trPr>
          <w:cantSplit/>
        </w:trPr>
        <w:tc>
          <w:tcPr>
            <w:tcW w:w="450" w:type="pct"/>
            <w:noWrap/>
          </w:tcPr>
          <w:p w14:paraId="1BBCE0D2" w14:textId="77777777" w:rsidR="00DE734D" w:rsidRDefault="00DE734D" w:rsidP="00DE734D">
            <w:pPr>
              <w:spacing w:before="60" w:after="60"/>
            </w:pPr>
            <w:r>
              <w:t>xs</w:t>
            </w:r>
          </w:p>
        </w:tc>
        <w:tc>
          <w:tcPr>
            <w:tcW w:w="4550" w:type="pct"/>
          </w:tcPr>
          <w:p w14:paraId="3809A29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747"/>
            </w:tblGrid>
            <w:tr w:rsidR="00DE734D" w14:paraId="3405A446" w14:textId="77777777" w:rsidTr="00DE734D">
              <w:tc>
                <w:tcPr>
                  <w:tcW w:w="0" w:type="auto"/>
                  <w:vAlign w:val="center"/>
                </w:tcPr>
                <w:p w14:paraId="64B0686E" w14:textId="77777777" w:rsidR="00DE734D" w:rsidRDefault="00DE734D" w:rsidP="00DE734D">
                  <w:pPr>
                    <w:pStyle w:val="PropertyTitle"/>
                    <w:rPr>
                      <w:color w:val="000000"/>
                    </w:rPr>
                  </w:pPr>
                  <w:r>
                    <w:rPr>
                      <w:color w:val="000000"/>
                    </w:rPr>
                    <w:t>File:</w:t>
                  </w:r>
                </w:p>
              </w:tc>
              <w:tc>
                <w:tcPr>
                  <w:tcW w:w="0" w:type="auto"/>
                  <w:vAlign w:val="center"/>
                </w:tcPr>
                <w:p w14:paraId="5EA3266A" w14:textId="77777777" w:rsidR="00DE734D" w:rsidRDefault="00B87B97" w:rsidP="00DE734D">
                  <w:pPr>
                    <w:rPr>
                      <w:rStyle w:val="PropertyValueFont"/>
                    </w:rPr>
                  </w:pPr>
                  <w:hyperlink w:anchor="b1411" w:history="1">
                    <w:r w:rsidR="00DE734D">
                      <w:rPr>
                        <w:rStyle w:val="PropertyValueFont"/>
                        <w:color w:val="0000FF"/>
                      </w:rPr>
                      <w:t>dataeventtypeext.xsd</w:t>
                    </w:r>
                  </w:hyperlink>
                </w:p>
              </w:tc>
            </w:tr>
            <w:tr w:rsidR="00DE734D" w14:paraId="56DDDD7F" w14:textId="77777777" w:rsidTr="00DE734D">
              <w:tc>
                <w:tcPr>
                  <w:tcW w:w="0" w:type="auto"/>
                  <w:vAlign w:val="center"/>
                </w:tcPr>
                <w:p w14:paraId="577BDD42" w14:textId="77777777" w:rsidR="00DE734D" w:rsidRDefault="00DE734D" w:rsidP="00DE734D">
                  <w:pPr>
                    <w:pStyle w:val="PropertyTitle"/>
                    <w:rPr>
                      <w:color w:val="000000"/>
                    </w:rPr>
                  </w:pPr>
                  <w:r>
                    <w:rPr>
                      <w:color w:val="000000"/>
                    </w:rPr>
                    <w:t>Element:</w:t>
                  </w:r>
                </w:p>
              </w:tc>
              <w:tc>
                <w:tcPr>
                  <w:tcW w:w="0" w:type="auto"/>
                  <w:vAlign w:val="center"/>
                </w:tcPr>
                <w:p w14:paraId="45E3FFE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8872609" w14:textId="77777777" w:rsidR="00DE734D" w:rsidRDefault="00DE734D" w:rsidP="00DE734D">
            <w:pPr>
              <w:widowControl w:val="0"/>
              <w:spacing w:before="60" w:line="14" w:lineRule="auto"/>
              <w:rPr>
                <w:sz w:val="2"/>
                <w:szCs w:val="2"/>
              </w:rPr>
            </w:pPr>
            <w:r>
              <w:rPr>
                <w:sz w:val="2"/>
                <w:szCs w:val="2"/>
              </w:rPr>
              <w:t xml:space="preserve"> </w:t>
            </w:r>
          </w:p>
        </w:tc>
      </w:tr>
      <w:tr w:rsidR="00DE734D" w14:paraId="2D39808C" w14:textId="77777777" w:rsidTr="00DE734D">
        <w:trPr>
          <w:cantSplit/>
        </w:trPr>
        <w:tc>
          <w:tcPr>
            <w:tcW w:w="450" w:type="pct"/>
            <w:noWrap/>
          </w:tcPr>
          <w:p w14:paraId="670E9061" w14:textId="77777777" w:rsidR="00DE734D" w:rsidRDefault="00DE734D" w:rsidP="00DE734D">
            <w:pPr>
              <w:spacing w:before="60" w:after="60"/>
            </w:pPr>
            <w:r>
              <w:t>xs</w:t>
            </w:r>
          </w:p>
        </w:tc>
        <w:tc>
          <w:tcPr>
            <w:tcW w:w="4550" w:type="pct"/>
          </w:tcPr>
          <w:p w14:paraId="34C5B51A"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3479D077" w14:textId="77777777" w:rsidTr="00DE734D">
              <w:tc>
                <w:tcPr>
                  <w:tcW w:w="0" w:type="auto"/>
                  <w:vAlign w:val="center"/>
                </w:tcPr>
                <w:p w14:paraId="1FC17473" w14:textId="77777777" w:rsidR="00DE734D" w:rsidRDefault="00DE734D" w:rsidP="00DE734D">
                  <w:pPr>
                    <w:pStyle w:val="PropertyTitle"/>
                    <w:rPr>
                      <w:color w:val="000000"/>
                    </w:rPr>
                  </w:pPr>
                  <w:r>
                    <w:rPr>
                      <w:color w:val="000000"/>
                    </w:rPr>
                    <w:t>File:</w:t>
                  </w:r>
                </w:p>
              </w:tc>
              <w:tc>
                <w:tcPr>
                  <w:tcW w:w="0" w:type="auto"/>
                  <w:vAlign w:val="center"/>
                </w:tcPr>
                <w:p w14:paraId="5B9D16A0" w14:textId="77777777" w:rsidR="00DE734D" w:rsidRDefault="00B87B97" w:rsidP="00DE734D">
                  <w:pPr>
                    <w:rPr>
                      <w:rStyle w:val="PropertyValueFont"/>
                    </w:rPr>
                  </w:pPr>
                  <w:hyperlink w:anchor="b1412" w:history="1">
                    <w:r w:rsidR="00DE734D">
                      <w:rPr>
                        <w:rStyle w:val="PropertyValueFont"/>
                        <w:color w:val="0000FF"/>
                      </w:rPr>
                      <w:t>datatypes.xsd</w:t>
                    </w:r>
                  </w:hyperlink>
                </w:p>
              </w:tc>
            </w:tr>
            <w:tr w:rsidR="00DE734D" w14:paraId="6936095E" w14:textId="77777777" w:rsidTr="00DE734D">
              <w:tc>
                <w:tcPr>
                  <w:tcW w:w="0" w:type="auto"/>
                  <w:vAlign w:val="center"/>
                </w:tcPr>
                <w:p w14:paraId="403F44FD" w14:textId="77777777" w:rsidR="00DE734D" w:rsidRDefault="00DE734D" w:rsidP="00DE734D">
                  <w:pPr>
                    <w:pStyle w:val="PropertyTitle"/>
                    <w:rPr>
                      <w:color w:val="000000"/>
                    </w:rPr>
                  </w:pPr>
                  <w:r>
                    <w:rPr>
                      <w:color w:val="000000"/>
                    </w:rPr>
                    <w:t>Element:</w:t>
                  </w:r>
                </w:p>
              </w:tc>
              <w:tc>
                <w:tcPr>
                  <w:tcW w:w="0" w:type="auto"/>
                  <w:vAlign w:val="center"/>
                </w:tcPr>
                <w:p w14:paraId="56467CF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91246F8" w14:textId="77777777" w:rsidR="00DE734D" w:rsidRDefault="00DE734D" w:rsidP="00DE734D">
            <w:pPr>
              <w:widowControl w:val="0"/>
              <w:spacing w:before="60" w:line="14" w:lineRule="auto"/>
              <w:rPr>
                <w:sz w:val="2"/>
                <w:szCs w:val="2"/>
              </w:rPr>
            </w:pPr>
            <w:r>
              <w:rPr>
                <w:sz w:val="2"/>
                <w:szCs w:val="2"/>
              </w:rPr>
              <w:t xml:space="preserve"> </w:t>
            </w:r>
          </w:p>
        </w:tc>
      </w:tr>
      <w:tr w:rsidR="00DE734D" w14:paraId="46726F5E" w14:textId="77777777" w:rsidTr="00DE734D">
        <w:trPr>
          <w:cantSplit/>
        </w:trPr>
        <w:tc>
          <w:tcPr>
            <w:tcW w:w="450" w:type="pct"/>
            <w:noWrap/>
          </w:tcPr>
          <w:p w14:paraId="12053648" w14:textId="77777777" w:rsidR="00DE734D" w:rsidRDefault="00DE734D" w:rsidP="00DE734D">
            <w:pPr>
              <w:spacing w:before="60" w:after="60"/>
            </w:pPr>
            <w:r>
              <w:t>xs</w:t>
            </w:r>
          </w:p>
        </w:tc>
        <w:tc>
          <w:tcPr>
            <w:tcW w:w="4550" w:type="pct"/>
          </w:tcPr>
          <w:p w14:paraId="6D001D34"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308FC9E5" w14:textId="77777777" w:rsidTr="00DE734D">
              <w:tc>
                <w:tcPr>
                  <w:tcW w:w="0" w:type="auto"/>
                  <w:vAlign w:val="center"/>
                </w:tcPr>
                <w:p w14:paraId="386D44CF" w14:textId="77777777" w:rsidR="00DE734D" w:rsidRDefault="00DE734D" w:rsidP="00DE734D">
                  <w:pPr>
                    <w:pStyle w:val="PropertyTitle"/>
                    <w:rPr>
                      <w:color w:val="000000"/>
                    </w:rPr>
                  </w:pPr>
                  <w:r>
                    <w:rPr>
                      <w:color w:val="000000"/>
                    </w:rPr>
                    <w:t>File:</w:t>
                  </w:r>
                </w:p>
              </w:tc>
              <w:tc>
                <w:tcPr>
                  <w:tcW w:w="0" w:type="auto"/>
                  <w:vAlign w:val="center"/>
                </w:tcPr>
                <w:p w14:paraId="52F588D9" w14:textId="77777777" w:rsidR="00DE734D" w:rsidRDefault="00B87B97" w:rsidP="00DE734D">
                  <w:pPr>
                    <w:rPr>
                      <w:rStyle w:val="PropertyValueFont"/>
                    </w:rPr>
                  </w:pPr>
                  <w:hyperlink w:anchor="b1413" w:history="1">
                    <w:r w:rsidR="00DE734D">
                      <w:rPr>
                        <w:rStyle w:val="PropertyValueFont"/>
                        <w:color w:val="0000FF"/>
                      </w:rPr>
                      <w:t>eventtype.xsd</w:t>
                    </w:r>
                  </w:hyperlink>
                </w:p>
              </w:tc>
            </w:tr>
            <w:tr w:rsidR="00DE734D" w14:paraId="79C7F5AD" w14:textId="77777777" w:rsidTr="00DE734D">
              <w:tc>
                <w:tcPr>
                  <w:tcW w:w="0" w:type="auto"/>
                  <w:vAlign w:val="center"/>
                </w:tcPr>
                <w:p w14:paraId="17412099" w14:textId="77777777" w:rsidR="00DE734D" w:rsidRDefault="00DE734D" w:rsidP="00DE734D">
                  <w:pPr>
                    <w:pStyle w:val="PropertyTitle"/>
                    <w:rPr>
                      <w:color w:val="000000"/>
                    </w:rPr>
                  </w:pPr>
                  <w:r>
                    <w:rPr>
                      <w:color w:val="000000"/>
                    </w:rPr>
                    <w:t>Element:</w:t>
                  </w:r>
                </w:p>
              </w:tc>
              <w:tc>
                <w:tcPr>
                  <w:tcW w:w="0" w:type="auto"/>
                  <w:vAlign w:val="center"/>
                </w:tcPr>
                <w:p w14:paraId="388C4F38"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728E1FE" w14:textId="77777777" w:rsidR="00DE734D" w:rsidRDefault="00DE734D" w:rsidP="00DE734D">
            <w:pPr>
              <w:widowControl w:val="0"/>
              <w:spacing w:before="60" w:line="14" w:lineRule="auto"/>
              <w:rPr>
                <w:sz w:val="2"/>
                <w:szCs w:val="2"/>
              </w:rPr>
            </w:pPr>
            <w:r>
              <w:rPr>
                <w:sz w:val="2"/>
                <w:szCs w:val="2"/>
              </w:rPr>
              <w:t xml:space="preserve"> </w:t>
            </w:r>
          </w:p>
        </w:tc>
      </w:tr>
      <w:tr w:rsidR="00DE734D" w14:paraId="1D47B02A" w14:textId="77777777" w:rsidTr="00DE734D">
        <w:trPr>
          <w:cantSplit/>
        </w:trPr>
        <w:tc>
          <w:tcPr>
            <w:tcW w:w="450" w:type="pct"/>
            <w:noWrap/>
          </w:tcPr>
          <w:p w14:paraId="2F27356D" w14:textId="77777777" w:rsidR="00DE734D" w:rsidRDefault="00DE734D" w:rsidP="00DE734D">
            <w:pPr>
              <w:spacing w:before="60" w:after="60"/>
            </w:pPr>
            <w:r>
              <w:t>xs</w:t>
            </w:r>
          </w:p>
        </w:tc>
        <w:tc>
          <w:tcPr>
            <w:tcW w:w="4550" w:type="pct"/>
          </w:tcPr>
          <w:p w14:paraId="0E396CF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83"/>
            </w:tblGrid>
            <w:tr w:rsidR="00DE734D" w14:paraId="51BD8476" w14:textId="77777777" w:rsidTr="00DE734D">
              <w:tc>
                <w:tcPr>
                  <w:tcW w:w="0" w:type="auto"/>
                  <w:vAlign w:val="center"/>
                </w:tcPr>
                <w:p w14:paraId="4C17104F" w14:textId="77777777" w:rsidR="00DE734D" w:rsidRDefault="00DE734D" w:rsidP="00DE734D">
                  <w:pPr>
                    <w:pStyle w:val="PropertyTitle"/>
                    <w:rPr>
                      <w:color w:val="000000"/>
                    </w:rPr>
                  </w:pPr>
                  <w:r>
                    <w:rPr>
                      <w:color w:val="000000"/>
                    </w:rPr>
                    <w:t>File:</w:t>
                  </w:r>
                </w:p>
              </w:tc>
              <w:tc>
                <w:tcPr>
                  <w:tcW w:w="0" w:type="auto"/>
                  <w:vAlign w:val="center"/>
                </w:tcPr>
                <w:p w14:paraId="2BD97DD8" w14:textId="77777777" w:rsidR="00DE734D" w:rsidRDefault="00B87B97" w:rsidP="00DE734D">
                  <w:pPr>
                    <w:rPr>
                      <w:rStyle w:val="PropertyValueFont"/>
                    </w:rPr>
                  </w:pPr>
                  <w:hyperlink w:anchor="b1414" w:history="1">
                    <w:r w:rsidR="00DE734D">
                      <w:rPr>
                        <w:rStyle w:val="PropertyValueFont"/>
                        <w:color w:val="0000FF"/>
                      </w:rPr>
                      <w:t>eventtypecore.xsd</w:t>
                    </w:r>
                  </w:hyperlink>
                </w:p>
              </w:tc>
            </w:tr>
            <w:tr w:rsidR="00DE734D" w14:paraId="473F7C14" w14:textId="77777777" w:rsidTr="00DE734D">
              <w:tc>
                <w:tcPr>
                  <w:tcW w:w="0" w:type="auto"/>
                  <w:vAlign w:val="center"/>
                </w:tcPr>
                <w:p w14:paraId="6E8F7729" w14:textId="77777777" w:rsidR="00DE734D" w:rsidRDefault="00DE734D" w:rsidP="00DE734D">
                  <w:pPr>
                    <w:pStyle w:val="PropertyTitle"/>
                    <w:rPr>
                      <w:color w:val="000000"/>
                    </w:rPr>
                  </w:pPr>
                  <w:r>
                    <w:rPr>
                      <w:color w:val="000000"/>
                    </w:rPr>
                    <w:t>Element:</w:t>
                  </w:r>
                </w:p>
              </w:tc>
              <w:tc>
                <w:tcPr>
                  <w:tcW w:w="0" w:type="auto"/>
                  <w:vAlign w:val="center"/>
                </w:tcPr>
                <w:p w14:paraId="10DB4700"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987E421" w14:textId="77777777" w:rsidR="00DE734D" w:rsidRDefault="00DE734D" w:rsidP="00DE734D">
            <w:pPr>
              <w:widowControl w:val="0"/>
              <w:spacing w:before="60" w:line="14" w:lineRule="auto"/>
              <w:rPr>
                <w:sz w:val="2"/>
                <w:szCs w:val="2"/>
              </w:rPr>
            </w:pPr>
            <w:r>
              <w:rPr>
                <w:sz w:val="2"/>
                <w:szCs w:val="2"/>
              </w:rPr>
              <w:t xml:space="preserve"> </w:t>
            </w:r>
          </w:p>
        </w:tc>
      </w:tr>
      <w:tr w:rsidR="00DE734D" w14:paraId="257D6070" w14:textId="77777777" w:rsidTr="00DE734D">
        <w:trPr>
          <w:cantSplit/>
        </w:trPr>
        <w:tc>
          <w:tcPr>
            <w:tcW w:w="450" w:type="pct"/>
            <w:noWrap/>
          </w:tcPr>
          <w:p w14:paraId="623DFD7E" w14:textId="77777777" w:rsidR="00DE734D" w:rsidRDefault="00DE734D" w:rsidP="00DE734D">
            <w:pPr>
              <w:spacing w:before="60" w:after="60"/>
            </w:pPr>
            <w:r>
              <w:t>xs</w:t>
            </w:r>
          </w:p>
        </w:tc>
        <w:tc>
          <w:tcPr>
            <w:tcW w:w="4550" w:type="pct"/>
          </w:tcPr>
          <w:p w14:paraId="7F32BA7D"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2F3D559E" w14:textId="77777777" w:rsidTr="00DE734D">
              <w:tc>
                <w:tcPr>
                  <w:tcW w:w="0" w:type="auto"/>
                  <w:vAlign w:val="center"/>
                </w:tcPr>
                <w:p w14:paraId="582946F1" w14:textId="77777777" w:rsidR="00DE734D" w:rsidRDefault="00DE734D" w:rsidP="00DE734D">
                  <w:pPr>
                    <w:pStyle w:val="PropertyTitle"/>
                    <w:rPr>
                      <w:color w:val="000000"/>
                    </w:rPr>
                  </w:pPr>
                  <w:r>
                    <w:rPr>
                      <w:color w:val="000000"/>
                    </w:rPr>
                    <w:t>File:</w:t>
                  </w:r>
                </w:p>
              </w:tc>
              <w:tc>
                <w:tcPr>
                  <w:tcW w:w="0" w:type="auto"/>
                  <w:vAlign w:val="center"/>
                </w:tcPr>
                <w:p w14:paraId="42937D5E" w14:textId="77777777" w:rsidR="00DE734D" w:rsidRDefault="00B87B97" w:rsidP="00DE734D">
                  <w:pPr>
                    <w:rPr>
                      <w:rStyle w:val="PropertyValueFont"/>
                    </w:rPr>
                  </w:pPr>
                  <w:hyperlink w:anchor="b1415" w:history="1">
                    <w:r w:rsidR="00DE734D">
                      <w:rPr>
                        <w:rStyle w:val="PropertyValueFont"/>
                        <w:color w:val="0000FF"/>
                      </w:rPr>
                      <w:t>eventtypeext.xsd</w:t>
                    </w:r>
                  </w:hyperlink>
                </w:p>
              </w:tc>
            </w:tr>
            <w:tr w:rsidR="00DE734D" w14:paraId="5002876B" w14:textId="77777777" w:rsidTr="00DE734D">
              <w:tc>
                <w:tcPr>
                  <w:tcW w:w="0" w:type="auto"/>
                  <w:vAlign w:val="center"/>
                </w:tcPr>
                <w:p w14:paraId="5F0A5966" w14:textId="77777777" w:rsidR="00DE734D" w:rsidRDefault="00DE734D" w:rsidP="00DE734D">
                  <w:pPr>
                    <w:pStyle w:val="PropertyTitle"/>
                    <w:rPr>
                      <w:color w:val="000000"/>
                    </w:rPr>
                  </w:pPr>
                  <w:r>
                    <w:rPr>
                      <w:color w:val="000000"/>
                    </w:rPr>
                    <w:t>Element:</w:t>
                  </w:r>
                </w:p>
              </w:tc>
              <w:tc>
                <w:tcPr>
                  <w:tcW w:w="0" w:type="auto"/>
                  <w:vAlign w:val="center"/>
                </w:tcPr>
                <w:p w14:paraId="2B14977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0C11E4A6" w14:textId="77777777" w:rsidR="00DE734D" w:rsidRDefault="00DE734D" w:rsidP="00DE734D">
            <w:pPr>
              <w:widowControl w:val="0"/>
              <w:spacing w:before="60" w:line="14" w:lineRule="auto"/>
              <w:rPr>
                <w:sz w:val="2"/>
                <w:szCs w:val="2"/>
              </w:rPr>
            </w:pPr>
            <w:r>
              <w:rPr>
                <w:sz w:val="2"/>
                <w:szCs w:val="2"/>
              </w:rPr>
              <w:t xml:space="preserve"> </w:t>
            </w:r>
          </w:p>
        </w:tc>
      </w:tr>
      <w:tr w:rsidR="00DE734D" w14:paraId="51D72193" w14:textId="77777777" w:rsidTr="00DE734D">
        <w:trPr>
          <w:cantSplit/>
        </w:trPr>
        <w:tc>
          <w:tcPr>
            <w:tcW w:w="450" w:type="pct"/>
            <w:noWrap/>
          </w:tcPr>
          <w:p w14:paraId="55E98200" w14:textId="77777777" w:rsidR="00DE734D" w:rsidRDefault="00DE734D" w:rsidP="00DE734D">
            <w:pPr>
              <w:spacing w:before="60" w:after="60"/>
            </w:pPr>
            <w:r>
              <w:t>xs</w:t>
            </w:r>
          </w:p>
        </w:tc>
        <w:tc>
          <w:tcPr>
            <w:tcW w:w="4550" w:type="pct"/>
          </w:tcPr>
          <w:p w14:paraId="7A2D279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57C0C12" w14:textId="77777777" w:rsidTr="00DE734D">
              <w:tc>
                <w:tcPr>
                  <w:tcW w:w="0" w:type="auto"/>
                  <w:vAlign w:val="center"/>
                </w:tcPr>
                <w:p w14:paraId="3155CEA3" w14:textId="77777777" w:rsidR="00DE734D" w:rsidRDefault="00DE734D" w:rsidP="00DE734D">
                  <w:pPr>
                    <w:pStyle w:val="PropertyTitle"/>
                    <w:rPr>
                      <w:color w:val="000000"/>
                    </w:rPr>
                  </w:pPr>
                  <w:r>
                    <w:rPr>
                      <w:color w:val="000000"/>
                    </w:rPr>
                    <w:t>File:</w:t>
                  </w:r>
                </w:p>
              </w:tc>
              <w:tc>
                <w:tcPr>
                  <w:tcW w:w="0" w:type="auto"/>
                  <w:vAlign w:val="center"/>
                </w:tcPr>
                <w:p w14:paraId="43E50EF8" w14:textId="77777777" w:rsidR="00DE734D" w:rsidRDefault="00B87B97" w:rsidP="00DE734D">
                  <w:pPr>
                    <w:rPr>
                      <w:rStyle w:val="PropertyValueFont"/>
                    </w:rPr>
                  </w:pPr>
                  <w:hyperlink w:anchor="b1416" w:history="1">
                    <w:r w:rsidR="00DE734D">
                      <w:rPr>
                        <w:rStyle w:val="PropertyValueFont"/>
                        <w:color w:val="0000FF"/>
                      </w:rPr>
                      <w:t>expression.xsd</w:t>
                    </w:r>
                  </w:hyperlink>
                </w:p>
              </w:tc>
            </w:tr>
            <w:tr w:rsidR="00DE734D" w14:paraId="57B37FC1" w14:textId="77777777" w:rsidTr="00DE734D">
              <w:tc>
                <w:tcPr>
                  <w:tcW w:w="0" w:type="auto"/>
                  <w:vAlign w:val="center"/>
                </w:tcPr>
                <w:p w14:paraId="42E7EF6C" w14:textId="77777777" w:rsidR="00DE734D" w:rsidRDefault="00DE734D" w:rsidP="00DE734D">
                  <w:pPr>
                    <w:pStyle w:val="PropertyTitle"/>
                    <w:rPr>
                      <w:color w:val="000000"/>
                    </w:rPr>
                  </w:pPr>
                  <w:r>
                    <w:rPr>
                      <w:color w:val="000000"/>
                    </w:rPr>
                    <w:t>Element:</w:t>
                  </w:r>
                </w:p>
              </w:tc>
              <w:tc>
                <w:tcPr>
                  <w:tcW w:w="0" w:type="auto"/>
                  <w:vAlign w:val="center"/>
                </w:tcPr>
                <w:p w14:paraId="56D8D6C1"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C39008F" w14:textId="77777777" w:rsidR="00DE734D" w:rsidRDefault="00DE734D" w:rsidP="00DE734D">
            <w:pPr>
              <w:widowControl w:val="0"/>
              <w:spacing w:before="60" w:line="14" w:lineRule="auto"/>
              <w:rPr>
                <w:sz w:val="2"/>
                <w:szCs w:val="2"/>
              </w:rPr>
            </w:pPr>
            <w:r>
              <w:rPr>
                <w:sz w:val="2"/>
                <w:szCs w:val="2"/>
              </w:rPr>
              <w:t xml:space="preserve"> </w:t>
            </w:r>
          </w:p>
        </w:tc>
      </w:tr>
      <w:tr w:rsidR="00DE734D" w14:paraId="34B9298F" w14:textId="77777777" w:rsidTr="00DE734D">
        <w:trPr>
          <w:cantSplit/>
        </w:trPr>
        <w:tc>
          <w:tcPr>
            <w:tcW w:w="450" w:type="pct"/>
            <w:noWrap/>
          </w:tcPr>
          <w:p w14:paraId="452FE403" w14:textId="77777777" w:rsidR="00DE734D" w:rsidRDefault="00DE734D" w:rsidP="00DE734D">
            <w:pPr>
              <w:spacing w:before="60" w:after="60"/>
            </w:pPr>
            <w:r>
              <w:t>xs</w:t>
            </w:r>
          </w:p>
        </w:tc>
        <w:tc>
          <w:tcPr>
            <w:tcW w:w="4550" w:type="pct"/>
          </w:tcPr>
          <w:p w14:paraId="594B183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91"/>
            </w:tblGrid>
            <w:tr w:rsidR="00DE734D" w14:paraId="13F478BB" w14:textId="77777777" w:rsidTr="00DE734D">
              <w:tc>
                <w:tcPr>
                  <w:tcW w:w="0" w:type="auto"/>
                  <w:vAlign w:val="center"/>
                </w:tcPr>
                <w:p w14:paraId="30EDAB23" w14:textId="77777777" w:rsidR="00DE734D" w:rsidRDefault="00DE734D" w:rsidP="00DE734D">
                  <w:pPr>
                    <w:pStyle w:val="PropertyTitle"/>
                    <w:rPr>
                      <w:color w:val="000000"/>
                    </w:rPr>
                  </w:pPr>
                  <w:r>
                    <w:rPr>
                      <w:color w:val="000000"/>
                    </w:rPr>
                    <w:t>File:</w:t>
                  </w:r>
                </w:p>
              </w:tc>
              <w:tc>
                <w:tcPr>
                  <w:tcW w:w="0" w:type="auto"/>
                  <w:vAlign w:val="center"/>
                </w:tcPr>
                <w:p w14:paraId="28CB226D" w14:textId="77777777" w:rsidR="00DE734D" w:rsidRDefault="00B87B97" w:rsidP="00DE734D">
                  <w:pPr>
                    <w:rPr>
                      <w:rStyle w:val="PropertyValueFont"/>
                    </w:rPr>
                  </w:pPr>
                  <w:hyperlink w:anchor="b1417" w:history="1">
                    <w:r w:rsidR="00DE734D">
                      <w:rPr>
                        <w:rStyle w:val="PropertyValueFont"/>
                        <w:color w:val="0000FF"/>
                      </w:rPr>
                      <w:t>knowledgedocument.xsd</w:t>
                    </w:r>
                  </w:hyperlink>
                </w:p>
              </w:tc>
            </w:tr>
            <w:tr w:rsidR="00DE734D" w14:paraId="6D298D91" w14:textId="77777777" w:rsidTr="00DE734D">
              <w:tc>
                <w:tcPr>
                  <w:tcW w:w="0" w:type="auto"/>
                  <w:vAlign w:val="center"/>
                </w:tcPr>
                <w:p w14:paraId="24C85C33" w14:textId="77777777" w:rsidR="00DE734D" w:rsidRDefault="00DE734D" w:rsidP="00DE734D">
                  <w:pPr>
                    <w:pStyle w:val="PropertyTitle"/>
                    <w:rPr>
                      <w:color w:val="000000"/>
                    </w:rPr>
                  </w:pPr>
                  <w:r>
                    <w:rPr>
                      <w:color w:val="000000"/>
                    </w:rPr>
                    <w:t>Element:</w:t>
                  </w:r>
                </w:p>
              </w:tc>
              <w:tc>
                <w:tcPr>
                  <w:tcW w:w="0" w:type="auto"/>
                  <w:vAlign w:val="center"/>
                </w:tcPr>
                <w:p w14:paraId="3585E832"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E28F7D9" w14:textId="77777777" w:rsidR="00DE734D" w:rsidRDefault="00DE734D" w:rsidP="00DE734D">
            <w:pPr>
              <w:widowControl w:val="0"/>
              <w:spacing w:before="60" w:line="14" w:lineRule="auto"/>
              <w:rPr>
                <w:sz w:val="2"/>
                <w:szCs w:val="2"/>
              </w:rPr>
            </w:pPr>
            <w:r>
              <w:rPr>
                <w:sz w:val="2"/>
                <w:szCs w:val="2"/>
              </w:rPr>
              <w:t xml:space="preserve"> </w:t>
            </w:r>
          </w:p>
        </w:tc>
      </w:tr>
      <w:tr w:rsidR="00DE734D" w14:paraId="7C6E983B" w14:textId="77777777" w:rsidTr="00DE734D">
        <w:trPr>
          <w:cantSplit/>
        </w:trPr>
        <w:tc>
          <w:tcPr>
            <w:tcW w:w="450" w:type="pct"/>
            <w:noWrap/>
          </w:tcPr>
          <w:p w14:paraId="3E7C11D1" w14:textId="77777777" w:rsidR="00DE734D" w:rsidRDefault="00DE734D" w:rsidP="00DE734D">
            <w:pPr>
              <w:spacing w:before="60" w:after="60"/>
            </w:pPr>
            <w:r>
              <w:t>xs</w:t>
            </w:r>
          </w:p>
        </w:tc>
        <w:tc>
          <w:tcPr>
            <w:tcW w:w="4550" w:type="pct"/>
          </w:tcPr>
          <w:p w14:paraId="38C4419D"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653"/>
            </w:tblGrid>
            <w:tr w:rsidR="00DE734D" w14:paraId="35CB48C6" w14:textId="77777777" w:rsidTr="00DE734D">
              <w:tc>
                <w:tcPr>
                  <w:tcW w:w="0" w:type="auto"/>
                  <w:vAlign w:val="center"/>
                </w:tcPr>
                <w:p w14:paraId="5C15F0D6" w14:textId="77777777" w:rsidR="00DE734D" w:rsidRDefault="00DE734D" w:rsidP="00DE734D">
                  <w:pPr>
                    <w:pStyle w:val="PropertyTitle"/>
                    <w:rPr>
                      <w:color w:val="000000"/>
                    </w:rPr>
                  </w:pPr>
                  <w:r>
                    <w:rPr>
                      <w:color w:val="000000"/>
                    </w:rPr>
                    <w:t>File:</w:t>
                  </w:r>
                </w:p>
              </w:tc>
              <w:tc>
                <w:tcPr>
                  <w:tcW w:w="0" w:type="auto"/>
                  <w:vAlign w:val="center"/>
                </w:tcPr>
                <w:p w14:paraId="50C5228D" w14:textId="77777777" w:rsidR="00DE734D" w:rsidRDefault="00B87B97" w:rsidP="00DE734D">
                  <w:pPr>
                    <w:rPr>
                      <w:rStyle w:val="PropertyValueFont"/>
                    </w:rPr>
                  </w:pPr>
                  <w:hyperlink w:anchor="b1418" w:history="1">
                    <w:r w:rsidR="00DE734D">
                      <w:rPr>
                        <w:rStyle w:val="PropertyValueFont"/>
                        <w:color w:val="0000FF"/>
                      </w:rPr>
                      <w:t>literalexpression.xsd</w:t>
                    </w:r>
                  </w:hyperlink>
                </w:p>
              </w:tc>
            </w:tr>
            <w:tr w:rsidR="00DE734D" w14:paraId="7CE703A8" w14:textId="77777777" w:rsidTr="00DE734D">
              <w:tc>
                <w:tcPr>
                  <w:tcW w:w="0" w:type="auto"/>
                  <w:vAlign w:val="center"/>
                </w:tcPr>
                <w:p w14:paraId="52B3ADB1" w14:textId="77777777" w:rsidR="00DE734D" w:rsidRDefault="00DE734D" w:rsidP="00DE734D">
                  <w:pPr>
                    <w:pStyle w:val="PropertyTitle"/>
                    <w:rPr>
                      <w:color w:val="000000"/>
                    </w:rPr>
                  </w:pPr>
                  <w:r>
                    <w:rPr>
                      <w:color w:val="000000"/>
                    </w:rPr>
                    <w:t>Element:</w:t>
                  </w:r>
                </w:p>
              </w:tc>
              <w:tc>
                <w:tcPr>
                  <w:tcW w:w="0" w:type="auto"/>
                  <w:vAlign w:val="center"/>
                </w:tcPr>
                <w:p w14:paraId="521B505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584383F" w14:textId="77777777" w:rsidR="00DE734D" w:rsidRDefault="00DE734D" w:rsidP="00DE734D">
            <w:pPr>
              <w:widowControl w:val="0"/>
              <w:spacing w:before="60" w:line="14" w:lineRule="auto"/>
              <w:rPr>
                <w:sz w:val="2"/>
                <w:szCs w:val="2"/>
              </w:rPr>
            </w:pPr>
            <w:r>
              <w:rPr>
                <w:sz w:val="2"/>
                <w:szCs w:val="2"/>
              </w:rPr>
              <w:t xml:space="preserve"> </w:t>
            </w:r>
          </w:p>
        </w:tc>
      </w:tr>
      <w:tr w:rsidR="00DE734D" w14:paraId="35B9362C" w14:textId="77777777" w:rsidTr="00DE734D">
        <w:trPr>
          <w:cantSplit/>
        </w:trPr>
        <w:tc>
          <w:tcPr>
            <w:tcW w:w="450" w:type="pct"/>
            <w:noWrap/>
          </w:tcPr>
          <w:p w14:paraId="39D31D59" w14:textId="77777777" w:rsidR="00DE734D" w:rsidRDefault="00DE734D" w:rsidP="00DE734D">
            <w:pPr>
              <w:spacing w:before="60" w:after="60"/>
            </w:pPr>
            <w:r>
              <w:t>xs</w:t>
            </w:r>
          </w:p>
        </w:tc>
        <w:tc>
          <w:tcPr>
            <w:tcW w:w="4550" w:type="pct"/>
          </w:tcPr>
          <w:p w14:paraId="7319BA5E"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1266FC73" w14:textId="77777777" w:rsidTr="00DE734D">
              <w:tc>
                <w:tcPr>
                  <w:tcW w:w="0" w:type="auto"/>
                  <w:vAlign w:val="center"/>
                </w:tcPr>
                <w:p w14:paraId="3D0F9C96" w14:textId="77777777" w:rsidR="00DE734D" w:rsidRDefault="00DE734D" w:rsidP="00DE734D">
                  <w:pPr>
                    <w:pStyle w:val="PropertyTitle"/>
                    <w:rPr>
                      <w:color w:val="000000"/>
                    </w:rPr>
                  </w:pPr>
                  <w:r>
                    <w:rPr>
                      <w:color w:val="000000"/>
                    </w:rPr>
                    <w:t>File:</w:t>
                  </w:r>
                </w:p>
              </w:tc>
              <w:tc>
                <w:tcPr>
                  <w:tcW w:w="0" w:type="auto"/>
                  <w:vAlign w:val="center"/>
                </w:tcPr>
                <w:p w14:paraId="1AF70AD3" w14:textId="77777777" w:rsidR="00DE734D" w:rsidRDefault="00B87B97" w:rsidP="00DE734D">
                  <w:pPr>
                    <w:rPr>
                      <w:rStyle w:val="PropertyValueFont"/>
                    </w:rPr>
                  </w:pPr>
                  <w:hyperlink w:anchor="b1419" w:history="1">
                    <w:r w:rsidR="00DE734D">
                      <w:rPr>
                        <w:rStyle w:val="PropertyValueFont"/>
                        <w:color w:val="0000FF"/>
                      </w:rPr>
                      <w:t>metadata.xsd</w:t>
                    </w:r>
                  </w:hyperlink>
                </w:p>
              </w:tc>
            </w:tr>
            <w:tr w:rsidR="00DE734D" w14:paraId="52338EC0" w14:textId="77777777" w:rsidTr="00DE734D">
              <w:tc>
                <w:tcPr>
                  <w:tcW w:w="0" w:type="auto"/>
                  <w:vAlign w:val="center"/>
                </w:tcPr>
                <w:p w14:paraId="13EF794F" w14:textId="77777777" w:rsidR="00DE734D" w:rsidRDefault="00DE734D" w:rsidP="00DE734D">
                  <w:pPr>
                    <w:pStyle w:val="PropertyTitle"/>
                    <w:rPr>
                      <w:color w:val="000000"/>
                    </w:rPr>
                  </w:pPr>
                  <w:r>
                    <w:rPr>
                      <w:color w:val="000000"/>
                    </w:rPr>
                    <w:t>Element:</w:t>
                  </w:r>
                </w:p>
              </w:tc>
              <w:tc>
                <w:tcPr>
                  <w:tcW w:w="0" w:type="auto"/>
                  <w:vAlign w:val="center"/>
                </w:tcPr>
                <w:p w14:paraId="650D81A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1EF8469A" w14:textId="77777777" w:rsidR="00DE734D" w:rsidRDefault="00DE734D" w:rsidP="00DE734D">
            <w:pPr>
              <w:widowControl w:val="0"/>
              <w:spacing w:before="60" w:line="14" w:lineRule="auto"/>
              <w:rPr>
                <w:sz w:val="2"/>
                <w:szCs w:val="2"/>
              </w:rPr>
            </w:pPr>
            <w:r>
              <w:rPr>
                <w:sz w:val="2"/>
                <w:szCs w:val="2"/>
              </w:rPr>
              <w:t xml:space="preserve"> </w:t>
            </w:r>
          </w:p>
        </w:tc>
      </w:tr>
      <w:tr w:rsidR="00DE734D" w14:paraId="27713232" w14:textId="77777777" w:rsidTr="00DE734D">
        <w:trPr>
          <w:cantSplit/>
        </w:trPr>
        <w:tc>
          <w:tcPr>
            <w:tcW w:w="450" w:type="pct"/>
            <w:noWrap/>
          </w:tcPr>
          <w:p w14:paraId="1D60009E" w14:textId="77777777" w:rsidR="00DE734D" w:rsidRDefault="00DE734D" w:rsidP="00DE734D">
            <w:pPr>
              <w:spacing w:before="60" w:after="60"/>
            </w:pPr>
            <w:r>
              <w:t>xs</w:t>
            </w:r>
          </w:p>
        </w:tc>
        <w:tc>
          <w:tcPr>
            <w:tcW w:w="4550" w:type="pct"/>
          </w:tcPr>
          <w:p w14:paraId="07045D9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950"/>
            </w:tblGrid>
            <w:tr w:rsidR="00DE734D" w14:paraId="2C74570E" w14:textId="77777777" w:rsidTr="00DE734D">
              <w:tc>
                <w:tcPr>
                  <w:tcW w:w="0" w:type="auto"/>
                  <w:vAlign w:val="center"/>
                </w:tcPr>
                <w:p w14:paraId="4D86C8BD" w14:textId="77777777" w:rsidR="00DE734D" w:rsidRDefault="00DE734D" w:rsidP="00DE734D">
                  <w:pPr>
                    <w:pStyle w:val="PropertyTitle"/>
                    <w:rPr>
                      <w:color w:val="000000"/>
                    </w:rPr>
                  </w:pPr>
                  <w:r>
                    <w:rPr>
                      <w:color w:val="000000"/>
                    </w:rPr>
                    <w:t>File:</w:t>
                  </w:r>
                </w:p>
              </w:tc>
              <w:tc>
                <w:tcPr>
                  <w:tcW w:w="0" w:type="auto"/>
                  <w:vAlign w:val="center"/>
                </w:tcPr>
                <w:p w14:paraId="46CFC98F" w14:textId="77777777" w:rsidR="00DE734D" w:rsidRDefault="00B87B97" w:rsidP="00DE734D">
                  <w:pPr>
                    <w:rPr>
                      <w:rStyle w:val="PropertyValueFont"/>
                    </w:rPr>
                  </w:pPr>
                  <w:hyperlink w:anchor="b1420" w:history="1">
                    <w:r w:rsidR="00DE734D">
                      <w:rPr>
                        <w:rStyle w:val="PropertyValueFont"/>
                        <w:color w:val="0000FF"/>
                      </w:rPr>
                      <w:t>rangeconstrainttype.xsd</w:t>
                    </w:r>
                  </w:hyperlink>
                </w:p>
              </w:tc>
            </w:tr>
            <w:tr w:rsidR="00DE734D" w14:paraId="16C57754" w14:textId="77777777" w:rsidTr="00DE734D">
              <w:tc>
                <w:tcPr>
                  <w:tcW w:w="0" w:type="auto"/>
                  <w:vAlign w:val="center"/>
                </w:tcPr>
                <w:p w14:paraId="063C8157" w14:textId="77777777" w:rsidR="00DE734D" w:rsidRDefault="00DE734D" w:rsidP="00DE734D">
                  <w:pPr>
                    <w:pStyle w:val="PropertyTitle"/>
                    <w:rPr>
                      <w:color w:val="000000"/>
                    </w:rPr>
                  </w:pPr>
                  <w:r>
                    <w:rPr>
                      <w:color w:val="000000"/>
                    </w:rPr>
                    <w:t>Element:</w:t>
                  </w:r>
                </w:p>
              </w:tc>
              <w:tc>
                <w:tcPr>
                  <w:tcW w:w="0" w:type="auto"/>
                  <w:vAlign w:val="center"/>
                </w:tcPr>
                <w:p w14:paraId="5A3AA47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07F872A" w14:textId="77777777" w:rsidR="00DE734D" w:rsidRDefault="00DE734D" w:rsidP="00DE734D">
            <w:pPr>
              <w:widowControl w:val="0"/>
              <w:spacing w:before="60" w:line="14" w:lineRule="auto"/>
              <w:rPr>
                <w:sz w:val="2"/>
                <w:szCs w:val="2"/>
              </w:rPr>
            </w:pPr>
            <w:r>
              <w:rPr>
                <w:sz w:val="2"/>
                <w:szCs w:val="2"/>
              </w:rPr>
              <w:t xml:space="preserve"> </w:t>
            </w:r>
          </w:p>
        </w:tc>
      </w:tr>
      <w:tr w:rsidR="00DE734D" w14:paraId="42BB7B35" w14:textId="77777777" w:rsidTr="00DE734D">
        <w:trPr>
          <w:cantSplit/>
        </w:trPr>
        <w:tc>
          <w:tcPr>
            <w:tcW w:w="450" w:type="pct"/>
            <w:noWrap/>
          </w:tcPr>
          <w:p w14:paraId="3C9F7D22" w14:textId="77777777" w:rsidR="00DE734D" w:rsidRDefault="00DE734D" w:rsidP="00DE734D">
            <w:pPr>
              <w:spacing w:before="60" w:after="60"/>
            </w:pPr>
            <w:r>
              <w:t>xs</w:t>
            </w:r>
          </w:p>
        </w:tc>
        <w:tc>
          <w:tcPr>
            <w:tcW w:w="4550" w:type="pct"/>
          </w:tcPr>
          <w:p w14:paraId="4D905A71"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295"/>
            </w:tblGrid>
            <w:tr w:rsidR="00DE734D" w14:paraId="75A52987" w14:textId="77777777" w:rsidTr="00DE734D">
              <w:tc>
                <w:tcPr>
                  <w:tcW w:w="0" w:type="auto"/>
                  <w:vAlign w:val="center"/>
                </w:tcPr>
                <w:p w14:paraId="35EA79C4" w14:textId="77777777" w:rsidR="00DE734D" w:rsidRDefault="00DE734D" w:rsidP="00DE734D">
                  <w:pPr>
                    <w:pStyle w:val="PropertyTitle"/>
                    <w:rPr>
                      <w:color w:val="000000"/>
                    </w:rPr>
                  </w:pPr>
                  <w:r>
                    <w:rPr>
                      <w:color w:val="000000"/>
                    </w:rPr>
                    <w:t>File:</w:t>
                  </w:r>
                </w:p>
              </w:tc>
              <w:tc>
                <w:tcPr>
                  <w:tcW w:w="0" w:type="auto"/>
                  <w:vAlign w:val="center"/>
                </w:tcPr>
                <w:p w14:paraId="7F4E3070" w14:textId="77777777" w:rsidR="00DE734D" w:rsidRDefault="00B87B97" w:rsidP="00DE734D">
                  <w:pPr>
                    <w:rPr>
                      <w:rStyle w:val="PropertyValueFont"/>
                    </w:rPr>
                  </w:pPr>
                  <w:hyperlink w:anchor="b1421" w:history="1">
                    <w:r w:rsidR="00DE734D">
                      <w:rPr>
                        <w:rStyle w:val="PropertyValueFont"/>
                        <w:color w:val="0000FF"/>
                      </w:rPr>
                      <w:t>rangeconstrainttypecore.xsd</w:t>
                    </w:r>
                  </w:hyperlink>
                </w:p>
              </w:tc>
            </w:tr>
            <w:tr w:rsidR="00DE734D" w14:paraId="0338F224" w14:textId="77777777" w:rsidTr="00DE734D">
              <w:tc>
                <w:tcPr>
                  <w:tcW w:w="0" w:type="auto"/>
                  <w:vAlign w:val="center"/>
                </w:tcPr>
                <w:p w14:paraId="5C370F29" w14:textId="77777777" w:rsidR="00DE734D" w:rsidRDefault="00DE734D" w:rsidP="00DE734D">
                  <w:pPr>
                    <w:pStyle w:val="PropertyTitle"/>
                    <w:rPr>
                      <w:color w:val="000000"/>
                    </w:rPr>
                  </w:pPr>
                  <w:r>
                    <w:rPr>
                      <w:color w:val="000000"/>
                    </w:rPr>
                    <w:t>Element:</w:t>
                  </w:r>
                </w:p>
              </w:tc>
              <w:tc>
                <w:tcPr>
                  <w:tcW w:w="0" w:type="auto"/>
                  <w:vAlign w:val="center"/>
                </w:tcPr>
                <w:p w14:paraId="474D801F"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AAE107E" w14:textId="77777777" w:rsidR="00DE734D" w:rsidRDefault="00DE734D" w:rsidP="00DE734D">
            <w:pPr>
              <w:widowControl w:val="0"/>
              <w:spacing w:before="60" w:line="14" w:lineRule="auto"/>
              <w:rPr>
                <w:sz w:val="2"/>
                <w:szCs w:val="2"/>
              </w:rPr>
            </w:pPr>
            <w:r>
              <w:rPr>
                <w:sz w:val="2"/>
                <w:szCs w:val="2"/>
              </w:rPr>
              <w:t xml:space="preserve"> </w:t>
            </w:r>
          </w:p>
        </w:tc>
      </w:tr>
      <w:tr w:rsidR="00DE734D" w14:paraId="58F6A6D6" w14:textId="77777777" w:rsidTr="00DE734D">
        <w:trPr>
          <w:cantSplit/>
        </w:trPr>
        <w:tc>
          <w:tcPr>
            <w:tcW w:w="450" w:type="pct"/>
            <w:noWrap/>
          </w:tcPr>
          <w:p w14:paraId="2D726B09" w14:textId="77777777" w:rsidR="00DE734D" w:rsidRDefault="00DE734D" w:rsidP="00DE734D">
            <w:pPr>
              <w:spacing w:before="60" w:after="60"/>
            </w:pPr>
            <w:r>
              <w:t>xs</w:t>
            </w:r>
          </w:p>
        </w:tc>
        <w:tc>
          <w:tcPr>
            <w:tcW w:w="4550" w:type="pct"/>
          </w:tcPr>
          <w:p w14:paraId="1980F663"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204"/>
            </w:tblGrid>
            <w:tr w:rsidR="00DE734D" w14:paraId="24A08B20" w14:textId="77777777" w:rsidTr="00DE734D">
              <w:tc>
                <w:tcPr>
                  <w:tcW w:w="0" w:type="auto"/>
                  <w:vAlign w:val="center"/>
                </w:tcPr>
                <w:p w14:paraId="0378FDB3" w14:textId="77777777" w:rsidR="00DE734D" w:rsidRDefault="00DE734D" w:rsidP="00DE734D">
                  <w:pPr>
                    <w:pStyle w:val="PropertyTitle"/>
                    <w:rPr>
                      <w:color w:val="000000"/>
                    </w:rPr>
                  </w:pPr>
                  <w:r>
                    <w:rPr>
                      <w:color w:val="000000"/>
                    </w:rPr>
                    <w:t>File:</w:t>
                  </w:r>
                </w:p>
              </w:tc>
              <w:tc>
                <w:tcPr>
                  <w:tcW w:w="0" w:type="auto"/>
                  <w:vAlign w:val="center"/>
                </w:tcPr>
                <w:p w14:paraId="53A96550" w14:textId="77777777" w:rsidR="00DE734D" w:rsidRDefault="00B87B97" w:rsidP="00DE734D">
                  <w:pPr>
                    <w:rPr>
                      <w:rStyle w:val="PropertyValueFont"/>
                    </w:rPr>
                  </w:pPr>
                  <w:hyperlink w:anchor="b1422" w:history="1">
                    <w:r w:rsidR="00DE734D">
                      <w:rPr>
                        <w:rStyle w:val="PropertyValueFont"/>
                        <w:color w:val="0000FF"/>
                      </w:rPr>
                      <w:t>rangeconstrainttypeext.xsd</w:t>
                    </w:r>
                  </w:hyperlink>
                </w:p>
              </w:tc>
            </w:tr>
            <w:tr w:rsidR="00DE734D" w14:paraId="5CB2D3D4" w14:textId="77777777" w:rsidTr="00DE734D">
              <w:tc>
                <w:tcPr>
                  <w:tcW w:w="0" w:type="auto"/>
                  <w:vAlign w:val="center"/>
                </w:tcPr>
                <w:p w14:paraId="3E061507" w14:textId="77777777" w:rsidR="00DE734D" w:rsidRDefault="00DE734D" w:rsidP="00DE734D">
                  <w:pPr>
                    <w:pStyle w:val="PropertyTitle"/>
                    <w:rPr>
                      <w:color w:val="000000"/>
                    </w:rPr>
                  </w:pPr>
                  <w:r>
                    <w:rPr>
                      <w:color w:val="000000"/>
                    </w:rPr>
                    <w:t>Element:</w:t>
                  </w:r>
                </w:p>
              </w:tc>
              <w:tc>
                <w:tcPr>
                  <w:tcW w:w="0" w:type="auto"/>
                  <w:vAlign w:val="center"/>
                </w:tcPr>
                <w:p w14:paraId="0A61958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53756027" w14:textId="77777777" w:rsidR="00DE734D" w:rsidRDefault="00DE734D" w:rsidP="00DE734D">
            <w:pPr>
              <w:widowControl w:val="0"/>
              <w:spacing w:before="60" w:line="14" w:lineRule="auto"/>
              <w:rPr>
                <w:sz w:val="2"/>
                <w:szCs w:val="2"/>
              </w:rPr>
            </w:pPr>
            <w:r>
              <w:rPr>
                <w:sz w:val="2"/>
                <w:szCs w:val="2"/>
              </w:rPr>
              <w:t xml:space="preserve"> </w:t>
            </w:r>
          </w:p>
        </w:tc>
      </w:tr>
      <w:tr w:rsidR="00DE734D" w14:paraId="0D793BD4" w14:textId="77777777" w:rsidTr="00DE734D">
        <w:trPr>
          <w:cantSplit/>
        </w:trPr>
        <w:tc>
          <w:tcPr>
            <w:tcW w:w="450" w:type="pct"/>
            <w:noWrap/>
          </w:tcPr>
          <w:p w14:paraId="096B4473" w14:textId="77777777" w:rsidR="00DE734D" w:rsidRDefault="00DE734D" w:rsidP="00DE734D">
            <w:pPr>
              <w:spacing w:before="60" w:after="60"/>
            </w:pPr>
            <w:r>
              <w:t>xs</w:t>
            </w:r>
          </w:p>
        </w:tc>
        <w:tc>
          <w:tcPr>
            <w:tcW w:w="4550" w:type="pct"/>
          </w:tcPr>
          <w:p w14:paraId="732DA80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319"/>
            </w:tblGrid>
            <w:tr w:rsidR="00DE734D" w14:paraId="2B490097" w14:textId="77777777" w:rsidTr="00DE734D">
              <w:tc>
                <w:tcPr>
                  <w:tcW w:w="0" w:type="auto"/>
                  <w:vAlign w:val="center"/>
                </w:tcPr>
                <w:p w14:paraId="3994BE02" w14:textId="77777777" w:rsidR="00DE734D" w:rsidRDefault="00DE734D" w:rsidP="00DE734D">
                  <w:pPr>
                    <w:pStyle w:val="PropertyTitle"/>
                    <w:rPr>
                      <w:color w:val="000000"/>
                    </w:rPr>
                  </w:pPr>
                  <w:r>
                    <w:rPr>
                      <w:color w:val="000000"/>
                    </w:rPr>
                    <w:t>File:</w:t>
                  </w:r>
                </w:p>
              </w:tc>
              <w:tc>
                <w:tcPr>
                  <w:tcW w:w="0" w:type="auto"/>
                  <w:vAlign w:val="center"/>
                </w:tcPr>
                <w:p w14:paraId="1A4A3110" w14:textId="77777777" w:rsidR="00DE734D" w:rsidRDefault="00B87B97" w:rsidP="00DE734D">
                  <w:pPr>
                    <w:rPr>
                      <w:rStyle w:val="PropertyValueFont"/>
                    </w:rPr>
                  </w:pPr>
                  <w:hyperlink w:anchor="b1423" w:history="1">
                    <w:r w:rsidR="00DE734D">
                      <w:rPr>
                        <w:rStyle w:val="PropertyValueFont"/>
                        <w:color w:val="0000FF"/>
                      </w:rPr>
                      <w:t>resourcerelationshiptype.xsd</w:t>
                    </w:r>
                  </w:hyperlink>
                </w:p>
              </w:tc>
            </w:tr>
            <w:tr w:rsidR="00DE734D" w14:paraId="6F238237" w14:textId="77777777" w:rsidTr="00DE734D">
              <w:tc>
                <w:tcPr>
                  <w:tcW w:w="0" w:type="auto"/>
                  <w:vAlign w:val="center"/>
                </w:tcPr>
                <w:p w14:paraId="2AA8692A" w14:textId="77777777" w:rsidR="00DE734D" w:rsidRDefault="00DE734D" w:rsidP="00DE734D">
                  <w:pPr>
                    <w:pStyle w:val="PropertyTitle"/>
                    <w:rPr>
                      <w:color w:val="000000"/>
                    </w:rPr>
                  </w:pPr>
                  <w:r>
                    <w:rPr>
                      <w:color w:val="000000"/>
                    </w:rPr>
                    <w:t>Element:</w:t>
                  </w:r>
                </w:p>
              </w:tc>
              <w:tc>
                <w:tcPr>
                  <w:tcW w:w="0" w:type="auto"/>
                  <w:vAlign w:val="center"/>
                </w:tcPr>
                <w:p w14:paraId="19D72E9A"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04761A1" w14:textId="77777777" w:rsidR="00DE734D" w:rsidRDefault="00DE734D" w:rsidP="00DE734D">
            <w:pPr>
              <w:widowControl w:val="0"/>
              <w:spacing w:before="60" w:line="14" w:lineRule="auto"/>
              <w:rPr>
                <w:sz w:val="2"/>
                <w:szCs w:val="2"/>
              </w:rPr>
            </w:pPr>
            <w:r>
              <w:rPr>
                <w:sz w:val="2"/>
                <w:szCs w:val="2"/>
              </w:rPr>
              <w:t xml:space="preserve"> </w:t>
            </w:r>
          </w:p>
        </w:tc>
      </w:tr>
      <w:tr w:rsidR="00DE734D" w14:paraId="53D84195" w14:textId="77777777" w:rsidTr="00DE734D">
        <w:trPr>
          <w:cantSplit/>
        </w:trPr>
        <w:tc>
          <w:tcPr>
            <w:tcW w:w="450" w:type="pct"/>
            <w:noWrap/>
          </w:tcPr>
          <w:p w14:paraId="7EF8DB6D" w14:textId="77777777" w:rsidR="00DE734D" w:rsidRDefault="00DE734D" w:rsidP="00DE734D">
            <w:pPr>
              <w:spacing w:before="60" w:after="60"/>
            </w:pPr>
            <w:r>
              <w:t>xs</w:t>
            </w:r>
          </w:p>
        </w:tc>
        <w:tc>
          <w:tcPr>
            <w:tcW w:w="4550" w:type="pct"/>
          </w:tcPr>
          <w:p w14:paraId="2C06D34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663"/>
            </w:tblGrid>
            <w:tr w:rsidR="00DE734D" w14:paraId="308BF60C" w14:textId="77777777" w:rsidTr="00DE734D">
              <w:tc>
                <w:tcPr>
                  <w:tcW w:w="0" w:type="auto"/>
                  <w:vAlign w:val="center"/>
                </w:tcPr>
                <w:p w14:paraId="1CE3BC7C" w14:textId="77777777" w:rsidR="00DE734D" w:rsidRDefault="00DE734D" w:rsidP="00DE734D">
                  <w:pPr>
                    <w:pStyle w:val="PropertyTitle"/>
                    <w:rPr>
                      <w:color w:val="000000"/>
                    </w:rPr>
                  </w:pPr>
                  <w:r>
                    <w:rPr>
                      <w:color w:val="000000"/>
                    </w:rPr>
                    <w:t>File:</w:t>
                  </w:r>
                </w:p>
              </w:tc>
              <w:tc>
                <w:tcPr>
                  <w:tcW w:w="0" w:type="auto"/>
                  <w:vAlign w:val="center"/>
                </w:tcPr>
                <w:p w14:paraId="67C2A049" w14:textId="77777777" w:rsidR="00DE734D" w:rsidRDefault="00B87B97" w:rsidP="00DE734D">
                  <w:pPr>
                    <w:rPr>
                      <w:rStyle w:val="PropertyValueFont"/>
                    </w:rPr>
                  </w:pPr>
                  <w:hyperlink w:anchor="b1424" w:history="1">
                    <w:r w:rsidR="00DE734D">
                      <w:rPr>
                        <w:rStyle w:val="PropertyValueFont"/>
                        <w:color w:val="0000FF"/>
                      </w:rPr>
                      <w:t>resourcerelationshiptypecore.xsd</w:t>
                    </w:r>
                  </w:hyperlink>
                </w:p>
              </w:tc>
            </w:tr>
            <w:tr w:rsidR="00DE734D" w14:paraId="14558F08" w14:textId="77777777" w:rsidTr="00DE734D">
              <w:tc>
                <w:tcPr>
                  <w:tcW w:w="0" w:type="auto"/>
                  <w:vAlign w:val="center"/>
                </w:tcPr>
                <w:p w14:paraId="046B08EC" w14:textId="77777777" w:rsidR="00DE734D" w:rsidRDefault="00DE734D" w:rsidP="00DE734D">
                  <w:pPr>
                    <w:pStyle w:val="PropertyTitle"/>
                    <w:rPr>
                      <w:color w:val="000000"/>
                    </w:rPr>
                  </w:pPr>
                  <w:r>
                    <w:rPr>
                      <w:color w:val="000000"/>
                    </w:rPr>
                    <w:t>Element:</w:t>
                  </w:r>
                </w:p>
              </w:tc>
              <w:tc>
                <w:tcPr>
                  <w:tcW w:w="0" w:type="auto"/>
                  <w:vAlign w:val="center"/>
                </w:tcPr>
                <w:p w14:paraId="1942020E"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15CE55F" w14:textId="77777777" w:rsidR="00DE734D" w:rsidRDefault="00DE734D" w:rsidP="00DE734D">
            <w:pPr>
              <w:widowControl w:val="0"/>
              <w:spacing w:before="60" w:line="14" w:lineRule="auto"/>
              <w:rPr>
                <w:sz w:val="2"/>
                <w:szCs w:val="2"/>
              </w:rPr>
            </w:pPr>
            <w:r>
              <w:rPr>
                <w:sz w:val="2"/>
                <w:szCs w:val="2"/>
              </w:rPr>
              <w:t xml:space="preserve"> </w:t>
            </w:r>
          </w:p>
        </w:tc>
      </w:tr>
      <w:tr w:rsidR="00DE734D" w14:paraId="05DDBD18" w14:textId="77777777" w:rsidTr="00DE734D">
        <w:trPr>
          <w:cantSplit/>
        </w:trPr>
        <w:tc>
          <w:tcPr>
            <w:tcW w:w="450" w:type="pct"/>
            <w:noWrap/>
          </w:tcPr>
          <w:p w14:paraId="2A58C354" w14:textId="77777777" w:rsidR="00DE734D" w:rsidRDefault="00DE734D" w:rsidP="00DE734D">
            <w:pPr>
              <w:spacing w:before="60" w:after="60"/>
            </w:pPr>
            <w:r>
              <w:t>xs</w:t>
            </w:r>
          </w:p>
        </w:tc>
        <w:tc>
          <w:tcPr>
            <w:tcW w:w="4550" w:type="pct"/>
          </w:tcPr>
          <w:p w14:paraId="2A4A2AF5"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2572"/>
            </w:tblGrid>
            <w:tr w:rsidR="00DE734D" w14:paraId="6365FBAD" w14:textId="77777777" w:rsidTr="00DE734D">
              <w:tc>
                <w:tcPr>
                  <w:tcW w:w="0" w:type="auto"/>
                  <w:vAlign w:val="center"/>
                </w:tcPr>
                <w:p w14:paraId="7A5ED0BE" w14:textId="77777777" w:rsidR="00DE734D" w:rsidRDefault="00DE734D" w:rsidP="00DE734D">
                  <w:pPr>
                    <w:pStyle w:val="PropertyTitle"/>
                    <w:rPr>
                      <w:color w:val="000000"/>
                    </w:rPr>
                  </w:pPr>
                  <w:r>
                    <w:rPr>
                      <w:color w:val="000000"/>
                    </w:rPr>
                    <w:t>File:</w:t>
                  </w:r>
                </w:p>
              </w:tc>
              <w:tc>
                <w:tcPr>
                  <w:tcW w:w="0" w:type="auto"/>
                  <w:vAlign w:val="center"/>
                </w:tcPr>
                <w:p w14:paraId="227AFDC4" w14:textId="77777777" w:rsidR="00DE734D" w:rsidRDefault="00B87B97" w:rsidP="00DE734D">
                  <w:pPr>
                    <w:rPr>
                      <w:rStyle w:val="PropertyValueFont"/>
                    </w:rPr>
                  </w:pPr>
                  <w:hyperlink w:anchor="b1425" w:history="1">
                    <w:r w:rsidR="00DE734D">
                      <w:rPr>
                        <w:rStyle w:val="PropertyValueFont"/>
                        <w:color w:val="0000FF"/>
                      </w:rPr>
                      <w:t>resourcerelationshiptypeext.xsd</w:t>
                    </w:r>
                  </w:hyperlink>
                </w:p>
              </w:tc>
            </w:tr>
            <w:tr w:rsidR="00DE734D" w14:paraId="0C351601" w14:textId="77777777" w:rsidTr="00DE734D">
              <w:tc>
                <w:tcPr>
                  <w:tcW w:w="0" w:type="auto"/>
                  <w:vAlign w:val="center"/>
                </w:tcPr>
                <w:p w14:paraId="5A7513E2" w14:textId="77777777" w:rsidR="00DE734D" w:rsidRDefault="00DE734D" w:rsidP="00DE734D">
                  <w:pPr>
                    <w:pStyle w:val="PropertyTitle"/>
                    <w:rPr>
                      <w:color w:val="000000"/>
                    </w:rPr>
                  </w:pPr>
                  <w:r>
                    <w:rPr>
                      <w:color w:val="000000"/>
                    </w:rPr>
                    <w:t>Element:</w:t>
                  </w:r>
                </w:p>
              </w:tc>
              <w:tc>
                <w:tcPr>
                  <w:tcW w:w="0" w:type="auto"/>
                  <w:vAlign w:val="center"/>
                </w:tcPr>
                <w:p w14:paraId="58889E7D"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6B99C9C0" w14:textId="77777777" w:rsidR="00DE734D" w:rsidRDefault="00DE734D" w:rsidP="00DE734D">
            <w:pPr>
              <w:widowControl w:val="0"/>
              <w:spacing w:before="60" w:line="14" w:lineRule="auto"/>
              <w:rPr>
                <w:sz w:val="2"/>
                <w:szCs w:val="2"/>
              </w:rPr>
            </w:pPr>
            <w:r>
              <w:rPr>
                <w:sz w:val="2"/>
                <w:szCs w:val="2"/>
              </w:rPr>
              <w:t xml:space="preserve"> </w:t>
            </w:r>
          </w:p>
        </w:tc>
      </w:tr>
      <w:tr w:rsidR="00DE734D" w14:paraId="1B03D59F" w14:textId="77777777" w:rsidTr="00DE734D">
        <w:trPr>
          <w:cantSplit/>
        </w:trPr>
        <w:tc>
          <w:tcPr>
            <w:tcW w:w="450" w:type="pct"/>
            <w:noWrap/>
          </w:tcPr>
          <w:p w14:paraId="26ABFC64" w14:textId="77777777" w:rsidR="00DE734D" w:rsidRDefault="00DE734D" w:rsidP="00DE734D">
            <w:pPr>
              <w:spacing w:before="60" w:after="60"/>
            </w:pPr>
            <w:r>
              <w:t>xs</w:t>
            </w:r>
          </w:p>
        </w:tc>
        <w:tc>
          <w:tcPr>
            <w:tcW w:w="4550" w:type="pct"/>
          </w:tcPr>
          <w:p w14:paraId="2EFE446C"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DEF5DF1" w14:textId="77777777" w:rsidTr="00DE734D">
              <w:tc>
                <w:tcPr>
                  <w:tcW w:w="0" w:type="auto"/>
                  <w:vAlign w:val="center"/>
                </w:tcPr>
                <w:p w14:paraId="6B93B0A2" w14:textId="77777777" w:rsidR="00DE734D" w:rsidRDefault="00DE734D" w:rsidP="00DE734D">
                  <w:pPr>
                    <w:pStyle w:val="PropertyTitle"/>
                    <w:rPr>
                      <w:color w:val="000000"/>
                    </w:rPr>
                  </w:pPr>
                  <w:r>
                    <w:rPr>
                      <w:color w:val="000000"/>
                    </w:rPr>
                    <w:t>File:</w:t>
                  </w:r>
                </w:p>
              </w:tc>
              <w:tc>
                <w:tcPr>
                  <w:tcW w:w="0" w:type="auto"/>
                  <w:vAlign w:val="center"/>
                </w:tcPr>
                <w:p w14:paraId="1BEC290B" w14:textId="77777777" w:rsidR="00DE734D" w:rsidRDefault="00B87B97" w:rsidP="00DE734D">
                  <w:pPr>
                    <w:rPr>
                      <w:rStyle w:val="PropertyValueFont"/>
                    </w:rPr>
                  </w:pPr>
                  <w:hyperlink w:anchor="b1426" w:history="1">
                    <w:r w:rsidR="00DE734D">
                      <w:rPr>
                        <w:rStyle w:val="PropertyValueFont"/>
                        <w:color w:val="0000FF"/>
                      </w:rPr>
                      <w:t>valuetype.xsd</w:t>
                    </w:r>
                  </w:hyperlink>
                </w:p>
              </w:tc>
            </w:tr>
            <w:tr w:rsidR="00DE734D" w14:paraId="57969133" w14:textId="77777777" w:rsidTr="00DE734D">
              <w:tc>
                <w:tcPr>
                  <w:tcW w:w="0" w:type="auto"/>
                  <w:vAlign w:val="center"/>
                </w:tcPr>
                <w:p w14:paraId="72F3C34F" w14:textId="77777777" w:rsidR="00DE734D" w:rsidRDefault="00DE734D" w:rsidP="00DE734D">
                  <w:pPr>
                    <w:pStyle w:val="PropertyTitle"/>
                    <w:rPr>
                      <w:color w:val="000000"/>
                    </w:rPr>
                  </w:pPr>
                  <w:r>
                    <w:rPr>
                      <w:color w:val="000000"/>
                    </w:rPr>
                    <w:t>Element:</w:t>
                  </w:r>
                </w:p>
              </w:tc>
              <w:tc>
                <w:tcPr>
                  <w:tcW w:w="0" w:type="auto"/>
                  <w:vAlign w:val="center"/>
                </w:tcPr>
                <w:p w14:paraId="0C98A8F6"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64D3555" w14:textId="77777777" w:rsidR="00DE734D" w:rsidRDefault="00DE734D" w:rsidP="00DE734D">
            <w:pPr>
              <w:widowControl w:val="0"/>
              <w:spacing w:before="60" w:line="14" w:lineRule="auto"/>
              <w:rPr>
                <w:sz w:val="2"/>
                <w:szCs w:val="2"/>
              </w:rPr>
            </w:pPr>
            <w:r>
              <w:rPr>
                <w:sz w:val="2"/>
                <w:szCs w:val="2"/>
              </w:rPr>
              <w:t xml:space="preserve"> </w:t>
            </w:r>
          </w:p>
        </w:tc>
      </w:tr>
      <w:tr w:rsidR="00DE734D" w14:paraId="35AC5E0F" w14:textId="77777777" w:rsidTr="00DE734D">
        <w:trPr>
          <w:cantSplit/>
        </w:trPr>
        <w:tc>
          <w:tcPr>
            <w:tcW w:w="450" w:type="pct"/>
            <w:noWrap/>
          </w:tcPr>
          <w:p w14:paraId="7D270322" w14:textId="77777777" w:rsidR="00DE734D" w:rsidRDefault="00DE734D" w:rsidP="00DE734D">
            <w:pPr>
              <w:spacing w:before="60" w:after="60"/>
            </w:pPr>
            <w:r>
              <w:t>xs</w:t>
            </w:r>
          </w:p>
        </w:tc>
        <w:tc>
          <w:tcPr>
            <w:tcW w:w="4550" w:type="pct"/>
          </w:tcPr>
          <w:p w14:paraId="5CB02F67"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64"/>
            </w:tblGrid>
            <w:tr w:rsidR="00DE734D" w14:paraId="0C7CE2DD" w14:textId="77777777" w:rsidTr="00DE734D">
              <w:tc>
                <w:tcPr>
                  <w:tcW w:w="0" w:type="auto"/>
                  <w:vAlign w:val="center"/>
                </w:tcPr>
                <w:p w14:paraId="6E176C97" w14:textId="77777777" w:rsidR="00DE734D" w:rsidRDefault="00DE734D" w:rsidP="00DE734D">
                  <w:pPr>
                    <w:pStyle w:val="PropertyTitle"/>
                    <w:rPr>
                      <w:color w:val="000000"/>
                    </w:rPr>
                  </w:pPr>
                  <w:r>
                    <w:rPr>
                      <w:color w:val="000000"/>
                    </w:rPr>
                    <w:t>File:</w:t>
                  </w:r>
                </w:p>
              </w:tc>
              <w:tc>
                <w:tcPr>
                  <w:tcW w:w="0" w:type="auto"/>
                  <w:vAlign w:val="center"/>
                </w:tcPr>
                <w:p w14:paraId="13ADC575" w14:textId="77777777" w:rsidR="00DE734D" w:rsidRDefault="00B87B97" w:rsidP="00DE734D">
                  <w:pPr>
                    <w:rPr>
                      <w:rStyle w:val="PropertyValueFont"/>
                    </w:rPr>
                  </w:pPr>
                  <w:hyperlink w:anchor="b1427" w:history="1">
                    <w:r w:rsidR="00DE734D">
                      <w:rPr>
                        <w:rStyle w:val="PropertyValueFont"/>
                        <w:color w:val="0000FF"/>
                      </w:rPr>
                      <w:t>valuetypecore.xsd</w:t>
                    </w:r>
                  </w:hyperlink>
                </w:p>
              </w:tc>
            </w:tr>
            <w:tr w:rsidR="00DE734D" w14:paraId="0EADCFB7" w14:textId="77777777" w:rsidTr="00DE734D">
              <w:tc>
                <w:tcPr>
                  <w:tcW w:w="0" w:type="auto"/>
                  <w:vAlign w:val="center"/>
                </w:tcPr>
                <w:p w14:paraId="2E17E518" w14:textId="77777777" w:rsidR="00DE734D" w:rsidRDefault="00DE734D" w:rsidP="00DE734D">
                  <w:pPr>
                    <w:pStyle w:val="PropertyTitle"/>
                    <w:rPr>
                      <w:color w:val="000000"/>
                    </w:rPr>
                  </w:pPr>
                  <w:r>
                    <w:rPr>
                      <w:color w:val="000000"/>
                    </w:rPr>
                    <w:t>Element:</w:t>
                  </w:r>
                </w:p>
              </w:tc>
              <w:tc>
                <w:tcPr>
                  <w:tcW w:w="0" w:type="auto"/>
                  <w:vAlign w:val="center"/>
                </w:tcPr>
                <w:p w14:paraId="65BC9505"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3D064C5D" w14:textId="77777777" w:rsidR="00DE734D" w:rsidRDefault="00DE734D" w:rsidP="00DE734D">
            <w:pPr>
              <w:widowControl w:val="0"/>
              <w:spacing w:before="60" w:line="14" w:lineRule="auto"/>
              <w:rPr>
                <w:sz w:val="2"/>
                <w:szCs w:val="2"/>
              </w:rPr>
            </w:pPr>
            <w:r>
              <w:rPr>
                <w:sz w:val="2"/>
                <w:szCs w:val="2"/>
              </w:rPr>
              <w:t xml:space="preserve"> </w:t>
            </w:r>
          </w:p>
        </w:tc>
      </w:tr>
      <w:tr w:rsidR="00DE734D" w14:paraId="448DBBD7" w14:textId="77777777" w:rsidTr="00DE734D">
        <w:trPr>
          <w:cantSplit/>
        </w:trPr>
        <w:tc>
          <w:tcPr>
            <w:tcW w:w="450" w:type="pct"/>
            <w:noWrap/>
          </w:tcPr>
          <w:p w14:paraId="30A129DC" w14:textId="77777777" w:rsidR="00DE734D" w:rsidRDefault="00DE734D" w:rsidP="00DE734D">
            <w:pPr>
              <w:spacing w:before="60" w:after="60"/>
            </w:pPr>
            <w:r>
              <w:t>xs</w:t>
            </w:r>
          </w:p>
        </w:tc>
        <w:tc>
          <w:tcPr>
            <w:tcW w:w="4550" w:type="pct"/>
          </w:tcPr>
          <w:p w14:paraId="31CFB08B" w14:textId="77777777" w:rsidR="00DE734D" w:rsidRDefault="00DE734D" w:rsidP="00DE734D">
            <w:pPr>
              <w:spacing w:before="60"/>
              <w:rPr>
                <w:rStyle w:val="CodeSmaller"/>
              </w:rPr>
            </w:pPr>
            <w:r>
              <w:rPr>
                <w:rStyle w:val="CodeSmaller"/>
              </w:rPr>
              <w:t>http://www.w3.org/2001/XMLSchema</w:t>
            </w:r>
          </w:p>
          <w:tbl>
            <w:tblPr>
              <w:tblW w:w="0" w:type="auto"/>
              <w:tblCellMar>
                <w:left w:w="0" w:type="dxa"/>
                <w:right w:w="0" w:type="dxa"/>
              </w:tblCellMar>
              <w:tblLook w:val="0000" w:firstRow="0" w:lastRow="0" w:firstColumn="0" w:lastColumn="0" w:noHBand="0" w:noVBand="0"/>
            </w:tblPr>
            <w:tblGrid>
              <w:gridCol w:w="816"/>
              <w:gridCol w:w="1415"/>
            </w:tblGrid>
            <w:tr w:rsidR="00DE734D" w14:paraId="4AFF2494" w14:textId="77777777" w:rsidTr="00DE734D">
              <w:tc>
                <w:tcPr>
                  <w:tcW w:w="0" w:type="auto"/>
                  <w:vAlign w:val="center"/>
                </w:tcPr>
                <w:p w14:paraId="07B49340" w14:textId="77777777" w:rsidR="00DE734D" w:rsidRDefault="00DE734D" w:rsidP="00DE734D">
                  <w:pPr>
                    <w:pStyle w:val="PropertyTitle"/>
                    <w:rPr>
                      <w:color w:val="000000"/>
                    </w:rPr>
                  </w:pPr>
                  <w:r>
                    <w:rPr>
                      <w:color w:val="000000"/>
                    </w:rPr>
                    <w:t>File:</w:t>
                  </w:r>
                </w:p>
              </w:tc>
              <w:tc>
                <w:tcPr>
                  <w:tcW w:w="0" w:type="auto"/>
                  <w:vAlign w:val="center"/>
                </w:tcPr>
                <w:p w14:paraId="3581AE0E" w14:textId="77777777" w:rsidR="00DE734D" w:rsidRDefault="00B87B97" w:rsidP="00DE734D">
                  <w:pPr>
                    <w:rPr>
                      <w:rStyle w:val="PropertyValueFont"/>
                    </w:rPr>
                  </w:pPr>
                  <w:hyperlink w:anchor="b1428" w:history="1">
                    <w:r w:rsidR="00DE734D">
                      <w:rPr>
                        <w:rStyle w:val="PropertyValueFont"/>
                        <w:color w:val="0000FF"/>
                      </w:rPr>
                      <w:t>valuetypeext.xsd</w:t>
                    </w:r>
                  </w:hyperlink>
                </w:p>
              </w:tc>
            </w:tr>
            <w:tr w:rsidR="00DE734D" w14:paraId="3D2F0478" w14:textId="77777777" w:rsidTr="00DE734D">
              <w:tc>
                <w:tcPr>
                  <w:tcW w:w="0" w:type="auto"/>
                  <w:vAlign w:val="center"/>
                </w:tcPr>
                <w:p w14:paraId="392B2545" w14:textId="77777777" w:rsidR="00DE734D" w:rsidRDefault="00DE734D" w:rsidP="00DE734D">
                  <w:pPr>
                    <w:pStyle w:val="PropertyTitle"/>
                    <w:rPr>
                      <w:color w:val="000000"/>
                    </w:rPr>
                  </w:pPr>
                  <w:r>
                    <w:rPr>
                      <w:color w:val="000000"/>
                    </w:rPr>
                    <w:t>Element:</w:t>
                  </w:r>
                </w:p>
              </w:tc>
              <w:tc>
                <w:tcPr>
                  <w:tcW w:w="0" w:type="auto"/>
                  <w:vAlign w:val="center"/>
                </w:tcPr>
                <w:p w14:paraId="4741AA4C" w14:textId="77777777" w:rsidR="00DE734D" w:rsidRDefault="00DE734D" w:rsidP="00DE734D">
                  <w:pPr>
                    <w:rPr>
                      <w:rStyle w:val="XMLSourceMarkup"/>
                      <w:rFonts w:ascii="Verdana" w:hAnsi="Verdana" w:cs="Verdana"/>
                      <w:sz w:val="16"/>
                      <w:szCs w:val="16"/>
                    </w:rPr>
                  </w:pPr>
                  <w:r>
                    <w:rPr>
                      <w:rStyle w:val="XMLSourceMarkup"/>
                      <w:rFonts w:ascii="Verdana" w:hAnsi="Verdana" w:cs="Verdana"/>
                      <w:sz w:val="16"/>
                      <w:szCs w:val="16"/>
                    </w:rPr>
                    <w:t>&lt;</w:t>
                  </w:r>
                  <w:r>
                    <w:rPr>
                      <w:rStyle w:val="XMLSourceName"/>
                      <w:rFonts w:ascii="Verdana" w:hAnsi="Verdana" w:cs="Verdana"/>
                      <w:sz w:val="16"/>
                      <w:szCs w:val="16"/>
                    </w:rPr>
                    <w:t>xs:schema</w:t>
                  </w:r>
                  <w:r>
                    <w:rPr>
                      <w:rStyle w:val="XMLSource"/>
                    </w:rPr>
                    <w:t xml:space="preserve"> </w:t>
                  </w:r>
                  <w:r>
                    <w:rPr>
                      <w:rStyle w:val="XMLSourceName"/>
                      <w:rFonts w:ascii="Verdana" w:hAnsi="Verdana" w:cs="Verdana"/>
                      <w:sz w:val="16"/>
                      <w:szCs w:val="16"/>
                    </w:rPr>
                    <w:t>...</w:t>
                  </w:r>
                  <w:r>
                    <w:rPr>
                      <w:rStyle w:val="XMLSource"/>
                    </w:rPr>
                    <w:t xml:space="preserve"> </w:t>
                  </w:r>
                  <w:r>
                    <w:rPr>
                      <w:rStyle w:val="XMLSourceMarkup"/>
                      <w:rFonts w:ascii="Verdana" w:hAnsi="Verdana" w:cs="Verdana"/>
                      <w:sz w:val="16"/>
                      <w:szCs w:val="16"/>
                    </w:rPr>
                    <w:t>&gt;</w:t>
                  </w:r>
                </w:p>
              </w:tc>
            </w:tr>
          </w:tbl>
          <w:p w14:paraId="4FCB47C9" w14:textId="77777777" w:rsidR="00DE734D" w:rsidRDefault="00DE734D" w:rsidP="00DE734D">
            <w:pPr>
              <w:widowControl w:val="0"/>
              <w:spacing w:before="60" w:line="14" w:lineRule="auto"/>
              <w:rPr>
                <w:sz w:val="2"/>
                <w:szCs w:val="2"/>
              </w:rPr>
            </w:pPr>
            <w:r>
              <w:rPr>
                <w:sz w:val="2"/>
                <w:szCs w:val="2"/>
              </w:rPr>
              <w:t xml:space="preserve"> </w:t>
            </w:r>
          </w:p>
        </w:tc>
      </w:tr>
    </w:tbl>
    <w:p w14:paraId="0C6C0E6F" w14:textId="77777777" w:rsidR="00DE734D" w:rsidRDefault="00DE734D" w:rsidP="00DE734D">
      <w:pPr>
        <w:widowControl w:val="0"/>
        <w:rPr>
          <w:rFonts w:ascii="Verdana" w:hAnsi="Verdana" w:cs="Verdana"/>
          <w:b/>
          <w:bCs/>
          <w:color w:val="4477AA"/>
          <w:sz w:val="26"/>
          <w:szCs w:val="26"/>
        </w:rPr>
        <w:sectPr w:rsidR="00DE734D">
          <w:headerReference w:type="default" r:id="rId387"/>
          <w:type w:val="continuous"/>
          <w:pgSz w:w="11908" w:h="16833"/>
          <w:pgMar w:top="1137" w:right="849" w:bottom="1137" w:left="849" w:header="561" w:footer="720" w:gutter="0"/>
          <w:cols w:space="720"/>
          <w:noEndnote/>
        </w:sectPr>
      </w:pPr>
    </w:p>
    <w:p w14:paraId="1007FD86" w14:textId="77777777" w:rsidR="00A64162" w:rsidRPr="000701B4" w:rsidRDefault="00044D74" w:rsidP="00AE4B57">
      <w:pPr>
        <w:pStyle w:val="Heading1"/>
      </w:pPr>
      <w:bookmarkStart w:id="1700" w:name="_Toc383569584"/>
      <w:r>
        <w:t>A</w:t>
      </w:r>
      <w:r w:rsidR="00AE4B57">
        <w:t xml:space="preserve">ppendix A – Referenced </w:t>
      </w:r>
      <w:r w:rsidR="00EF731C">
        <w:t>documents</w:t>
      </w:r>
      <w:bookmarkEnd w:id="1700"/>
    </w:p>
    <w:p w14:paraId="1D95C457" w14:textId="77777777" w:rsidR="00EF731C" w:rsidRDefault="00EF731C" w:rsidP="007D7E88">
      <w:pPr>
        <w:rPr>
          <w:lang w:bidi="en-US"/>
        </w:rPr>
      </w:pPr>
      <w:bookmarkStart w:id="1701" w:name="_Toc169057949"/>
      <w:bookmarkStart w:id="1702" w:name="_Toc171137875"/>
      <w:bookmarkStart w:id="1703" w:name="_Toc207006425"/>
      <w:bookmarkEnd w:id="270"/>
      <w:r>
        <w:rPr>
          <w:lang w:bidi="en-US"/>
        </w:rPr>
        <w:t>The reference documents specific to the CDS Knowledge Artifact are presented in the table below. This implementation guide is built based on the premise of reusing as much existing material as possible, and as such, the list of references is fairly extensive, and may be expanded upon as the implementation guide is developed and balloted.</w:t>
      </w:r>
    </w:p>
    <w:tbl>
      <w:tblPr>
        <w:tblW w:w="9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3797"/>
        <w:gridCol w:w="3345"/>
      </w:tblGrid>
      <w:tr w:rsidR="00EF731C" w:rsidRPr="008B1009" w14:paraId="1BA866D2" w14:textId="77777777" w:rsidTr="008B1009">
        <w:trPr>
          <w:cantSplit/>
          <w:tblHeader/>
        </w:trPr>
        <w:tc>
          <w:tcPr>
            <w:tcW w:w="2459" w:type="dxa"/>
            <w:shd w:val="clear" w:color="auto" w:fill="000000" w:themeFill="text1"/>
          </w:tcPr>
          <w:p w14:paraId="1599FC19"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Reference Name</w:t>
            </w:r>
          </w:p>
        </w:tc>
        <w:tc>
          <w:tcPr>
            <w:tcW w:w="3797" w:type="dxa"/>
            <w:shd w:val="clear" w:color="auto" w:fill="000000" w:themeFill="text1"/>
          </w:tcPr>
          <w:p w14:paraId="4F69114A"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Location</w:t>
            </w:r>
          </w:p>
        </w:tc>
        <w:tc>
          <w:tcPr>
            <w:tcW w:w="3345" w:type="dxa"/>
            <w:shd w:val="clear" w:color="auto" w:fill="000000" w:themeFill="text1"/>
          </w:tcPr>
          <w:p w14:paraId="0CC9254B" w14:textId="77777777" w:rsidR="00EF731C" w:rsidRPr="008B1009" w:rsidRDefault="00EF731C" w:rsidP="008B1009">
            <w:pPr>
              <w:spacing w:after="0"/>
              <w:jc w:val="center"/>
              <w:rPr>
                <w:rFonts w:ascii="Arial" w:hAnsi="Arial" w:cs="Arial"/>
                <w:b/>
                <w:sz w:val="20"/>
                <w:szCs w:val="20"/>
              </w:rPr>
            </w:pPr>
            <w:r w:rsidRPr="008B1009">
              <w:rPr>
                <w:rFonts w:ascii="Arial" w:hAnsi="Arial" w:cs="Arial"/>
                <w:b/>
                <w:sz w:val="20"/>
                <w:szCs w:val="20"/>
              </w:rPr>
              <w:t>How reference was used in development of CDS Knowledge Artifact Implementation Guide</w:t>
            </w:r>
          </w:p>
        </w:tc>
      </w:tr>
      <w:tr w:rsidR="00EF731C" w:rsidRPr="008B1009" w14:paraId="2276BAD4" w14:textId="77777777" w:rsidTr="00B47188">
        <w:trPr>
          <w:cantSplit/>
        </w:trPr>
        <w:tc>
          <w:tcPr>
            <w:tcW w:w="2459" w:type="dxa"/>
          </w:tcPr>
          <w:p w14:paraId="267D3F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S&amp;I Framework Health eDecisions - CDS Artifact Sharing Use Case</w:t>
            </w:r>
          </w:p>
        </w:tc>
        <w:tc>
          <w:tcPr>
            <w:tcW w:w="3797" w:type="dxa"/>
          </w:tcPr>
          <w:p w14:paraId="2DE9FCB2" w14:textId="77777777" w:rsidR="00EF731C" w:rsidRPr="008B1009" w:rsidRDefault="00B87B97" w:rsidP="008B1009">
            <w:pPr>
              <w:spacing w:after="0"/>
              <w:rPr>
                <w:rFonts w:ascii="Arial" w:hAnsi="Arial" w:cs="Arial"/>
                <w:sz w:val="20"/>
                <w:szCs w:val="20"/>
              </w:rPr>
            </w:pPr>
            <w:hyperlink r:id="rId388" w:history="1">
              <w:r w:rsidR="00EF731C" w:rsidRPr="008B1009">
                <w:rPr>
                  <w:rStyle w:val="Hyperlink"/>
                  <w:rFonts w:cs="Arial"/>
                  <w:szCs w:val="20"/>
                </w:rPr>
                <w:t>http://wiki.siframework.org/file/view/SIFramework_HeD_UC1_CDSArtifactSharing_v1.0.docx</w:t>
              </w:r>
            </w:hyperlink>
            <w:r w:rsidR="00EF731C" w:rsidRPr="008B1009">
              <w:rPr>
                <w:rFonts w:ascii="Arial" w:hAnsi="Arial" w:cs="Arial"/>
                <w:sz w:val="20"/>
                <w:szCs w:val="20"/>
              </w:rPr>
              <w:t xml:space="preserve"> </w:t>
            </w:r>
          </w:p>
        </w:tc>
        <w:tc>
          <w:tcPr>
            <w:tcW w:w="3345" w:type="dxa"/>
          </w:tcPr>
          <w:p w14:paraId="048FFA01"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e use case serves as the baseline for all functional and system requirements associated with the CDS knowledge artifact, and provides scoping for the implementation guide</w:t>
            </w:r>
          </w:p>
        </w:tc>
      </w:tr>
      <w:tr w:rsidR="00EF731C" w:rsidRPr="008B1009" w14:paraId="3E625C06" w14:textId="77777777" w:rsidTr="00B47188">
        <w:trPr>
          <w:cantSplit/>
        </w:trPr>
        <w:tc>
          <w:tcPr>
            <w:tcW w:w="2459" w:type="dxa"/>
          </w:tcPr>
          <w:p w14:paraId="3FEA0EEA" w14:textId="77777777" w:rsidR="00EF731C" w:rsidRPr="008B1009" w:rsidRDefault="006F4D91" w:rsidP="008B1009">
            <w:pPr>
              <w:spacing w:after="0"/>
              <w:rPr>
                <w:rFonts w:ascii="Arial" w:hAnsi="Arial" w:cs="Arial"/>
                <w:sz w:val="20"/>
                <w:szCs w:val="20"/>
              </w:rPr>
            </w:pPr>
            <w:r w:rsidRPr="008B1009">
              <w:rPr>
                <w:rFonts w:ascii="Arial" w:hAnsi="Arial" w:cs="Arial"/>
                <w:sz w:val="20"/>
                <w:szCs w:val="20"/>
              </w:rPr>
              <w:t xml:space="preserve">The Arden Syntax for Medical Logic Systems </w:t>
            </w:r>
            <w:r w:rsidR="00EF731C" w:rsidRPr="008B1009">
              <w:rPr>
                <w:rFonts w:ascii="Arial" w:hAnsi="Arial" w:cs="Arial"/>
                <w:sz w:val="20"/>
                <w:szCs w:val="20"/>
              </w:rPr>
              <w:t>Version 2.7</w:t>
            </w:r>
          </w:p>
        </w:tc>
        <w:tc>
          <w:tcPr>
            <w:tcW w:w="3797" w:type="dxa"/>
          </w:tcPr>
          <w:p w14:paraId="114AEDD1" w14:textId="77777777" w:rsidR="00EF731C" w:rsidRPr="008B1009" w:rsidRDefault="00B87B97" w:rsidP="008B1009">
            <w:pPr>
              <w:spacing w:after="0"/>
              <w:rPr>
                <w:rFonts w:ascii="Arial" w:hAnsi="Arial" w:cs="Arial"/>
                <w:sz w:val="20"/>
                <w:szCs w:val="20"/>
              </w:rPr>
            </w:pPr>
            <w:hyperlink r:id="rId389" w:history="1">
              <w:r w:rsidR="00EF731C" w:rsidRPr="008B1009">
                <w:rPr>
                  <w:rStyle w:val="Hyperlink"/>
                  <w:rFonts w:cs="Arial"/>
                  <w:szCs w:val="20"/>
                </w:rPr>
                <w:t>http://www.hl7.org/documentcenter/private/standards/Arden/v27/Arden%20Syntax%202.7_PDF.zip</w:t>
              </w:r>
            </w:hyperlink>
            <w:r w:rsidR="00EF731C" w:rsidRPr="008B1009">
              <w:rPr>
                <w:rFonts w:ascii="Arial" w:hAnsi="Arial" w:cs="Arial"/>
                <w:sz w:val="20"/>
                <w:szCs w:val="20"/>
              </w:rPr>
              <w:t xml:space="preserve"> </w:t>
            </w:r>
          </w:p>
        </w:tc>
        <w:tc>
          <w:tcPr>
            <w:tcW w:w="3345" w:type="dxa"/>
          </w:tcPr>
          <w:p w14:paraId="0292375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e Arden Syntax Version 2.</w:t>
            </w:r>
            <w:r w:rsidR="00EC41F0" w:rsidRPr="008B1009">
              <w:rPr>
                <w:rFonts w:ascii="Arial" w:hAnsi="Arial" w:cs="Arial"/>
                <w:sz w:val="20"/>
                <w:szCs w:val="20"/>
              </w:rPr>
              <w:t>8</w:t>
            </w:r>
            <w:r w:rsidRPr="008B1009">
              <w:rPr>
                <w:rFonts w:ascii="Arial" w:hAnsi="Arial" w:cs="Arial"/>
                <w:sz w:val="20"/>
                <w:szCs w:val="20"/>
              </w:rPr>
              <w:t xml:space="preserve"> is used as the primary reference source for the Expression section of this document. It also provides additional reference material on datatypes associated with the CDS Knowledge Artifact. </w:t>
            </w:r>
          </w:p>
        </w:tc>
      </w:tr>
      <w:tr w:rsidR="00EF731C" w:rsidRPr="008B1009" w14:paraId="496DC2A3" w14:textId="77777777" w:rsidTr="00B47188">
        <w:trPr>
          <w:cantSplit/>
        </w:trPr>
        <w:tc>
          <w:tcPr>
            <w:tcW w:w="2459" w:type="dxa"/>
          </w:tcPr>
          <w:p w14:paraId="5E713456" w14:textId="1CD02622" w:rsidR="00EF731C" w:rsidRPr="008B1009" w:rsidRDefault="00EF731C" w:rsidP="00290868">
            <w:pPr>
              <w:spacing w:after="0"/>
              <w:rPr>
                <w:rFonts w:ascii="Arial" w:hAnsi="Arial" w:cs="Arial"/>
                <w:sz w:val="20"/>
                <w:szCs w:val="20"/>
              </w:rPr>
            </w:pPr>
            <w:r w:rsidRPr="008B1009">
              <w:rPr>
                <w:rFonts w:ascii="Arial" w:hAnsi="Arial" w:cs="Arial"/>
                <w:sz w:val="20"/>
                <w:szCs w:val="20"/>
              </w:rPr>
              <w:t>HL7 Virtual Medical Record for Clinical Decis</w:t>
            </w:r>
            <w:r w:rsidR="006B2E3D">
              <w:rPr>
                <w:rFonts w:ascii="Arial" w:hAnsi="Arial" w:cs="Arial"/>
                <w:sz w:val="20"/>
                <w:szCs w:val="20"/>
              </w:rPr>
              <w:t>ion Support (vMR-CDS)</w:t>
            </w:r>
            <w:r w:rsidR="00E74A5A">
              <w:rPr>
                <w:rFonts w:ascii="Arial" w:hAnsi="Arial" w:cs="Arial"/>
                <w:sz w:val="20"/>
                <w:szCs w:val="20"/>
              </w:rPr>
              <w:t xml:space="preserve"> Logical Model</w:t>
            </w:r>
            <w:r w:rsidR="006B2E3D">
              <w:rPr>
                <w:rFonts w:ascii="Arial" w:hAnsi="Arial" w:cs="Arial"/>
                <w:sz w:val="20"/>
                <w:szCs w:val="20"/>
              </w:rPr>
              <w:t>, Release 2</w:t>
            </w:r>
            <w:r w:rsidR="00E74A5A">
              <w:rPr>
                <w:rFonts w:ascii="Arial" w:hAnsi="Arial" w:cs="Arial"/>
                <w:sz w:val="20"/>
                <w:szCs w:val="20"/>
              </w:rPr>
              <w:t>, Version 3.0</w:t>
            </w:r>
            <w:r w:rsidRPr="008B1009">
              <w:rPr>
                <w:rFonts w:ascii="Arial" w:hAnsi="Arial" w:cs="Arial"/>
                <w:sz w:val="20"/>
                <w:szCs w:val="20"/>
              </w:rPr>
              <w:t xml:space="preserve">  </w:t>
            </w:r>
          </w:p>
        </w:tc>
        <w:tc>
          <w:tcPr>
            <w:tcW w:w="3797" w:type="dxa"/>
          </w:tcPr>
          <w:p w14:paraId="438F35EA" w14:textId="47E8DD8C" w:rsidR="00EF731C" w:rsidRDefault="00E74A5A" w:rsidP="00FB0820">
            <w:pPr>
              <w:spacing w:after="0"/>
              <w:rPr>
                <w:rFonts w:ascii="Arial" w:hAnsi="Arial" w:cs="Arial"/>
                <w:sz w:val="20"/>
                <w:szCs w:val="20"/>
              </w:rPr>
            </w:pPr>
            <w:hyperlink r:id="rId390" w:history="1">
              <w:r w:rsidRPr="00AB105B">
                <w:rPr>
                  <w:rStyle w:val="Hyperlink"/>
                  <w:rFonts w:cs="Arial"/>
                  <w:szCs w:val="20"/>
                </w:rPr>
                <w:t>http://wiki.hl7.org/index.php?title=HL7_CDS_Standards</w:t>
              </w:r>
            </w:hyperlink>
          </w:p>
          <w:p w14:paraId="37F1B623" w14:textId="4507492E" w:rsidR="00E74A5A" w:rsidRPr="008B1009" w:rsidRDefault="00E74A5A" w:rsidP="00FB0820">
            <w:pPr>
              <w:spacing w:after="0"/>
              <w:rPr>
                <w:rFonts w:ascii="Arial" w:hAnsi="Arial" w:cs="Arial"/>
                <w:sz w:val="20"/>
                <w:szCs w:val="20"/>
              </w:rPr>
            </w:pPr>
          </w:p>
        </w:tc>
        <w:tc>
          <w:tcPr>
            <w:tcW w:w="3345" w:type="dxa"/>
          </w:tcPr>
          <w:p w14:paraId="4EE52FF6" w14:textId="7853B5EC" w:rsidR="00EF731C" w:rsidRPr="008B1009" w:rsidRDefault="00EF731C" w:rsidP="00290868">
            <w:pPr>
              <w:spacing w:after="0"/>
              <w:rPr>
                <w:rFonts w:ascii="Arial" w:hAnsi="Arial" w:cs="Arial"/>
                <w:sz w:val="20"/>
                <w:szCs w:val="20"/>
              </w:rPr>
            </w:pPr>
            <w:r w:rsidRPr="008B1009">
              <w:rPr>
                <w:rFonts w:ascii="Arial" w:hAnsi="Arial" w:cs="Arial"/>
                <w:sz w:val="20"/>
                <w:szCs w:val="20"/>
              </w:rPr>
              <w:t xml:space="preserve">The </w:t>
            </w:r>
            <w:r w:rsidR="00E74A5A">
              <w:rPr>
                <w:rFonts w:ascii="Arial" w:hAnsi="Arial" w:cs="Arial"/>
                <w:sz w:val="20"/>
                <w:szCs w:val="20"/>
              </w:rPr>
              <w:t>Logical Model</w:t>
            </w:r>
            <w:r w:rsidRPr="008B1009">
              <w:rPr>
                <w:rFonts w:ascii="Arial" w:hAnsi="Arial" w:cs="Arial"/>
                <w:sz w:val="20"/>
                <w:szCs w:val="20"/>
              </w:rPr>
              <w:t xml:space="preserve"> for the Virtual Medical Record (vMR) serves as the primary resource for the structure of the CDS Knowledge Artifact.</w:t>
            </w:r>
          </w:p>
        </w:tc>
      </w:tr>
      <w:tr w:rsidR="00ED160A" w:rsidRPr="008B1009" w14:paraId="319BB773" w14:textId="77777777" w:rsidTr="00B47188">
        <w:trPr>
          <w:cantSplit/>
        </w:trPr>
        <w:tc>
          <w:tcPr>
            <w:tcW w:w="2459" w:type="dxa"/>
          </w:tcPr>
          <w:p w14:paraId="57F4B79C" w14:textId="681EC105" w:rsidR="00ED160A" w:rsidRPr="008B1009" w:rsidRDefault="006B2E3D" w:rsidP="006B2E3D">
            <w:pPr>
              <w:spacing w:after="0"/>
              <w:rPr>
                <w:rFonts w:ascii="Arial" w:hAnsi="Arial" w:cs="Arial"/>
                <w:sz w:val="20"/>
                <w:szCs w:val="20"/>
              </w:rPr>
            </w:pPr>
            <w:r w:rsidRPr="006B2E3D">
              <w:rPr>
                <w:rFonts w:ascii="Arial" w:hAnsi="Arial" w:cs="Arial"/>
                <w:sz w:val="20"/>
                <w:szCs w:val="20"/>
              </w:rPr>
              <w:t>HL7 Virtual Medical Record for Clinical Decision Suppor</w:t>
            </w:r>
            <w:r>
              <w:rPr>
                <w:rFonts w:ascii="Arial" w:hAnsi="Arial" w:cs="Arial"/>
                <w:sz w:val="20"/>
                <w:szCs w:val="20"/>
              </w:rPr>
              <w:t>t (vMR-CDS) Templates, Release 1</w:t>
            </w:r>
            <w:r w:rsidR="00E74A5A">
              <w:rPr>
                <w:rFonts w:ascii="Arial" w:hAnsi="Arial" w:cs="Arial"/>
                <w:sz w:val="20"/>
                <w:szCs w:val="20"/>
              </w:rPr>
              <w:t>, Version 2.0</w:t>
            </w:r>
          </w:p>
        </w:tc>
        <w:tc>
          <w:tcPr>
            <w:tcW w:w="3797" w:type="dxa"/>
          </w:tcPr>
          <w:p w14:paraId="75E087A7" w14:textId="6F70D883" w:rsidR="00ED160A" w:rsidRDefault="00E74A5A" w:rsidP="008B1009">
            <w:pPr>
              <w:spacing w:after="0"/>
            </w:pPr>
            <w:hyperlink r:id="rId391" w:history="1">
              <w:r w:rsidRPr="00AB105B">
                <w:rPr>
                  <w:rStyle w:val="Hyperlink"/>
                  <w:rFonts w:ascii="Times New Roman" w:hAnsi="Times New Roman"/>
                  <w:sz w:val="24"/>
                </w:rPr>
                <w:t>http://wiki.hl7.org/index.php?title=HL7_CDS_Standards</w:t>
              </w:r>
            </w:hyperlink>
          </w:p>
          <w:p w14:paraId="6234B2F6" w14:textId="5D2BD6E9" w:rsidR="00E74A5A" w:rsidRDefault="00E74A5A" w:rsidP="008B1009">
            <w:pPr>
              <w:spacing w:after="0"/>
            </w:pPr>
          </w:p>
        </w:tc>
        <w:tc>
          <w:tcPr>
            <w:tcW w:w="3345" w:type="dxa"/>
          </w:tcPr>
          <w:p w14:paraId="1AC278A9" w14:textId="47677C3F" w:rsidR="00ED160A" w:rsidRPr="008B1009" w:rsidRDefault="009D2889" w:rsidP="009D2889">
            <w:pPr>
              <w:spacing w:after="0"/>
              <w:rPr>
                <w:rFonts w:ascii="Arial" w:hAnsi="Arial" w:cs="Arial"/>
                <w:sz w:val="20"/>
                <w:szCs w:val="20"/>
              </w:rPr>
            </w:pPr>
            <w:r>
              <w:rPr>
                <w:rFonts w:ascii="Arial" w:hAnsi="Arial" w:cs="Arial"/>
                <w:sz w:val="20"/>
                <w:szCs w:val="20"/>
              </w:rPr>
              <w:t>The Templates provide terminology and other constraints, applicable for the US Realm, on the use of the vMR in the CDS Knowledge Artifact.</w:t>
            </w:r>
          </w:p>
        </w:tc>
      </w:tr>
      <w:tr w:rsidR="00EF731C" w:rsidRPr="008B1009" w14:paraId="7AFCBEC5" w14:textId="77777777" w:rsidTr="00B47188">
        <w:trPr>
          <w:cantSplit/>
        </w:trPr>
        <w:tc>
          <w:tcPr>
            <w:tcW w:w="2459" w:type="dxa"/>
          </w:tcPr>
          <w:p w14:paraId="12D0D1FE"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HL7 V</w:t>
            </w:r>
            <w:r w:rsidR="006F4D91" w:rsidRPr="008B1009">
              <w:rPr>
                <w:rFonts w:ascii="Arial" w:hAnsi="Arial" w:cs="Arial"/>
                <w:sz w:val="20"/>
                <w:szCs w:val="20"/>
              </w:rPr>
              <w:t xml:space="preserve">ersion 3 Implementation Guide: </w:t>
            </w:r>
            <w:r w:rsidRPr="008B1009">
              <w:rPr>
                <w:rFonts w:ascii="Arial" w:hAnsi="Arial" w:cs="Arial"/>
                <w:sz w:val="20"/>
                <w:szCs w:val="20"/>
              </w:rPr>
              <w:t>Virtual Medical Record for Clinical Decision Support</w:t>
            </w:r>
            <w:r w:rsidR="006F4D91" w:rsidRPr="008B1009">
              <w:rPr>
                <w:rFonts w:ascii="Arial" w:hAnsi="Arial" w:cs="Arial"/>
                <w:sz w:val="20"/>
                <w:szCs w:val="20"/>
              </w:rPr>
              <w:t xml:space="preserve"> </w:t>
            </w:r>
            <w:r w:rsidRPr="008B1009">
              <w:rPr>
                <w:rFonts w:ascii="Arial" w:hAnsi="Arial" w:cs="Arial"/>
                <w:sz w:val="20"/>
                <w:szCs w:val="20"/>
              </w:rPr>
              <w:t xml:space="preserve">(vMR-CDS) for </w:t>
            </w:r>
            <w:r w:rsidR="006F4D91" w:rsidRPr="008B1009">
              <w:rPr>
                <w:rFonts w:ascii="Arial" w:hAnsi="Arial" w:cs="Arial"/>
                <w:sz w:val="20"/>
                <w:szCs w:val="20"/>
              </w:rPr>
              <w:t xml:space="preserve">GELLO, Release 1 </w:t>
            </w:r>
            <w:r w:rsidRPr="008B1009">
              <w:rPr>
                <w:rFonts w:ascii="Arial" w:hAnsi="Arial" w:cs="Arial"/>
                <w:sz w:val="20"/>
                <w:szCs w:val="20"/>
              </w:rPr>
              <w:t>Draft Standard for Trial Use</w:t>
            </w:r>
          </w:p>
        </w:tc>
        <w:tc>
          <w:tcPr>
            <w:tcW w:w="3797" w:type="dxa"/>
          </w:tcPr>
          <w:p w14:paraId="7014AA87" w14:textId="77777777" w:rsidR="00EF731C" w:rsidRPr="008B1009" w:rsidRDefault="00B87B97" w:rsidP="008B1009">
            <w:pPr>
              <w:spacing w:after="0"/>
              <w:rPr>
                <w:rFonts w:ascii="Arial" w:hAnsi="Arial" w:cs="Arial"/>
                <w:sz w:val="20"/>
                <w:szCs w:val="20"/>
              </w:rPr>
            </w:pPr>
            <w:hyperlink r:id="rId392" w:history="1">
              <w:r w:rsidR="00EF731C" w:rsidRPr="008B1009">
                <w:rPr>
                  <w:rStyle w:val="Hyperlink"/>
                  <w:rFonts w:cs="Arial"/>
                  <w:szCs w:val="20"/>
                </w:rPr>
                <w:t>http://www.hl7.org/documentcenter/public/standards/dstu/V3IG_CDS_VMR_GELLO_DSTU_R1_2012APR.pdf</w:t>
              </w:r>
            </w:hyperlink>
            <w:r w:rsidR="00EF731C" w:rsidRPr="008B1009">
              <w:rPr>
                <w:rFonts w:ascii="Arial" w:hAnsi="Arial" w:cs="Arial"/>
                <w:sz w:val="20"/>
                <w:szCs w:val="20"/>
              </w:rPr>
              <w:t xml:space="preserve"> </w:t>
            </w:r>
          </w:p>
        </w:tc>
        <w:tc>
          <w:tcPr>
            <w:tcW w:w="3345" w:type="dxa"/>
          </w:tcPr>
          <w:p w14:paraId="63DEF227"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ELLO is included in this list of references due to the structure of the vMR/GELLO implementation guide that was balloted by HL7. The HeD initiative wishes to emulate several elements of that structure to assist implementers of the CDS Knowledge Artifact</w:t>
            </w:r>
          </w:p>
        </w:tc>
      </w:tr>
      <w:tr w:rsidR="00EF731C" w:rsidRPr="008B1009" w14:paraId="3CA7A954" w14:textId="77777777" w:rsidTr="00B47188">
        <w:trPr>
          <w:cantSplit/>
        </w:trPr>
        <w:tc>
          <w:tcPr>
            <w:tcW w:w="2459" w:type="dxa"/>
          </w:tcPr>
          <w:p w14:paraId="4D2F8E64"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Guidelines Element Model (GEM)</w:t>
            </w:r>
          </w:p>
        </w:tc>
        <w:tc>
          <w:tcPr>
            <w:tcW w:w="3797" w:type="dxa"/>
          </w:tcPr>
          <w:p w14:paraId="347671DD" w14:textId="77777777" w:rsidR="00EF731C" w:rsidRPr="008B1009" w:rsidRDefault="00B87B97" w:rsidP="008B1009">
            <w:pPr>
              <w:spacing w:after="0"/>
              <w:rPr>
                <w:rFonts w:ascii="Arial" w:hAnsi="Arial" w:cs="Arial"/>
                <w:sz w:val="20"/>
                <w:szCs w:val="20"/>
              </w:rPr>
            </w:pPr>
            <w:hyperlink r:id="rId393" w:history="1">
              <w:r w:rsidR="00EF731C" w:rsidRPr="008B1009">
                <w:rPr>
                  <w:rStyle w:val="Hyperlink"/>
                  <w:rFonts w:cs="Arial"/>
                  <w:szCs w:val="20"/>
                </w:rPr>
                <w:t>http://gem.med.yale.edu/default.htm</w:t>
              </w:r>
            </w:hyperlink>
            <w:r w:rsidR="00EF731C" w:rsidRPr="008B1009">
              <w:rPr>
                <w:rFonts w:ascii="Arial" w:hAnsi="Arial" w:cs="Arial"/>
                <w:sz w:val="20"/>
                <w:szCs w:val="20"/>
              </w:rPr>
              <w:t xml:space="preserve"> </w:t>
            </w:r>
          </w:p>
        </w:tc>
        <w:tc>
          <w:tcPr>
            <w:tcW w:w="3345" w:type="dxa"/>
          </w:tcPr>
          <w:p w14:paraId="3EFAF577"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 xml:space="preserve">The Guidelines Element Model (GEM) is included within this implementation guide as one of the schemas that has been harmonized within the new CDS Knowledge </w:t>
            </w:r>
            <w:r w:rsidR="00CA2E9C" w:rsidRPr="008B1009">
              <w:rPr>
                <w:rFonts w:ascii="Arial" w:hAnsi="Arial" w:cs="Arial"/>
                <w:sz w:val="20"/>
                <w:szCs w:val="20"/>
              </w:rPr>
              <w:t>Artifact schema</w:t>
            </w:r>
            <w:r w:rsidRPr="008B1009">
              <w:rPr>
                <w:rFonts w:ascii="Arial" w:hAnsi="Arial" w:cs="Arial"/>
                <w:sz w:val="20"/>
                <w:szCs w:val="20"/>
              </w:rPr>
              <w:t>.</w:t>
            </w:r>
          </w:p>
        </w:tc>
      </w:tr>
      <w:tr w:rsidR="00EF731C" w:rsidRPr="008B1009" w14:paraId="63504C1A" w14:textId="77777777" w:rsidTr="00B47188">
        <w:trPr>
          <w:cantSplit/>
        </w:trPr>
        <w:tc>
          <w:tcPr>
            <w:tcW w:w="2459" w:type="dxa"/>
          </w:tcPr>
          <w:p w14:paraId="0717BFDB"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Digital Infrastructure for the Learning Health  System: The Foundation for Continuous Improvement in Health and Health Care: Workshop Series Summary. Institute of Medicine.</w:t>
            </w:r>
          </w:p>
        </w:tc>
        <w:tc>
          <w:tcPr>
            <w:tcW w:w="3797" w:type="dxa"/>
          </w:tcPr>
          <w:p w14:paraId="3527DAD9"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This PDF is available from The National Academies Press at:</w:t>
            </w:r>
          </w:p>
          <w:p w14:paraId="550389B4" w14:textId="77777777" w:rsidR="00EF731C" w:rsidRPr="008B1009" w:rsidRDefault="00EF731C" w:rsidP="008B1009">
            <w:pPr>
              <w:spacing w:after="0"/>
              <w:rPr>
                <w:rFonts w:ascii="Arial" w:hAnsi="Arial" w:cs="Arial"/>
                <w:sz w:val="20"/>
                <w:szCs w:val="20"/>
              </w:rPr>
            </w:pPr>
          </w:p>
          <w:p w14:paraId="03C69430" w14:textId="77777777" w:rsidR="00EF731C" w:rsidRPr="008B1009" w:rsidRDefault="00B87B97" w:rsidP="008B1009">
            <w:pPr>
              <w:spacing w:after="0"/>
              <w:rPr>
                <w:rFonts w:ascii="Arial" w:hAnsi="Arial" w:cs="Arial"/>
                <w:sz w:val="20"/>
                <w:szCs w:val="20"/>
              </w:rPr>
            </w:pPr>
            <w:hyperlink r:id="rId394" w:history="1">
              <w:r w:rsidR="00095252" w:rsidRPr="008B1009">
                <w:rPr>
                  <w:rStyle w:val="Hyperlink"/>
                  <w:rFonts w:cs="Arial"/>
                  <w:szCs w:val="20"/>
                </w:rPr>
                <w:t>http://www.nap.edu/catalog.php?record_id=12912</w:t>
              </w:r>
            </w:hyperlink>
            <w:r w:rsidR="00EF731C" w:rsidRPr="008B1009">
              <w:rPr>
                <w:rFonts w:ascii="Arial" w:hAnsi="Arial" w:cs="Arial"/>
                <w:sz w:val="20"/>
                <w:szCs w:val="20"/>
              </w:rPr>
              <w:t xml:space="preserve">  www,nap.edu  October 2011.  ISBN 978-0-309-15416-1"   </w:t>
            </w:r>
          </w:p>
        </w:tc>
        <w:tc>
          <w:tcPr>
            <w:tcW w:w="3345" w:type="dxa"/>
          </w:tcPr>
          <w:p w14:paraId="742FA816" w14:textId="77777777" w:rsidR="00EF731C" w:rsidRPr="008B1009" w:rsidRDefault="00EF731C" w:rsidP="008B1009">
            <w:pPr>
              <w:spacing w:after="0"/>
              <w:rPr>
                <w:rFonts w:ascii="Arial" w:hAnsi="Arial" w:cs="Arial"/>
                <w:sz w:val="20"/>
                <w:szCs w:val="20"/>
              </w:rPr>
            </w:pPr>
            <w:r w:rsidRPr="008B1009">
              <w:rPr>
                <w:rFonts w:ascii="Arial" w:hAnsi="Arial" w:cs="Arial"/>
                <w:sz w:val="20"/>
                <w:szCs w:val="20"/>
              </w:rPr>
              <w:t>Cited as reference for learning health system in Executive Summary</w:t>
            </w:r>
          </w:p>
        </w:tc>
      </w:tr>
      <w:tr w:rsidR="00095252" w:rsidRPr="008B1009" w14:paraId="0D7A9DDF" w14:textId="77777777" w:rsidTr="00B47188">
        <w:trPr>
          <w:cantSplit/>
        </w:trPr>
        <w:tc>
          <w:tcPr>
            <w:tcW w:w="2459" w:type="dxa"/>
          </w:tcPr>
          <w:p w14:paraId="1A8461E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HRQ eRecs – Structuring Care Recommendations for Clinical Decision Support</w:t>
            </w:r>
          </w:p>
        </w:tc>
        <w:tc>
          <w:tcPr>
            <w:tcW w:w="3797" w:type="dxa"/>
          </w:tcPr>
          <w:p w14:paraId="63ABC5CF" w14:textId="77777777" w:rsidR="00095252" w:rsidRPr="008B1009" w:rsidRDefault="00B87B97" w:rsidP="008B1009">
            <w:pPr>
              <w:spacing w:after="0"/>
              <w:rPr>
                <w:rFonts w:ascii="Arial" w:hAnsi="Arial" w:cs="Arial"/>
                <w:sz w:val="20"/>
                <w:szCs w:val="20"/>
              </w:rPr>
            </w:pPr>
            <w:hyperlink r:id="rId395" w:history="1">
              <w:r w:rsidR="00095252" w:rsidRPr="008B1009">
                <w:rPr>
                  <w:rStyle w:val="Hyperlink"/>
                  <w:rFonts w:cs="Arial"/>
                  <w:szCs w:val="20"/>
                </w:rPr>
                <w:t>http://images.ahrq.gov/publishedimages/communities/a_e/ahrq_funded_projects/projects/calendaryearupdateshtmlpages/2011_2900900022i2_osheroff_pdf_3.pdf</w:t>
              </w:r>
            </w:hyperlink>
          </w:p>
        </w:tc>
        <w:tc>
          <w:tcPr>
            <w:tcW w:w="3345" w:type="dxa"/>
          </w:tcPr>
          <w:p w14:paraId="4FD08491"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The AHRQ eRecs specification will be harmonized to facilitate representation of data elements and logical expressions in a structured, codified format, enabling further local processing into CDS rules.</w:t>
            </w:r>
          </w:p>
        </w:tc>
      </w:tr>
      <w:tr w:rsidR="00095252" w:rsidRPr="008B1009" w14:paraId="01DAA2A2" w14:textId="77777777" w:rsidTr="00B47188">
        <w:trPr>
          <w:cantSplit/>
        </w:trPr>
        <w:tc>
          <w:tcPr>
            <w:tcW w:w="2459" w:type="dxa"/>
          </w:tcPr>
          <w:p w14:paraId="34073CC5"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Clinical Decision Support Consortium Level 3 XML examples</w:t>
            </w:r>
          </w:p>
        </w:tc>
        <w:tc>
          <w:tcPr>
            <w:tcW w:w="3797" w:type="dxa"/>
          </w:tcPr>
          <w:p w14:paraId="14B3135B" w14:textId="77777777" w:rsidR="00095252" w:rsidRPr="008B1009" w:rsidRDefault="00B87B97" w:rsidP="008B1009">
            <w:pPr>
              <w:spacing w:after="0"/>
              <w:rPr>
                <w:rFonts w:ascii="Arial" w:hAnsi="Arial" w:cs="Arial"/>
                <w:sz w:val="20"/>
                <w:szCs w:val="20"/>
              </w:rPr>
            </w:pPr>
            <w:hyperlink r:id="rId396" w:history="1">
              <w:r w:rsidR="00095252" w:rsidRPr="008B1009">
                <w:rPr>
                  <w:rStyle w:val="Hyperlink"/>
                  <w:rFonts w:cs="Arial"/>
                  <w:szCs w:val="20"/>
                </w:rPr>
                <w:t>http://cdsportal.partners.org/CDSCSearch.aspx</w:t>
              </w:r>
            </w:hyperlink>
          </w:p>
        </w:tc>
        <w:tc>
          <w:tcPr>
            <w:tcW w:w="3345" w:type="dxa"/>
          </w:tcPr>
          <w:p w14:paraId="34FA4FF8" w14:textId="77777777" w:rsidR="00095252" w:rsidRPr="008B1009" w:rsidRDefault="00095252" w:rsidP="008B1009">
            <w:pPr>
              <w:spacing w:after="0"/>
              <w:rPr>
                <w:rFonts w:ascii="Arial" w:hAnsi="Arial" w:cs="Arial"/>
                <w:sz w:val="20"/>
                <w:szCs w:val="20"/>
              </w:rPr>
            </w:pPr>
            <w:r w:rsidRPr="008B1009">
              <w:rPr>
                <w:rFonts w:ascii="Arial" w:hAnsi="Arial" w:cs="Arial"/>
                <w:sz w:val="20"/>
                <w:szCs w:val="20"/>
              </w:rPr>
              <w:t>As part of promoting greater CDS adoption with a wider community of CDS vendors, the Harmonized HeD schema also maps to the CDSC L3 schema. While this schema is not considered a formally balloted standard through a Standards Development Organization (SDO), it nevertheless contains valuable best practices and implementation experience from the field. L3 serves as the "container" for the harmonized schema.</w:t>
            </w:r>
          </w:p>
        </w:tc>
      </w:tr>
    </w:tbl>
    <w:p w14:paraId="52D0FD0E" w14:textId="77777777" w:rsidR="00EF731C" w:rsidRDefault="00EF731C" w:rsidP="007D7E88">
      <w:pPr>
        <w:pStyle w:val="Caption"/>
      </w:pPr>
      <w:bookmarkStart w:id="1704" w:name="_Toc341269455"/>
      <w:bookmarkStart w:id="1705" w:name="_Toc351378472"/>
      <w:r>
        <w:t xml:space="preserve">Table </w:t>
      </w:r>
      <w:r w:rsidR="00D569B0">
        <w:fldChar w:fldCharType="begin"/>
      </w:r>
      <w:r w:rsidR="00C66943">
        <w:instrText xml:space="preserve"> SEQ Table \* ARABIC </w:instrText>
      </w:r>
      <w:r w:rsidR="00D569B0">
        <w:fldChar w:fldCharType="separate"/>
      </w:r>
      <w:r w:rsidR="00D4155B">
        <w:rPr>
          <w:noProof/>
        </w:rPr>
        <w:t>11</w:t>
      </w:r>
      <w:r w:rsidR="00D569B0">
        <w:fldChar w:fldCharType="end"/>
      </w:r>
      <w:r>
        <w:t xml:space="preserve"> – Appendix A - List of CDS References for Implementers</w:t>
      </w:r>
      <w:bookmarkEnd w:id="1704"/>
      <w:bookmarkEnd w:id="1705"/>
    </w:p>
    <w:p w14:paraId="3688D9FA" w14:textId="77777777" w:rsidR="00AE4B57" w:rsidRDefault="00AE4B57" w:rsidP="007D7E88">
      <w:pPr>
        <w:sectPr w:rsidR="00AE4B57" w:rsidSect="00AE4B57">
          <w:footerReference w:type="default" r:id="rId397"/>
          <w:footerReference w:type="first" r:id="rId398"/>
          <w:pgSz w:w="12242" w:h="15842" w:code="1"/>
          <w:pgMar w:top="1022" w:right="1411" w:bottom="720" w:left="1440" w:header="864" w:footer="864" w:gutter="0"/>
          <w:cols w:space="720"/>
          <w:titlePg/>
          <w:docGrid w:linePitch="326"/>
        </w:sectPr>
      </w:pPr>
    </w:p>
    <w:p w14:paraId="3B1F2822" w14:textId="77777777" w:rsidR="00EF731C" w:rsidRDefault="00EF731C" w:rsidP="007D7E88">
      <w:pPr>
        <w:pStyle w:val="Heading1"/>
      </w:pPr>
      <w:bookmarkStart w:id="1706" w:name="_Toc329706250"/>
      <w:bookmarkStart w:id="1707" w:name="_Toc383569585"/>
      <w:r>
        <w:t xml:space="preserve">appendix b </w:t>
      </w:r>
      <w:r w:rsidR="00691F62">
        <w:t>–</w:t>
      </w:r>
      <w:r>
        <w:t xml:space="preserve"> acronyms</w:t>
      </w:r>
      <w:bookmarkEnd w:id="1706"/>
      <w:bookmarkEnd w:id="1707"/>
      <w:r w:rsidR="00691F62">
        <w:t xml:space="preserve"> </w:t>
      </w:r>
    </w:p>
    <w:bookmarkEnd w:id="189"/>
    <w:bookmarkEnd w:id="1701"/>
    <w:bookmarkEnd w:id="1702"/>
    <w:bookmarkEnd w:id="1703"/>
    <w:p w14:paraId="355371CD" w14:textId="77777777" w:rsidR="00EF731C" w:rsidRDefault="00EF731C" w:rsidP="007D7E88">
      <w:pPr>
        <w:rPr>
          <w:lang w:bidi="en-US"/>
        </w:rPr>
      </w:pPr>
      <w:r>
        <w:rPr>
          <w:lang w:bidi="en-US"/>
        </w:rPr>
        <w:t>The following acronyms are referenced in this implementation gu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7120"/>
      </w:tblGrid>
      <w:tr w:rsidR="00EF731C" w:rsidRPr="008B1009" w14:paraId="2944CFD9" w14:textId="77777777" w:rsidTr="008B1009">
        <w:trPr>
          <w:cantSplit/>
          <w:tblHeader/>
        </w:trPr>
        <w:tc>
          <w:tcPr>
            <w:tcW w:w="1963" w:type="dxa"/>
            <w:shd w:val="clear" w:color="auto" w:fill="000000" w:themeFill="text1"/>
          </w:tcPr>
          <w:p w14:paraId="5D4189F5"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Acronym</w:t>
            </w:r>
          </w:p>
        </w:tc>
        <w:tc>
          <w:tcPr>
            <w:tcW w:w="7120" w:type="dxa"/>
            <w:shd w:val="clear" w:color="auto" w:fill="000000" w:themeFill="text1"/>
          </w:tcPr>
          <w:p w14:paraId="36565698" w14:textId="77777777" w:rsidR="00EF731C" w:rsidRPr="008B1009" w:rsidRDefault="00EF731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F731C" w:rsidRPr="008B1009" w14:paraId="62A2B5BB" w14:textId="77777777" w:rsidTr="008B1009">
        <w:trPr>
          <w:cantSplit/>
        </w:trPr>
        <w:tc>
          <w:tcPr>
            <w:tcW w:w="1963" w:type="dxa"/>
          </w:tcPr>
          <w:p w14:paraId="4FE68E60" w14:textId="77777777" w:rsidR="00EF731C" w:rsidRPr="008B1009" w:rsidRDefault="00EF731C" w:rsidP="008B1009">
            <w:pPr>
              <w:rPr>
                <w:rFonts w:ascii="Arial" w:hAnsi="Arial" w:cs="Arial"/>
                <w:sz w:val="20"/>
                <w:szCs w:val="20"/>
              </w:rPr>
            </w:pPr>
            <w:r w:rsidRPr="008B1009">
              <w:rPr>
                <w:rFonts w:ascii="Arial" w:hAnsi="Arial" w:cs="Arial"/>
                <w:sz w:val="20"/>
                <w:szCs w:val="20"/>
              </w:rPr>
              <w:t>CDS</w:t>
            </w:r>
          </w:p>
        </w:tc>
        <w:tc>
          <w:tcPr>
            <w:tcW w:w="7120" w:type="dxa"/>
          </w:tcPr>
          <w:p w14:paraId="5AF0CAD8"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w:t>
            </w:r>
          </w:p>
        </w:tc>
      </w:tr>
      <w:tr w:rsidR="00EF731C" w:rsidRPr="008B1009" w14:paraId="661FA15B" w14:textId="77777777" w:rsidTr="008B1009">
        <w:trPr>
          <w:cantSplit/>
        </w:trPr>
        <w:tc>
          <w:tcPr>
            <w:tcW w:w="1963" w:type="dxa"/>
          </w:tcPr>
          <w:p w14:paraId="1722AB0A" w14:textId="77777777" w:rsidR="00EF731C" w:rsidRPr="008B1009" w:rsidRDefault="00EF731C" w:rsidP="008B1009">
            <w:pPr>
              <w:rPr>
                <w:rFonts w:ascii="Arial" w:hAnsi="Arial" w:cs="Arial"/>
                <w:sz w:val="20"/>
                <w:szCs w:val="20"/>
              </w:rPr>
            </w:pPr>
            <w:r w:rsidRPr="008B1009">
              <w:rPr>
                <w:rFonts w:ascii="Arial" w:hAnsi="Arial" w:cs="Arial"/>
                <w:sz w:val="20"/>
                <w:szCs w:val="20"/>
              </w:rPr>
              <w:t>CDSC L3</w:t>
            </w:r>
          </w:p>
        </w:tc>
        <w:tc>
          <w:tcPr>
            <w:tcW w:w="7120" w:type="dxa"/>
          </w:tcPr>
          <w:p w14:paraId="28086BE3" w14:textId="77777777" w:rsidR="00EF731C" w:rsidRPr="008B1009" w:rsidRDefault="00EF731C" w:rsidP="008B1009">
            <w:pPr>
              <w:rPr>
                <w:rFonts w:ascii="Arial" w:hAnsi="Arial" w:cs="Arial"/>
                <w:sz w:val="20"/>
                <w:szCs w:val="20"/>
              </w:rPr>
            </w:pPr>
            <w:r w:rsidRPr="008B1009">
              <w:rPr>
                <w:rFonts w:ascii="Arial" w:hAnsi="Arial" w:cs="Arial"/>
                <w:sz w:val="20"/>
                <w:szCs w:val="20"/>
              </w:rPr>
              <w:t>Clinical Decision Support Consortium Level 3</w:t>
            </w:r>
          </w:p>
        </w:tc>
      </w:tr>
      <w:tr w:rsidR="00EF731C" w:rsidRPr="008B1009" w14:paraId="01CA027F" w14:textId="77777777" w:rsidTr="008B1009">
        <w:trPr>
          <w:cantSplit/>
        </w:trPr>
        <w:tc>
          <w:tcPr>
            <w:tcW w:w="1963" w:type="dxa"/>
          </w:tcPr>
          <w:p w14:paraId="667DFB3F" w14:textId="77777777" w:rsidR="00EF731C" w:rsidRPr="008B1009" w:rsidRDefault="00EF731C" w:rsidP="008B1009">
            <w:pPr>
              <w:rPr>
                <w:rFonts w:ascii="Arial" w:hAnsi="Arial" w:cs="Arial"/>
                <w:sz w:val="20"/>
                <w:szCs w:val="20"/>
              </w:rPr>
            </w:pPr>
            <w:r w:rsidRPr="008B1009">
              <w:rPr>
                <w:rFonts w:ascii="Arial" w:hAnsi="Arial" w:cs="Arial"/>
                <w:sz w:val="20"/>
                <w:szCs w:val="20"/>
              </w:rPr>
              <w:t>CREF</w:t>
            </w:r>
          </w:p>
        </w:tc>
        <w:tc>
          <w:tcPr>
            <w:tcW w:w="7120" w:type="dxa"/>
          </w:tcPr>
          <w:p w14:paraId="0A1C7BE7" w14:textId="77777777" w:rsidR="00EF731C" w:rsidRPr="008B1009" w:rsidRDefault="00EF731C" w:rsidP="008B1009">
            <w:pPr>
              <w:rPr>
                <w:rFonts w:ascii="Arial" w:hAnsi="Arial" w:cs="Arial"/>
                <w:sz w:val="20"/>
                <w:szCs w:val="20"/>
              </w:rPr>
            </w:pPr>
            <w:r w:rsidRPr="008B1009">
              <w:rPr>
                <w:rFonts w:ascii="Arial" w:hAnsi="Arial" w:cs="Arial"/>
                <w:sz w:val="20"/>
                <w:szCs w:val="20"/>
              </w:rPr>
              <w:t>Allscripts Common Rule Engine Format (CREF) specification</w:t>
            </w:r>
          </w:p>
        </w:tc>
      </w:tr>
      <w:tr w:rsidR="00EF731C" w:rsidRPr="008B1009" w14:paraId="1B060241" w14:textId="77777777" w:rsidTr="008B1009">
        <w:trPr>
          <w:cantSplit/>
        </w:trPr>
        <w:tc>
          <w:tcPr>
            <w:tcW w:w="1963" w:type="dxa"/>
          </w:tcPr>
          <w:p w14:paraId="3DCE70BE"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DAM </w:t>
            </w:r>
          </w:p>
        </w:tc>
        <w:tc>
          <w:tcPr>
            <w:tcW w:w="7120" w:type="dxa"/>
          </w:tcPr>
          <w:p w14:paraId="33C8021E" w14:textId="77777777" w:rsidR="00EF731C" w:rsidRPr="008B1009" w:rsidRDefault="00EF731C" w:rsidP="008B1009">
            <w:pPr>
              <w:rPr>
                <w:rFonts w:ascii="Arial" w:hAnsi="Arial" w:cs="Arial"/>
                <w:sz w:val="20"/>
                <w:szCs w:val="20"/>
              </w:rPr>
            </w:pPr>
            <w:r w:rsidRPr="008B1009">
              <w:rPr>
                <w:rFonts w:ascii="Arial" w:hAnsi="Arial" w:cs="Arial"/>
                <w:sz w:val="20"/>
                <w:szCs w:val="20"/>
              </w:rPr>
              <w:t>Domain Analysis Model</w:t>
            </w:r>
          </w:p>
        </w:tc>
      </w:tr>
      <w:tr w:rsidR="00EF731C" w:rsidRPr="008B1009" w14:paraId="142154B0" w14:textId="77777777" w:rsidTr="008B1009">
        <w:trPr>
          <w:cantSplit/>
        </w:trPr>
        <w:tc>
          <w:tcPr>
            <w:tcW w:w="1963" w:type="dxa"/>
            <w:vAlign w:val="center"/>
          </w:tcPr>
          <w:p w14:paraId="50914AC8" w14:textId="77777777" w:rsidR="00EF731C" w:rsidRPr="008B1009" w:rsidRDefault="00EF731C" w:rsidP="008B1009">
            <w:pPr>
              <w:rPr>
                <w:rFonts w:ascii="Arial" w:hAnsi="Arial" w:cs="Arial"/>
                <w:sz w:val="20"/>
                <w:szCs w:val="20"/>
              </w:rPr>
            </w:pPr>
            <w:r w:rsidRPr="008B1009">
              <w:rPr>
                <w:rFonts w:ascii="Arial" w:hAnsi="Arial" w:cs="Arial"/>
                <w:sz w:val="20"/>
                <w:szCs w:val="20"/>
              </w:rPr>
              <w:t>EHR</w:t>
            </w:r>
          </w:p>
        </w:tc>
        <w:tc>
          <w:tcPr>
            <w:tcW w:w="7120" w:type="dxa"/>
            <w:vAlign w:val="center"/>
          </w:tcPr>
          <w:p w14:paraId="70EECC52"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Health Record</w:t>
            </w:r>
          </w:p>
        </w:tc>
      </w:tr>
      <w:tr w:rsidR="00EF731C" w:rsidRPr="008B1009" w14:paraId="51004AB9" w14:textId="77777777" w:rsidTr="008B1009">
        <w:trPr>
          <w:cantSplit/>
        </w:trPr>
        <w:tc>
          <w:tcPr>
            <w:tcW w:w="1963" w:type="dxa"/>
            <w:vAlign w:val="center"/>
          </w:tcPr>
          <w:p w14:paraId="5DBA90D1" w14:textId="77777777" w:rsidR="00EF731C" w:rsidRPr="008B1009" w:rsidRDefault="00EF731C" w:rsidP="008B1009">
            <w:pPr>
              <w:rPr>
                <w:rFonts w:ascii="Arial" w:hAnsi="Arial" w:cs="Arial"/>
                <w:sz w:val="20"/>
                <w:szCs w:val="20"/>
              </w:rPr>
            </w:pPr>
            <w:r w:rsidRPr="008B1009">
              <w:rPr>
                <w:rFonts w:ascii="Arial" w:hAnsi="Arial" w:cs="Arial"/>
                <w:sz w:val="20"/>
                <w:szCs w:val="20"/>
              </w:rPr>
              <w:t>EMR</w:t>
            </w:r>
          </w:p>
        </w:tc>
        <w:tc>
          <w:tcPr>
            <w:tcW w:w="7120" w:type="dxa"/>
            <w:vAlign w:val="center"/>
          </w:tcPr>
          <w:p w14:paraId="59529A8F" w14:textId="77777777" w:rsidR="00EF731C" w:rsidRPr="008B1009" w:rsidRDefault="00EF731C" w:rsidP="008B1009">
            <w:pPr>
              <w:rPr>
                <w:rFonts w:ascii="Arial" w:hAnsi="Arial" w:cs="Arial"/>
                <w:sz w:val="20"/>
                <w:szCs w:val="20"/>
              </w:rPr>
            </w:pPr>
            <w:r w:rsidRPr="008B1009">
              <w:rPr>
                <w:rFonts w:ascii="Arial" w:hAnsi="Arial" w:cs="Arial"/>
                <w:sz w:val="20"/>
                <w:szCs w:val="20"/>
              </w:rPr>
              <w:t>Electronic Medical Record</w:t>
            </w:r>
          </w:p>
        </w:tc>
      </w:tr>
      <w:tr w:rsidR="00EF731C" w:rsidRPr="008B1009" w14:paraId="1B30FA60" w14:textId="77777777" w:rsidTr="008B1009">
        <w:trPr>
          <w:cantSplit/>
        </w:trPr>
        <w:tc>
          <w:tcPr>
            <w:tcW w:w="1963" w:type="dxa"/>
            <w:vAlign w:val="center"/>
          </w:tcPr>
          <w:p w14:paraId="133F6ED4" w14:textId="77777777" w:rsidR="00EF731C" w:rsidRPr="008B1009" w:rsidRDefault="00EF731C" w:rsidP="008B1009">
            <w:pPr>
              <w:rPr>
                <w:rFonts w:ascii="Arial" w:hAnsi="Arial" w:cs="Arial"/>
                <w:sz w:val="20"/>
                <w:szCs w:val="20"/>
              </w:rPr>
            </w:pPr>
            <w:r w:rsidRPr="008B1009">
              <w:rPr>
                <w:rFonts w:ascii="Arial" w:hAnsi="Arial" w:cs="Arial"/>
                <w:sz w:val="20"/>
                <w:szCs w:val="20"/>
              </w:rPr>
              <w:t>eRecs</w:t>
            </w:r>
          </w:p>
        </w:tc>
        <w:tc>
          <w:tcPr>
            <w:tcW w:w="7120" w:type="dxa"/>
            <w:vAlign w:val="center"/>
          </w:tcPr>
          <w:p w14:paraId="038B89C5" w14:textId="77777777" w:rsidR="00EF731C" w:rsidRPr="008B1009" w:rsidRDefault="00EF731C" w:rsidP="008B1009">
            <w:pPr>
              <w:rPr>
                <w:rFonts w:ascii="Arial" w:hAnsi="Arial" w:cs="Arial"/>
                <w:sz w:val="20"/>
                <w:szCs w:val="20"/>
              </w:rPr>
            </w:pPr>
            <w:r w:rsidRPr="008B1009">
              <w:rPr>
                <w:rFonts w:ascii="Arial" w:hAnsi="Arial" w:cs="Arial"/>
                <w:sz w:val="20"/>
                <w:szCs w:val="20"/>
              </w:rPr>
              <w:t>AHRQ Electronic Recommendations</w:t>
            </w:r>
          </w:p>
        </w:tc>
      </w:tr>
      <w:tr w:rsidR="00EF731C" w:rsidRPr="008B1009" w14:paraId="6A106FE1" w14:textId="77777777" w:rsidTr="008B1009">
        <w:trPr>
          <w:cantSplit/>
        </w:trPr>
        <w:tc>
          <w:tcPr>
            <w:tcW w:w="1963" w:type="dxa"/>
            <w:vAlign w:val="center"/>
          </w:tcPr>
          <w:p w14:paraId="4101E401" w14:textId="77777777" w:rsidR="00EF731C" w:rsidRPr="008B1009" w:rsidRDefault="00EF731C" w:rsidP="008B1009">
            <w:pPr>
              <w:rPr>
                <w:rFonts w:ascii="Arial" w:hAnsi="Arial" w:cs="Arial"/>
                <w:sz w:val="20"/>
                <w:szCs w:val="20"/>
              </w:rPr>
            </w:pPr>
            <w:r w:rsidRPr="008B1009">
              <w:rPr>
                <w:rFonts w:ascii="Arial" w:hAnsi="Arial" w:cs="Arial"/>
                <w:sz w:val="20"/>
                <w:szCs w:val="20"/>
              </w:rPr>
              <w:t>GEM</w:t>
            </w:r>
          </w:p>
        </w:tc>
        <w:tc>
          <w:tcPr>
            <w:tcW w:w="7120" w:type="dxa"/>
            <w:vAlign w:val="center"/>
          </w:tcPr>
          <w:p w14:paraId="0094DDDF" w14:textId="77777777" w:rsidR="00EF731C" w:rsidRPr="008B1009" w:rsidRDefault="00EF731C" w:rsidP="008B1009">
            <w:pPr>
              <w:rPr>
                <w:rFonts w:ascii="Arial" w:hAnsi="Arial" w:cs="Arial"/>
                <w:sz w:val="20"/>
                <w:szCs w:val="20"/>
              </w:rPr>
            </w:pPr>
            <w:r w:rsidRPr="008B1009">
              <w:rPr>
                <w:rFonts w:ascii="Arial" w:hAnsi="Arial" w:cs="Arial"/>
                <w:sz w:val="20"/>
                <w:szCs w:val="20"/>
              </w:rPr>
              <w:t>Guidelines Element Model</w:t>
            </w:r>
          </w:p>
        </w:tc>
      </w:tr>
      <w:tr w:rsidR="00EF731C" w:rsidRPr="008B1009" w14:paraId="547ACBF7" w14:textId="77777777" w:rsidTr="008B1009">
        <w:trPr>
          <w:cantSplit/>
        </w:trPr>
        <w:tc>
          <w:tcPr>
            <w:tcW w:w="1963" w:type="dxa"/>
            <w:vAlign w:val="center"/>
          </w:tcPr>
          <w:p w14:paraId="13A0E99A" w14:textId="77777777" w:rsidR="00EF731C" w:rsidRPr="008B1009" w:rsidRDefault="00EF731C" w:rsidP="008B1009">
            <w:pPr>
              <w:rPr>
                <w:rFonts w:ascii="Arial" w:hAnsi="Arial" w:cs="Arial"/>
                <w:sz w:val="20"/>
                <w:szCs w:val="20"/>
              </w:rPr>
            </w:pPr>
            <w:r w:rsidRPr="008B1009">
              <w:rPr>
                <w:rFonts w:ascii="Arial" w:hAnsi="Arial" w:cs="Arial"/>
                <w:sz w:val="20"/>
                <w:szCs w:val="20"/>
              </w:rPr>
              <w:t>HIE</w:t>
            </w:r>
          </w:p>
        </w:tc>
        <w:tc>
          <w:tcPr>
            <w:tcW w:w="7120" w:type="dxa"/>
            <w:vAlign w:val="center"/>
          </w:tcPr>
          <w:p w14:paraId="1F2E763D"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Exchange</w:t>
            </w:r>
          </w:p>
        </w:tc>
      </w:tr>
      <w:tr w:rsidR="00EF731C" w:rsidRPr="008B1009" w14:paraId="0AA87C36" w14:textId="77777777" w:rsidTr="008B1009">
        <w:trPr>
          <w:cantSplit/>
        </w:trPr>
        <w:tc>
          <w:tcPr>
            <w:tcW w:w="1963" w:type="dxa"/>
            <w:vAlign w:val="center"/>
          </w:tcPr>
          <w:p w14:paraId="05EF995A" w14:textId="77777777" w:rsidR="00EF731C" w:rsidRPr="008B1009" w:rsidRDefault="00EF731C" w:rsidP="008B1009">
            <w:pPr>
              <w:rPr>
                <w:rFonts w:ascii="Arial" w:hAnsi="Arial" w:cs="Arial"/>
                <w:sz w:val="20"/>
                <w:szCs w:val="20"/>
              </w:rPr>
            </w:pPr>
            <w:r w:rsidRPr="008B1009">
              <w:rPr>
                <w:rFonts w:ascii="Arial" w:hAnsi="Arial" w:cs="Arial"/>
                <w:sz w:val="20"/>
                <w:szCs w:val="20"/>
              </w:rPr>
              <w:t>HIT</w:t>
            </w:r>
          </w:p>
        </w:tc>
        <w:tc>
          <w:tcPr>
            <w:tcW w:w="7120" w:type="dxa"/>
            <w:vAlign w:val="center"/>
          </w:tcPr>
          <w:p w14:paraId="53DAC445"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w:t>
            </w:r>
          </w:p>
        </w:tc>
      </w:tr>
      <w:tr w:rsidR="00EF731C" w:rsidRPr="008B1009" w14:paraId="2739E332" w14:textId="77777777" w:rsidTr="008B1009">
        <w:trPr>
          <w:cantSplit/>
        </w:trPr>
        <w:tc>
          <w:tcPr>
            <w:tcW w:w="1963" w:type="dxa"/>
          </w:tcPr>
          <w:p w14:paraId="7CB1E1BB"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ECH Act </w:t>
            </w:r>
          </w:p>
        </w:tc>
        <w:tc>
          <w:tcPr>
            <w:tcW w:w="7120" w:type="dxa"/>
          </w:tcPr>
          <w:p w14:paraId="4F2DB30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alth Information Technology for Economic and Clinical Health Act </w:t>
            </w:r>
          </w:p>
        </w:tc>
      </w:tr>
      <w:tr w:rsidR="00EF731C" w:rsidRPr="008B1009" w14:paraId="5AFED303" w14:textId="77777777" w:rsidTr="008B1009">
        <w:trPr>
          <w:cantSplit/>
        </w:trPr>
        <w:tc>
          <w:tcPr>
            <w:tcW w:w="1963" w:type="dxa"/>
            <w:vAlign w:val="center"/>
          </w:tcPr>
          <w:p w14:paraId="72CDABDC"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PAA </w:t>
            </w:r>
          </w:p>
        </w:tc>
        <w:tc>
          <w:tcPr>
            <w:tcW w:w="7120" w:type="dxa"/>
            <w:vAlign w:val="center"/>
          </w:tcPr>
          <w:p w14:paraId="574707B0" w14:textId="77777777" w:rsidR="00EF731C" w:rsidRPr="008B1009" w:rsidRDefault="00EF731C" w:rsidP="008B1009">
            <w:pPr>
              <w:rPr>
                <w:rFonts w:ascii="Arial" w:hAnsi="Arial" w:cs="Arial"/>
                <w:sz w:val="20"/>
                <w:szCs w:val="20"/>
              </w:rPr>
            </w:pPr>
            <w:r w:rsidRPr="008B1009">
              <w:rPr>
                <w:rFonts w:ascii="Arial" w:hAnsi="Arial" w:cs="Arial"/>
                <w:sz w:val="20"/>
                <w:szCs w:val="20"/>
              </w:rPr>
              <w:t>Health Insurance Portability and Accountability Act</w:t>
            </w:r>
            <w:r w:rsidRPr="008B1009" w:rsidDel="00B97DBA">
              <w:rPr>
                <w:rFonts w:ascii="Arial" w:hAnsi="Arial" w:cs="Arial"/>
                <w:sz w:val="20"/>
                <w:szCs w:val="20"/>
              </w:rPr>
              <w:t xml:space="preserve"> </w:t>
            </w:r>
          </w:p>
        </w:tc>
      </w:tr>
      <w:tr w:rsidR="00EF731C" w:rsidRPr="008B1009" w14:paraId="1D8B1217" w14:textId="77777777" w:rsidTr="008B1009">
        <w:trPr>
          <w:cantSplit/>
        </w:trPr>
        <w:tc>
          <w:tcPr>
            <w:tcW w:w="1963" w:type="dxa"/>
          </w:tcPr>
          <w:p w14:paraId="7CF1FF64"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eD </w:t>
            </w:r>
          </w:p>
        </w:tc>
        <w:tc>
          <w:tcPr>
            <w:tcW w:w="7120" w:type="dxa"/>
          </w:tcPr>
          <w:p w14:paraId="6ADF8F58" w14:textId="77777777" w:rsidR="00EF731C" w:rsidRPr="008B1009" w:rsidRDefault="00EF731C" w:rsidP="008B1009">
            <w:pPr>
              <w:rPr>
                <w:rFonts w:ascii="Arial" w:hAnsi="Arial" w:cs="Arial"/>
                <w:sz w:val="20"/>
                <w:szCs w:val="20"/>
              </w:rPr>
            </w:pPr>
            <w:r w:rsidRPr="008B1009">
              <w:rPr>
                <w:rFonts w:ascii="Arial" w:hAnsi="Arial" w:cs="Arial"/>
                <w:sz w:val="20"/>
                <w:szCs w:val="20"/>
              </w:rPr>
              <w:t>Health eDecisions</w:t>
            </w:r>
            <w:r w:rsidRPr="008B1009" w:rsidDel="00B97DBA">
              <w:rPr>
                <w:rFonts w:ascii="Arial" w:hAnsi="Arial" w:cs="Arial"/>
                <w:sz w:val="20"/>
                <w:szCs w:val="20"/>
              </w:rPr>
              <w:t xml:space="preserve"> </w:t>
            </w:r>
          </w:p>
        </w:tc>
      </w:tr>
      <w:tr w:rsidR="00EF731C" w:rsidRPr="008B1009" w14:paraId="28F24745" w14:textId="77777777" w:rsidTr="008B1009">
        <w:trPr>
          <w:cantSplit/>
        </w:trPr>
        <w:tc>
          <w:tcPr>
            <w:tcW w:w="1963" w:type="dxa"/>
          </w:tcPr>
          <w:p w14:paraId="7B41BE37"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HITSP </w:t>
            </w:r>
          </w:p>
        </w:tc>
        <w:tc>
          <w:tcPr>
            <w:tcW w:w="7120" w:type="dxa"/>
          </w:tcPr>
          <w:p w14:paraId="242B3739" w14:textId="77777777" w:rsidR="00EF731C" w:rsidRPr="008B1009" w:rsidRDefault="00EF731C" w:rsidP="008B1009">
            <w:pPr>
              <w:rPr>
                <w:rFonts w:ascii="Arial" w:hAnsi="Arial" w:cs="Arial"/>
                <w:sz w:val="20"/>
                <w:szCs w:val="20"/>
              </w:rPr>
            </w:pPr>
            <w:r w:rsidRPr="008B1009">
              <w:rPr>
                <w:rFonts w:ascii="Arial" w:hAnsi="Arial" w:cs="Arial"/>
                <w:sz w:val="20"/>
                <w:szCs w:val="20"/>
              </w:rPr>
              <w:t>Health Information Technology Standards Panel</w:t>
            </w:r>
          </w:p>
        </w:tc>
      </w:tr>
      <w:tr w:rsidR="00EF731C" w:rsidRPr="008B1009" w14:paraId="215CF7B7" w14:textId="77777777" w:rsidTr="008B1009">
        <w:trPr>
          <w:cantSplit/>
        </w:trPr>
        <w:tc>
          <w:tcPr>
            <w:tcW w:w="1963" w:type="dxa"/>
          </w:tcPr>
          <w:p w14:paraId="71A4F96E" w14:textId="77777777" w:rsidR="00EF731C" w:rsidRPr="008B1009" w:rsidRDefault="00EF731C" w:rsidP="008B1009">
            <w:pPr>
              <w:rPr>
                <w:rFonts w:ascii="Arial" w:hAnsi="Arial" w:cs="Arial"/>
                <w:sz w:val="20"/>
                <w:szCs w:val="20"/>
              </w:rPr>
            </w:pPr>
            <w:r w:rsidRPr="008B1009">
              <w:rPr>
                <w:rFonts w:ascii="Arial" w:hAnsi="Arial" w:cs="Arial"/>
                <w:sz w:val="20"/>
                <w:szCs w:val="20"/>
              </w:rPr>
              <w:t>HL7</w:t>
            </w:r>
          </w:p>
        </w:tc>
        <w:tc>
          <w:tcPr>
            <w:tcW w:w="7120" w:type="dxa"/>
          </w:tcPr>
          <w:p w14:paraId="6101E938" w14:textId="77777777" w:rsidR="00EF731C" w:rsidRPr="008B1009" w:rsidRDefault="00EF731C" w:rsidP="008B1009">
            <w:pPr>
              <w:rPr>
                <w:rFonts w:ascii="Arial" w:hAnsi="Arial" w:cs="Arial"/>
                <w:sz w:val="20"/>
                <w:szCs w:val="20"/>
              </w:rPr>
            </w:pPr>
            <w:r w:rsidRPr="008B1009">
              <w:rPr>
                <w:rFonts w:ascii="Arial" w:hAnsi="Arial" w:cs="Arial"/>
                <w:sz w:val="20"/>
                <w:szCs w:val="20"/>
              </w:rPr>
              <w:t>Health Level 7</w:t>
            </w:r>
          </w:p>
        </w:tc>
      </w:tr>
      <w:tr w:rsidR="00EF731C" w:rsidRPr="008B1009" w14:paraId="09E53B14" w14:textId="77777777" w:rsidTr="008B1009">
        <w:trPr>
          <w:cantSplit/>
        </w:trPr>
        <w:tc>
          <w:tcPr>
            <w:tcW w:w="1963" w:type="dxa"/>
            <w:vAlign w:val="center"/>
          </w:tcPr>
          <w:p w14:paraId="0697F05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MU </w:t>
            </w:r>
          </w:p>
        </w:tc>
        <w:tc>
          <w:tcPr>
            <w:tcW w:w="7120" w:type="dxa"/>
            <w:vAlign w:val="center"/>
          </w:tcPr>
          <w:p w14:paraId="0DEAF5D2" w14:textId="77777777" w:rsidR="00EF731C" w:rsidRPr="008B1009" w:rsidRDefault="00EF731C" w:rsidP="008B1009">
            <w:pPr>
              <w:rPr>
                <w:rFonts w:ascii="Arial" w:hAnsi="Arial" w:cs="Arial"/>
                <w:sz w:val="20"/>
                <w:szCs w:val="20"/>
              </w:rPr>
            </w:pPr>
            <w:r w:rsidRPr="008B1009">
              <w:rPr>
                <w:rFonts w:ascii="Arial" w:hAnsi="Arial" w:cs="Arial"/>
                <w:sz w:val="20"/>
                <w:szCs w:val="20"/>
              </w:rPr>
              <w:t>Meaningful Use</w:t>
            </w:r>
            <w:r w:rsidRPr="008B1009" w:rsidDel="00B97DBA">
              <w:rPr>
                <w:rFonts w:ascii="Arial" w:hAnsi="Arial" w:cs="Arial"/>
                <w:sz w:val="20"/>
                <w:szCs w:val="20"/>
              </w:rPr>
              <w:t xml:space="preserve"> </w:t>
            </w:r>
          </w:p>
        </w:tc>
      </w:tr>
      <w:tr w:rsidR="00EF731C" w:rsidRPr="008B1009" w14:paraId="1E1C1229" w14:textId="77777777" w:rsidTr="008B1009">
        <w:trPr>
          <w:cantSplit/>
        </w:trPr>
        <w:tc>
          <w:tcPr>
            <w:tcW w:w="1963" w:type="dxa"/>
            <w:vAlign w:val="center"/>
          </w:tcPr>
          <w:p w14:paraId="3A18342D" w14:textId="77777777" w:rsidR="00EF731C" w:rsidRPr="008B1009" w:rsidRDefault="00EF731C" w:rsidP="008B1009">
            <w:pPr>
              <w:rPr>
                <w:rFonts w:ascii="Arial" w:hAnsi="Arial" w:cs="Arial"/>
                <w:sz w:val="20"/>
                <w:szCs w:val="20"/>
              </w:rPr>
            </w:pPr>
            <w:r w:rsidRPr="008B1009">
              <w:rPr>
                <w:rFonts w:ascii="Arial" w:hAnsi="Arial" w:cs="Arial"/>
                <w:sz w:val="20"/>
                <w:szCs w:val="20"/>
              </w:rPr>
              <w:t>ONC</w:t>
            </w:r>
          </w:p>
        </w:tc>
        <w:tc>
          <w:tcPr>
            <w:tcW w:w="7120" w:type="dxa"/>
            <w:vAlign w:val="center"/>
          </w:tcPr>
          <w:p w14:paraId="4D9667E1" w14:textId="77777777" w:rsidR="00EF731C" w:rsidRPr="008B1009" w:rsidDel="00B97DBA" w:rsidRDefault="00EF731C" w:rsidP="008B1009">
            <w:pPr>
              <w:rPr>
                <w:rFonts w:ascii="Arial" w:hAnsi="Arial" w:cs="Arial"/>
                <w:sz w:val="20"/>
                <w:szCs w:val="20"/>
              </w:rPr>
            </w:pPr>
            <w:r w:rsidRPr="008B1009">
              <w:rPr>
                <w:rFonts w:ascii="Arial" w:hAnsi="Arial" w:cs="Arial"/>
                <w:sz w:val="20"/>
                <w:szCs w:val="20"/>
              </w:rPr>
              <w:t>Office of the National Coordinator for Health IT</w:t>
            </w:r>
          </w:p>
        </w:tc>
      </w:tr>
      <w:tr w:rsidR="00EF731C" w:rsidRPr="008B1009" w14:paraId="1DE304E4" w14:textId="77777777" w:rsidTr="008B1009">
        <w:trPr>
          <w:cantSplit/>
        </w:trPr>
        <w:tc>
          <w:tcPr>
            <w:tcW w:w="1963" w:type="dxa"/>
            <w:vAlign w:val="center"/>
          </w:tcPr>
          <w:p w14:paraId="35F16631" w14:textId="77777777" w:rsidR="00EF731C" w:rsidRPr="008B1009" w:rsidRDefault="00EF731C" w:rsidP="008B1009">
            <w:pPr>
              <w:rPr>
                <w:rFonts w:ascii="Arial" w:hAnsi="Arial" w:cs="Arial"/>
                <w:sz w:val="20"/>
                <w:szCs w:val="20"/>
              </w:rPr>
            </w:pPr>
            <w:r w:rsidRPr="008B1009">
              <w:rPr>
                <w:rFonts w:ascii="Arial" w:hAnsi="Arial" w:cs="Arial"/>
                <w:sz w:val="20"/>
                <w:szCs w:val="20"/>
              </w:rPr>
              <w:t xml:space="preserve">S&amp;I Framework </w:t>
            </w:r>
          </w:p>
        </w:tc>
        <w:tc>
          <w:tcPr>
            <w:tcW w:w="7120" w:type="dxa"/>
            <w:vAlign w:val="center"/>
          </w:tcPr>
          <w:p w14:paraId="08EA4197" w14:textId="77777777" w:rsidR="00EF731C" w:rsidRPr="008B1009" w:rsidRDefault="00EF731C" w:rsidP="008B1009">
            <w:pPr>
              <w:rPr>
                <w:rFonts w:ascii="Arial" w:hAnsi="Arial" w:cs="Arial"/>
                <w:sz w:val="20"/>
                <w:szCs w:val="20"/>
              </w:rPr>
            </w:pPr>
            <w:r w:rsidRPr="008B1009">
              <w:rPr>
                <w:rFonts w:ascii="Arial" w:hAnsi="Arial" w:cs="Arial"/>
                <w:sz w:val="20"/>
                <w:szCs w:val="20"/>
              </w:rPr>
              <w:t>Standards &amp; Interoperability Framework</w:t>
            </w:r>
          </w:p>
        </w:tc>
      </w:tr>
      <w:tr w:rsidR="00EF731C" w:rsidRPr="008B1009" w14:paraId="7A031F2E" w14:textId="77777777" w:rsidTr="008B1009">
        <w:trPr>
          <w:cantSplit/>
        </w:trPr>
        <w:tc>
          <w:tcPr>
            <w:tcW w:w="1963" w:type="dxa"/>
            <w:vAlign w:val="center"/>
          </w:tcPr>
          <w:p w14:paraId="293F59CC" w14:textId="77777777" w:rsidR="00EF731C" w:rsidRPr="008B1009" w:rsidRDefault="00EF731C" w:rsidP="008B1009">
            <w:pPr>
              <w:rPr>
                <w:rFonts w:ascii="Arial" w:hAnsi="Arial" w:cs="Arial"/>
                <w:sz w:val="20"/>
                <w:szCs w:val="20"/>
              </w:rPr>
            </w:pPr>
            <w:r w:rsidRPr="008B1009">
              <w:rPr>
                <w:rFonts w:ascii="Arial" w:hAnsi="Arial" w:cs="Arial"/>
                <w:sz w:val="20"/>
                <w:szCs w:val="20"/>
              </w:rPr>
              <w:t>vMR</w:t>
            </w:r>
          </w:p>
        </w:tc>
        <w:tc>
          <w:tcPr>
            <w:tcW w:w="7120" w:type="dxa"/>
            <w:vAlign w:val="center"/>
          </w:tcPr>
          <w:p w14:paraId="7E64BF12" w14:textId="77777777" w:rsidR="00EF731C" w:rsidRPr="008B1009" w:rsidRDefault="00EF731C" w:rsidP="008B1009">
            <w:pPr>
              <w:rPr>
                <w:rFonts w:ascii="Arial" w:hAnsi="Arial" w:cs="Arial"/>
                <w:sz w:val="20"/>
                <w:szCs w:val="20"/>
              </w:rPr>
            </w:pPr>
            <w:r w:rsidRPr="008B1009">
              <w:rPr>
                <w:rFonts w:ascii="Arial" w:hAnsi="Arial" w:cs="Arial"/>
                <w:sz w:val="20"/>
                <w:szCs w:val="20"/>
              </w:rPr>
              <w:t>HL7 Virtual Medical Record</w:t>
            </w:r>
          </w:p>
        </w:tc>
      </w:tr>
      <w:tr w:rsidR="00EF731C" w:rsidRPr="008B1009" w14:paraId="02ABDBA0" w14:textId="77777777" w:rsidTr="008B1009">
        <w:trPr>
          <w:cantSplit/>
        </w:trPr>
        <w:tc>
          <w:tcPr>
            <w:tcW w:w="1963" w:type="dxa"/>
            <w:vAlign w:val="center"/>
          </w:tcPr>
          <w:p w14:paraId="64D01B79" w14:textId="77777777" w:rsidR="00EF731C" w:rsidRPr="008B1009" w:rsidRDefault="00EF731C" w:rsidP="008B1009">
            <w:pPr>
              <w:rPr>
                <w:rFonts w:ascii="Arial" w:hAnsi="Arial" w:cs="Arial"/>
                <w:sz w:val="20"/>
                <w:szCs w:val="20"/>
              </w:rPr>
            </w:pPr>
            <w:r w:rsidRPr="008B1009">
              <w:rPr>
                <w:rFonts w:ascii="Arial" w:hAnsi="Arial" w:cs="Arial"/>
                <w:sz w:val="20"/>
                <w:szCs w:val="20"/>
              </w:rPr>
              <w:t>XML</w:t>
            </w:r>
          </w:p>
        </w:tc>
        <w:tc>
          <w:tcPr>
            <w:tcW w:w="7120" w:type="dxa"/>
            <w:vAlign w:val="center"/>
          </w:tcPr>
          <w:p w14:paraId="1EBAE33A" w14:textId="77777777" w:rsidR="00EF731C" w:rsidRPr="008B1009" w:rsidRDefault="00EF731C" w:rsidP="008B1009">
            <w:pPr>
              <w:rPr>
                <w:rFonts w:ascii="Arial" w:hAnsi="Arial" w:cs="Arial"/>
                <w:sz w:val="20"/>
                <w:szCs w:val="20"/>
              </w:rPr>
            </w:pPr>
            <w:r w:rsidRPr="008B1009">
              <w:rPr>
                <w:rFonts w:ascii="Arial" w:hAnsi="Arial" w:cs="Arial"/>
                <w:sz w:val="20"/>
                <w:szCs w:val="20"/>
              </w:rPr>
              <w:t>Extensible Markup Language</w:t>
            </w:r>
          </w:p>
        </w:tc>
      </w:tr>
      <w:tr w:rsidR="00EF731C" w:rsidRPr="008B1009" w14:paraId="2EBE4C8B" w14:textId="77777777" w:rsidTr="008B1009">
        <w:trPr>
          <w:cantSplit/>
        </w:trPr>
        <w:tc>
          <w:tcPr>
            <w:tcW w:w="1963" w:type="dxa"/>
            <w:vAlign w:val="center"/>
          </w:tcPr>
          <w:p w14:paraId="16153B68" w14:textId="77777777" w:rsidR="00EF731C" w:rsidRPr="008B1009" w:rsidRDefault="00EF731C" w:rsidP="008B1009">
            <w:pPr>
              <w:rPr>
                <w:rFonts w:ascii="Arial" w:hAnsi="Arial" w:cs="Arial"/>
                <w:sz w:val="20"/>
                <w:szCs w:val="20"/>
              </w:rPr>
            </w:pPr>
            <w:r w:rsidRPr="008B1009">
              <w:rPr>
                <w:rFonts w:ascii="Arial" w:hAnsi="Arial" w:cs="Arial"/>
                <w:sz w:val="20"/>
                <w:szCs w:val="20"/>
              </w:rPr>
              <w:t>XSD</w:t>
            </w:r>
          </w:p>
        </w:tc>
        <w:tc>
          <w:tcPr>
            <w:tcW w:w="7120" w:type="dxa"/>
            <w:vAlign w:val="center"/>
          </w:tcPr>
          <w:p w14:paraId="4794B3B0" w14:textId="77777777" w:rsidR="00EF731C" w:rsidRPr="008B1009" w:rsidRDefault="00EF731C" w:rsidP="008B1009">
            <w:pPr>
              <w:rPr>
                <w:rFonts w:ascii="Arial" w:hAnsi="Arial" w:cs="Arial"/>
                <w:sz w:val="20"/>
                <w:szCs w:val="20"/>
              </w:rPr>
            </w:pPr>
            <w:r w:rsidRPr="008B1009">
              <w:rPr>
                <w:rFonts w:ascii="Arial" w:hAnsi="Arial" w:cs="Arial"/>
                <w:sz w:val="20"/>
                <w:szCs w:val="20"/>
              </w:rPr>
              <w:t>XML Schema</w:t>
            </w:r>
          </w:p>
        </w:tc>
      </w:tr>
    </w:tbl>
    <w:p w14:paraId="558B2FA9" w14:textId="77777777" w:rsidR="00AE4B57" w:rsidRDefault="00EF731C" w:rsidP="008B1009">
      <w:pPr>
        <w:pStyle w:val="Caption"/>
        <w:spacing w:after="120"/>
        <w:sectPr w:rsidR="00AE4B57" w:rsidSect="00AE4B57">
          <w:footerReference w:type="first" r:id="rId399"/>
          <w:pgSz w:w="12242" w:h="15842" w:code="1"/>
          <w:pgMar w:top="1022" w:right="1411" w:bottom="720" w:left="1440" w:header="864" w:footer="864" w:gutter="0"/>
          <w:cols w:space="720"/>
          <w:titlePg/>
          <w:docGrid w:linePitch="326"/>
        </w:sectPr>
      </w:pPr>
      <w:bookmarkStart w:id="1708" w:name="_Toc341269456"/>
      <w:bookmarkStart w:id="1709" w:name="_Toc351378473"/>
      <w:r>
        <w:t xml:space="preserve">Table </w:t>
      </w:r>
      <w:r w:rsidR="00D569B0">
        <w:fldChar w:fldCharType="begin"/>
      </w:r>
      <w:r w:rsidR="00C66943">
        <w:instrText xml:space="preserve"> SEQ Table \* ARABIC </w:instrText>
      </w:r>
      <w:r w:rsidR="00D569B0">
        <w:fldChar w:fldCharType="separate"/>
      </w:r>
      <w:r w:rsidR="00D4155B">
        <w:rPr>
          <w:noProof/>
        </w:rPr>
        <w:t>12</w:t>
      </w:r>
      <w:r w:rsidR="00D569B0">
        <w:fldChar w:fldCharType="end"/>
      </w:r>
      <w:r>
        <w:t xml:space="preserve"> – Appendix B - List of Acronyms used in this Guide</w:t>
      </w:r>
      <w:bookmarkStart w:id="1710" w:name="_Toc341269133"/>
      <w:bookmarkEnd w:id="1708"/>
      <w:bookmarkEnd w:id="1709"/>
    </w:p>
    <w:p w14:paraId="57B044F4" w14:textId="77777777" w:rsidR="00E1284C" w:rsidRDefault="00E1284C" w:rsidP="007D7E88">
      <w:pPr>
        <w:pStyle w:val="Heading1"/>
        <w:rPr>
          <w:lang w:bidi="en-US"/>
        </w:rPr>
      </w:pPr>
      <w:bookmarkStart w:id="1711" w:name="_Toc383569586"/>
      <w:r>
        <w:rPr>
          <w:lang w:bidi="en-US"/>
        </w:rPr>
        <w:t>Appendix C – Definitions</w:t>
      </w:r>
      <w:bookmarkEnd w:id="1710"/>
      <w:bookmarkEnd w:id="1711"/>
    </w:p>
    <w:p w14:paraId="20522753" w14:textId="77777777" w:rsidR="00E1284C" w:rsidRDefault="00E1284C" w:rsidP="007D7E88">
      <w:pPr>
        <w:rPr>
          <w:lang w:bidi="en-US"/>
        </w:rPr>
      </w:pPr>
    </w:p>
    <w:p w14:paraId="0ABB5719" w14:textId="77777777" w:rsidR="00E1284C" w:rsidRPr="0048158E" w:rsidRDefault="00E1284C" w:rsidP="007D7E88">
      <w:pPr>
        <w:rPr>
          <w:lang w:bidi="en-US"/>
        </w:rPr>
      </w:pPr>
      <w:r>
        <w:rPr>
          <w:lang w:bidi="en-US"/>
        </w:rPr>
        <w:t>Because the CDS Knowledge Artifact introduces new concepts and terms, an additional appendix of definitions is provided to support implementer understanding of terms that may be used in various sections of this document, specifically documentation and examples in Sections 4-6. This appendix DOES NOT include terms and definitions already provided in the S&amp;I Framework HeD CDS Artifact Sharing Use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7852"/>
      </w:tblGrid>
      <w:tr w:rsidR="00E1284C" w:rsidRPr="008B1009" w14:paraId="30A5F3A9" w14:textId="77777777" w:rsidTr="008B1009">
        <w:trPr>
          <w:cantSplit/>
          <w:tblHeader/>
        </w:trPr>
        <w:tc>
          <w:tcPr>
            <w:tcW w:w="1748" w:type="dxa"/>
            <w:shd w:val="clear" w:color="auto" w:fill="000000" w:themeFill="text1"/>
          </w:tcPr>
          <w:p w14:paraId="5009198C"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Term</w:t>
            </w:r>
          </w:p>
        </w:tc>
        <w:tc>
          <w:tcPr>
            <w:tcW w:w="7852" w:type="dxa"/>
            <w:shd w:val="clear" w:color="auto" w:fill="000000" w:themeFill="text1"/>
          </w:tcPr>
          <w:p w14:paraId="0825E3EF" w14:textId="77777777" w:rsidR="00E1284C" w:rsidRPr="008B1009" w:rsidRDefault="00E1284C" w:rsidP="008B1009">
            <w:pPr>
              <w:jc w:val="center"/>
              <w:rPr>
                <w:rFonts w:ascii="Arial" w:hAnsi="Arial" w:cs="Arial"/>
                <w:b/>
                <w:color w:val="FFFFFF" w:themeColor="background1"/>
                <w:sz w:val="20"/>
                <w:szCs w:val="20"/>
              </w:rPr>
            </w:pPr>
            <w:r w:rsidRPr="008B1009">
              <w:rPr>
                <w:rFonts w:ascii="Arial" w:hAnsi="Arial" w:cs="Arial"/>
                <w:b/>
                <w:color w:val="FFFFFF" w:themeColor="background1"/>
                <w:sz w:val="20"/>
                <w:szCs w:val="20"/>
              </w:rPr>
              <w:t>Definition/Description</w:t>
            </w:r>
          </w:p>
        </w:tc>
      </w:tr>
      <w:tr w:rsidR="00E1284C" w:rsidRPr="008B1009" w14:paraId="61CE576C" w14:textId="77777777" w:rsidTr="00B47188">
        <w:trPr>
          <w:cantSplit/>
        </w:trPr>
        <w:tc>
          <w:tcPr>
            <w:tcW w:w="1748" w:type="dxa"/>
            <w:vAlign w:val="center"/>
          </w:tcPr>
          <w:p w14:paraId="698157D5" w14:textId="77777777" w:rsidR="00E1284C" w:rsidRPr="008B1009" w:rsidRDefault="00E1284C" w:rsidP="008B1009">
            <w:pPr>
              <w:rPr>
                <w:rFonts w:ascii="Arial" w:hAnsi="Arial" w:cs="Arial"/>
                <w:sz w:val="20"/>
                <w:szCs w:val="20"/>
              </w:rPr>
            </w:pPr>
            <w:r w:rsidRPr="008B1009">
              <w:rPr>
                <w:rFonts w:ascii="Arial" w:hAnsi="Arial" w:cs="Arial"/>
                <w:sz w:val="20"/>
                <w:szCs w:val="20"/>
              </w:rPr>
              <w:t>Abstract</w:t>
            </w:r>
          </w:p>
        </w:tc>
        <w:tc>
          <w:tcPr>
            <w:tcW w:w="7852" w:type="dxa"/>
            <w:vAlign w:val="center"/>
          </w:tcPr>
          <w:p w14:paraId="2213847C" w14:textId="77777777" w:rsidR="00E1284C" w:rsidRPr="008B1009" w:rsidRDefault="00E1284C" w:rsidP="008B1009">
            <w:pPr>
              <w:rPr>
                <w:rFonts w:ascii="Arial" w:hAnsi="Arial" w:cs="Arial"/>
                <w:sz w:val="20"/>
                <w:szCs w:val="20"/>
              </w:rPr>
            </w:pPr>
            <w:r w:rsidRPr="008B1009">
              <w:rPr>
                <w:rFonts w:ascii="Arial" w:hAnsi="Arial" w:cs="Arial"/>
                <w:sz w:val="20"/>
                <w:szCs w:val="20"/>
              </w:rPr>
              <w:t>An abstract element or complex type cannot used to validate an element instance. If there is a reference to an abstract element, only element declarations that can substitute the abstract element can be used to validate the instance. For references to abstract type definitions, only derived types can be used.</w:t>
            </w:r>
          </w:p>
        </w:tc>
      </w:tr>
      <w:tr w:rsidR="00E1284C" w:rsidRPr="008B1009" w14:paraId="28F39303" w14:textId="77777777" w:rsidTr="00B47188">
        <w:trPr>
          <w:cantSplit/>
        </w:trPr>
        <w:tc>
          <w:tcPr>
            <w:tcW w:w="1748" w:type="dxa"/>
            <w:vAlign w:val="center"/>
          </w:tcPr>
          <w:p w14:paraId="43FCA3EC" w14:textId="77777777" w:rsidR="00E1284C" w:rsidRPr="008B1009" w:rsidRDefault="00E1284C" w:rsidP="008B1009">
            <w:pPr>
              <w:rPr>
                <w:rFonts w:ascii="Arial" w:hAnsi="Arial" w:cs="Arial"/>
                <w:sz w:val="20"/>
                <w:szCs w:val="20"/>
              </w:rPr>
            </w:pPr>
            <w:r w:rsidRPr="008B1009">
              <w:rPr>
                <w:rFonts w:ascii="Arial" w:hAnsi="Arial" w:cs="Arial"/>
                <w:sz w:val="20"/>
                <w:szCs w:val="20"/>
              </w:rPr>
              <w:t>Complex Type</w:t>
            </w:r>
          </w:p>
        </w:tc>
        <w:tc>
          <w:tcPr>
            <w:tcW w:w="7852" w:type="dxa"/>
            <w:vAlign w:val="center"/>
          </w:tcPr>
          <w:p w14:paraId="4E297ED5" w14:textId="77777777" w:rsidR="00E1284C" w:rsidRPr="008B1009" w:rsidRDefault="00E1284C" w:rsidP="008B1009">
            <w:pPr>
              <w:rPr>
                <w:rFonts w:ascii="Arial" w:hAnsi="Arial" w:cs="Arial"/>
                <w:sz w:val="20"/>
                <w:szCs w:val="20"/>
              </w:rPr>
            </w:pPr>
            <w:r w:rsidRPr="008B1009">
              <w:rPr>
                <w:rFonts w:ascii="Arial" w:hAnsi="Arial" w:cs="Arial"/>
                <w:sz w:val="20"/>
                <w:szCs w:val="20"/>
              </w:rPr>
              <w:t>A complex type is an XML element that contains other elements and/or attributes.</w:t>
            </w:r>
          </w:p>
        </w:tc>
      </w:tr>
      <w:tr w:rsidR="00E1284C" w:rsidRPr="008B1009" w14:paraId="1DDB48C9" w14:textId="77777777" w:rsidTr="00B47188">
        <w:trPr>
          <w:cantSplit/>
        </w:trPr>
        <w:tc>
          <w:tcPr>
            <w:tcW w:w="1748" w:type="dxa"/>
            <w:vAlign w:val="center"/>
          </w:tcPr>
          <w:p w14:paraId="235BA791" w14:textId="77777777" w:rsidR="00E1284C" w:rsidRPr="008B1009" w:rsidRDefault="00E1284C" w:rsidP="008B1009">
            <w:pPr>
              <w:rPr>
                <w:rFonts w:ascii="Arial" w:hAnsi="Arial" w:cs="Arial"/>
                <w:sz w:val="20"/>
                <w:szCs w:val="20"/>
              </w:rPr>
            </w:pPr>
            <w:r w:rsidRPr="008B1009">
              <w:rPr>
                <w:rFonts w:ascii="Arial" w:hAnsi="Arial" w:cs="Arial"/>
                <w:sz w:val="20"/>
                <w:szCs w:val="20"/>
              </w:rPr>
              <w:t>Enumeration</w:t>
            </w:r>
          </w:p>
        </w:tc>
        <w:tc>
          <w:tcPr>
            <w:tcW w:w="7852" w:type="dxa"/>
            <w:vAlign w:val="center"/>
          </w:tcPr>
          <w:p w14:paraId="0E38387A" w14:textId="77777777" w:rsidR="00E1284C" w:rsidRPr="008B1009" w:rsidRDefault="00E1284C" w:rsidP="008B1009">
            <w:pPr>
              <w:rPr>
                <w:rFonts w:ascii="Arial" w:hAnsi="Arial" w:cs="Arial"/>
                <w:sz w:val="20"/>
                <w:szCs w:val="20"/>
              </w:rPr>
            </w:pPr>
            <w:r w:rsidRPr="008B1009">
              <w:rPr>
                <w:rFonts w:ascii="Arial" w:hAnsi="Arial" w:cs="Arial"/>
                <w:sz w:val="20"/>
                <w:szCs w:val="20"/>
              </w:rPr>
              <w:t>Used to limit an element to a set of constrained values – enumerations are used in the CDS Knowledge Artifact to define “value sets”</w:t>
            </w:r>
          </w:p>
        </w:tc>
      </w:tr>
      <w:tr w:rsidR="00E1284C" w:rsidRPr="008B1009" w14:paraId="013F30C8" w14:textId="77777777" w:rsidTr="00B47188">
        <w:trPr>
          <w:cantSplit/>
        </w:trPr>
        <w:tc>
          <w:tcPr>
            <w:tcW w:w="1748" w:type="dxa"/>
          </w:tcPr>
          <w:p w14:paraId="0083FDCC" w14:textId="77777777" w:rsidR="00E1284C" w:rsidRPr="008B1009" w:rsidRDefault="00E1284C" w:rsidP="008B1009">
            <w:pPr>
              <w:rPr>
                <w:rFonts w:ascii="Arial" w:hAnsi="Arial" w:cs="Arial"/>
                <w:sz w:val="20"/>
                <w:szCs w:val="20"/>
              </w:rPr>
            </w:pPr>
            <w:r w:rsidRPr="008B1009">
              <w:rPr>
                <w:rFonts w:ascii="Arial" w:hAnsi="Arial" w:cs="Arial"/>
                <w:sz w:val="20"/>
                <w:szCs w:val="20"/>
              </w:rPr>
              <w:t>Simple Type</w:t>
            </w:r>
          </w:p>
        </w:tc>
        <w:tc>
          <w:tcPr>
            <w:tcW w:w="7852" w:type="dxa"/>
          </w:tcPr>
          <w:p w14:paraId="62AC261E" w14:textId="77777777" w:rsidR="00E1284C" w:rsidRPr="008B1009" w:rsidRDefault="00E1284C" w:rsidP="008B1009">
            <w:pPr>
              <w:rPr>
                <w:rFonts w:ascii="Arial" w:hAnsi="Arial" w:cs="Arial"/>
                <w:sz w:val="20"/>
                <w:szCs w:val="20"/>
              </w:rPr>
            </w:pPr>
            <w:r w:rsidRPr="008B1009">
              <w:rPr>
                <w:rFonts w:ascii="Arial" w:hAnsi="Arial" w:cs="Arial"/>
                <w:sz w:val="20"/>
                <w:szCs w:val="20"/>
              </w:rPr>
              <w:t>A simple type contains constraints and information about the values of attributes or text-only elements.</w:t>
            </w:r>
          </w:p>
        </w:tc>
      </w:tr>
      <w:tr w:rsidR="00E1284C" w:rsidRPr="008B1009" w14:paraId="1E7AF546" w14:textId="77777777" w:rsidTr="00B47188">
        <w:trPr>
          <w:cantSplit/>
        </w:trPr>
        <w:tc>
          <w:tcPr>
            <w:tcW w:w="1748" w:type="dxa"/>
            <w:vAlign w:val="center"/>
          </w:tcPr>
          <w:p w14:paraId="703F2C77" w14:textId="77777777" w:rsidR="00E1284C" w:rsidRPr="008B1009" w:rsidRDefault="00E1284C" w:rsidP="008B1009">
            <w:pPr>
              <w:rPr>
                <w:rFonts w:ascii="Arial" w:hAnsi="Arial" w:cs="Arial"/>
                <w:sz w:val="20"/>
                <w:szCs w:val="20"/>
              </w:rPr>
            </w:pPr>
            <w:r w:rsidRPr="008B1009">
              <w:rPr>
                <w:rFonts w:ascii="Arial" w:hAnsi="Arial" w:cs="Arial"/>
                <w:sz w:val="20"/>
                <w:szCs w:val="20"/>
              </w:rPr>
              <w:t>Value Set</w:t>
            </w:r>
          </w:p>
        </w:tc>
        <w:tc>
          <w:tcPr>
            <w:tcW w:w="7852" w:type="dxa"/>
            <w:vAlign w:val="center"/>
          </w:tcPr>
          <w:p w14:paraId="4299B9D5" w14:textId="77777777" w:rsidR="00E1284C" w:rsidRPr="008B1009" w:rsidRDefault="00E1284C" w:rsidP="008B1009">
            <w:pPr>
              <w:rPr>
                <w:rFonts w:ascii="Arial" w:hAnsi="Arial" w:cs="Arial"/>
                <w:sz w:val="20"/>
                <w:szCs w:val="20"/>
              </w:rPr>
            </w:pPr>
            <w:r w:rsidRPr="008B1009">
              <w:rPr>
                <w:rFonts w:ascii="Arial" w:hAnsi="Arial" w:cs="Arial"/>
                <w:sz w:val="20"/>
                <w:szCs w:val="20"/>
              </w:rPr>
              <w:t>A uniquely identifiable set of valid concept identifiers, where any concept identifier in a coded element can be tested to determine whether it is a member of the Value Set.</w:t>
            </w:r>
          </w:p>
        </w:tc>
      </w:tr>
    </w:tbl>
    <w:p w14:paraId="6E20508C" w14:textId="77777777" w:rsidR="00AE4B57" w:rsidRDefault="00E1284C" w:rsidP="007D7E88">
      <w:pPr>
        <w:pStyle w:val="Caption"/>
        <w:sectPr w:rsidR="00AE4B57" w:rsidSect="00AE4B57">
          <w:footerReference w:type="first" r:id="rId400"/>
          <w:pgSz w:w="12242" w:h="15842" w:code="1"/>
          <w:pgMar w:top="1022" w:right="1411" w:bottom="720" w:left="1440" w:header="864" w:footer="864" w:gutter="0"/>
          <w:cols w:space="720"/>
          <w:titlePg/>
          <w:docGrid w:linePitch="326"/>
        </w:sectPr>
      </w:pPr>
      <w:bookmarkStart w:id="1712" w:name="_Toc338747016"/>
      <w:bookmarkStart w:id="1713" w:name="_Toc341269457"/>
      <w:bookmarkStart w:id="1714" w:name="_Toc351378474"/>
      <w:bookmarkEnd w:id="1712"/>
      <w:r>
        <w:t xml:space="preserve">Table </w:t>
      </w:r>
      <w:r w:rsidR="00D569B0">
        <w:fldChar w:fldCharType="begin"/>
      </w:r>
      <w:r w:rsidR="00C66943">
        <w:instrText xml:space="preserve"> SEQ Table \* ARABIC </w:instrText>
      </w:r>
      <w:r w:rsidR="00D569B0">
        <w:fldChar w:fldCharType="separate"/>
      </w:r>
      <w:r w:rsidR="00D4155B">
        <w:rPr>
          <w:noProof/>
        </w:rPr>
        <w:t>13</w:t>
      </w:r>
      <w:r w:rsidR="00D569B0">
        <w:fldChar w:fldCharType="end"/>
      </w:r>
      <w:r>
        <w:t xml:space="preserve"> - Appendix C - List of Definitions</w:t>
      </w:r>
      <w:bookmarkEnd w:id="1713"/>
      <w:bookmarkEnd w:id="1714"/>
    </w:p>
    <w:p w14:paraId="68BF0E0F" w14:textId="77777777" w:rsidR="00D35ECC" w:rsidRDefault="00F03C22" w:rsidP="007D7E88">
      <w:pPr>
        <w:pStyle w:val="Heading1"/>
      </w:pPr>
      <w:bookmarkStart w:id="1715" w:name="_Toc383569587"/>
      <w:r>
        <w:rPr>
          <w:lang w:eastAsia="en-US"/>
        </w:rPr>
        <w:t xml:space="preserve">Appendix D – </w:t>
      </w:r>
      <w:r w:rsidR="0090214F">
        <w:rPr>
          <w:lang w:eastAsia="en-US"/>
        </w:rPr>
        <w:t>HeD Schema Framework</w:t>
      </w:r>
      <w:bookmarkEnd w:id="1715"/>
    </w:p>
    <w:p w14:paraId="048B3164" w14:textId="77777777" w:rsidR="00FD0805" w:rsidRDefault="00FD0805" w:rsidP="00FD0805">
      <w:pPr>
        <w:pStyle w:val="Heading2"/>
        <w:rPr>
          <w:lang w:eastAsia="en-US"/>
        </w:rPr>
      </w:pPr>
      <w:bookmarkStart w:id="1716" w:name="_Toc383569588"/>
      <w:r>
        <w:rPr>
          <w:lang w:eastAsia="en-US"/>
        </w:rPr>
        <w:t>Overview</w:t>
      </w:r>
      <w:bookmarkEnd w:id="1716"/>
    </w:p>
    <w:p w14:paraId="6AF277EE" w14:textId="77777777" w:rsidR="00FD0805" w:rsidRDefault="00FD0805" w:rsidP="00FD0805">
      <w:pPr>
        <w:rPr>
          <w:lang w:eastAsia="en-US"/>
        </w:rPr>
      </w:pPr>
      <w:r>
        <w:rPr>
          <w:lang w:eastAsia="en-US"/>
        </w:rPr>
        <w:t>The HeD Artifact Utility is a simple command-line executable used to verify HeD Artifacts, and optionally translate them to another target format. The utility is built using the HeD Schema Framework, which provides a basis for the implementation of technologies that process and manipulate artifacts expressed in the HeD Schema. The framework was built as an open source project as part of the S&amp;I Framework Health eDecisions initiative as a tool to help implement and verify the HeD Schema pilot phases of the initiative. The framework is freely distributed under an open source license, which can be found in the license.txt file at the root of the project. The project source code is hosted in a Google code repository found at the following URL:</w:t>
      </w:r>
    </w:p>
    <w:p w14:paraId="72EFE4E9" w14:textId="77777777" w:rsidR="00FD0805" w:rsidRDefault="00B87B97" w:rsidP="00FD0805">
      <w:pPr>
        <w:rPr>
          <w:lang w:eastAsia="en-US"/>
        </w:rPr>
      </w:pPr>
      <w:hyperlink r:id="rId401" w:history="1">
        <w:r w:rsidR="00FD0805" w:rsidRPr="001D09FE">
          <w:rPr>
            <w:rStyle w:val="Hyperlink"/>
            <w:rFonts w:ascii="Times New Roman" w:hAnsi="Times New Roman"/>
            <w:sz w:val="24"/>
            <w:lang w:eastAsia="en-US"/>
          </w:rPr>
          <w:t>http://code.google.com/p/health-e-decisions/</w:t>
        </w:r>
      </w:hyperlink>
    </w:p>
    <w:p w14:paraId="782DBDCB" w14:textId="77777777" w:rsidR="00FD0805" w:rsidRDefault="00FD0805" w:rsidP="00FD0805">
      <w:pPr>
        <w:rPr>
          <w:lang w:eastAsia="en-US"/>
        </w:rPr>
      </w:pPr>
      <w:r>
        <w:rPr>
          <w:lang w:eastAsia="en-US"/>
        </w:rPr>
        <w:t xml:space="preserve">This </w:t>
      </w:r>
      <w:r w:rsidR="001D09FE">
        <w:rPr>
          <w:lang w:eastAsia="en-US"/>
        </w:rPr>
        <w:t>section</w:t>
      </w:r>
      <w:r>
        <w:rPr>
          <w:lang w:eastAsia="en-US"/>
        </w:rPr>
        <w:t xml:space="preserve"> will discuss the architecture, design, and implementation of the various components of the HeD Schema framework. The content is intended to be useful for anyone interested in a concrete implementation of the schema defined in this implementation guide, and as such assumes a level of technical familiarity with software development concepts in general.</w:t>
      </w:r>
    </w:p>
    <w:p w14:paraId="0DD71E65" w14:textId="77777777" w:rsidR="00E331A9" w:rsidRDefault="00FD0805" w:rsidP="001C621B">
      <w:pPr>
        <w:pStyle w:val="Heading3"/>
        <w:rPr>
          <w:lang w:eastAsia="en-US"/>
        </w:rPr>
      </w:pPr>
      <w:bookmarkStart w:id="1717" w:name="_Toc383569589"/>
      <w:r>
        <w:rPr>
          <w:lang w:eastAsia="en-US"/>
        </w:rPr>
        <w:t>Technology</w:t>
      </w:r>
      <w:bookmarkEnd w:id="1717"/>
    </w:p>
    <w:p w14:paraId="10B5AFBB" w14:textId="77777777" w:rsidR="00FD0805" w:rsidRDefault="00FD0805" w:rsidP="00FD0805">
      <w:pPr>
        <w:rPr>
          <w:lang w:eastAsia="en-US"/>
        </w:rPr>
      </w:pPr>
      <w:r>
        <w:rPr>
          <w:lang w:eastAsia="en-US"/>
        </w:rPr>
        <w:t>The HeD Schema Framework is built on the Microsoft .NET Framework, and is most conveniently built using Microsoft Visual Studio. However, there is no requirement that Visual Studio be used; any development environment capable of building .NET solutions may be used, such as Sharp Develop.</w:t>
      </w:r>
    </w:p>
    <w:p w14:paraId="252364C3" w14:textId="77777777" w:rsidR="00FD0805" w:rsidRDefault="00FD0805" w:rsidP="00FD0805">
      <w:pPr>
        <w:rPr>
          <w:lang w:eastAsia="en-US"/>
        </w:rPr>
      </w:pPr>
      <w:r>
        <w:rPr>
          <w:lang w:eastAsia="en-US"/>
        </w:rPr>
        <w:t>The framework targets the latest version of the .NET Framework, version 4.5, but it does not take advantage of any functionality that is exclusive to the 4.5 version, and should be backwards compatible with at least .NET 3.5.</w:t>
      </w:r>
    </w:p>
    <w:p w14:paraId="59DD5FC9" w14:textId="77777777" w:rsidR="00FD0805" w:rsidRDefault="00FD0805" w:rsidP="00FD0805">
      <w:pPr>
        <w:rPr>
          <w:lang w:eastAsia="en-US"/>
        </w:rPr>
      </w:pPr>
      <w:r>
        <w:rPr>
          <w:lang w:eastAsia="en-US"/>
        </w:rPr>
        <w:t>The code is written entirely in C#, and makes extensive use of XML processing functionality. Specifically, the XDocument classes, as well as LINQ. It is worth noting, however, that the concepts used are based on traditional compiler and systems design principles and should translate straightforwardly to any technological environment.</w:t>
      </w:r>
    </w:p>
    <w:p w14:paraId="1CB07EC9" w14:textId="77777777" w:rsidR="00E331A9" w:rsidRDefault="00FD0805" w:rsidP="001C621B">
      <w:pPr>
        <w:pStyle w:val="Heading3"/>
        <w:rPr>
          <w:lang w:eastAsia="en-US"/>
        </w:rPr>
      </w:pPr>
      <w:bookmarkStart w:id="1718" w:name="_Toc383569590"/>
      <w:r>
        <w:rPr>
          <w:lang w:eastAsia="en-US"/>
        </w:rPr>
        <w:t>Solution Structure</w:t>
      </w:r>
      <w:bookmarkEnd w:id="1718"/>
    </w:p>
    <w:p w14:paraId="39FC938D" w14:textId="77777777" w:rsidR="00FD0805" w:rsidRDefault="00FD0805" w:rsidP="00FD0805">
      <w:pPr>
        <w:rPr>
          <w:lang w:eastAsia="en-US"/>
        </w:rPr>
      </w:pPr>
      <w:r>
        <w:rPr>
          <w:lang w:eastAsia="en-US"/>
        </w:rPr>
        <w:t>The overall solution is organized in the following assemblies:</w:t>
      </w:r>
    </w:p>
    <w:tbl>
      <w:tblPr>
        <w:tblStyle w:val="MediumShading1-Accent11"/>
        <w:tblW w:w="0" w:type="auto"/>
        <w:tblLook w:val="04A0" w:firstRow="1" w:lastRow="0" w:firstColumn="1" w:lastColumn="0" w:noHBand="0" w:noVBand="1"/>
      </w:tblPr>
      <w:tblGrid>
        <w:gridCol w:w="2178"/>
        <w:gridCol w:w="7429"/>
      </w:tblGrid>
      <w:tr w:rsidR="001D09FE" w:rsidRPr="001D09FE" w14:paraId="1A3FC0B3" w14:textId="77777777" w:rsidTr="001D0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9B55A59" w14:textId="77777777" w:rsidR="001D09FE" w:rsidRPr="001D09FE" w:rsidRDefault="001D09FE" w:rsidP="004C33AB">
            <w:pPr>
              <w:rPr>
                <w:lang w:eastAsia="en-US"/>
              </w:rPr>
            </w:pPr>
            <w:r w:rsidRPr="001D09FE">
              <w:rPr>
                <w:lang w:eastAsia="en-US"/>
              </w:rPr>
              <w:t>Assembly</w:t>
            </w:r>
          </w:p>
        </w:tc>
        <w:tc>
          <w:tcPr>
            <w:tcW w:w="7429" w:type="dxa"/>
          </w:tcPr>
          <w:p w14:paraId="2D57BECE" w14:textId="77777777" w:rsidR="001D09FE" w:rsidRPr="001D09FE" w:rsidRDefault="001D09FE" w:rsidP="004C33AB">
            <w:pPr>
              <w:cnfStyle w:val="100000000000" w:firstRow="1" w:lastRow="0" w:firstColumn="0" w:lastColumn="0" w:oddVBand="0" w:evenVBand="0" w:oddHBand="0" w:evenHBand="0" w:firstRowFirstColumn="0" w:firstRowLastColumn="0" w:lastRowFirstColumn="0" w:lastRowLastColumn="0"/>
              <w:rPr>
                <w:lang w:eastAsia="en-US"/>
              </w:rPr>
            </w:pPr>
            <w:r w:rsidRPr="001D09FE">
              <w:rPr>
                <w:lang w:eastAsia="en-US"/>
              </w:rPr>
              <w:t>Description</w:t>
            </w:r>
          </w:p>
        </w:tc>
      </w:tr>
      <w:tr w:rsidR="001D09FE" w:rsidRPr="001D09FE" w14:paraId="44069274"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AD06108" w14:textId="77777777" w:rsidR="001D09FE" w:rsidRPr="001D09FE" w:rsidRDefault="001D09FE" w:rsidP="004C33AB">
            <w:pPr>
              <w:rPr>
                <w:lang w:eastAsia="en-US"/>
              </w:rPr>
            </w:pPr>
            <w:r w:rsidRPr="001D09FE">
              <w:rPr>
                <w:lang w:eastAsia="en-US"/>
              </w:rPr>
              <w:t>HeDEngine</w:t>
            </w:r>
          </w:p>
        </w:tc>
        <w:tc>
          <w:tcPr>
            <w:tcW w:w="7429" w:type="dxa"/>
          </w:tcPr>
          <w:p w14:paraId="472726C1"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Provides the core infrastructure and functionality for dealing with HeD Schema, and registering the type handlers used to provide specific functionality such as semantic validation, translation, and evaluation.</w:t>
            </w:r>
          </w:p>
        </w:tc>
      </w:tr>
      <w:tr w:rsidR="001D09FE" w:rsidRPr="001D09FE" w14:paraId="6E0A7B4F"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4B2D4BE6" w14:textId="77777777" w:rsidR="001D09FE" w:rsidRPr="001D09FE" w:rsidRDefault="001D09FE" w:rsidP="004C33AB">
            <w:pPr>
              <w:rPr>
                <w:lang w:eastAsia="en-US"/>
              </w:rPr>
            </w:pPr>
            <w:r w:rsidRPr="001D09FE">
              <w:rPr>
                <w:lang w:eastAsia="en-US"/>
              </w:rPr>
              <w:t>vMR.Model</w:t>
            </w:r>
          </w:p>
        </w:tc>
        <w:tc>
          <w:tcPr>
            <w:tcW w:w="7429" w:type="dxa"/>
          </w:tcPr>
          <w:p w14:paraId="23C595A4" w14:textId="77777777" w:rsidR="001D09FE" w:rsidRP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Contains the C# class definitions corresponding the vMR XML Schema, as well as the type resolver for the vMR model.</w:t>
            </w:r>
          </w:p>
        </w:tc>
      </w:tr>
      <w:tr w:rsidR="001D09FE" w:rsidRPr="001D09FE" w14:paraId="58D597DB" w14:textId="77777777" w:rsidTr="001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23297186" w14:textId="77777777" w:rsidR="001D09FE" w:rsidRPr="001D09FE" w:rsidRDefault="001D09FE" w:rsidP="004C33AB">
            <w:pPr>
              <w:rPr>
                <w:lang w:eastAsia="en-US"/>
              </w:rPr>
            </w:pPr>
            <w:r w:rsidRPr="001D09FE">
              <w:rPr>
                <w:lang w:eastAsia="en-US"/>
              </w:rPr>
              <w:t>CREF.Translation</w:t>
            </w:r>
          </w:p>
        </w:tc>
        <w:tc>
          <w:tcPr>
            <w:tcW w:w="7429" w:type="dxa"/>
          </w:tcPr>
          <w:p w14:paraId="07F4E3D8" w14:textId="77777777" w:rsidR="001D09FE" w:rsidRPr="001D09FE" w:rsidRDefault="001D09FE" w:rsidP="004C33AB">
            <w:pPr>
              <w:cnfStyle w:val="000000100000" w:firstRow="0" w:lastRow="0" w:firstColumn="0" w:lastColumn="0" w:oddVBand="0" w:evenVBand="0" w:oddHBand="1" w:evenHBand="0" w:firstRowFirstColumn="0" w:firstRowLastColumn="0" w:lastRowFirstColumn="0" w:lastRowLastColumn="0"/>
              <w:rPr>
                <w:lang w:eastAsia="en-US"/>
              </w:rPr>
            </w:pPr>
            <w:r w:rsidRPr="001D09FE">
              <w:rPr>
                <w:lang w:eastAsia="en-US"/>
              </w:rPr>
              <w:t>Contains the implementation of a translation module used to translate an HeD Schema Artifact to an Allscripts CREF representation.</w:t>
            </w:r>
          </w:p>
        </w:tc>
      </w:tr>
      <w:tr w:rsidR="001D09FE" w14:paraId="2D1E50AE" w14:textId="77777777" w:rsidTr="001D09F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52F83DA" w14:textId="77777777" w:rsidR="001D09FE" w:rsidRPr="001D09FE" w:rsidRDefault="001D09FE" w:rsidP="004C33AB">
            <w:pPr>
              <w:rPr>
                <w:lang w:eastAsia="en-US"/>
              </w:rPr>
            </w:pPr>
            <w:r w:rsidRPr="001D09FE">
              <w:rPr>
                <w:lang w:eastAsia="en-US"/>
              </w:rPr>
              <w:t>HeDArtifactUtility</w:t>
            </w:r>
          </w:p>
        </w:tc>
        <w:tc>
          <w:tcPr>
            <w:tcW w:w="7429" w:type="dxa"/>
          </w:tcPr>
          <w:p w14:paraId="5AE20D1F" w14:textId="77777777" w:rsidR="001D09FE" w:rsidRDefault="001D09FE" w:rsidP="004C33AB">
            <w:pPr>
              <w:cnfStyle w:val="000000010000" w:firstRow="0" w:lastRow="0" w:firstColumn="0" w:lastColumn="0" w:oddVBand="0" w:evenVBand="0" w:oddHBand="0" w:evenHBand="1" w:firstRowFirstColumn="0" w:firstRowLastColumn="0" w:lastRowFirstColumn="0" w:lastRowLastColumn="0"/>
              <w:rPr>
                <w:lang w:eastAsia="en-US"/>
              </w:rPr>
            </w:pPr>
            <w:r w:rsidRPr="001D09FE">
              <w:rPr>
                <w:lang w:eastAsia="en-US"/>
              </w:rPr>
              <w:t>An executable that exposes the functionality built up in the HeDEngine and related assemblies.</w:t>
            </w:r>
          </w:p>
        </w:tc>
      </w:tr>
    </w:tbl>
    <w:p w14:paraId="7F09E4B2" w14:textId="77777777" w:rsidR="00FD0805" w:rsidRDefault="00FD0805" w:rsidP="00FD0805">
      <w:pPr>
        <w:rPr>
          <w:lang w:eastAsia="en-US"/>
        </w:rPr>
      </w:pPr>
    </w:p>
    <w:p w14:paraId="3997776D" w14:textId="77777777" w:rsidR="00FD0805" w:rsidRDefault="00FD0805" w:rsidP="00FD0805">
      <w:pPr>
        <w:rPr>
          <w:lang w:eastAsia="en-US"/>
        </w:rPr>
      </w:pPr>
      <w:r>
        <w:rPr>
          <w:lang w:eastAsia="en-US"/>
        </w:rPr>
        <w:t>The overall solution is layered, just as the HeD Schema is, to ensure that there is no static dependency on the various models—such as vMR and CREF—that are used by the artifact utility. The purpose of the HeDEngine assembly is to provide the core infrastructure in such a way that it can be dynamically extended to support other data models and functionality.</w:t>
      </w:r>
    </w:p>
    <w:p w14:paraId="02CD66B2" w14:textId="77777777" w:rsidR="00E331A9" w:rsidRDefault="00FD0805" w:rsidP="001C621B">
      <w:pPr>
        <w:pStyle w:val="Heading3"/>
        <w:rPr>
          <w:lang w:eastAsia="en-US"/>
        </w:rPr>
      </w:pPr>
      <w:bookmarkStart w:id="1719" w:name="_Toc383569591"/>
      <w:r>
        <w:rPr>
          <w:lang w:eastAsia="en-US"/>
        </w:rPr>
        <w:t>Design Goals</w:t>
      </w:r>
      <w:bookmarkEnd w:id="1719"/>
    </w:p>
    <w:p w14:paraId="1CE962D4" w14:textId="77777777" w:rsidR="00FD0805" w:rsidRDefault="00FD0805" w:rsidP="00FD0805">
      <w:pPr>
        <w:rPr>
          <w:lang w:eastAsia="en-US"/>
        </w:rPr>
      </w:pPr>
      <w:r>
        <w:rPr>
          <w:lang w:eastAsia="en-US"/>
        </w:rPr>
        <w:t>The HeD Schema Framework is intended to serve as a platform for the implementation of language processing tools for the HeD Schema. The overall design is based on the traditional design of a compiler, with several important differences.</w:t>
      </w:r>
    </w:p>
    <w:p w14:paraId="40812048" w14:textId="77777777" w:rsidR="00FD0805" w:rsidRDefault="00FD0805" w:rsidP="00FD0805">
      <w:pPr>
        <w:rPr>
          <w:lang w:eastAsia="en-US"/>
        </w:rPr>
      </w:pPr>
      <w:r>
        <w:rPr>
          <w:lang w:eastAsia="en-US"/>
        </w:rPr>
        <w:t>The following diagram depicts the data flow through a traditional compiler:</w:t>
      </w:r>
    </w:p>
    <w:p w14:paraId="34C03CA7" w14:textId="77777777" w:rsidR="00FD0805" w:rsidRDefault="00AC6A07" w:rsidP="00AC6A07">
      <w:pPr>
        <w:jc w:val="center"/>
      </w:pPr>
      <w:r>
        <w:object w:dxaOrig="9870" w:dyaOrig="7795" w14:anchorId="20D16C5F">
          <v:shape id="_x0000_i1026" type="#_x0000_t75" style="width:369pt;height:291pt" o:ole="">
            <v:imagedata r:id="rId402" o:title=""/>
          </v:shape>
          <o:OLEObject Type="Embed" ProgID="Visio.Drawing.11" ShapeID="_x0000_i1026" DrawAspect="Content" ObjectID="_1457311645" r:id="rId403"/>
        </w:object>
      </w:r>
    </w:p>
    <w:p w14:paraId="4DE3ABFB" w14:textId="77777777" w:rsidR="00AC6A07" w:rsidRDefault="00AC6A07" w:rsidP="00FD0805">
      <w:pPr>
        <w:rPr>
          <w:lang w:eastAsia="en-US"/>
        </w:rPr>
      </w:pPr>
    </w:p>
    <w:p w14:paraId="3249A9CE" w14:textId="77777777" w:rsidR="00FD0805" w:rsidRDefault="00FD0805" w:rsidP="00FD0805">
      <w:pPr>
        <w:rPr>
          <w:lang w:eastAsia="en-US"/>
        </w:rPr>
      </w:pPr>
      <w:r>
        <w:rPr>
          <w:lang w:eastAsia="en-US"/>
        </w:rPr>
        <w:t xml:space="preserve">As shown, a string of the language is provided as input to the compiler. The first phase of processing is Lexical Analysis, which is responsible for converting the raw string of characters into discrete tokens. </w:t>
      </w:r>
    </w:p>
    <w:p w14:paraId="4F0413B5" w14:textId="77777777" w:rsidR="00FD0805" w:rsidRDefault="00FD0805" w:rsidP="00FD0805">
      <w:pPr>
        <w:rPr>
          <w:lang w:eastAsia="en-US"/>
        </w:rPr>
      </w:pPr>
      <w:r>
        <w:rPr>
          <w:lang w:eastAsia="en-US"/>
        </w:rPr>
        <w:t xml:space="preserve">Parsing then takes that stream of tokens and, using the grammar, or syntax rules, of the language, converts the tokens into an abstract syntax tree, a representation of the string that is syntactically valid, but not necessarily semantically valid. </w:t>
      </w:r>
    </w:p>
    <w:p w14:paraId="6A74F8B8" w14:textId="77777777" w:rsidR="00FD0805" w:rsidRDefault="00FD0805" w:rsidP="00FD0805">
      <w:pPr>
        <w:rPr>
          <w:lang w:eastAsia="en-US"/>
        </w:rPr>
      </w:pPr>
      <w:r>
        <w:rPr>
          <w:lang w:eastAsia="en-US"/>
        </w:rPr>
        <w:t>Note that in the example, order of operations is being determined by the parser by arranging the resulting abstract syntax tree such that the multiply operation is invoked before the add operation.</w:t>
      </w:r>
    </w:p>
    <w:p w14:paraId="24768F40" w14:textId="77777777" w:rsidR="00FD0805" w:rsidRDefault="00FD0805" w:rsidP="00FD0805">
      <w:pPr>
        <w:rPr>
          <w:lang w:eastAsia="en-US"/>
        </w:rPr>
      </w:pPr>
      <w:r>
        <w:rPr>
          <w:lang w:eastAsia="en-US"/>
        </w:rPr>
        <w:t>The next phase is semantic analysis, which is responsible for ensuring that all the tokens referenced within the expression appear in valid contexts. Because the HeD Schema Framework is an abstract syntax tree representation of the logic involved, this is the stage at which processing of an HeD Artifact can begin. There is no need to perform lexical analysis or parsing, avoiding the difficulties associated with those tasks, and simplifying the overall language processing tasks.</w:t>
      </w:r>
    </w:p>
    <w:p w14:paraId="73624D02" w14:textId="77777777" w:rsidR="00FD0805" w:rsidRDefault="00FD0805" w:rsidP="00FD0805">
      <w:pPr>
        <w:rPr>
          <w:lang w:eastAsia="en-US"/>
        </w:rPr>
      </w:pPr>
      <w:r>
        <w:rPr>
          <w:lang w:eastAsia="en-US"/>
        </w:rPr>
        <w:t>The final phase is compilation, which is responsible for converting the semantically valid statement into an equivalent representation in the target language, usually machine code for a traditional compiler.</w:t>
      </w:r>
    </w:p>
    <w:p w14:paraId="1D313FDD" w14:textId="77777777" w:rsidR="00FD0805" w:rsidRDefault="00FD0805" w:rsidP="00FD0805">
      <w:pPr>
        <w:rPr>
          <w:lang w:eastAsia="en-US"/>
        </w:rPr>
      </w:pPr>
      <w:r>
        <w:rPr>
          <w:lang w:eastAsia="en-US"/>
        </w:rPr>
        <w:t>The goal of the HeD Schema Framework then is to provide an infrastructure for building translators and interpreters for the HeD Schema language, and to provide a complete semantic verifier that can be used to verify HeD Schema Artifact semantics.</w:t>
      </w:r>
    </w:p>
    <w:p w14:paraId="056BB7C3" w14:textId="77777777" w:rsidR="00FD0805" w:rsidRDefault="00FD0805" w:rsidP="00FD0805">
      <w:pPr>
        <w:pStyle w:val="Heading2"/>
        <w:rPr>
          <w:lang w:eastAsia="en-US"/>
        </w:rPr>
      </w:pPr>
      <w:bookmarkStart w:id="1720" w:name="_Toc383569592"/>
      <w:r>
        <w:rPr>
          <w:lang w:eastAsia="en-US"/>
        </w:rPr>
        <w:t>Components</w:t>
      </w:r>
      <w:bookmarkEnd w:id="1720"/>
    </w:p>
    <w:p w14:paraId="10756958" w14:textId="77777777" w:rsidR="00FD0805" w:rsidRDefault="00FD0805" w:rsidP="00FD0805">
      <w:pPr>
        <w:rPr>
          <w:lang w:eastAsia="en-US"/>
        </w:rPr>
      </w:pPr>
      <w:r>
        <w:rPr>
          <w:lang w:eastAsia="en-US"/>
        </w:rPr>
        <w:t>The following diagram depicts the major functional components provided by the HeD Engine assembly:</w:t>
      </w:r>
    </w:p>
    <w:p w14:paraId="0356FC9C" w14:textId="77777777" w:rsidR="00FD0805" w:rsidRDefault="00AC6A07" w:rsidP="00AC6A07">
      <w:pPr>
        <w:jc w:val="center"/>
        <w:rPr>
          <w:lang w:eastAsia="en-US"/>
        </w:rPr>
      </w:pPr>
      <w:r>
        <w:object w:dxaOrig="7345" w:dyaOrig="7165" w14:anchorId="1D373295">
          <v:shape id="_x0000_i1027" type="#_x0000_t75" style="width:249pt;height:243pt" o:ole="">
            <v:imagedata r:id="rId404" o:title=""/>
          </v:shape>
          <o:OLEObject Type="Embed" ProgID="Visio.Drawing.11" ShapeID="_x0000_i1027" DrawAspect="Content" ObjectID="_1457311646" r:id="rId405"/>
        </w:object>
      </w:r>
    </w:p>
    <w:p w14:paraId="3B25A385" w14:textId="77777777" w:rsidR="00E331A9" w:rsidRDefault="00FD0805" w:rsidP="001C621B">
      <w:pPr>
        <w:pStyle w:val="Heading3"/>
        <w:rPr>
          <w:lang w:eastAsia="en-US"/>
        </w:rPr>
      </w:pPr>
      <w:bookmarkStart w:id="1721" w:name="_Toc383569593"/>
      <w:r>
        <w:rPr>
          <w:lang w:eastAsia="en-US"/>
        </w:rPr>
        <w:t>Maps</w:t>
      </w:r>
      <w:bookmarkEnd w:id="1721"/>
    </w:p>
    <w:p w14:paraId="2DFEFDA9" w14:textId="77777777" w:rsidR="00FD0805" w:rsidRDefault="00FD0805" w:rsidP="00FD0805">
      <w:pPr>
        <w:rPr>
          <w:lang w:eastAsia="en-US"/>
        </w:rPr>
      </w:pPr>
      <w:r>
        <w:rPr>
          <w:lang w:eastAsia="en-US"/>
        </w:rPr>
        <w:t>One of the core services provided by the HeD Schema Framework is the ability to define maps that allow functionality to be specified and loaded dynamically. This is the key feature that enables the decoupling of the core implementation from higher level functionality, and all the core pieces are defined in terms of maps in some way. In the abstract, a map is a dictionary that associates a string key with a specific class implementation, called a handler. There are several types of handlers introduced by the core infrastructure, and each map specifies a type of handler. Each handler type is associated with a specific interface, and each class in the map is required to implement that interface. The following table lists the types of handlers and their associated interfaces:</w:t>
      </w:r>
    </w:p>
    <w:tbl>
      <w:tblPr>
        <w:tblStyle w:val="MediumShading1-Accent11"/>
        <w:tblW w:w="0" w:type="auto"/>
        <w:tblLook w:val="04A0" w:firstRow="1" w:lastRow="0" w:firstColumn="1" w:lastColumn="0" w:noHBand="0" w:noVBand="1"/>
      </w:tblPr>
      <w:tblGrid>
        <w:gridCol w:w="2448"/>
        <w:gridCol w:w="2250"/>
        <w:gridCol w:w="4909"/>
      </w:tblGrid>
      <w:tr w:rsidR="00AC6A07" w:rsidRPr="00AC6A07" w14:paraId="7A9AE2F9" w14:textId="77777777" w:rsidTr="00AC6A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A55F5CB" w14:textId="77777777" w:rsidR="00AC6A07" w:rsidRPr="00AC6A07" w:rsidRDefault="00AC6A07" w:rsidP="004C33AB">
            <w:pPr>
              <w:rPr>
                <w:lang w:eastAsia="en-US"/>
              </w:rPr>
            </w:pPr>
            <w:r w:rsidRPr="00AC6A07">
              <w:rPr>
                <w:lang w:eastAsia="en-US"/>
              </w:rPr>
              <w:t>Handler Type</w:t>
            </w:r>
          </w:p>
        </w:tc>
        <w:tc>
          <w:tcPr>
            <w:tcW w:w="2250" w:type="dxa"/>
          </w:tcPr>
          <w:p w14:paraId="3EC32578"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Interface</w:t>
            </w:r>
          </w:p>
        </w:tc>
        <w:tc>
          <w:tcPr>
            <w:tcW w:w="4909" w:type="dxa"/>
          </w:tcPr>
          <w:p w14:paraId="5F813353" w14:textId="77777777" w:rsidR="00AC6A07" w:rsidRPr="00AC6A07" w:rsidRDefault="00AC6A07" w:rsidP="004C33AB">
            <w:pPr>
              <w:cnfStyle w:val="100000000000" w:firstRow="1" w:lastRow="0" w:firstColumn="0" w:lastColumn="0" w:oddVBand="0" w:evenVBand="0" w:oddHBand="0" w:evenHBand="0" w:firstRowFirstColumn="0" w:firstRowLastColumn="0" w:lastRowFirstColumn="0" w:lastRowLastColumn="0"/>
              <w:rPr>
                <w:lang w:eastAsia="en-US"/>
              </w:rPr>
            </w:pPr>
            <w:r w:rsidRPr="00AC6A07">
              <w:rPr>
                <w:lang w:eastAsia="en-US"/>
              </w:rPr>
              <w:t>Description</w:t>
            </w:r>
          </w:p>
        </w:tc>
      </w:tr>
      <w:tr w:rsidR="00AC6A07" w:rsidRPr="00AC6A07" w14:paraId="04E5DC69"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230252E9" w14:textId="77777777" w:rsidR="00AC6A07" w:rsidRPr="00AC6A07" w:rsidRDefault="00AC6A07" w:rsidP="004C33AB">
            <w:pPr>
              <w:rPr>
                <w:lang w:eastAsia="en-US"/>
              </w:rPr>
            </w:pPr>
            <w:r w:rsidRPr="00AC6A07">
              <w:rPr>
                <w:lang w:eastAsia="en-US"/>
              </w:rPr>
              <w:t>Module Registration</w:t>
            </w:r>
          </w:p>
        </w:tc>
        <w:tc>
          <w:tcPr>
            <w:tcW w:w="2250" w:type="dxa"/>
          </w:tcPr>
          <w:p w14:paraId="2B33703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uleRegistrar</w:t>
            </w:r>
          </w:p>
        </w:tc>
        <w:tc>
          <w:tcPr>
            <w:tcW w:w="4909" w:type="dxa"/>
          </w:tcPr>
          <w:p w14:paraId="6F64B0F7"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Provides module registration functionality</w:t>
            </w:r>
          </w:p>
        </w:tc>
      </w:tr>
      <w:tr w:rsidR="00AC6A07" w:rsidRPr="00AC6A07" w14:paraId="6499CF9F"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145522F" w14:textId="77777777" w:rsidR="00AC6A07" w:rsidRPr="00AC6A07" w:rsidRDefault="00AC6A07" w:rsidP="004C33AB">
            <w:pPr>
              <w:rPr>
                <w:lang w:eastAsia="en-US"/>
              </w:rPr>
            </w:pPr>
            <w:r w:rsidRPr="00AC6A07">
              <w:rPr>
                <w:lang w:eastAsia="en-US"/>
              </w:rPr>
              <w:t>Type Resolution</w:t>
            </w:r>
          </w:p>
        </w:tc>
        <w:tc>
          <w:tcPr>
            <w:tcW w:w="2250" w:type="dxa"/>
          </w:tcPr>
          <w:p w14:paraId="5B6E84BA"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TypeResolver</w:t>
            </w:r>
          </w:p>
        </w:tc>
        <w:tc>
          <w:tcPr>
            <w:tcW w:w="4909" w:type="dxa"/>
          </w:tcPr>
          <w:p w14:paraId="39E6C17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Resolves a type based on the XML qualified type name.</w:t>
            </w:r>
          </w:p>
        </w:tc>
      </w:tr>
      <w:tr w:rsidR="00AC6A07" w:rsidRPr="00AC6A07" w14:paraId="26D33D77"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7BBEE039" w14:textId="77777777" w:rsidR="00AC6A07" w:rsidRPr="00AC6A07" w:rsidRDefault="00AC6A07" w:rsidP="004C33AB">
            <w:pPr>
              <w:rPr>
                <w:lang w:eastAsia="en-US"/>
              </w:rPr>
            </w:pPr>
            <w:r w:rsidRPr="00AC6A07">
              <w:rPr>
                <w:lang w:eastAsia="en-US"/>
              </w:rPr>
              <w:t>Verification</w:t>
            </w:r>
          </w:p>
        </w:tc>
        <w:tc>
          <w:tcPr>
            <w:tcW w:w="2250" w:type="dxa"/>
          </w:tcPr>
          <w:p w14:paraId="64ACE643"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NodeVerifier</w:t>
            </w:r>
          </w:p>
        </w:tc>
        <w:tc>
          <w:tcPr>
            <w:tcW w:w="4909" w:type="dxa"/>
          </w:tcPr>
          <w:p w14:paraId="580A866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Verifies a specific type of node.</w:t>
            </w:r>
          </w:p>
        </w:tc>
      </w:tr>
      <w:tr w:rsidR="00AC6A07" w:rsidRPr="00AC6A07" w14:paraId="30000268"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0E9D779" w14:textId="77777777" w:rsidR="00AC6A07" w:rsidRPr="00AC6A07" w:rsidRDefault="00AC6A07" w:rsidP="004C33AB">
            <w:pPr>
              <w:rPr>
                <w:lang w:eastAsia="en-US"/>
              </w:rPr>
            </w:pPr>
            <w:r w:rsidRPr="00AC6A07">
              <w:rPr>
                <w:lang w:eastAsia="en-US"/>
              </w:rPr>
              <w:t>Evaluation</w:t>
            </w:r>
          </w:p>
        </w:tc>
        <w:tc>
          <w:tcPr>
            <w:tcW w:w="2250" w:type="dxa"/>
          </w:tcPr>
          <w:p w14:paraId="75FBFD3E"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p>
        </w:tc>
        <w:tc>
          <w:tcPr>
            <w:tcW w:w="4909" w:type="dxa"/>
          </w:tcPr>
          <w:p w14:paraId="5F2F2DE1"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Not yet defined.</w:t>
            </w:r>
          </w:p>
        </w:tc>
      </w:tr>
      <w:tr w:rsidR="00AC6A07" w:rsidRPr="00AC6A07" w14:paraId="7FEFE4DD"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0B691851" w14:textId="77777777" w:rsidR="00AC6A07" w:rsidRPr="00AC6A07" w:rsidRDefault="00AC6A07" w:rsidP="004C33AB">
            <w:pPr>
              <w:rPr>
                <w:lang w:eastAsia="en-US"/>
              </w:rPr>
            </w:pPr>
            <w:r w:rsidRPr="00AC6A07">
              <w:rPr>
                <w:lang w:eastAsia="en-US"/>
              </w:rPr>
              <w:t>Translation</w:t>
            </w:r>
          </w:p>
        </w:tc>
        <w:tc>
          <w:tcPr>
            <w:tcW w:w="2250" w:type="dxa"/>
          </w:tcPr>
          <w:p w14:paraId="59D6884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ArtifactTranslator</w:t>
            </w:r>
          </w:p>
        </w:tc>
        <w:tc>
          <w:tcPr>
            <w:tcW w:w="4909" w:type="dxa"/>
          </w:tcPr>
          <w:p w14:paraId="163810F9"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artifact.</w:t>
            </w:r>
          </w:p>
        </w:tc>
      </w:tr>
      <w:tr w:rsidR="00AC6A07" w:rsidRPr="00AC6A07" w14:paraId="48C39F5D"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312BEC45" w14:textId="77777777" w:rsidR="00AC6A07" w:rsidRPr="00AC6A07" w:rsidRDefault="00AC6A07" w:rsidP="004C33AB">
            <w:pPr>
              <w:rPr>
                <w:lang w:eastAsia="en-US"/>
              </w:rPr>
            </w:pPr>
            <w:r w:rsidRPr="00AC6A07">
              <w:rPr>
                <w:lang w:eastAsia="en-US"/>
              </w:rPr>
              <w:t>Node Translation</w:t>
            </w:r>
          </w:p>
        </w:tc>
        <w:tc>
          <w:tcPr>
            <w:tcW w:w="2250" w:type="dxa"/>
          </w:tcPr>
          <w:p w14:paraId="7D13E1D0"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NodeTranslator</w:t>
            </w:r>
          </w:p>
        </w:tc>
        <w:tc>
          <w:tcPr>
            <w:tcW w:w="4909" w:type="dxa"/>
          </w:tcPr>
          <w:p w14:paraId="7ECAE517"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Translates a specific type of node.</w:t>
            </w:r>
          </w:p>
        </w:tc>
      </w:tr>
      <w:tr w:rsidR="00AC6A07" w:rsidRPr="00AC6A07" w14:paraId="705892FB" w14:textId="77777777" w:rsidTr="00AC6A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3C57DF1" w14:textId="77777777" w:rsidR="00AC6A07" w:rsidRPr="00AC6A07" w:rsidRDefault="00AC6A07" w:rsidP="004C33AB">
            <w:pPr>
              <w:rPr>
                <w:lang w:eastAsia="en-US"/>
              </w:rPr>
            </w:pPr>
            <w:r w:rsidRPr="00AC6A07">
              <w:rPr>
                <w:lang w:eastAsia="en-US"/>
              </w:rPr>
              <w:t>Model Translation</w:t>
            </w:r>
          </w:p>
        </w:tc>
        <w:tc>
          <w:tcPr>
            <w:tcW w:w="2250" w:type="dxa"/>
          </w:tcPr>
          <w:p w14:paraId="1A7D4126"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IModelTranslator</w:t>
            </w:r>
          </w:p>
        </w:tc>
        <w:tc>
          <w:tcPr>
            <w:tcW w:w="4909" w:type="dxa"/>
          </w:tcPr>
          <w:p w14:paraId="523903EE" w14:textId="77777777" w:rsidR="00AC6A07" w:rsidRPr="00AC6A07" w:rsidRDefault="00AC6A07" w:rsidP="004C33AB">
            <w:pPr>
              <w:cnfStyle w:val="000000100000" w:firstRow="0" w:lastRow="0" w:firstColumn="0" w:lastColumn="0" w:oddVBand="0" w:evenVBand="0" w:oddHBand="1" w:evenHBand="0" w:firstRowFirstColumn="0" w:firstRowLastColumn="0" w:lastRowFirstColumn="0" w:lastRowLastColumn="0"/>
              <w:rPr>
                <w:lang w:eastAsia="en-US"/>
              </w:rPr>
            </w:pPr>
            <w:r w:rsidRPr="00AC6A07">
              <w:rPr>
                <w:lang w:eastAsia="en-US"/>
              </w:rPr>
              <w:t>Translates a specific type of model.</w:t>
            </w:r>
          </w:p>
        </w:tc>
      </w:tr>
      <w:tr w:rsidR="00AC6A07" w14:paraId="55D01B7E" w14:textId="77777777" w:rsidTr="00AC6A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14:paraId="110B9901" w14:textId="77777777" w:rsidR="00AC6A07" w:rsidRPr="00AC6A07" w:rsidRDefault="00AC6A07" w:rsidP="004C33AB">
            <w:pPr>
              <w:rPr>
                <w:lang w:eastAsia="en-US"/>
              </w:rPr>
            </w:pPr>
            <w:r w:rsidRPr="00AC6A07">
              <w:rPr>
                <w:lang w:eastAsia="en-US"/>
              </w:rPr>
              <w:t>Writing</w:t>
            </w:r>
          </w:p>
        </w:tc>
        <w:tc>
          <w:tcPr>
            <w:tcW w:w="2250" w:type="dxa"/>
          </w:tcPr>
          <w:p w14:paraId="04F96B8C" w14:textId="77777777" w:rsidR="00AC6A07" w:rsidRP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IArtifactWriter</w:t>
            </w:r>
          </w:p>
        </w:tc>
        <w:tc>
          <w:tcPr>
            <w:tcW w:w="4909" w:type="dxa"/>
          </w:tcPr>
          <w:p w14:paraId="6F9F8577" w14:textId="77777777" w:rsidR="00AC6A07" w:rsidRDefault="00AC6A07" w:rsidP="004C33AB">
            <w:pPr>
              <w:cnfStyle w:val="000000010000" w:firstRow="0" w:lastRow="0" w:firstColumn="0" w:lastColumn="0" w:oddVBand="0" w:evenVBand="0" w:oddHBand="0" w:evenHBand="1" w:firstRowFirstColumn="0" w:firstRowLastColumn="0" w:lastRowFirstColumn="0" w:lastRowLastColumn="0"/>
              <w:rPr>
                <w:lang w:eastAsia="en-US"/>
              </w:rPr>
            </w:pPr>
            <w:r w:rsidRPr="00AC6A07">
              <w:rPr>
                <w:lang w:eastAsia="en-US"/>
              </w:rPr>
              <w:t>Writes a specific type of artifact.</w:t>
            </w:r>
          </w:p>
        </w:tc>
      </w:tr>
    </w:tbl>
    <w:p w14:paraId="2BBB94F4" w14:textId="77777777" w:rsidR="00FD0805" w:rsidRDefault="00FD0805" w:rsidP="00FD0805">
      <w:pPr>
        <w:rPr>
          <w:lang w:eastAsia="en-US"/>
        </w:rPr>
      </w:pPr>
    </w:p>
    <w:p w14:paraId="564E28DC" w14:textId="77777777" w:rsidR="00FD0805" w:rsidRDefault="00FD0805" w:rsidP="00FD0805">
      <w:pPr>
        <w:rPr>
          <w:lang w:eastAsia="en-US"/>
        </w:rPr>
      </w:pPr>
      <w:r>
        <w:rPr>
          <w:lang w:eastAsia="en-US"/>
        </w:rPr>
        <w:t>For example, the ModuleMap, shown here:</w:t>
      </w:r>
    </w:p>
    <w:p w14:paraId="0F82600F"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17ABD4A7"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mlns:xsi</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ttp://www.w3.org/2001/XMLSchema-instance</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3609BCC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xsi:schemaLocation</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engine HandlerMap.xs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p>
    <w:p w14:paraId="2E9CA571"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handlerTyp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ModuleRegistration</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4A83B6E4"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hed</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HeD.Engine.Verification.BaseModuleRegistra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3A0C36AC" w14:textId="77777777" w:rsidR="00AC6A07" w:rsidRPr="00F67BFB" w:rsidRDefault="00AC6A07" w:rsidP="00AC6A07">
      <w:pPr>
        <w:autoSpaceDE w:val="0"/>
        <w:autoSpaceDN w:val="0"/>
        <w:adjustRightInd w:val="0"/>
        <w:spacing w:after="0"/>
        <w:rPr>
          <w:rFonts w:ascii="Consolas" w:hAnsi="Consolas" w:cs="Consolas"/>
          <w:color w:val="000000"/>
          <w:sz w:val="16"/>
          <w:szCs w:val="16"/>
          <w:highlight w:val="white"/>
        </w:rPr>
      </w:pPr>
      <w:r w:rsidRPr="00F67BFB">
        <w:rPr>
          <w:rFonts w:ascii="Consolas" w:hAnsi="Consolas" w:cs="Consolas"/>
          <w:color w:val="0000FF"/>
          <w:sz w:val="16"/>
          <w:szCs w:val="16"/>
          <w:highlight w:val="white"/>
        </w:rPr>
        <w:tab/>
        <w:t>&lt;</w:t>
      </w:r>
      <w:r w:rsidRPr="00F67BFB">
        <w:rPr>
          <w:rFonts w:ascii="Consolas" w:hAnsi="Consolas" w:cs="Consolas"/>
          <w:color w:val="A31515"/>
          <w:sz w:val="16"/>
          <w:szCs w:val="16"/>
          <w:highlight w:val="white"/>
        </w:rPr>
        <w:t>entry</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key</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urn:hl7-org:v3/vmr</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 xml:space="preserve"> </w:t>
      </w:r>
      <w:r w:rsidRPr="00F67BFB">
        <w:rPr>
          <w:rFonts w:ascii="Consolas" w:hAnsi="Consolas" w:cs="Consolas"/>
          <w:color w:val="FF0000"/>
          <w:sz w:val="16"/>
          <w:szCs w:val="16"/>
          <w:highlight w:val="white"/>
        </w:rPr>
        <w:t>value</w:t>
      </w:r>
      <w:r w:rsidRPr="00F67BFB">
        <w:rPr>
          <w:rFonts w:ascii="Consolas" w:hAnsi="Consolas" w:cs="Consolas"/>
          <w:color w:val="0000FF"/>
          <w:sz w:val="16"/>
          <w:szCs w:val="16"/>
          <w:highlight w:val="white"/>
        </w:rPr>
        <w:t>=</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vMR.Model.vMRModuleRegistrar, vMR.Model</w:t>
      </w:r>
      <w:r w:rsidRPr="00F67BFB">
        <w:rPr>
          <w:rFonts w:ascii="Consolas" w:hAnsi="Consolas" w:cs="Consolas"/>
          <w:color w:val="000000"/>
          <w:sz w:val="16"/>
          <w:szCs w:val="16"/>
          <w:highlight w:val="white"/>
        </w:rPr>
        <w:t>"</w:t>
      </w:r>
      <w:r w:rsidRPr="00F67BFB">
        <w:rPr>
          <w:rFonts w:ascii="Consolas" w:hAnsi="Consolas" w:cs="Consolas"/>
          <w:color w:val="0000FF"/>
          <w:sz w:val="16"/>
          <w:szCs w:val="16"/>
          <w:highlight w:val="white"/>
        </w:rPr>
        <w:t>/&gt;</w:t>
      </w:r>
    </w:p>
    <w:p w14:paraId="019A4944" w14:textId="77777777" w:rsidR="00FD0805" w:rsidRDefault="00AC6A07" w:rsidP="00AC6A07">
      <w:pPr>
        <w:rPr>
          <w:lang w:eastAsia="en-US"/>
        </w:rPr>
      </w:pPr>
      <w:r w:rsidRPr="00F67BFB">
        <w:rPr>
          <w:rFonts w:ascii="Consolas" w:hAnsi="Consolas" w:cs="Consolas"/>
          <w:color w:val="0000FF"/>
          <w:sz w:val="16"/>
          <w:szCs w:val="16"/>
          <w:highlight w:val="white"/>
        </w:rPr>
        <w:t>&lt;/</w:t>
      </w:r>
      <w:r w:rsidRPr="00F67BFB">
        <w:rPr>
          <w:rFonts w:ascii="Consolas" w:hAnsi="Consolas" w:cs="Consolas"/>
          <w:color w:val="A31515"/>
          <w:sz w:val="16"/>
          <w:szCs w:val="16"/>
          <w:highlight w:val="white"/>
        </w:rPr>
        <w:t>map</w:t>
      </w:r>
      <w:r w:rsidRPr="00F67BFB">
        <w:rPr>
          <w:rFonts w:ascii="Consolas" w:hAnsi="Consolas" w:cs="Consolas"/>
          <w:color w:val="0000FF"/>
          <w:sz w:val="16"/>
          <w:szCs w:val="16"/>
          <w:highlight w:val="white"/>
        </w:rPr>
        <w:t>&gt;</w:t>
      </w:r>
    </w:p>
    <w:p w14:paraId="16F974F2" w14:textId="77777777" w:rsidR="00FD0805" w:rsidRDefault="00FD0805" w:rsidP="00FD0805">
      <w:pPr>
        <w:rPr>
          <w:lang w:eastAsia="en-US"/>
        </w:rPr>
      </w:pPr>
      <w:r>
        <w:rPr>
          <w:lang w:eastAsia="en-US"/>
        </w:rPr>
        <w:t>defines the handlers responsible for loading modules into the base framework.</w:t>
      </w:r>
    </w:p>
    <w:p w14:paraId="7B082714" w14:textId="77777777" w:rsidR="00E331A9" w:rsidRDefault="00FD0805" w:rsidP="001C621B">
      <w:pPr>
        <w:pStyle w:val="Heading3"/>
        <w:rPr>
          <w:lang w:eastAsia="en-US"/>
        </w:rPr>
      </w:pPr>
      <w:bookmarkStart w:id="1722" w:name="_Toc383569594"/>
      <w:r>
        <w:rPr>
          <w:lang w:eastAsia="en-US"/>
        </w:rPr>
        <w:t>Model</w:t>
      </w:r>
      <w:bookmarkEnd w:id="1722"/>
    </w:p>
    <w:p w14:paraId="02D01455" w14:textId="77777777" w:rsidR="00FD0805" w:rsidRDefault="00FD0805" w:rsidP="00FD0805">
      <w:pPr>
        <w:rPr>
          <w:lang w:eastAsia="en-US"/>
        </w:rPr>
      </w:pPr>
      <w:r>
        <w:rPr>
          <w:lang w:eastAsia="en-US"/>
        </w:rPr>
        <w:t>The model component defines the model classes that are used to represent an HeD Schema Artifact within the HeD Schema Framework. These classes correspond roughly to the HeD Schema as defined in the various schema files in the HeDSchema folder. However, to simplify processing, there is not a one-to-one correspondence. For example, all expression schema types are represented simply by the ASTNode.</w:t>
      </w:r>
    </w:p>
    <w:p w14:paraId="03A8A586" w14:textId="77777777" w:rsidR="00FD0805" w:rsidRDefault="00FD0805" w:rsidP="00FD0805">
      <w:pPr>
        <w:rPr>
          <w:lang w:eastAsia="en-US"/>
        </w:rPr>
      </w:pPr>
      <w:r>
        <w:rPr>
          <w:lang w:eastAsia="en-US"/>
        </w:rPr>
        <w:t>Note that the Framework could have used the direct representation of an artifact as XML (using the XDocument classes in the .NET Framework), but the ASTNode representation normalizes the expression classes defined in the HeD Schema, making abstract processing at later stages much simpler.</w:t>
      </w:r>
    </w:p>
    <w:p w14:paraId="77E2B256" w14:textId="77777777" w:rsidR="00E331A9" w:rsidRDefault="00FD0805" w:rsidP="001C621B">
      <w:pPr>
        <w:pStyle w:val="Heading3"/>
        <w:rPr>
          <w:lang w:eastAsia="en-US"/>
        </w:rPr>
      </w:pPr>
      <w:bookmarkStart w:id="1723" w:name="_Toc383569595"/>
      <w:r>
        <w:rPr>
          <w:lang w:eastAsia="en-US"/>
        </w:rPr>
        <w:t>Reading</w:t>
      </w:r>
      <w:bookmarkEnd w:id="1723"/>
    </w:p>
    <w:p w14:paraId="4EE087F7" w14:textId="77777777" w:rsidR="00FD0805" w:rsidRDefault="00FD0805" w:rsidP="00FD0805">
      <w:pPr>
        <w:rPr>
          <w:lang w:eastAsia="en-US"/>
        </w:rPr>
      </w:pPr>
      <w:r>
        <w:rPr>
          <w:lang w:eastAsia="en-US"/>
        </w:rPr>
        <w:t>The Reading component defines the classes that read an HeD Schema Artifact and return the resulting equivalent representation in terms of the classes defined in the Model component. This component is a simple passthrough from the XML representation of the artifact to the Model classes.</w:t>
      </w:r>
    </w:p>
    <w:p w14:paraId="16CCEDAB" w14:textId="77777777" w:rsidR="00E331A9" w:rsidRDefault="00FD0805" w:rsidP="001C621B">
      <w:pPr>
        <w:pStyle w:val="Heading3"/>
        <w:rPr>
          <w:lang w:eastAsia="en-US"/>
        </w:rPr>
      </w:pPr>
      <w:bookmarkStart w:id="1724" w:name="_Toc383569596"/>
      <w:r>
        <w:rPr>
          <w:lang w:eastAsia="en-US"/>
        </w:rPr>
        <w:t>Writing</w:t>
      </w:r>
      <w:bookmarkEnd w:id="1724"/>
    </w:p>
    <w:p w14:paraId="4EC671EB" w14:textId="77777777" w:rsidR="00FD0805" w:rsidRDefault="00FD0805" w:rsidP="00FD0805">
      <w:pPr>
        <w:rPr>
          <w:lang w:eastAsia="en-US"/>
        </w:rPr>
      </w:pPr>
      <w:r>
        <w:rPr>
          <w:lang w:eastAsia="en-US"/>
        </w:rPr>
        <w:t>The Writing component defines the handler interface for writing an artifact definition to an output stream. This component is used by the Translation component to write the in-memory representation of a translated artifact to the target output format, usually an XML representation.</w:t>
      </w:r>
    </w:p>
    <w:p w14:paraId="2E0D1213" w14:textId="77777777" w:rsidR="00FD0805" w:rsidRDefault="00FD0805" w:rsidP="00FD0805">
      <w:pPr>
        <w:pStyle w:val="Heading2"/>
        <w:rPr>
          <w:lang w:eastAsia="en-US"/>
        </w:rPr>
      </w:pPr>
      <w:bookmarkStart w:id="1725" w:name="_Toc383569597"/>
      <w:r>
        <w:rPr>
          <w:lang w:eastAsia="en-US"/>
        </w:rPr>
        <w:t>Verification</w:t>
      </w:r>
      <w:bookmarkEnd w:id="1725"/>
    </w:p>
    <w:p w14:paraId="467B243D" w14:textId="77777777" w:rsidR="00FD0805" w:rsidRDefault="00FD0805" w:rsidP="00FD0805">
      <w:pPr>
        <w:rPr>
          <w:lang w:eastAsia="en-US"/>
        </w:rPr>
      </w:pPr>
      <w:r>
        <w:rPr>
          <w:lang w:eastAsia="en-US"/>
        </w:rPr>
        <w:t>The Verification component provides semantic verification of an HeD Schema Artifact. This requires several types of handler interfaces, as well as infrastructure functionality for tracking state during the verification process such as symbol tables and parameter definitions.</w:t>
      </w:r>
    </w:p>
    <w:p w14:paraId="7D2A20FB" w14:textId="77777777" w:rsidR="00FD0805" w:rsidRDefault="00FD0805" w:rsidP="00FD0805">
      <w:pPr>
        <w:rPr>
          <w:lang w:eastAsia="en-US"/>
        </w:rPr>
      </w:pPr>
      <w:r>
        <w:rPr>
          <w:lang w:eastAsia="en-US"/>
        </w:rPr>
        <w:t>In order to verify the semantics of an HeD Artifact, the verification component must build a representation of the logic involved, and determine whether each expression in the artifact references valid types within the HeD type system, and valid operations defined by the language.</w:t>
      </w:r>
    </w:p>
    <w:p w14:paraId="544041CE" w14:textId="77777777" w:rsidR="00FD0805" w:rsidRDefault="00FD0805" w:rsidP="00FD0805">
      <w:pPr>
        <w:rPr>
          <w:lang w:eastAsia="en-US"/>
        </w:rPr>
      </w:pPr>
      <w:r>
        <w:rPr>
          <w:lang w:eastAsia="en-US"/>
        </w:rPr>
        <w:t>In general, this involves modeling the following concepts within the verification component:</w:t>
      </w:r>
    </w:p>
    <w:tbl>
      <w:tblPr>
        <w:tblStyle w:val="MediumShading1-Accent11"/>
        <w:tblW w:w="0" w:type="auto"/>
        <w:tblLook w:val="04A0" w:firstRow="1" w:lastRow="0" w:firstColumn="1" w:lastColumn="0" w:noHBand="0" w:noVBand="1"/>
      </w:tblPr>
      <w:tblGrid>
        <w:gridCol w:w="1548"/>
        <w:gridCol w:w="8059"/>
      </w:tblGrid>
      <w:tr w:rsidR="00437272" w:rsidRPr="00437272" w14:paraId="07201648"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296928" w14:textId="77777777" w:rsidR="00437272" w:rsidRPr="00437272" w:rsidRDefault="00437272" w:rsidP="004C33AB">
            <w:pPr>
              <w:rPr>
                <w:lang w:eastAsia="en-US"/>
              </w:rPr>
            </w:pPr>
            <w:r w:rsidRPr="00437272">
              <w:rPr>
                <w:lang w:eastAsia="en-US"/>
              </w:rPr>
              <w:t>Concept</w:t>
            </w:r>
          </w:p>
        </w:tc>
        <w:tc>
          <w:tcPr>
            <w:tcW w:w="8059" w:type="dxa"/>
          </w:tcPr>
          <w:p w14:paraId="0FB3FDE6"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4EFD45E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0384B2" w14:textId="77777777" w:rsidR="00437272" w:rsidRPr="00437272" w:rsidRDefault="00437272" w:rsidP="004C33AB">
            <w:pPr>
              <w:rPr>
                <w:lang w:eastAsia="en-US"/>
              </w:rPr>
            </w:pPr>
            <w:r w:rsidRPr="00437272">
              <w:rPr>
                <w:lang w:eastAsia="en-US"/>
              </w:rPr>
              <w:t>DataType</w:t>
            </w:r>
          </w:p>
        </w:tc>
        <w:tc>
          <w:tcPr>
            <w:tcW w:w="8059" w:type="dxa"/>
          </w:tcPr>
          <w:p w14:paraId="230697E1"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type of a value within the HeD model. As defined by the model, data types can be Scalars, Intervals, Lists, and Objects. Each of these categories of types is represented by a different class within the HeD Model, all descended from the abstract base class DataType.</w:t>
            </w:r>
          </w:p>
        </w:tc>
      </w:tr>
      <w:tr w:rsidR="00437272" w:rsidRPr="00437272" w14:paraId="261E51DD"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656FFE2B" w14:textId="77777777" w:rsidR="00437272" w:rsidRPr="00437272" w:rsidRDefault="00437272" w:rsidP="004C33AB">
            <w:pPr>
              <w:rPr>
                <w:lang w:eastAsia="en-US"/>
              </w:rPr>
            </w:pPr>
            <w:r w:rsidRPr="00437272">
              <w:rPr>
                <w:lang w:eastAsia="en-US"/>
              </w:rPr>
              <w:t>Operator</w:t>
            </w:r>
          </w:p>
        </w:tc>
        <w:tc>
          <w:tcPr>
            <w:tcW w:w="8059" w:type="dxa"/>
          </w:tcPr>
          <w:p w14:paraId="1476A17F"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definition of an operator, involving the name of the operator, as well as its signature (the types of its arguments), and its return type. Because HeD supports overloading, operators must be registered explicitly.</w:t>
            </w:r>
          </w:p>
        </w:tc>
      </w:tr>
      <w:tr w:rsidR="00437272" w:rsidRPr="00437272" w14:paraId="0DDB9327"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437651F" w14:textId="77777777" w:rsidR="00437272" w:rsidRPr="00437272" w:rsidRDefault="00437272" w:rsidP="004C33AB">
            <w:pPr>
              <w:rPr>
                <w:lang w:eastAsia="en-US"/>
              </w:rPr>
            </w:pPr>
            <w:r w:rsidRPr="00437272">
              <w:rPr>
                <w:lang w:eastAsia="en-US"/>
              </w:rPr>
              <w:t>Parameter</w:t>
            </w:r>
          </w:p>
        </w:tc>
        <w:tc>
          <w:tcPr>
            <w:tcW w:w="8059" w:type="dxa"/>
          </w:tcPr>
          <w:p w14:paraId="0C2F4E4D"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A parameter represents the definition of an input parameter as part of an artifact definition.</w:t>
            </w:r>
          </w:p>
        </w:tc>
      </w:tr>
      <w:tr w:rsidR="00437272" w:rsidRPr="00437272" w14:paraId="0540B40A"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BA8F4F8" w14:textId="77777777" w:rsidR="00437272" w:rsidRPr="00437272" w:rsidRDefault="00437272" w:rsidP="004C33AB">
            <w:pPr>
              <w:rPr>
                <w:lang w:eastAsia="en-US"/>
              </w:rPr>
            </w:pPr>
            <w:r w:rsidRPr="00437272">
              <w:rPr>
                <w:lang w:eastAsia="en-US"/>
              </w:rPr>
              <w:t>Expression</w:t>
            </w:r>
          </w:p>
        </w:tc>
        <w:tc>
          <w:tcPr>
            <w:tcW w:w="8059" w:type="dxa"/>
          </w:tcPr>
          <w:p w14:paraId="5BCA919A"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An expression represents a named expression within the artifact definition that can be referenced by other expressions.</w:t>
            </w:r>
          </w:p>
        </w:tc>
      </w:tr>
      <w:tr w:rsidR="00437272" w14:paraId="407DDDDC"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1E47971C" w14:textId="77777777" w:rsidR="00437272" w:rsidRPr="00437272" w:rsidRDefault="00437272" w:rsidP="004C33AB">
            <w:pPr>
              <w:rPr>
                <w:lang w:eastAsia="en-US"/>
              </w:rPr>
            </w:pPr>
            <w:r w:rsidRPr="00437272">
              <w:rPr>
                <w:lang w:eastAsia="en-US"/>
              </w:rPr>
              <w:t>Symbol</w:t>
            </w:r>
          </w:p>
        </w:tc>
        <w:tc>
          <w:tcPr>
            <w:tcW w:w="8059" w:type="dxa"/>
          </w:tcPr>
          <w:p w14:paraId="3B7CDED8" w14:textId="77777777" w:rsid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 xml:space="preserve">A symbol represents a named symbol used within scopes such as filter and foreach operations to provide context. As in a traditional compiler, a symbol table is used to track a stack </w:t>
            </w:r>
            <w:r>
              <w:rPr>
                <w:lang w:eastAsia="en-US"/>
              </w:rPr>
              <w:t>of symbols, allowing these types of operations to be nested.</w:t>
            </w:r>
          </w:p>
        </w:tc>
      </w:tr>
    </w:tbl>
    <w:p w14:paraId="37B50F26" w14:textId="77777777" w:rsidR="00FD0805" w:rsidRDefault="00FD0805" w:rsidP="00FD0805">
      <w:pPr>
        <w:rPr>
          <w:lang w:eastAsia="en-US"/>
        </w:rPr>
      </w:pPr>
    </w:p>
    <w:p w14:paraId="3812F08F" w14:textId="77777777" w:rsidR="00FD0805" w:rsidRDefault="00FD0805" w:rsidP="00FD0805">
      <w:pPr>
        <w:rPr>
          <w:lang w:eastAsia="en-US"/>
        </w:rPr>
      </w:pPr>
      <w:r>
        <w:rPr>
          <w:lang w:eastAsia="en-US"/>
        </w:rPr>
        <w:t>The verification process then uses these concepts to construct a VerificationContext, and perform verification of each expression defined in the artifact. The following sections discuss the specific steps involved in verification.</w:t>
      </w:r>
    </w:p>
    <w:p w14:paraId="49A369ED" w14:textId="77777777" w:rsidR="00E331A9" w:rsidRDefault="00FD0805" w:rsidP="001C621B">
      <w:pPr>
        <w:pStyle w:val="Heading3"/>
        <w:rPr>
          <w:lang w:eastAsia="en-US"/>
        </w:rPr>
      </w:pPr>
      <w:bookmarkStart w:id="1726" w:name="_Toc383569598"/>
      <w:r>
        <w:rPr>
          <w:lang w:eastAsia="en-US"/>
        </w:rPr>
        <w:t>Type Resolution</w:t>
      </w:r>
      <w:bookmarkEnd w:id="1726"/>
    </w:p>
    <w:p w14:paraId="1D2389FB" w14:textId="77777777" w:rsidR="00FD0805" w:rsidRDefault="00FD0805" w:rsidP="00FD0805">
      <w:pPr>
        <w:rPr>
          <w:lang w:eastAsia="en-US"/>
        </w:rPr>
      </w:pPr>
      <w:r>
        <w:rPr>
          <w:lang w:eastAsia="en-US"/>
        </w:rPr>
        <w:t>Type resolution is performed with classes that implement the ITypeResolver interface. This interface takes the string representation of a type, and returns the DataType representation of the type. The following classes model the HeD Schema type system:</w:t>
      </w:r>
    </w:p>
    <w:tbl>
      <w:tblPr>
        <w:tblStyle w:val="MediumShading1-Accent11"/>
        <w:tblW w:w="0" w:type="auto"/>
        <w:tblLook w:val="04A0" w:firstRow="1" w:lastRow="0" w:firstColumn="1" w:lastColumn="0" w:noHBand="0" w:noVBand="1"/>
      </w:tblPr>
      <w:tblGrid>
        <w:gridCol w:w="1818"/>
        <w:gridCol w:w="7789"/>
      </w:tblGrid>
      <w:tr w:rsidR="00437272" w:rsidRPr="00437272" w14:paraId="07FFBD6D" w14:textId="77777777" w:rsidTr="00437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77136B3" w14:textId="77777777" w:rsidR="00437272" w:rsidRPr="00437272" w:rsidRDefault="00437272" w:rsidP="004C33AB">
            <w:pPr>
              <w:rPr>
                <w:lang w:eastAsia="en-US"/>
              </w:rPr>
            </w:pPr>
            <w:r w:rsidRPr="00437272">
              <w:rPr>
                <w:lang w:eastAsia="en-US"/>
              </w:rPr>
              <w:t>Class</w:t>
            </w:r>
          </w:p>
        </w:tc>
        <w:tc>
          <w:tcPr>
            <w:tcW w:w="7789" w:type="dxa"/>
          </w:tcPr>
          <w:p w14:paraId="4D4C6D08" w14:textId="77777777" w:rsidR="00437272" w:rsidRPr="00437272" w:rsidRDefault="00437272" w:rsidP="004C33AB">
            <w:pPr>
              <w:cnfStyle w:val="100000000000" w:firstRow="1" w:lastRow="0" w:firstColumn="0" w:lastColumn="0" w:oddVBand="0" w:evenVBand="0" w:oddHBand="0" w:evenHBand="0" w:firstRowFirstColumn="0" w:firstRowLastColumn="0" w:lastRowFirstColumn="0" w:lastRowLastColumn="0"/>
              <w:rPr>
                <w:lang w:eastAsia="en-US"/>
              </w:rPr>
            </w:pPr>
            <w:r w:rsidRPr="00437272">
              <w:rPr>
                <w:lang w:eastAsia="en-US"/>
              </w:rPr>
              <w:t>Description</w:t>
            </w:r>
          </w:p>
        </w:tc>
      </w:tr>
      <w:tr w:rsidR="00437272" w:rsidRPr="00437272" w14:paraId="5A48B07A"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7912B930" w14:textId="77777777" w:rsidR="00437272" w:rsidRPr="00437272" w:rsidRDefault="00437272" w:rsidP="004C33AB">
            <w:pPr>
              <w:rPr>
                <w:lang w:eastAsia="en-US"/>
              </w:rPr>
            </w:pPr>
            <w:r w:rsidRPr="00437272">
              <w:rPr>
                <w:lang w:eastAsia="en-US"/>
              </w:rPr>
              <w:t>ScalarType</w:t>
            </w:r>
          </w:p>
        </w:tc>
        <w:tc>
          <w:tcPr>
            <w:tcW w:w="7789" w:type="dxa"/>
          </w:tcPr>
          <w:p w14:paraId="5E576849"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Only the name of the type is represented.</w:t>
            </w:r>
          </w:p>
        </w:tc>
      </w:tr>
      <w:tr w:rsidR="00437272" w:rsidRPr="00437272" w14:paraId="6B99E8E8"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31A7311B" w14:textId="77777777" w:rsidR="00437272" w:rsidRPr="00437272" w:rsidRDefault="00437272" w:rsidP="004C33AB">
            <w:pPr>
              <w:rPr>
                <w:lang w:eastAsia="en-US"/>
              </w:rPr>
            </w:pPr>
            <w:r w:rsidRPr="00437272">
              <w:rPr>
                <w:lang w:eastAsia="en-US"/>
              </w:rPr>
              <w:t>IntervalType</w:t>
            </w:r>
          </w:p>
        </w:tc>
        <w:tc>
          <w:tcPr>
            <w:tcW w:w="7789" w:type="dxa"/>
          </w:tcPr>
          <w:p w14:paraId="7613AB27" w14:textId="77777777" w:rsidR="00437272" w:rsidRP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oint type, as well as the begin and end properties are represented.</w:t>
            </w:r>
          </w:p>
        </w:tc>
      </w:tr>
      <w:tr w:rsidR="00437272" w:rsidRPr="00437272" w14:paraId="70C584F9" w14:textId="77777777" w:rsidTr="00437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0A89024C" w14:textId="77777777" w:rsidR="00437272" w:rsidRPr="00437272" w:rsidRDefault="00437272" w:rsidP="004C33AB">
            <w:pPr>
              <w:rPr>
                <w:lang w:eastAsia="en-US"/>
              </w:rPr>
            </w:pPr>
            <w:r w:rsidRPr="00437272">
              <w:rPr>
                <w:lang w:eastAsia="en-US"/>
              </w:rPr>
              <w:t>ListType</w:t>
            </w:r>
          </w:p>
        </w:tc>
        <w:tc>
          <w:tcPr>
            <w:tcW w:w="7789" w:type="dxa"/>
          </w:tcPr>
          <w:p w14:paraId="4529D462" w14:textId="77777777" w:rsidR="00437272" w:rsidRPr="00437272" w:rsidRDefault="00437272" w:rsidP="004C33AB">
            <w:pPr>
              <w:cnfStyle w:val="000000100000" w:firstRow="0" w:lastRow="0" w:firstColumn="0" w:lastColumn="0" w:oddVBand="0" w:evenVBand="0" w:oddHBand="1" w:evenHBand="0" w:firstRowFirstColumn="0" w:firstRowLastColumn="0" w:lastRowFirstColumn="0" w:lastRowLastColumn="0"/>
              <w:rPr>
                <w:lang w:eastAsia="en-US"/>
              </w:rPr>
            </w:pPr>
            <w:r w:rsidRPr="00437272">
              <w:rPr>
                <w:lang w:eastAsia="en-US"/>
              </w:rPr>
              <w:t>The element type is represented.</w:t>
            </w:r>
          </w:p>
        </w:tc>
      </w:tr>
      <w:tr w:rsidR="00437272" w14:paraId="4BFFBFC4" w14:textId="77777777" w:rsidTr="0043727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Pr>
          <w:p w14:paraId="648B2856" w14:textId="77777777" w:rsidR="00437272" w:rsidRPr="00437272" w:rsidRDefault="00437272" w:rsidP="004C33AB">
            <w:pPr>
              <w:rPr>
                <w:lang w:eastAsia="en-US"/>
              </w:rPr>
            </w:pPr>
            <w:r w:rsidRPr="00437272">
              <w:rPr>
                <w:lang w:eastAsia="en-US"/>
              </w:rPr>
              <w:t>ObjectType</w:t>
            </w:r>
          </w:p>
        </w:tc>
        <w:tc>
          <w:tcPr>
            <w:tcW w:w="7789" w:type="dxa"/>
          </w:tcPr>
          <w:p w14:paraId="49974A07" w14:textId="77777777" w:rsidR="00437272" w:rsidRDefault="00437272" w:rsidP="004C33AB">
            <w:pPr>
              <w:cnfStyle w:val="000000010000" w:firstRow="0" w:lastRow="0" w:firstColumn="0" w:lastColumn="0" w:oddVBand="0" w:evenVBand="0" w:oddHBand="0" w:evenHBand="1" w:firstRowFirstColumn="0" w:firstRowLastColumn="0" w:lastRowFirstColumn="0" w:lastRowLastColumn="0"/>
              <w:rPr>
                <w:lang w:eastAsia="en-US"/>
              </w:rPr>
            </w:pPr>
            <w:r w:rsidRPr="00437272">
              <w:rPr>
                <w:lang w:eastAsia="en-US"/>
              </w:rPr>
              <w:t>The properties of the object are represented.</w:t>
            </w:r>
          </w:p>
        </w:tc>
      </w:tr>
    </w:tbl>
    <w:p w14:paraId="2D6C9826" w14:textId="77777777" w:rsidR="00FD0805" w:rsidRDefault="00FD0805" w:rsidP="00FD0805">
      <w:pPr>
        <w:rPr>
          <w:lang w:eastAsia="en-US"/>
        </w:rPr>
      </w:pPr>
    </w:p>
    <w:p w14:paraId="3A15AA65" w14:textId="77777777" w:rsidR="00E331A9" w:rsidRDefault="00FD0805" w:rsidP="001C621B">
      <w:pPr>
        <w:pStyle w:val="Heading3"/>
        <w:rPr>
          <w:lang w:eastAsia="en-US"/>
        </w:rPr>
      </w:pPr>
      <w:bookmarkStart w:id="1727" w:name="_Toc383569599"/>
      <w:r>
        <w:rPr>
          <w:lang w:eastAsia="en-US"/>
        </w:rPr>
        <w:t>Operator Resolution</w:t>
      </w:r>
      <w:bookmarkEnd w:id="1727"/>
    </w:p>
    <w:p w14:paraId="6C36AE32" w14:textId="77777777" w:rsidR="00FD0805" w:rsidRDefault="00FD0805" w:rsidP="00FD0805">
      <w:pPr>
        <w:rPr>
          <w:lang w:eastAsia="en-US"/>
        </w:rPr>
      </w:pPr>
      <w:r>
        <w:rPr>
          <w:lang w:eastAsia="en-US"/>
        </w:rPr>
        <w:t>Operator resolution is performed using the ResolveCall method of the VerificationContext. An operator within the HeD Schema is defined as the name of the operator, together with the types of all the arguments, and its result type. Because the HeD Schema supports operator overloading, the specific operator being invoked must be determined based on the resolved types of the arguments. Operator overloads are registered during the module registration process. For example, the following operator definitions specify the overloads for the Add operator:</w:t>
      </w:r>
    </w:p>
    <w:p w14:paraId="08C59546" w14:textId="77777777" w:rsidR="005F4BE7" w:rsidRPr="00922BA8" w:rsidRDefault="005F4BE7" w:rsidP="005F4BE7">
      <w:pPr>
        <w:autoSpaceDE w:val="0"/>
        <w:autoSpaceDN w:val="0"/>
        <w:adjustRightInd w:val="0"/>
        <w:spacing w:after="0"/>
        <w:rPr>
          <w:rFonts w:ascii="Consolas" w:hAnsi="Consolas" w:cs="Consolas"/>
          <w:color w:val="000000"/>
          <w:sz w:val="16"/>
          <w:szCs w:val="16"/>
          <w:highlight w:val="white"/>
        </w:rPr>
      </w:pP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Integer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Integer),</w:t>
      </w:r>
    </w:p>
    <w:p w14:paraId="1EFC617E" w14:textId="77777777" w:rsidR="00FD0805" w:rsidRDefault="005F4BE7" w:rsidP="005F4BE7">
      <w:pPr>
        <w:rPr>
          <w:lang w:eastAsia="en-US"/>
        </w:rPr>
      </w:pP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Operator</w:t>
      </w:r>
      <w:r w:rsidRPr="00922BA8">
        <w:rPr>
          <w:rFonts w:ascii="Consolas" w:hAnsi="Consolas" w:cs="Consolas"/>
          <w:color w:val="000000"/>
          <w:sz w:val="16"/>
          <w:szCs w:val="16"/>
          <w:highlight w:val="white"/>
        </w:rPr>
        <w:t>(</w:t>
      </w:r>
      <w:r w:rsidRPr="00922BA8">
        <w:rPr>
          <w:rFonts w:ascii="Consolas" w:hAnsi="Consolas" w:cs="Consolas"/>
          <w:color w:val="A31515"/>
          <w:sz w:val="16"/>
          <w:szCs w:val="16"/>
          <w:highlight w:val="white"/>
        </w:rPr>
        <w:t>"Add"</w:t>
      </w:r>
      <w:r w:rsidRPr="00922BA8">
        <w:rPr>
          <w:rFonts w:ascii="Consolas" w:hAnsi="Consolas" w:cs="Consolas"/>
          <w:color w:val="000000"/>
          <w:sz w:val="16"/>
          <w:szCs w:val="16"/>
          <w:highlight w:val="white"/>
        </w:rPr>
        <w:t xml:space="preserve">, </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w:t>
      </w:r>
      <w:r w:rsidRPr="00922BA8">
        <w:rPr>
          <w:rFonts w:ascii="Consolas" w:hAnsi="Consolas" w:cs="Consolas"/>
          <w:color w:val="2B91AF"/>
          <w:sz w:val="16"/>
          <w:szCs w:val="16"/>
          <w:highlight w:val="white"/>
        </w:rPr>
        <w:t>Signature</w:t>
      </w:r>
      <w:r w:rsidRPr="00922BA8">
        <w:rPr>
          <w:rFonts w:ascii="Consolas" w:hAnsi="Consolas" w:cs="Consolas"/>
          <w:color w:val="000000"/>
          <w:sz w:val="16"/>
          <w:szCs w:val="16"/>
          <w:highlight w:val="white"/>
        </w:rPr>
        <w:t>(</w:t>
      </w:r>
      <w:r w:rsidRPr="00922BA8">
        <w:rPr>
          <w:rFonts w:ascii="Consolas" w:hAnsi="Consolas" w:cs="Consolas"/>
          <w:color w:val="0000FF"/>
          <w:sz w:val="16"/>
          <w:szCs w:val="16"/>
          <w:highlight w:val="white"/>
        </w:rPr>
        <w:t>new</w:t>
      </w:r>
      <w:r w:rsidRPr="00922BA8">
        <w:rPr>
          <w:rFonts w:ascii="Consolas" w:hAnsi="Consolas" w:cs="Consolas"/>
          <w:color w:val="000000"/>
          <w:sz w:val="16"/>
          <w:szCs w:val="16"/>
          <w:highlight w:val="white"/>
        </w:rPr>
        <w:t xml:space="preserve">[] {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 xml:space="preserve">.Real}), </w:t>
      </w:r>
      <w:r w:rsidRPr="00922BA8">
        <w:rPr>
          <w:rFonts w:ascii="Consolas" w:hAnsi="Consolas" w:cs="Consolas"/>
          <w:color w:val="2B91AF"/>
          <w:sz w:val="16"/>
          <w:szCs w:val="16"/>
          <w:highlight w:val="white"/>
        </w:rPr>
        <w:t>DataTypes</w:t>
      </w:r>
      <w:r w:rsidRPr="00922BA8">
        <w:rPr>
          <w:rFonts w:ascii="Consolas" w:hAnsi="Consolas" w:cs="Consolas"/>
          <w:color w:val="000000"/>
          <w:sz w:val="16"/>
          <w:szCs w:val="16"/>
          <w:highlight w:val="white"/>
        </w:rPr>
        <w:t>.Real),</w:t>
      </w:r>
    </w:p>
    <w:p w14:paraId="5334E80D" w14:textId="77777777" w:rsidR="00FD0805" w:rsidRDefault="00FD0805" w:rsidP="00FD0805">
      <w:pPr>
        <w:rPr>
          <w:lang w:eastAsia="en-US"/>
        </w:rPr>
      </w:pPr>
      <w:r>
        <w:rPr>
          <w:lang w:eastAsia="en-US"/>
        </w:rPr>
        <w:t xml:space="preserve">This mechanism allows module extensions to be introduced that register new overloads for existing operator definitions. For example, the vMR.Model assembly could register additional overloads of the Add operator for types that are introduced in the vMR. </w:t>
      </w:r>
    </w:p>
    <w:p w14:paraId="2FB72D4A" w14:textId="77777777" w:rsidR="00E331A9" w:rsidRDefault="00FD0805" w:rsidP="001C621B">
      <w:pPr>
        <w:pStyle w:val="Heading3"/>
        <w:rPr>
          <w:lang w:eastAsia="en-US"/>
        </w:rPr>
      </w:pPr>
      <w:bookmarkStart w:id="1728" w:name="_Toc383569600"/>
      <w:r>
        <w:rPr>
          <w:lang w:eastAsia="en-US"/>
        </w:rPr>
        <w:t>Node Verification</w:t>
      </w:r>
      <w:bookmarkEnd w:id="1728"/>
    </w:p>
    <w:p w14:paraId="21513F4F" w14:textId="77777777" w:rsidR="00FD0805" w:rsidRDefault="00FD0805" w:rsidP="00FD0805">
      <w:pPr>
        <w:rPr>
          <w:lang w:eastAsia="en-US"/>
        </w:rPr>
      </w:pPr>
      <w:r>
        <w:rPr>
          <w:lang w:eastAsia="en-US"/>
        </w:rPr>
        <w:t>Node verification is performed with classes that implement the INodeVerifier interface. This interface takes the node representation of an expression and determines the type of the resulting expression. Any errors that are encountered through the process are thrown as exceptions.</w:t>
      </w:r>
    </w:p>
    <w:p w14:paraId="44F681DB" w14:textId="77777777" w:rsidR="00FD0805" w:rsidRDefault="00FD0805" w:rsidP="00FD0805">
      <w:pPr>
        <w:rPr>
          <w:lang w:eastAsia="en-US"/>
        </w:rPr>
      </w:pPr>
      <w:r>
        <w:rPr>
          <w:lang w:eastAsia="en-US"/>
        </w:rPr>
        <w:t>For each node to be processed, the verification handler is looked up, using the mapping machinery provided by the core, based on the fully qualified XML name of the node type. For example, the following expression:</w:t>
      </w:r>
    </w:p>
    <w:p w14:paraId="3FE08553"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Add</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367A808"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5AA5FD71" w14:textId="77777777" w:rsidR="005F4BE7" w:rsidRPr="005450B2" w:rsidRDefault="005F4BE7" w:rsidP="005F4BE7">
      <w:pPr>
        <w:autoSpaceDE w:val="0"/>
        <w:autoSpaceDN w:val="0"/>
        <w:adjustRightInd w:val="0"/>
        <w:spacing w:after="0"/>
        <w:rPr>
          <w:rFonts w:ascii="Consolas" w:hAnsi="Consolas" w:cs="Consolas"/>
          <w:color w:val="000000"/>
          <w:sz w:val="16"/>
          <w:szCs w:val="16"/>
          <w:highlight w:val="white"/>
        </w:rPr>
      </w:pPr>
      <w:r w:rsidRPr="005450B2">
        <w:rPr>
          <w:rFonts w:ascii="Consolas" w:hAnsi="Consolas" w:cs="Consolas"/>
          <w:color w:val="0000FF"/>
          <w:sz w:val="16"/>
          <w:szCs w:val="16"/>
          <w:highlight w:val="white"/>
        </w:rPr>
        <w:t xml:space="preserve">    &lt;</w:t>
      </w:r>
      <w:r w:rsidRPr="005450B2">
        <w:rPr>
          <w:rFonts w:ascii="Consolas" w:hAnsi="Consolas" w:cs="Consolas"/>
          <w:color w:val="A31515"/>
          <w:sz w:val="16"/>
          <w:szCs w:val="16"/>
          <w:highlight w:val="white"/>
        </w:rPr>
        <w:t>operand</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xsi:typ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IntegerLiteral</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 xml:space="preserve"> </w:t>
      </w:r>
      <w:r w:rsidRPr="005450B2">
        <w:rPr>
          <w:rFonts w:ascii="Consolas" w:hAnsi="Consolas" w:cs="Consolas"/>
          <w:color w:val="FF0000"/>
          <w:sz w:val="16"/>
          <w:szCs w:val="16"/>
          <w:highlight w:val="white"/>
        </w:rPr>
        <w:t>value</w:t>
      </w:r>
      <w:r w:rsidRPr="005450B2">
        <w:rPr>
          <w:rFonts w:ascii="Consolas" w:hAnsi="Consolas" w:cs="Consolas"/>
          <w:color w:val="0000FF"/>
          <w:sz w:val="16"/>
          <w:szCs w:val="16"/>
          <w:highlight w:val="white"/>
        </w:rPr>
        <w:t>=</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2</w:t>
      </w:r>
      <w:r w:rsidRPr="005450B2">
        <w:rPr>
          <w:rFonts w:ascii="Consolas" w:hAnsi="Consolas" w:cs="Consolas"/>
          <w:color w:val="000000"/>
          <w:sz w:val="16"/>
          <w:szCs w:val="16"/>
          <w:highlight w:val="white"/>
        </w:rPr>
        <w:t>"</w:t>
      </w:r>
      <w:r w:rsidRPr="005450B2">
        <w:rPr>
          <w:rFonts w:ascii="Consolas" w:hAnsi="Consolas" w:cs="Consolas"/>
          <w:color w:val="0000FF"/>
          <w:sz w:val="16"/>
          <w:szCs w:val="16"/>
          <w:highlight w:val="white"/>
        </w:rPr>
        <w:t>/&gt;</w:t>
      </w:r>
    </w:p>
    <w:p w14:paraId="2CF8BD48" w14:textId="77777777" w:rsidR="00FD0805" w:rsidRDefault="005F4BE7" w:rsidP="005F4BE7">
      <w:pPr>
        <w:rPr>
          <w:lang w:eastAsia="en-US"/>
        </w:rPr>
      </w:pPr>
      <w:r w:rsidRPr="005450B2">
        <w:rPr>
          <w:rFonts w:ascii="Consolas" w:hAnsi="Consolas" w:cs="Consolas"/>
          <w:color w:val="0000FF"/>
          <w:sz w:val="16"/>
          <w:szCs w:val="16"/>
          <w:highlight w:val="white"/>
        </w:rPr>
        <w:t>&lt;/</w:t>
      </w:r>
      <w:r w:rsidRPr="005450B2">
        <w:rPr>
          <w:rFonts w:ascii="Consolas" w:hAnsi="Consolas" w:cs="Consolas"/>
          <w:color w:val="A31515"/>
          <w:sz w:val="16"/>
          <w:szCs w:val="16"/>
          <w:highlight w:val="white"/>
        </w:rPr>
        <w:t>expression</w:t>
      </w:r>
      <w:r w:rsidRPr="005450B2">
        <w:rPr>
          <w:rFonts w:ascii="Consolas" w:hAnsi="Consolas" w:cs="Consolas"/>
          <w:color w:val="0000FF"/>
          <w:sz w:val="16"/>
          <w:szCs w:val="16"/>
          <w:highlight w:val="white"/>
        </w:rPr>
        <w:t>&gt;</w:t>
      </w:r>
    </w:p>
    <w:p w14:paraId="5D8235D7" w14:textId="77777777" w:rsidR="00FD0805" w:rsidRDefault="00FD0805" w:rsidP="00FD0805">
      <w:pPr>
        <w:rPr>
          <w:lang w:eastAsia="en-US"/>
        </w:rPr>
      </w:pPr>
      <w:r>
        <w:rPr>
          <w:lang w:eastAsia="en-US"/>
        </w:rPr>
        <w:t>is validated by looking up the verification handler for the Add operation. This handler is defined in the VerificationHandlerMap:</w:t>
      </w:r>
    </w:p>
    <w:p w14:paraId="67586C45" w14:textId="77777777" w:rsidR="005F4BE7" w:rsidRPr="00120231" w:rsidRDefault="005F4BE7" w:rsidP="005F4BE7">
      <w:pPr>
        <w:rPr>
          <w:sz w:val="16"/>
          <w:szCs w:val="16"/>
        </w:rPr>
      </w:pPr>
      <w:r w:rsidRPr="00120231">
        <w:rPr>
          <w:rFonts w:ascii="Consolas" w:hAnsi="Consolas" w:cs="Consolas"/>
          <w:color w:val="0000FF"/>
          <w:sz w:val="16"/>
          <w:szCs w:val="16"/>
          <w:highlight w:val="white"/>
        </w:rPr>
        <w:t>&lt;</w:t>
      </w:r>
      <w:r w:rsidRPr="00120231">
        <w:rPr>
          <w:rFonts w:ascii="Consolas" w:hAnsi="Consolas" w:cs="Consolas"/>
          <w:color w:val="A31515"/>
          <w:sz w:val="16"/>
          <w:szCs w:val="16"/>
          <w:highlight w:val="white"/>
        </w:rPr>
        <w:t>entry</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key</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urn:hl7-org:v3/hed:Add</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 xml:space="preserve"> </w:t>
      </w:r>
      <w:r w:rsidRPr="00120231">
        <w:rPr>
          <w:rFonts w:ascii="Consolas" w:hAnsi="Consolas" w:cs="Consolas"/>
          <w:color w:val="FF0000"/>
          <w:sz w:val="16"/>
          <w:szCs w:val="16"/>
          <w:highlight w:val="white"/>
        </w:rPr>
        <w:t>value</w:t>
      </w:r>
      <w:r w:rsidRPr="00120231">
        <w:rPr>
          <w:rFonts w:ascii="Consolas" w:hAnsi="Consolas" w:cs="Consolas"/>
          <w:color w:val="0000FF"/>
          <w:sz w:val="16"/>
          <w:szCs w:val="16"/>
          <w:highlight w:val="white"/>
        </w:rPr>
        <w:t>=</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HeD.Engine.Verification.OperatorNodeVerifier, HeDEngine</w:t>
      </w:r>
      <w:r w:rsidRPr="00120231">
        <w:rPr>
          <w:rFonts w:ascii="Consolas" w:hAnsi="Consolas" w:cs="Consolas"/>
          <w:color w:val="000000"/>
          <w:sz w:val="16"/>
          <w:szCs w:val="16"/>
          <w:highlight w:val="white"/>
        </w:rPr>
        <w:t>"</w:t>
      </w:r>
      <w:r w:rsidRPr="00120231">
        <w:rPr>
          <w:rFonts w:ascii="Consolas" w:hAnsi="Consolas" w:cs="Consolas"/>
          <w:color w:val="0000FF"/>
          <w:sz w:val="16"/>
          <w:szCs w:val="16"/>
          <w:highlight w:val="white"/>
        </w:rPr>
        <w:t>/&gt;</w:t>
      </w:r>
    </w:p>
    <w:p w14:paraId="463E73E0" w14:textId="77777777" w:rsidR="00FD0805" w:rsidRDefault="00FD0805" w:rsidP="00FD0805">
      <w:pPr>
        <w:rPr>
          <w:lang w:eastAsia="en-US"/>
        </w:rPr>
      </w:pPr>
      <w:r>
        <w:rPr>
          <w:lang w:eastAsia="en-US"/>
        </w:rPr>
        <w:t>The entry specifies that verification for a node of this type is handled by the OperatorNodeVerifier class. The following shows the C# code for this class:</w:t>
      </w:r>
    </w:p>
    <w:p w14:paraId="64F025ED" w14:textId="77777777" w:rsidR="00FD0805" w:rsidRDefault="00FD0805" w:rsidP="00FD0805">
      <w:pPr>
        <w:rPr>
          <w:lang w:eastAsia="en-US"/>
        </w:rPr>
      </w:pPr>
      <w:r>
        <w:rPr>
          <w:lang w:eastAsia="en-US"/>
        </w:rPr>
        <w:t>public class OperatorNodeVerifier : NodeVerifier</w:t>
      </w:r>
    </w:p>
    <w:p w14:paraId="6BEBCED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FF"/>
          <w:sz w:val="16"/>
          <w:szCs w:val="16"/>
          <w:highlight w:val="white"/>
        </w:rPr>
        <w:t>public</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class</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OperatorNodeVerifier</w:t>
      </w:r>
      <w:r w:rsidRPr="005B1E70">
        <w:rPr>
          <w:rFonts w:ascii="Consolas" w:hAnsi="Consolas" w:cs="Consolas"/>
          <w:color w:val="000000"/>
          <w:sz w:val="16"/>
          <w:szCs w:val="16"/>
          <w:highlight w:val="white"/>
        </w:rPr>
        <w:t xml:space="preserve"> : </w:t>
      </w:r>
      <w:r w:rsidRPr="005B1E70">
        <w:rPr>
          <w:rFonts w:ascii="Consolas" w:hAnsi="Consolas" w:cs="Consolas"/>
          <w:color w:val="2B91AF"/>
          <w:sz w:val="16"/>
          <w:szCs w:val="16"/>
          <w:highlight w:val="white"/>
        </w:rPr>
        <w:t>NodeVerifier</w:t>
      </w:r>
    </w:p>
    <w:p w14:paraId="506BBEF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508ACD7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irtual</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string</w:t>
      </w:r>
      <w:r w:rsidRPr="005B1E70">
        <w:rPr>
          <w:rFonts w:ascii="Consolas" w:hAnsi="Consolas" w:cs="Consolas"/>
          <w:color w:val="000000"/>
          <w:sz w:val="16"/>
          <w:szCs w:val="16"/>
          <w:highlight w:val="white"/>
        </w:rPr>
        <w:t xml:space="preserve"> GetOperatorName(</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77FA55F4"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59C0632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return</w:t>
      </w:r>
      <w:r w:rsidRPr="005B1E70">
        <w:rPr>
          <w:rFonts w:ascii="Consolas" w:hAnsi="Consolas" w:cs="Consolas"/>
          <w:color w:val="000000"/>
          <w:sz w:val="16"/>
          <w:szCs w:val="16"/>
          <w:highlight w:val="white"/>
        </w:rPr>
        <w:t xml:space="preserve"> node.NodeType.GetLocalName();</w:t>
      </w:r>
    </w:p>
    <w:p w14:paraId="44A8D690"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C3C34C5"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4CC136F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protected</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override</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oid</w:t>
      </w:r>
      <w:r w:rsidRPr="005B1E70">
        <w:rPr>
          <w:rFonts w:ascii="Consolas" w:hAnsi="Consolas" w:cs="Consolas"/>
          <w:color w:val="000000"/>
          <w:sz w:val="16"/>
          <w:szCs w:val="16"/>
          <w:highlight w:val="white"/>
        </w:rPr>
        <w:t xml:space="preserve"> InternalVerify(</w:t>
      </w:r>
      <w:r w:rsidRPr="005B1E70">
        <w:rPr>
          <w:rFonts w:ascii="Consolas" w:hAnsi="Consolas" w:cs="Consolas"/>
          <w:color w:val="2B91AF"/>
          <w:sz w:val="16"/>
          <w:szCs w:val="16"/>
          <w:highlight w:val="white"/>
        </w:rPr>
        <w:t>VerificationContext</w:t>
      </w:r>
      <w:r w:rsidRPr="005B1E70">
        <w:rPr>
          <w:rFonts w:ascii="Consolas" w:hAnsi="Consolas" w:cs="Consolas"/>
          <w:color w:val="000000"/>
          <w:sz w:val="16"/>
          <w:szCs w:val="16"/>
          <w:highlight w:val="white"/>
        </w:rPr>
        <w:t xml:space="preserve"> context, </w:t>
      </w:r>
      <w:r w:rsidRPr="005B1E70">
        <w:rPr>
          <w:rFonts w:ascii="Consolas" w:hAnsi="Consolas" w:cs="Consolas"/>
          <w:color w:val="2B91AF"/>
          <w:sz w:val="16"/>
          <w:szCs w:val="16"/>
          <w:highlight w:val="white"/>
        </w:rPr>
        <w:t>ASTNode</w:t>
      </w:r>
      <w:r w:rsidRPr="005B1E70">
        <w:rPr>
          <w:rFonts w:ascii="Consolas" w:hAnsi="Consolas" w:cs="Consolas"/>
          <w:color w:val="000000"/>
          <w:sz w:val="16"/>
          <w:szCs w:val="16"/>
          <w:highlight w:val="white"/>
        </w:rPr>
        <w:t xml:space="preserve"> node)</w:t>
      </w:r>
    </w:p>
    <w:p w14:paraId="2B6693EC"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194597AF"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base</w:t>
      </w:r>
      <w:r w:rsidRPr="005B1E70">
        <w:rPr>
          <w:rFonts w:ascii="Consolas" w:hAnsi="Consolas" w:cs="Consolas"/>
          <w:color w:val="000000"/>
          <w:sz w:val="16"/>
          <w:szCs w:val="16"/>
          <w:highlight w:val="white"/>
        </w:rPr>
        <w:t>.InternalVerify(context, node);</w:t>
      </w:r>
    </w:p>
    <w:p w14:paraId="1DD8CAF9"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20EF875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dataTypes =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List</w:t>
      </w:r>
      <w:r w:rsidRPr="005B1E70">
        <w:rPr>
          <w:rFonts w:ascii="Consolas" w:hAnsi="Consolas" w:cs="Consolas"/>
          <w:color w:val="000000"/>
          <w:sz w:val="16"/>
          <w:szCs w:val="16"/>
          <w:highlight w:val="white"/>
        </w:rPr>
        <w:t>&lt;</w:t>
      </w:r>
      <w:r w:rsidRPr="005B1E70">
        <w:rPr>
          <w:rFonts w:ascii="Consolas" w:hAnsi="Consolas" w:cs="Consolas"/>
          <w:color w:val="2B91AF"/>
          <w:sz w:val="16"/>
          <w:szCs w:val="16"/>
          <w:highlight w:val="white"/>
        </w:rPr>
        <w:t>DataType</w:t>
      </w:r>
      <w:r w:rsidRPr="005B1E70">
        <w:rPr>
          <w:rFonts w:ascii="Consolas" w:hAnsi="Consolas" w:cs="Consolas"/>
          <w:color w:val="000000"/>
          <w:sz w:val="16"/>
          <w:szCs w:val="16"/>
          <w:highlight w:val="white"/>
        </w:rPr>
        <w:t>&gt;();</w:t>
      </w:r>
    </w:p>
    <w:p w14:paraId="202859D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foreach</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child </w:t>
      </w:r>
      <w:r w:rsidRPr="005B1E70">
        <w:rPr>
          <w:rFonts w:ascii="Consolas" w:hAnsi="Consolas" w:cs="Consolas"/>
          <w:color w:val="0000FF"/>
          <w:sz w:val="16"/>
          <w:szCs w:val="16"/>
          <w:highlight w:val="white"/>
        </w:rPr>
        <w:t>in</w:t>
      </w:r>
      <w:r w:rsidRPr="005B1E70">
        <w:rPr>
          <w:rFonts w:ascii="Consolas" w:hAnsi="Consolas" w:cs="Consolas"/>
          <w:color w:val="000000"/>
          <w:sz w:val="16"/>
          <w:szCs w:val="16"/>
          <w:highlight w:val="white"/>
        </w:rPr>
        <w:t xml:space="preserve"> node.Children)</w:t>
      </w:r>
    </w:p>
    <w:p w14:paraId="470A83C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796DABB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if</w:t>
      </w:r>
      <w:r w:rsidRPr="005B1E70">
        <w:rPr>
          <w:rFonts w:ascii="Consolas" w:hAnsi="Consolas" w:cs="Consolas"/>
          <w:color w:val="000000"/>
          <w:sz w:val="16"/>
          <w:szCs w:val="16"/>
          <w:highlight w:val="white"/>
        </w:rPr>
        <w:t xml:space="preserve"> (child.ResultType == </w:t>
      </w:r>
      <w:r w:rsidRPr="005B1E70">
        <w:rPr>
          <w:rFonts w:ascii="Consolas" w:hAnsi="Consolas" w:cs="Consolas"/>
          <w:color w:val="0000FF"/>
          <w:sz w:val="16"/>
          <w:szCs w:val="16"/>
          <w:highlight w:val="white"/>
        </w:rPr>
        <w:t>null</w:t>
      </w:r>
      <w:r w:rsidRPr="005B1E70">
        <w:rPr>
          <w:rFonts w:ascii="Consolas" w:hAnsi="Consolas" w:cs="Consolas"/>
          <w:color w:val="000000"/>
          <w:sz w:val="16"/>
          <w:szCs w:val="16"/>
          <w:highlight w:val="white"/>
        </w:rPr>
        <w:t>)</w:t>
      </w:r>
    </w:p>
    <w:p w14:paraId="7F60E663"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4373679D"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throw</w:t>
      </w:r>
      <w:r w:rsidRPr="005B1E70">
        <w:rPr>
          <w:rFonts w:ascii="Consolas" w:hAnsi="Consolas" w:cs="Consolas"/>
          <w:color w:val="000000"/>
          <w:sz w:val="16"/>
          <w:szCs w:val="16"/>
          <w:highlight w:val="white"/>
        </w:rPr>
        <w:t xml:space="preserv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InvalidOperationException</w:t>
      </w:r>
      <w:r w:rsidRPr="005B1E70">
        <w:rPr>
          <w:rFonts w:ascii="Consolas" w:hAnsi="Consolas" w:cs="Consolas"/>
          <w:color w:val="000000"/>
          <w:sz w:val="16"/>
          <w:szCs w:val="16"/>
          <w:highlight w:val="white"/>
        </w:rPr>
        <w:t>(</w:t>
      </w:r>
      <w:r w:rsidRPr="005B1E70">
        <w:rPr>
          <w:rFonts w:ascii="Consolas" w:hAnsi="Consolas" w:cs="Consolas"/>
          <w:color w:val="2B91AF"/>
          <w:sz w:val="16"/>
          <w:szCs w:val="16"/>
          <w:highlight w:val="white"/>
        </w:rPr>
        <w:t>String</w:t>
      </w:r>
      <w:r w:rsidRPr="005B1E70">
        <w:rPr>
          <w:rFonts w:ascii="Consolas" w:hAnsi="Consolas" w:cs="Consolas"/>
          <w:color w:val="000000"/>
          <w:sz w:val="16"/>
          <w:szCs w:val="16"/>
          <w:highlight w:val="white"/>
        </w:rPr>
        <w:t>.Format(</w:t>
      </w:r>
      <w:r w:rsidRPr="005B1E70">
        <w:rPr>
          <w:rFonts w:ascii="Consolas" w:hAnsi="Consolas" w:cs="Consolas"/>
          <w:color w:val="A31515"/>
          <w:sz w:val="16"/>
          <w:szCs w:val="16"/>
          <w:highlight w:val="white"/>
        </w:rPr>
        <w:t>"Could not determine type of '{0}' expression."</w:t>
      </w:r>
      <w:r w:rsidRPr="005B1E70">
        <w:rPr>
          <w:rFonts w:ascii="Consolas" w:hAnsi="Consolas" w:cs="Consolas"/>
          <w:color w:val="000000"/>
          <w:sz w:val="16"/>
          <w:szCs w:val="16"/>
          <w:highlight w:val="white"/>
        </w:rPr>
        <w:t>, child.Name));</w:t>
      </w:r>
    </w:p>
    <w:p w14:paraId="3D5AD1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6020D87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671D9BA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dataTypes.Add(child.ResultType);</w:t>
      </w:r>
    </w:p>
    <w:p w14:paraId="75E965FA"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w:t>
      </w:r>
    </w:p>
    <w:p w14:paraId="15FA21E2"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37F28A8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r>
      <w:r w:rsidRPr="005B1E70">
        <w:rPr>
          <w:rFonts w:ascii="Consolas" w:hAnsi="Consolas" w:cs="Consolas"/>
          <w:color w:val="0000FF"/>
          <w:sz w:val="16"/>
          <w:szCs w:val="16"/>
          <w:highlight w:val="white"/>
        </w:rPr>
        <w:t>var</w:t>
      </w:r>
      <w:r w:rsidRPr="005B1E70">
        <w:rPr>
          <w:rFonts w:ascii="Consolas" w:hAnsi="Consolas" w:cs="Consolas"/>
          <w:color w:val="000000"/>
          <w:sz w:val="16"/>
          <w:szCs w:val="16"/>
          <w:highlight w:val="white"/>
        </w:rPr>
        <w:t xml:space="preserve"> op = context.ResolveCall(GetOperatorName(node), </w:t>
      </w:r>
      <w:r w:rsidRPr="005B1E70">
        <w:rPr>
          <w:rFonts w:ascii="Consolas" w:hAnsi="Consolas" w:cs="Consolas"/>
          <w:color w:val="0000FF"/>
          <w:sz w:val="16"/>
          <w:szCs w:val="16"/>
          <w:highlight w:val="white"/>
        </w:rPr>
        <w:t>new</w:t>
      </w:r>
      <w:r w:rsidRPr="005B1E70">
        <w:rPr>
          <w:rFonts w:ascii="Consolas" w:hAnsi="Consolas" w:cs="Consolas"/>
          <w:color w:val="000000"/>
          <w:sz w:val="16"/>
          <w:szCs w:val="16"/>
          <w:highlight w:val="white"/>
        </w:rPr>
        <w:t xml:space="preserve"> </w:t>
      </w:r>
      <w:r w:rsidRPr="005B1E70">
        <w:rPr>
          <w:rFonts w:ascii="Consolas" w:hAnsi="Consolas" w:cs="Consolas"/>
          <w:color w:val="2B91AF"/>
          <w:sz w:val="16"/>
          <w:szCs w:val="16"/>
          <w:highlight w:val="white"/>
        </w:rPr>
        <w:t>Signature</w:t>
      </w:r>
      <w:r w:rsidRPr="005B1E70">
        <w:rPr>
          <w:rFonts w:ascii="Consolas" w:hAnsi="Consolas" w:cs="Consolas"/>
          <w:color w:val="000000"/>
          <w:sz w:val="16"/>
          <w:szCs w:val="16"/>
          <w:highlight w:val="white"/>
        </w:rPr>
        <w:t>(dataTypes));</w:t>
      </w:r>
    </w:p>
    <w:p w14:paraId="6EB95C6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p>
    <w:p w14:paraId="581B6CFB"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r>
      <w:r w:rsidRPr="005B1E70">
        <w:rPr>
          <w:rFonts w:ascii="Consolas" w:hAnsi="Consolas" w:cs="Consolas"/>
          <w:color w:val="000000"/>
          <w:sz w:val="16"/>
          <w:szCs w:val="16"/>
          <w:highlight w:val="white"/>
        </w:rPr>
        <w:tab/>
        <w:t>node.ResultType = op.ResultType;</w:t>
      </w:r>
    </w:p>
    <w:p w14:paraId="2F30B99E"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ab/>
        <w:t>}</w:t>
      </w:r>
    </w:p>
    <w:p w14:paraId="7B4DB378" w14:textId="77777777" w:rsidR="005F4BE7" w:rsidRPr="005B1E70" w:rsidRDefault="005F4BE7" w:rsidP="005F4BE7">
      <w:pPr>
        <w:autoSpaceDE w:val="0"/>
        <w:autoSpaceDN w:val="0"/>
        <w:adjustRightInd w:val="0"/>
        <w:spacing w:after="0"/>
        <w:rPr>
          <w:rFonts w:ascii="Consolas" w:hAnsi="Consolas" w:cs="Consolas"/>
          <w:color w:val="000000"/>
          <w:sz w:val="16"/>
          <w:szCs w:val="16"/>
          <w:highlight w:val="white"/>
        </w:rPr>
      </w:pPr>
      <w:r w:rsidRPr="005B1E70">
        <w:rPr>
          <w:rFonts w:ascii="Consolas" w:hAnsi="Consolas" w:cs="Consolas"/>
          <w:color w:val="000000"/>
          <w:sz w:val="16"/>
          <w:szCs w:val="16"/>
          <w:highlight w:val="white"/>
        </w:rPr>
        <w:t>}</w:t>
      </w:r>
    </w:p>
    <w:p w14:paraId="6EEAF0F6" w14:textId="77777777" w:rsidR="00FD0805" w:rsidRDefault="00FD0805" w:rsidP="00FD0805">
      <w:pPr>
        <w:rPr>
          <w:lang w:eastAsia="en-US"/>
        </w:rPr>
      </w:pPr>
    </w:p>
    <w:p w14:paraId="462AFCA3" w14:textId="77777777" w:rsidR="00FD0805" w:rsidRDefault="00FD0805" w:rsidP="00FD0805">
      <w:pPr>
        <w:rPr>
          <w:lang w:eastAsia="en-US"/>
        </w:rPr>
      </w:pPr>
      <w:r>
        <w:rPr>
          <w:lang w:eastAsia="en-US"/>
        </w:rPr>
        <w:t>The OperatorNodeVerifier is a general class that provides node verification for any node that invokes an operator. The node first determines the data types of all arguments (all child nodes), by invoking the base InternalVerify. It then constructs the signature for the call by gathering the data types of each child node, and uses this signature to resolve the specific operator being invoked with the VerificationContext.ResolveCall method. If the signature does not match an existing overload, an exception is thrown. Otherwise, the ResultType of the node is set to the return type of the operator returned from the ResolveCall method.</w:t>
      </w:r>
    </w:p>
    <w:p w14:paraId="7A2AC903" w14:textId="77777777" w:rsidR="00FD0805" w:rsidRDefault="00FD0805" w:rsidP="00FD0805">
      <w:pPr>
        <w:rPr>
          <w:lang w:eastAsia="en-US"/>
        </w:rPr>
      </w:pPr>
      <w:r>
        <w:rPr>
          <w:lang w:eastAsia="en-US"/>
        </w:rPr>
        <w:t>Each type of expression within the HeD Schema is verified with a specific type of node verifier, as specified in the VerificationHandlerMap.</w:t>
      </w:r>
    </w:p>
    <w:p w14:paraId="566E6316" w14:textId="77777777" w:rsidR="00E331A9" w:rsidRDefault="00FD0805" w:rsidP="001C621B">
      <w:pPr>
        <w:pStyle w:val="Heading3"/>
        <w:rPr>
          <w:lang w:eastAsia="en-US"/>
        </w:rPr>
      </w:pPr>
      <w:bookmarkStart w:id="1729" w:name="_Toc383569601"/>
      <w:r>
        <w:rPr>
          <w:lang w:eastAsia="en-US"/>
        </w:rPr>
        <w:t>Symbol Resolution</w:t>
      </w:r>
      <w:bookmarkEnd w:id="1729"/>
    </w:p>
    <w:p w14:paraId="63DC2B84" w14:textId="77777777" w:rsidR="00FD0805" w:rsidRDefault="00FD0805" w:rsidP="00FD0805">
      <w:pPr>
        <w:rPr>
          <w:lang w:eastAsia="en-US"/>
        </w:rPr>
      </w:pPr>
      <w:r>
        <w:rPr>
          <w:lang w:eastAsia="en-US"/>
        </w:rPr>
        <w:t>Several of the list processing operations defined within the HeD Schema, such as Filter, perform per-element processing. Access to each element being processed is enabled through a stack accessible via the verification context.</w:t>
      </w:r>
    </w:p>
    <w:p w14:paraId="107E4FB5" w14:textId="77777777" w:rsidR="00FD0805" w:rsidRDefault="00FD0805" w:rsidP="00FD0805">
      <w:pPr>
        <w:rPr>
          <w:lang w:eastAsia="en-US"/>
        </w:rPr>
      </w:pPr>
      <w:r>
        <w:rPr>
          <w:lang w:eastAsia="en-US"/>
        </w:rPr>
        <w:t xml:space="preserve">Semantic verification for these operations is performed by pushing a symbol on to the stack prior to verifying the per-element condition. If no name is specified for the symbol, the default name of Current is used. </w:t>
      </w:r>
    </w:p>
    <w:p w14:paraId="58C483AE" w14:textId="77777777" w:rsidR="00FD0805" w:rsidRDefault="00FD0805" w:rsidP="00FD0805">
      <w:pPr>
        <w:rPr>
          <w:lang w:eastAsia="en-US"/>
        </w:rPr>
      </w:pPr>
      <w:r>
        <w:rPr>
          <w:lang w:eastAsia="en-US"/>
        </w:rPr>
        <w:t>Access within the per-element condition expression is allowed through the PropertyExpression, or the CurrentExpression. These expressions allow a scope name to be specified. If no name is specified, the default name of Current is used.</w:t>
      </w:r>
    </w:p>
    <w:p w14:paraId="05FC9B82" w14:textId="77777777" w:rsidR="00FD0805" w:rsidRDefault="00FD0805" w:rsidP="00FD0805">
      <w:pPr>
        <w:pStyle w:val="Heading2"/>
        <w:rPr>
          <w:lang w:eastAsia="en-US"/>
        </w:rPr>
      </w:pPr>
      <w:bookmarkStart w:id="1730" w:name="_Toc383569602"/>
      <w:r>
        <w:rPr>
          <w:lang w:eastAsia="en-US"/>
        </w:rPr>
        <w:t>Translation</w:t>
      </w:r>
      <w:bookmarkEnd w:id="1730"/>
    </w:p>
    <w:p w14:paraId="46E66FEA" w14:textId="77777777" w:rsidR="00FD0805" w:rsidRDefault="00FD0805" w:rsidP="00FD0805">
      <w:pPr>
        <w:rPr>
          <w:lang w:eastAsia="en-US"/>
        </w:rPr>
      </w:pPr>
      <w:r>
        <w:rPr>
          <w:lang w:eastAsia="en-US"/>
        </w:rPr>
        <w:t>The translation component provides infrastructure for implementing translation from an HeD Artifact to a target artifact format. Translation functionality is built as extensions to the services provided by the core framework, so that any number of modules for translation to various formats can be provided.</w:t>
      </w:r>
    </w:p>
    <w:p w14:paraId="11604BDD" w14:textId="77777777" w:rsidR="00FD0805" w:rsidRDefault="00FD0805" w:rsidP="00F37406">
      <w:pPr>
        <w:pStyle w:val="Heading3"/>
        <w:rPr>
          <w:lang w:eastAsia="en-US"/>
        </w:rPr>
      </w:pPr>
      <w:bookmarkStart w:id="1731" w:name="_Toc383569603"/>
      <w:r>
        <w:rPr>
          <w:lang w:eastAsia="en-US"/>
        </w:rPr>
        <w:t>Artifact Translation</w:t>
      </w:r>
      <w:bookmarkEnd w:id="1731"/>
    </w:p>
    <w:p w14:paraId="364B0752" w14:textId="77777777" w:rsidR="00FD0805" w:rsidRDefault="00FD0805" w:rsidP="00FD0805">
      <w:pPr>
        <w:rPr>
          <w:lang w:eastAsia="en-US"/>
        </w:rPr>
      </w:pPr>
      <w:r>
        <w:rPr>
          <w:lang w:eastAsia="en-US"/>
        </w:rPr>
        <w:t>The basic translation service is provided by implementing an IArtifactTranslator, and registering it in the TranslationHandlerMap.</w:t>
      </w:r>
    </w:p>
    <w:p w14:paraId="7764AACE" w14:textId="77777777" w:rsidR="00FD0805" w:rsidRDefault="00FD0805" w:rsidP="00FD0805">
      <w:pPr>
        <w:rPr>
          <w:lang w:eastAsia="en-US"/>
        </w:rPr>
      </w:pPr>
      <w:r>
        <w:rPr>
          <w:lang w:eastAsia="en-US"/>
        </w:rPr>
        <w:t>Artifact translation proceeds by first verifying the artifact (so that all nodes have the ResultType specified), and then invoking the Translate method of the IArtifactTranslator interface of the appropriate translation handler.</w:t>
      </w:r>
    </w:p>
    <w:p w14:paraId="6BF98EC1" w14:textId="77777777" w:rsidR="00FD0805" w:rsidRDefault="00FD0805" w:rsidP="00F37406">
      <w:pPr>
        <w:pStyle w:val="Heading3"/>
        <w:rPr>
          <w:lang w:eastAsia="en-US"/>
        </w:rPr>
      </w:pPr>
      <w:bookmarkStart w:id="1732" w:name="_Toc383569604"/>
      <w:r>
        <w:rPr>
          <w:lang w:eastAsia="en-US"/>
        </w:rPr>
        <w:t>Node Translation</w:t>
      </w:r>
      <w:bookmarkEnd w:id="1732"/>
    </w:p>
    <w:p w14:paraId="5FE66DEF" w14:textId="77777777" w:rsidR="00FD0805" w:rsidRDefault="00FD0805" w:rsidP="00FD0805">
      <w:pPr>
        <w:rPr>
          <w:lang w:eastAsia="en-US"/>
        </w:rPr>
      </w:pPr>
      <w:r>
        <w:rPr>
          <w:lang w:eastAsia="en-US"/>
        </w:rPr>
        <w:t>The artifact translator first establishes a TranslationContext, and then, as with the verification steps, proceeds by instantiating the appropriate node translation handler for each node type, and invoking translate. For many node types, this involves a simple one-to-one translation. For example, the following HeD expression:</w:t>
      </w:r>
    </w:p>
    <w:p w14:paraId="2614525A"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reaterOrEqu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74A80914"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r w:rsidRPr="00B72D3A">
        <w:rPr>
          <w:rFonts w:ascii="Consolas" w:hAnsi="Consolas" w:cs="Consolas"/>
          <w:color w:val="000000"/>
          <w:sz w:val="16"/>
          <w:szCs w:val="16"/>
          <w:highlight w:val="white"/>
        </w:rPr>
        <w:t>Patient age greater than or equal to 18</w:t>
      </w: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description</w:t>
      </w:r>
      <w:r w:rsidRPr="00B72D3A">
        <w:rPr>
          <w:rFonts w:ascii="Consolas" w:hAnsi="Consolas" w:cs="Consolas"/>
          <w:color w:val="0000FF"/>
          <w:sz w:val="16"/>
          <w:szCs w:val="16"/>
          <w:highlight w:val="white"/>
        </w:rPr>
        <w:t>&gt;</w:t>
      </w:r>
    </w:p>
    <w:p w14:paraId="6D7141EB"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ExpressionRef</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nam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atientAge</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CFAC5BD" w14:textId="77777777" w:rsidR="005F4BE7" w:rsidRPr="00B72D3A" w:rsidRDefault="005F4BE7" w:rsidP="005F4BE7">
      <w:pPr>
        <w:autoSpaceDE w:val="0"/>
        <w:autoSpaceDN w:val="0"/>
        <w:adjustRightInd w:val="0"/>
        <w:spacing w:after="0"/>
        <w:rPr>
          <w:rFonts w:ascii="Consolas" w:hAnsi="Consolas" w:cs="Consolas"/>
          <w:color w:val="000000"/>
          <w:sz w:val="16"/>
          <w:szCs w:val="16"/>
          <w:highlight w:val="white"/>
        </w:rPr>
      </w:pPr>
      <w:r w:rsidRPr="00B72D3A">
        <w:rPr>
          <w:rFonts w:ascii="Consolas" w:hAnsi="Consolas" w:cs="Consolas"/>
          <w:color w:val="0000FF"/>
          <w:sz w:val="16"/>
          <w:szCs w:val="16"/>
          <w:highlight w:val="white"/>
        </w:rPr>
        <w:tab/>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xsi:typ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PhysicalQuantityLiteral</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value</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18</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 xml:space="preserve"> </w:t>
      </w:r>
      <w:r w:rsidRPr="00B72D3A">
        <w:rPr>
          <w:rFonts w:ascii="Consolas" w:hAnsi="Consolas" w:cs="Consolas"/>
          <w:color w:val="FF0000"/>
          <w:sz w:val="16"/>
          <w:szCs w:val="16"/>
          <w:highlight w:val="white"/>
        </w:rPr>
        <w:t>unit</w:t>
      </w:r>
      <w:r w:rsidRPr="00B72D3A">
        <w:rPr>
          <w:rFonts w:ascii="Consolas" w:hAnsi="Consolas" w:cs="Consolas"/>
          <w:color w:val="0000FF"/>
          <w:sz w:val="16"/>
          <w:szCs w:val="16"/>
          <w:highlight w:val="white"/>
        </w:rPr>
        <w:t>=</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a</w:t>
      </w:r>
      <w:r w:rsidRPr="00B72D3A">
        <w:rPr>
          <w:rFonts w:ascii="Consolas" w:hAnsi="Consolas" w:cs="Consolas"/>
          <w:color w:val="000000"/>
          <w:sz w:val="16"/>
          <w:szCs w:val="16"/>
          <w:highlight w:val="white"/>
        </w:rPr>
        <w:t>"</w:t>
      </w:r>
      <w:r w:rsidRPr="00B72D3A">
        <w:rPr>
          <w:rFonts w:ascii="Consolas" w:hAnsi="Consolas" w:cs="Consolas"/>
          <w:color w:val="0000FF"/>
          <w:sz w:val="16"/>
          <w:szCs w:val="16"/>
          <w:highlight w:val="white"/>
        </w:rPr>
        <w:t>/&gt;</w:t>
      </w:r>
    </w:p>
    <w:p w14:paraId="2B80B6C2" w14:textId="77777777" w:rsidR="00FD0805" w:rsidRDefault="005F4BE7" w:rsidP="005F4BE7">
      <w:pPr>
        <w:rPr>
          <w:lang w:eastAsia="en-US"/>
        </w:rPr>
      </w:pPr>
      <w:r w:rsidRPr="00B72D3A">
        <w:rPr>
          <w:rFonts w:ascii="Consolas" w:hAnsi="Consolas" w:cs="Consolas"/>
          <w:color w:val="0000FF"/>
          <w:sz w:val="16"/>
          <w:szCs w:val="16"/>
          <w:highlight w:val="white"/>
        </w:rPr>
        <w:t>&lt;/</w:t>
      </w:r>
      <w:r w:rsidRPr="00B72D3A">
        <w:rPr>
          <w:rFonts w:ascii="Consolas" w:hAnsi="Consolas" w:cs="Consolas"/>
          <w:color w:val="A31515"/>
          <w:sz w:val="16"/>
          <w:szCs w:val="16"/>
          <w:highlight w:val="white"/>
        </w:rPr>
        <w:t>operand</w:t>
      </w:r>
      <w:r w:rsidRPr="00B72D3A">
        <w:rPr>
          <w:rFonts w:ascii="Consolas" w:hAnsi="Consolas" w:cs="Consolas"/>
          <w:color w:val="0000FF"/>
          <w:sz w:val="16"/>
          <w:szCs w:val="16"/>
          <w:highlight w:val="white"/>
        </w:rPr>
        <w:t>&gt;</w:t>
      </w:r>
    </w:p>
    <w:p w14:paraId="03EFF4D1" w14:textId="77777777" w:rsidR="00FD0805" w:rsidRDefault="00FD0805" w:rsidP="00FD0805">
      <w:pPr>
        <w:rPr>
          <w:lang w:eastAsia="en-US"/>
        </w:rPr>
      </w:pPr>
      <w:r>
        <w:rPr>
          <w:lang w:eastAsia="en-US"/>
        </w:rPr>
        <w:t>Looks up the node translation handler based on the name of the expression type GreaterOrEqual:</w:t>
      </w:r>
    </w:p>
    <w:p w14:paraId="278F9C37" w14:textId="77777777" w:rsidR="00FD0805" w:rsidRDefault="005F4BE7" w:rsidP="00FD0805">
      <w:pPr>
        <w:rPr>
          <w:lang w:eastAsia="en-US"/>
        </w:rPr>
      </w:pPr>
      <w:r w:rsidRPr="00F34D0C">
        <w:rPr>
          <w:rFonts w:ascii="Consolas" w:hAnsi="Consolas" w:cs="Consolas"/>
          <w:color w:val="0000FF"/>
          <w:sz w:val="16"/>
          <w:szCs w:val="16"/>
          <w:highlight w:val="white"/>
        </w:rPr>
        <w:t>&lt;</w:t>
      </w:r>
      <w:r w:rsidRPr="00F34D0C">
        <w:rPr>
          <w:rFonts w:ascii="Consolas" w:hAnsi="Consolas" w:cs="Consolas"/>
          <w:color w:val="A31515"/>
          <w:sz w:val="16"/>
          <w:szCs w:val="16"/>
          <w:highlight w:val="white"/>
        </w:rPr>
        <w:t>entry</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key</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urn:hl7-org:v3/hed:GreaterOrEqual</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 xml:space="preserve"> </w:t>
      </w:r>
      <w:r w:rsidRPr="00F34D0C">
        <w:rPr>
          <w:rFonts w:ascii="Consolas" w:hAnsi="Consolas" w:cs="Consolas"/>
          <w:color w:val="FF0000"/>
          <w:sz w:val="16"/>
          <w:szCs w:val="16"/>
          <w:highlight w:val="white"/>
        </w:rPr>
        <w:t>value</w:t>
      </w:r>
      <w:r w:rsidRPr="00F34D0C">
        <w:rPr>
          <w:rFonts w:ascii="Consolas" w:hAnsi="Consolas" w:cs="Consolas"/>
          <w:color w:val="0000FF"/>
          <w:sz w:val="16"/>
          <w:szCs w:val="16"/>
          <w:highlight w:val="white"/>
        </w:rPr>
        <w:t>=</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CREF.Translation.GreaterOrEqualTranslator,CREF.Translation</w:t>
      </w:r>
      <w:r w:rsidRPr="00F34D0C">
        <w:rPr>
          <w:rFonts w:ascii="Consolas" w:hAnsi="Consolas" w:cs="Consolas"/>
          <w:color w:val="000000"/>
          <w:sz w:val="16"/>
          <w:szCs w:val="16"/>
          <w:highlight w:val="white"/>
        </w:rPr>
        <w:t>"</w:t>
      </w:r>
      <w:r w:rsidRPr="00F34D0C">
        <w:rPr>
          <w:rFonts w:ascii="Consolas" w:hAnsi="Consolas" w:cs="Consolas"/>
          <w:color w:val="0000FF"/>
          <w:sz w:val="16"/>
          <w:szCs w:val="16"/>
          <w:highlight w:val="white"/>
        </w:rPr>
        <w:t>/&gt;</w:t>
      </w:r>
    </w:p>
    <w:p w14:paraId="4B68BCDA" w14:textId="77777777" w:rsidR="00FD0805" w:rsidRDefault="00FD0805" w:rsidP="00F37406">
      <w:pPr>
        <w:pStyle w:val="Heading3"/>
        <w:rPr>
          <w:lang w:eastAsia="en-US"/>
        </w:rPr>
      </w:pPr>
      <w:bookmarkStart w:id="1733" w:name="_Toc383569605"/>
      <w:r>
        <w:rPr>
          <w:lang w:eastAsia="en-US"/>
        </w:rPr>
        <w:t>Model Translation</w:t>
      </w:r>
      <w:bookmarkEnd w:id="1733"/>
    </w:p>
    <w:p w14:paraId="0C21CCFE" w14:textId="77777777" w:rsidR="00FD0805" w:rsidRDefault="00FD0805" w:rsidP="00FD0805">
      <w:pPr>
        <w:rPr>
          <w:lang w:eastAsia="en-US"/>
        </w:rPr>
      </w:pPr>
      <w:r>
        <w:rPr>
          <w:lang w:eastAsia="en-US"/>
        </w:rPr>
        <w:t>Although the HeD Schema artifacts are written using the vMR as the patient data model, it is likely that different target artifact formats use an entirely different data model, and expressions within the artifact must therefore not only be translated syntactically, but semantically. The TransformModelType and TransformModelPath methods of the TranslationContext provide this functionality through the IModelTranslator interface.</w:t>
      </w:r>
    </w:p>
    <w:p w14:paraId="07C1DEEE" w14:textId="77777777" w:rsidR="00FD0805" w:rsidRDefault="00FD0805" w:rsidP="00FD0805">
      <w:pPr>
        <w:rPr>
          <w:lang w:eastAsia="en-US"/>
        </w:rPr>
      </w:pPr>
      <w:r>
        <w:rPr>
          <w:lang w:eastAsia="en-US"/>
        </w:rPr>
        <w:t>Classes that implement this interface must provide the functionality to transform a model type or path reference within an HeD expression, targeting the data model for the artifact (vMR in most cases), to an equivalent model type or path reference as an expression of the target syntax.</w:t>
      </w:r>
    </w:p>
    <w:p w14:paraId="3391FBD8" w14:textId="77777777" w:rsidR="00FD0805" w:rsidRDefault="00FD0805" w:rsidP="00FD0805">
      <w:pPr>
        <w:rPr>
          <w:lang w:eastAsia="en-US"/>
        </w:rPr>
      </w:pPr>
      <w:r>
        <w:rPr>
          <w:lang w:eastAsia="en-US"/>
        </w:rPr>
        <w:t>The specific translation process is covered in more detail in the section on CREF translation.</w:t>
      </w:r>
    </w:p>
    <w:p w14:paraId="02776DD5" w14:textId="77777777" w:rsidR="00E331A9" w:rsidRDefault="00FD0805" w:rsidP="001C621B">
      <w:pPr>
        <w:pStyle w:val="Heading2"/>
        <w:rPr>
          <w:lang w:eastAsia="en-US"/>
        </w:rPr>
      </w:pPr>
      <w:bookmarkStart w:id="1734" w:name="_Toc383569606"/>
      <w:r>
        <w:rPr>
          <w:lang w:eastAsia="en-US"/>
        </w:rPr>
        <w:t>CREF Translation</w:t>
      </w:r>
      <w:bookmarkEnd w:id="1734"/>
    </w:p>
    <w:p w14:paraId="3ABD281F" w14:textId="77777777" w:rsidR="00FD0805" w:rsidRDefault="00FD0805" w:rsidP="00FD0805">
      <w:pPr>
        <w:rPr>
          <w:lang w:eastAsia="en-US"/>
        </w:rPr>
      </w:pPr>
      <w:r>
        <w:rPr>
          <w:lang w:eastAsia="en-US"/>
        </w:rPr>
        <w:t>This section describes the implementation of the CREF translation plug-in for the HeD Artifact Utility. The translator was built using two different ECA rules:</w:t>
      </w:r>
    </w:p>
    <w:p w14:paraId="05B8F965" w14:textId="77777777" w:rsidR="00FD0805" w:rsidRDefault="00FD0805" w:rsidP="005F4BE7">
      <w:pPr>
        <w:pStyle w:val="ListParagraph"/>
        <w:numPr>
          <w:ilvl w:val="0"/>
          <w:numId w:val="69"/>
        </w:numPr>
      </w:pPr>
      <w:r>
        <w:t xml:space="preserve">An ECA rule based on the NQF-0068 measure as the initial vehicle for testing and developing the translation. </w:t>
      </w:r>
    </w:p>
    <w:p w14:paraId="244450CA" w14:textId="77777777" w:rsidR="00FD0805" w:rsidRDefault="00FD0805" w:rsidP="005F4BE7">
      <w:pPr>
        <w:pStyle w:val="ListParagraph"/>
        <w:numPr>
          <w:ilvl w:val="0"/>
          <w:numId w:val="69"/>
        </w:numPr>
      </w:pPr>
      <w:r>
        <w:t>An ECA rule based on the San Diego County Pertussis Reporting Requirement, used as a vehicle for further testing and development.</w:t>
      </w:r>
    </w:p>
    <w:p w14:paraId="6BDC1897" w14:textId="77777777" w:rsidR="00FD0805" w:rsidRDefault="00FD0805" w:rsidP="00FD0805">
      <w:pPr>
        <w:rPr>
          <w:lang w:eastAsia="en-US"/>
        </w:rPr>
      </w:pPr>
      <w:r>
        <w:rPr>
          <w:lang w:eastAsia="en-US"/>
        </w:rPr>
        <w:t>The NQF-0068 rule was selected because the HeD IG already included NQF-0068 as an example rule, and the EHR participant already had a test environment and test cases established for the rule due to its importance as an MU2 measure.</w:t>
      </w:r>
    </w:p>
    <w:p w14:paraId="75A8566F" w14:textId="77777777" w:rsidR="00FD0805" w:rsidRDefault="00FD0805" w:rsidP="00FD0805">
      <w:pPr>
        <w:rPr>
          <w:lang w:eastAsia="en-US"/>
        </w:rPr>
      </w:pPr>
      <w:r>
        <w:rPr>
          <w:lang w:eastAsia="en-US"/>
        </w:rPr>
        <w:t>The San Diego County Pertussis Reporting Requirement was developed as an HeD ECA rule as part of the pilot efforts, and the translator was then used to demonstrate that the rule could be deployed to an existing CDS environment.</w:t>
      </w:r>
    </w:p>
    <w:p w14:paraId="5608CAA5" w14:textId="77777777" w:rsidR="00FD0805" w:rsidRDefault="00FD0805" w:rsidP="00FD0805">
      <w:pPr>
        <w:rPr>
          <w:lang w:eastAsia="en-US"/>
        </w:rPr>
      </w:pPr>
      <w:r>
        <w:rPr>
          <w:lang w:eastAsia="en-US"/>
        </w:rPr>
        <w:t>Note that the operator and expression mappings listed here do not represent a complete mapping of functionality from HeD to CREF, only that subset that was required to support translation of thse artifacts. Further work must still be done to complete the mapping and translation support.</w:t>
      </w:r>
    </w:p>
    <w:p w14:paraId="2A53128E" w14:textId="77777777" w:rsidR="00FD0805" w:rsidRDefault="00FD0805" w:rsidP="00FD0805">
      <w:pPr>
        <w:rPr>
          <w:lang w:eastAsia="en-US"/>
        </w:rPr>
      </w:pPr>
      <w:r>
        <w:rPr>
          <w:lang w:eastAsia="en-US"/>
        </w:rPr>
        <w:t>Also note that the HeD expression language is a superset of CREF both in terms of expressive capability, as well as the types of data it is capable of representing. This means that in addition to the “Not Implemented” variety of support discussed above, there are places where the translation is simply not possible, and a “Not Supported” exception must be raised. For example, HeD supports intervals of any type, but CREF only supports DateTime intervals. As a result, interval translation is supported, but only if the interval type within HeD is over Timestamps.</w:t>
      </w:r>
    </w:p>
    <w:p w14:paraId="4FFB99AB" w14:textId="77777777" w:rsidR="00FD0805" w:rsidRDefault="00FD0805" w:rsidP="00FD0805">
      <w:pPr>
        <w:pStyle w:val="Heading2"/>
        <w:rPr>
          <w:lang w:eastAsia="en-US"/>
        </w:rPr>
      </w:pPr>
      <w:bookmarkStart w:id="1735" w:name="_Toc383569607"/>
      <w:r>
        <w:rPr>
          <w:lang w:eastAsia="en-US"/>
        </w:rPr>
        <w:t>Metadata</w:t>
      </w:r>
      <w:bookmarkEnd w:id="1735"/>
    </w:p>
    <w:p w14:paraId="024304EC" w14:textId="77777777" w:rsidR="00FD0805" w:rsidRDefault="00FD0805" w:rsidP="00FD0805">
      <w:pPr>
        <w:rPr>
          <w:lang w:eastAsia="en-US"/>
        </w:rPr>
      </w:pPr>
      <w:r>
        <w:rPr>
          <w:lang w:eastAsia="en-US"/>
        </w:rPr>
        <w:t>Metadata translation from the HeD format to Allscripts CREF was fairly straightforward, mostly due to the fact that the CREF format does not have as much information in the metadata section as a full HeD artifact, so the translation involved a fairly simple subset as follows:</w:t>
      </w:r>
    </w:p>
    <w:tbl>
      <w:tblPr>
        <w:tblStyle w:val="MediumShading1-Accent11"/>
        <w:tblW w:w="0" w:type="auto"/>
        <w:tblLook w:val="04A0" w:firstRow="1" w:lastRow="0" w:firstColumn="1" w:lastColumn="0" w:noHBand="0" w:noVBand="1"/>
      </w:tblPr>
      <w:tblGrid>
        <w:gridCol w:w="4428"/>
        <w:gridCol w:w="5179"/>
      </w:tblGrid>
      <w:tr w:rsidR="005F4BE7" w:rsidRPr="005F4BE7" w14:paraId="67FCD23C" w14:textId="77777777" w:rsidTr="005F4B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020965E" w14:textId="77777777" w:rsidR="005F4BE7" w:rsidRPr="005F4BE7" w:rsidRDefault="005F4BE7" w:rsidP="004C33AB">
            <w:pPr>
              <w:rPr>
                <w:lang w:eastAsia="en-US"/>
              </w:rPr>
            </w:pPr>
            <w:r w:rsidRPr="005F4BE7">
              <w:rPr>
                <w:lang w:eastAsia="en-US"/>
              </w:rPr>
              <w:t>HeD Metadata Element</w:t>
            </w:r>
          </w:p>
        </w:tc>
        <w:tc>
          <w:tcPr>
            <w:tcW w:w="5179" w:type="dxa"/>
          </w:tcPr>
          <w:p w14:paraId="5D357CAD" w14:textId="77777777" w:rsidR="005F4BE7" w:rsidRPr="005F4BE7" w:rsidRDefault="005F4BE7" w:rsidP="004C33AB">
            <w:pPr>
              <w:cnfStyle w:val="100000000000" w:firstRow="1" w:lastRow="0" w:firstColumn="0" w:lastColumn="0" w:oddVBand="0" w:evenVBand="0" w:oddHBand="0" w:evenHBand="0" w:firstRowFirstColumn="0" w:firstRowLastColumn="0" w:lastRowFirstColumn="0" w:lastRowLastColumn="0"/>
              <w:rPr>
                <w:lang w:eastAsia="en-US"/>
              </w:rPr>
            </w:pPr>
            <w:r w:rsidRPr="005F4BE7">
              <w:rPr>
                <w:lang w:eastAsia="en-US"/>
              </w:rPr>
              <w:t>CREF Equivalent</w:t>
            </w:r>
          </w:p>
        </w:tc>
      </w:tr>
      <w:tr w:rsidR="005F4BE7" w:rsidRPr="005F4BE7" w14:paraId="35FCF7D2" w14:textId="77777777" w:rsidTr="005F4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91A3C62" w14:textId="77777777" w:rsidR="005F4BE7" w:rsidRPr="005F4BE7" w:rsidRDefault="005F4BE7" w:rsidP="004C33AB">
            <w:pPr>
              <w:rPr>
                <w:lang w:eastAsia="en-US"/>
              </w:rPr>
            </w:pPr>
            <w:r w:rsidRPr="005F4BE7">
              <w:rPr>
                <w:lang w:eastAsia="en-US"/>
              </w:rPr>
              <w:t>metadata\identifiers\identifier@root</w:t>
            </w:r>
          </w:p>
        </w:tc>
        <w:tc>
          <w:tcPr>
            <w:tcW w:w="5179" w:type="dxa"/>
          </w:tcPr>
          <w:p w14:paraId="2E8B6DB8" w14:textId="77777777" w:rsidR="005F4BE7" w:rsidRPr="005F4BE7" w:rsidRDefault="005F4BE7" w:rsidP="004C33AB">
            <w:pPr>
              <w:cnfStyle w:val="000000100000" w:firstRow="0" w:lastRow="0" w:firstColumn="0" w:lastColumn="0" w:oddVBand="0" w:evenVBand="0" w:oddHBand="1" w:evenHBand="0" w:firstRowFirstColumn="0" w:firstRowLastColumn="0" w:lastRowFirstColumn="0" w:lastRowLastColumn="0"/>
              <w:rPr>
                <w:lang w:eastAsia="en-US"/>
              </w:rPr>
            </w:pPr>
            <w:r w:rsidRPr="005F4BE7">
              <w:rPr>
                <w:lang w:eastAsia="en-US"/>
              </w:rPr>
              <w:t>@Name</w:t>
            </w:r>
          </w:p>
        </w:tc>
      </w:tr>
      <w:tr w:rsidR="005F4BE7" w:rsidRPr="005F4BE7" w14:paraId="11A61A82" w14:textId="77777777" w:rsidTr="005F4BE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44BC142C" w14:textId="77777777" w:rsidR="005F4BE7" w:rsidRPr="005F4BE7" w:rsidRDefault="005F4BE7" w:rsidP="004C33AB">
            <w:pPr>
              <w:rPr>
                <w:lang w:eastAsia="en-US"/>
              </w:rPr>
            </w:pPr>
            <w:r w:rsidRPr="005F4BE7">
              <w:rPr>
                <w:lang w:eastAsia="en-US"/>
              </w:rPr>
              <w:t>metadata\title@value</w:t>
            </w:r>
          </w:p>
        </w:tc>
        <w:tc>
          <w:tcPr>
            <w:tcW w:w="5179" w:type="dxa"/>
          </w:tcPr>
          <w:p w14:paraId="7E5EB080" w14:textId="77777777" w:rsidR="005F4BE7" w:rsidRPr="005F4BE7" w:rsidRDefault="005F4BE7" w:rsidP="004C33AB">
            <w:pPr>
              <w:cnfStyle w:val="000000010000" w:firstRow="0" w:lastRow="0" w:firstColumn="0" w:lastColumn="0" w:oddVBand="0" w:evenVBand="0" w:oddHBand="0" w:evenHBand="1" w:firstRowFirstColumn="0" w:firstRowLastColumn="0" w:lastRowFirstColumn="0" w:lastRowLastColumn="0"/>
              <w:rPr>
                <w:lang w:eastAsia="en-US"/>
              </w:rPr>
            </w:pPr>
            <w:r w:rsidRPr="005F4BE7">
              <w:rPr>
                <w:lang w:eastAsia="en-US"/>
              </w:rPr>
              <w:t>@Description</w:t>
            </w:r>
          </w:p>
        </w:tc>
      </w:tr>
    </w:tbl>
    <w:p w14:paraId="2C53B862" w14:textId="77777777" w:rsidR="00FD0805" w:rsidRDefault="00FD0805" w:rsidP="00FD0805">
      <w:pPr>
        <w:rPr>
          <w:lang w:eastAsia="en-US"/>
        </w:rPr>
      </w:pPr>
    </w:p>
    <w:p w14:paraId="22D54233" w14:textId="77777777" w:rsidR="00FD0805" w:rsidRDefault="00FD0805" w:rsidP="00FD0805">
      <w:pPr>
        <w:rPr>
          <w:lang w:eastAsia="en-US"/>
        </w:rPr>
      </w:pPr>
      <w:r>
        <w:rPr>
          <w:lang w:eastAsia="en-US"/>
        </w:rPr>
        <w:t>For metadata that doesn’t have a corresponding representation with CREF, the translation will just ignore the source metadata. This should be extended to produce warnings so that it’s clear that information from the source artifact has been ignored in producing the translated output.</w:t>
      </w:r>
    </w:p>
    <w:p w14:paraId="6A5953A6" w14:textId="77777777" w:rsidR="00FD0805" w:rsidRDefault="00FD0805" w:rsidP="00FD0805">
      <w:pPr>
        <w:pStyle w:val="Heading2"/>
        <w:rPr>
          <w:lang w:eastAsia="en-US"/>
        </w:rPr>
      </w:pPr>
      <w:bookmarkStart w:id="1736" w:name="_Toc383569608"/>
      <w:r>
        <w:rPr>
          <w:lang w:eastAsia="en-US"/>
        </w:rPr>
        <w:t>Syntax</w:t>
      </w:r>
      <w:bookmarkEnd w:id="1736"/>
    </w:p>
    <w:p w14:paraId="7FEAFF30" w14:textId="77777777" w:rsidR="00FD0805" w:rsidRDefault="00FD0805" w:rsidP="00FD0805">
      <w:pPr>
        <w:rPr>
          <w:lang w:eastAsia="en-US"/>
        </w:rPr>
      </w:pPr>
      <w:r>
        <w:rPr>
          <w:lang w:eastAsia="en-US"/>
        </w:rPr>
        <w:t>Due to the shared heritage of HeD and CREF, the translation of the syntax of the logic involved in an artifact is almost a one-to-one mapping of the operators in each format.  The following sections discuss the translation done for each conceptual group of operators.</w:t>
      </w:r>
    </w:p>
    <w:p w14:paraId="754CC640" w14:textId="77777777" w:rsidR="00FD0805" w:rsidRDefault="00FD0805" w:rsidP="00F37406">
      <w:pPr>
        <w:pStyle w:val="Heading3"/>
        <w:rPr>
          <w:lang w:eastAsia="en-US"/>
        </w:rPr>
      </w:pPr>
      <w:bookmarkStart w:id="1737" w:name="_Toc383569609"/>
      <w:r>
        <w:rPr>
          <w:lang w:eastAsia="en-US"/>
        </w:rPr>
        <w:t>External Data and Expressions</w:t>
      </w:r>
      <w:bookmarkEnd w:id="1737"/>
    </w:p>
    <w:p w14:paraId="1D5E8228" w14:textId="77777777" w:rsidR="00FD0805" w:rsidRDefault="00FD0805" w:rsidP="00FD0805">
      <w:pPr>
        <w:rPr>
          <w:lang w:eastAsia="en-US"/>
        </w:rPr>
      </w:pPr>
      <w:r>
        <w:rPr>
          <w:lang w:eastAsia="en-US"/>
        </w:rPr>
        <w:t>HeD Artifacts represent external data requirements, as well as reusable logic, using the ExpressionDef element in the HeD Schema. This element can appear in both the externalData element, and the expressions element of the HeD Artifact. Both appearances are translated to a NamedExpression element in CREF, and appear in the NamedExpressions section of the CREF rule.</w:t>
      </w:r>
    </w:p>
    <w:p w14:paraId="4DB40A94" w14:textId="77777777" w:rsidR="00FD0805" w:rsidRDefault="00FD0805" w:rsidP="00FD0805">
      <w:pPr>
        <w:rPr>
          <w:lang w:eastAsia="en-US"/>
        </w:rPr>
      </w:pPr>
      <w:r>
        <w:rPr>
          <w:lang w:eastAsia="en-US"/>
        </w:rPr>
        <w:t>Referencing an expression with an ExpressionRef element in HeD translates directly to an ExpressionReference in CREF.</w:t>
      </w:r>
    </w:p>
    <w:p w14:paraId="0F06A5A3" w14:textId="77777777" w:rsidR="00FD0805" w:rsidRDefault="00FD0805" w:rsidP="00F37406">
      <w:pPr>
        <w:pStyle w:val="Heading3"/>
        <w:rPr>
          <w:lang w:eastAsia="en-US"/>
        </w:rPr>
      </w:pPr>
      <w:bookmarkStart w:id="1738" w:name="_Toc383569610"/>
      <w:r>
        <w:rPr>
          <w:lang w:eastAsia="en-US"/>
        </w:rPr>
        <w:t>Parameters</w:t>
      </w:r>
      <w:bookmarkEnd w:id="1738"/>
    </w:p>
    <w:p w14:paraId="0D0D17D7" w14:textId="77777777" w:rsidR="00FD0805" w:rsidRDefault="00FD0805" w:rsidP="00FD0805">
      <w:pPr>
        <w:rPr>
          <w:lang w:eastAsia="en-US"/>
        </w:rPr>
      </w:pPr>
      <w:r>
        <w:rPr>
          <w:lang w:eastAsia="en-US"/>
        </w:rPr>
        <w:t>Parameters within an HeD artifact are declared using the ParameterDef element, and referenced with a ParameterRef. In CREF, only parameter reference is expressed, and is done using the ParameterExpression element. As such, the translator only deals with ParameterRef, and translates them directly to ParameterExpression elements.</w:t>
      </w:r>
    </w:p>
    <w:p w14:paraId="4A583A5E" w14:textId="77777777" w:rsidR="00FD0805" w:rsidRDefault="00FD0805" w:rsidP="00FD0805">
      <w:pPr>
        <w:rPr>
          <w:lang w:eastAsia="en-US"/>
        </w:rPr>
      </w:pPr>
      <w:r>
        <w:rPr>
          <w:lang w:eastAsia="en-US"/>
        </w:rPr>
        <w:t>Note that the ParameterExpression in CREF does support the notion of a default value for the parameter, which could be retrieved from the corresponding ParameterDef in the HeD Artifact. This is marked as a TODO in the translator code.</w:t>
      </w:r>
    </w:p>
    <w:p w14:paraId="35C408E2" w14:textId="77777777" w:rsidR="00FD0805" w:rsidRDefault="00FD0805" w:rsidP="00F37406">
      <w:pPr>
        <w:pStyle w:val="Heading3"/>
        <w:rPr>
          <w:lang w:eastAsia="en-US"/>
        </w:rPr>
      </w:pPr>
      <w:bookmarkStart w:id="1739" w:name="_Toc383569611"/>
      <w:r>
        <w:rPr>
          <w:lang w:eastAsia="en-US"/>
        </w:rPr>
        <w:t>Scalar Values</w:t>
      </w:r>
      <w:bookmarkEnd w:id="1739"/>
    </w:p>
    <w:p w14:paraId="3C958CAF" w14:textId="77777777" w:rsidR="00FD0805" w:rsidRDefault="00FD0805" w:rsidP="00FD0805">
      <w:pPr>
        <w:rPr>
          <w:lang w:eastAsia="en-US"/>
        </w:rPr>
      </w:pPr>
      <w:r>
        <w:rPr>
          <w:lang w:eastAsia="en-US"/>
        </w:rPr>
        <w:t xml:space="preserve">Scalar values such as strings, integers, and dates, are represented within HeD using the various Literal expressions. In CREF, these values are represented using a ValueExpression. Because the range of values supported for these types maps directly between HeD and CREF, there is very little translation work that needs to be done beyond transforming the literals to an appropriate ValueExpression. </w:t>
      </w:r>
    </w:p>
    <w:p w14:paraId="5042F375" w14:textId="77777777" w:rsidR="00FD0805" w:rsidRDefault="00FD0805" w:rsidP="00FD0805">
      <w:pPr>
        <w:rPr>
          <w:lang w:eastAsia="en-US"/>
        </w:rPr>
      </w:pPr>
      <w:r>
        <w:rPr>
          <w:lang w:eastAsia="en-US"/>
        </w:rPr>
        <w:t>One exception to this is the representation of Timestamp value within HeD, as opposed to the DateTime representation expected by CREF. This is marked as a TODO in the translator code.</w:t>
      </w:r>
    </w:p>
    <w:p w14:paraId="3382C032" w14:textId="77777777" w:rsidR="00FD0805" w:rsidRDefault="00FD0805" w:rsidP="00F37406">
      <w:pPr>
        <w:pStyle w:val="Heading3"/>
        <w:rPr>
          <w:lang w:eastAsia="en-US"/>
        </w:rPr>
      </w:pPr>
      <w:bookmarkStart w:id="1740" w:name="_Toc383569612"/>
      <w:r>
        <w:rPr>
          <w:lang w:eastAsia="en-US"/>
        </w:rPr>
        <w:t>Complex Types</w:t>
      </w:r>
      <w:bookmarkEnd w:id="1740"/>
    </w:p>
    <w:p w14:paraId="3A141F32" w14:textId="77777777" w:rsidR="00FD0805" w:rsidRDefault="00FD0805" w:rsidP="00FD0805">
      <w:pPr>
        <w:rPr>
          <w:lang w:eastAsia="en-US"/>
        </w:rPr>
      </w:pPr>
      <w:r>
        <w:rPr>
          <w:lang w:eastAsia="en-US"/>
        </w:rPr>
        <w:t>HeD allows for the representation of complex types such as PhysicalQuantity. However, the underlying model on which CREF operates, Allscripts Medical Object Model (MOM), does not have an equivalent data type. As such, physical quantity references must be implicitly converted by the translation in order to allow correct semantics to be communicated. For the artifact under consideration, one such physical quantity involved comparison of the age of a patient. To ensure correct comparison, the units of the physical quantity literal are examined and the value is converted to days according to the following table:</w:t>
      </w:r>
    </w:p>
    <w:tbl>
      <w:tblPr>
        <w:tblStyle w:val="MediumShading1-Accent11"/>
        <w:tblW w:w="0" w:type="auto"/>
        <w:tblLook w:val="04A0" w:firstRow="1" w:lastRow="0" w:firstColumn="1" w:lastColumn="0" w:noHBand="0" w:noVBand="1"/>
      </w:tblPr>
      <w:tblGrid>
        <w:gridCol w:w="4068"/>
        <w:gridCol w:w="5539"/>
      </w:tblGrid>
      <w:tr w:rsidR="00ED5A2E" w:rsidRPr="00ED5A2E" w14:paraId="3CC38F16"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0FDA39F" w14:textId="77777777" w:rsidR="00ED5A2E" w:rsidRPr="00ED5A2E" w:rsidRDefault="00ED5A2E" w:rsidP="004C33AB">
            <w:pPr>
              <w:rPr>
                <w:lang w:eastAsia="en-US"/>
              </w:rPr>
            </w:pPr>
            <w:r w:rsidRPr="00ED5A2E">
              <w:rPr>
                <w:lang w:eastAsia="en-US"/>
              </w:rPr>
              <w:t>Physical Quantity Unit (date subset)</w:t>
            </w:r>
          </w:p>
        </w:tc>
        <w:tc>
          <w:tcPr>
            <w:tcW w:w="5539" w:type="dxa"/>
          </w:tcPr>
          <w:p w14:paraId="0D7AD82B"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onversion Factor</w:t>
            </w:r>
          </w:p>
        </w:tc>
      </w:tr>
      <w:tr w:rsidR="00ED5A2E" w:rsidRPr="00ED5A2E" w14:paraId="17973F2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55511F0" w14:textId="77777777" w:rsidR="00ED5A2E" w:rsidRPr="00ED5A2E" w:rsidRDefault="00ED5A2E" w:rsidP="004C33AB">
            <w:pPr>
              <w:rPr>
                <w:lang w:eastAsia="en-US"/>
              </w:rPr>
            </w:pPr>
            <w:r w:rsidRPr="00ED5A2E">
              <w:rPr>
                <w:lang w:eastAsia="en-US"/>
              </w:rPr>
              <w:t>a (year)</w:t>
            </w:r>
          </w:p>
        </w:tc>
        <w:tc>
          <w:tcPr>
            <w:tcW w:w="5539" w:type="dxa"/>
          </w:tcPr>
          <w:p w14:paraId="1B9E00F4"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365.25</w:t>
            </w:r>
          </w:p>
        </w:tc>
      </w:tr>
      <w:tr w:rsidR="00ED5A2E" w:rsidRPr="00ED5A2E" w14:paraId="2C6652C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205F4D1C" w14:textId="77777777" w:rsidR="00ED5A2E" w:rsidRPr="00ED5A2E" w:rsidRDefault="00ED5A2E" w:rsidP="004C33AB">
            <w:pPr>
              <w:rPr>
                <w:lang w:eastAsia="en-US"/>
              </w:rPr>
            </w:pPr>
            <w:r w:rsidRPr="00ED5A2E">
              <w:rPr>
                <w:lang w:eastAsia="en-US"/>
              </w:rPr>
              <w:t>mo (month)</w:t>
            </w:r>
          </w:p>
        </w:tc>
        <w:tc>
          <w:tcPr>
            <w:tcW w:w="5539" w:type="dxa"/>
          </w:tcPr>
          <w:p w14:paraId="031DE1A6"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 * 30.4375</w:t>
            </w:r>
          </w:p>
        </w:tc>
      </w:tr>
      <w:tr w:rsidR="00ED5A2E" w:rsidRPr="00ED5A2E" w14:paraId="749FFD5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6C8376D6" w14:textId="77777777" w:rsidR="00ED5A2E" w:rsidRPr="00ED5A2E" w:rsidRDefault="00ED5A2E" w:rsidP="004C33AB">
            <w:pPr>
              <w:rPr>
                <w:lang w:eastAsia="en-US"/>
              </w:rPr>
            </w:pPr>
            <w:r w:rsidRPr="00ED5A2E">
              <w:rPr>
                <w:lang w:eastAsia="en-US"/>
              </w:rPr>
              <w:t>wk (week)</w:t>
            </w:r>
          </w:p>
        </w:tc>
        <w:tc>
          <w:tcPr>
            <w:tcW w:w="5539" w:type="dxa"/>
          </w:tcPr>
          <w:p w14:paraId="0A72E3F6"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value * 7</w:t>
            </w:r>
          </w:p>
        </w:tc>
      </w:tr>
      <w:tr w:rsidR="00ED5A2E" w:rsidRPr="00ED5A2E" w14:paraId="6CC0062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14:paraId="38C74D3F" w14:textId="77777777" w:rsidR="00ED5A2E" w:rsidRPr="00ED5A2E" w:rsidRDefault="00ED5A2E" w:rsidP="004C33AB">
            <w:pPr>
              <w:rPr>
                <w:lang w:eastAsia="en-US"/>
              </w:rPr>
            </w:pPr>
            <w:r w:rsidRPr="00ED5A2E">
              <w:rPr>
                <w:lang w:eastAsia="en-US"/>
              </w:rPr>
              <w:t>d (day)</w:t>
            </w:r>
          </w:p>
        </w:tc>
        <w:tc>
          <w:tcPr>
            <w:tcW w:w="5539" w:type="dxa"/>
          </w:tcPr>
          <w:p w14:paraId="50EB44ED"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value</w:t>
            </w:r>
          </w:p>
        </w:tc>
      </w:tr>
    </w:tbl>
    <w:p w14:paraId="1DB9AA2A" w14:textId="77777777" w:rsidR="00ED5A2E" w:rsidRDefault="00ED5A2E" w:rsidP="00FD0805">
      <w:pPr>
        <w:rPr>
          <w:lang w:eastAsia="en-US"/>
        </w:rPr>
      </w:pPr>
    </w:p>
    <w:p w14:paraId="76C1E18D" w14:textId="77777777" w:rsidR="00FD0805" w:rsidRDefault="00FD0805" w:rsidP="00FD0805">
      <w:pPr>
        <w:rPr>
          <w:lang w:eastAsia="en-US"/>
        </w:rPr>
      </w:pPr>
      <w:r>
        <w:rPr>
          <w:lang w:eastAsia="en-US"/>
        </w:rPr>
        <w:t>Note that this approach requires that references to physical quantities within the model also be converted. This issue is discussed later in the model translation section.</w:t>
      </w:r>
    </w:p>
    <w:p w14:paraId="06F6C554" w14:textId="77777777" w:rsidR="00FD0805" w:rsidRDefault="00FD0805" w:rsidP="00F37406">
      <w:pPr>
        <w:pStyle w:val="Heading3"/>
        <w:rPr>
          <w:lang w:eastAsia="en-US"/>
        </w:rPr>
      </w:pPr>
      <w:bookmarkStart w:id="1741" w:name="_Toc383569613"/>
      <w:r>
        <w:rPr>
          <w:lang w:eastAsia="en-US"/>
        </w:rPr>
        <w:t>Casting and Conversion Operators</w:t>
      </w:r>
      <w:bookmarkEnd w:id="1741"/>
    </w:p>
    <w:p w14:paraId="43FCD898" w14:textId="77777777" w:rsidR="00FD0805" w:rsidRDefault="00FD0805" w:rsidP="00FD0805">
      <w:pPr>
        <w:rPr>
          <w:lang w:eastAsia="en-US"/>
        </w:rPr>
      </w:pPr>
      <w:r>
        <w:rPr>
          <w:lang w:eastAsia="en-US"/>
        </w:rPr>
        <w:t>HeD Schema supports casting and conversion operator to deal with data models that support hierarchical definitions. Because CREF is an interpreted format, it does not have any direct equivalent for these operators:</w:t>
      </w:r>
    </w:p>
    <w:tbl>
      <w:tblPr>
        <w:tblStyle w:val="MediumShading1-Accent11"/>
        <w:tblW w:w="0" w:type="auto"/>
        <w:tblLook w:val="04A0" w:firstRow="1" w:lastRow="0" w:firstColumn="1" w:lastColumn="0" w:noHBand="0" w:noVBand="1"/>
      </w:tblPr>
      <w:tblGrid>
        <w:gridCol w:w="1548"/>
        <w:gridCol w:w="8059"/>
      </w:tblGrid>
      <w:tr w:rsidR="00ED5A2E" w:rsidRPr="00ED5A2E" w14:paraId="3303EC1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60E1815" w14:textId="77777777" w:rsidR="00ED5A2E" w:rsidRPr="00ED5A2E" w:rsidRDefault="00ED5A2E" w:rsidP="004C33AB">
            <w:pPr>
              <w:rPr>
                <w:lang w:eastAsia="en-US"/>
              </w:rPr>
            </w:pPr>
            <w:r w:rsidRPr="00ED5A2E">
              <w:rPr>
                <w:lang w:eastAsia="en-US"/>
              </w:rPr>
              <w:t>Operator</w:t>
            </w:r>
          </w:p>
        </w:tc>
        <w:tc>
          <w:tcPr>
            <w:tcW w:w="8059" w:type="dxa"/>
          </w:tcPr>
          <w:p w14:paraId="75BEC7CD"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CD0C61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8845E42" w14:textId="77777777" w:rsidR="00ED5A2E" w:rsidRPr="00ED5A2E" w:rsidRDefault="00ED5A2E" w:rsidP="004C33AB">
            <w:pPr>
              <w:rPr>
                <w:lang w:eastAsia="en-US"/>
              </w:rPr>
            </w:pPr>
            <w:r w:rsidRPr="00ED5A2E">
              <w:rPr>
                <w:lang w:eastAsia="en-US"/>
              </w:rPr>
              <w:t>Is</w:t>
            </w:r>
          </w:p>
        </w:tc>
        <w:tc>
          <w:tcPr>
            <w:tcW w:w="8059" w:type="dxa"/>
          </w:tcPr>
          <w:p w14:paraId="4920DD26"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3C8C83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04CE8B4" w14:textId="77777777" w:rsidR="00ED5A2E" w:rsidRPr="00ED5A2E" w:rsidRDefault="00ED5A2E" w:rsidP="004C33AB">
            <w:pPr>
              <w:rPr>
                <w:lang w:eastAsia="en-US"/>
              </w:rPr>
            </w:pPr>
            <w:r w:rsidRPr="00ED5A2E">
              <w:rPr>
                <w:lang w:eastAsia="en-US"/>
              </w:rPr>
              <w:t>As</w:t>
            </w:r>
          </w:p>
        </w:tc>
        <w:tc>
          <w:tcPr>
            <w:tcW w:w="8059" w:type="dxa"/>
          </w:tcPr>
          <w:p w14:paraId="618814A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ranslated as a no-op. In other words, an As appearing in an HeD artifact is simply not output in the CREF result. Because CREF is interpreted, there is no need for a compile-time cast.</w:t>
            </w:r>
          </w:p>
        </w:tc>
      </w:tr>
      <w:tr w:rsidR="00ED5A2E" w14:paraId="48FD3E6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59D16D1" w14:textId="77777777" w:rsidR="00ED5A2E" w:rsidRPr="00ED5A2E" w:rsidRDefault="00ED5A2E" w:rsidP="004C33AB">
            <w:pPr>
              <w:rPr>
                <w:lang w:eastAsia="en-US"/>
              </w:rPr>
            </w:pPr>
            <w:r w:rsidRPr="00ED5A2E">
              <w:rPr>
                <w:lang w:eastAsia="en-US"/>
              </w:rPr>
              <w:t>Convert</w:t>
            </w:r>
          </w:p>
        </w:tc>
        <w:tc>
          <w:tcPr>
            <w:tcW w:w="8059" w:type="dxa"/>
          </w:tcPr>
          <w:p w14:paraId="268149E9" w14:textId="77777777" w:rsid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bl>
    <w:p w14:paraId="364F7EDC" w14:textId="77777777" w:rsidR="00FD0805" w:rsidRDefault="00FD0805" w:rsidP="00FD0805">
      <w:pPr>
        <w:rPr>
          <w:lang w:eastAsia="en-US"/>
        </w:rPr>
      </w:pPr>
    </w:p>
    <w:p w14:paraId="22C2936B" w14:textId="77777777" w:rsidR="00FD0805" w:rsidRDefault="00FD0805" w:rsidP="00F37406">
      <w:pPr>
        <w:pStyle w:val="Heading3"/>
        <w:rPr>
          <w:lang w:eastAsia="en-US"/>
        </w:rPr>
      </w:pPr>
      <w:bookmarkStart w:id="1742" w:name="_Toc383569614"/>
      <w:r>
        <w:rPr>
          <w:lang w:eastAsia="en-US"/>
        </w:rPr>
        <w:t>Null-Handling Operators</w:t>
      </w:r>
      <w:bookmarkEnd w:id="1742"/>
    </w:p>
    <w:p w14:paraId="1D9E2D04" w14:textId="77777777" w:rsidR="00FD0805" w:rsidRDefault="00FD0805" w:rsidP="00FD0805">
      <w:pPr>
        <w:rPr>
          <w:lang w:eastAsia="en-US"/>
        </w:rPr>
      </w:pPr>
      <w:r>
        <w:rPr>
          <w:lang w:eastAsia="en-US"/>
        </w:rPr>
        <w:t>HeD Schema includes various operators for dealing with nulls, including a Null selector, various null testing and null conditioning operators. The following table lists these operators and their CREF equivalent:</w:t>
      </w:r>
    </w:p>
    <w:tbl>
      <w:tblPr>
        <w:tblStyle w:val="MediumShading1-Accent11"/>
        <w:tblW w:w="0" w:type="auto"/>
        <w:tblLook w:val="04A0" w:firstRow="1" w:lastRow="0" w:firstColumn="1" w:lastColumn="0" w:noHBand="0" w:noVBand="1"/>
      </w:tblPr>
      <w:tblGrid>
        <w:gridCol w:w="1548"/>
        <w:gridCol w:w="8059"/>
      </w:tblGrid>
      <w:tr w:rsidR="00ED5A2E" w:rsidRPr="00ED5A2E" w14:paraId="6DB0DE7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831AE52" w14:textId="77777777" w:rsidR="00ED5A2E" w:rsidRPr="00ED5A2E" w:rsidRDefault="00ED5A2E" w:rsidP="004C33AB">
            <w:pPr>
              <w:rPr>
                <w:lang w:eastAsia="en-US"/>
              </w:rPr>
            </w:pPr>
            <w:r w:rsidRPr="00ED5A2E">
              <w:rPr>
                <w:lang w:eastAsia="en-US"/>
              </w:rPr>
              <w:t>Operator</w:t>
            </w:r>
          </w:p>
        </w:tc>
        <w:tc>
          <w:tcPr>
            <w:tcW w:w="8059" w:type="dxa"/>
          </w:tcPr>
          <w:p w14:paraId="04F95EA7"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5BAE9FDC"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35547FF6" w14:textId="77777777" w:rsidR="00ED5A2E" w:rsidRPr="00ED5A2E" w:rsidRDefault="00ED5A2E" w:rsidP="004C33AB">
            <w:pPr>
              <w:rPr>
                <w:lang w:eastAsia="en-US"/>
              </w:rPr>
            </w:pPr>
            <w:r w:rsidRPr="00ED5A2E">
              <w:rPr>
                <w:lang w:eastAsia="en-US"/>
              </w:rPr>
              <w:t>Null</w:t>
            </w:r>
          </w:p>
        </w:tc>
        <w:tc>
          <w:tcPr>
            <w:tcW w:w="8059" w:type="dxa"/>
          </w:tcPr>
          <w:p w14:paraId="05BDC155"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REF does not have a direct equivalent, however a Coalesce with no arguments is allowed and will return null, so this is used as the translation.</w:t>
            </w:r>
          </w:p>
        </w:tc>
      </w:tr>
      <w:tr w:rsidR="00ED5A2E" w:rsidRPr="00ED5A2E" w14:paraId="73A7787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5537ADC9" w14:textId="77777777" w:rsidR="00ED5A2E" w:rsidRPr="00ED5A2E" w:rsidRDefault="00ED5A2E" w:rsidP="004C33AB">
            <w:pPr>
              <w:rPr>
                <w:lang w:eastAsia="en-US"/>
              </w:rPr>
            </w:pPr>
            <w:r w:rsidRPr="00ED5A2E">
              <w:rPr>
                <w:lang w:eastAsia="en-US"/>
              </w:rPr>
              <w:t>IsNull</w:t>
            </w:r>
          </w:p>
        </w:tc>
        <w:tc>
          <w:tcPr>
            <w:tcW w:w="8059" w:type="dxa"/>
          </w:tcPr>
          <w:p w14:paraId="5412E351"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REF has no equivalent, this translation is not supported.</w:t>
            </w:r>
          </w:p>
        </w:tc>
      </w:tr>
      <w:tr w:rsidR="00ED5A2E" w:rsidRPr="00ED5A2E" w14:paraId="280AEC1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7AC51F21" w14:textId="77777777" w:rsidR="00ED5A2E" w:rsidRPr="00ED5A2E" w:rsidRDefault="00ED5A2E" w:rsidP="004C33AB">
            <w:pPr>
              <w:rPr>
                <w:lang w:eastAsia="en-US"/>
              </w:rPr>
            </w:pPr>
            <w:r w:rsidRPr="00ED5A2E">
              <w:rPr>
                <w:lang w:eastAsia="en-US"/>
              </w:rPr>
              <w:t>IfNull</w:t>
            </w:r>
          </w:p>
        </w:tc>
        <w:tc>
          <w:tcPr>
            <w:tcW w:w="8059" w:type="dxa"/>
          </w:tcPr>
          <w:p w14:paraId="7748344A"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alesce</w:t>
            </w:r>
          </w:p>
        </w:tc>
      </w:tr>
      <w:tr w:rsidR="00ED5A2E" w14:paraId="0857145F"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14:paraId="4610669B" w14:textId="77777777" w:rsidR="00ED5A2E" w:rsidRPr="00ED5A2E" w:rsidRDefault="00ED5A2E" w:rsidP="004C33AB">
            <w:pPr>
              <w:rPr>
                <w:lang w:eastAsia="en-US"/>
              </w:rPr>
            </w:pPr>
            <w:r w:rsidRPr="00ED5A2E">
              <w:rPr>
                <w:lang w:eastAsia="en-US"/>
              </w:rPr>
              <w:t>Coalesce</w:t>
            </w:r>
          </w:p>
        </w:tc>
        <w:tc>
          <w:tcPr>
            <w:tcW w:w="8059" w:type="dxa"/>
          </w:tcPr>
          <w:p w14:paraId="7E3D14E2" w14:textId="77777777" w:rsid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oalesce</w:t>
            </w:r>
          </w:p>
        </w:tc>
      </w:tr>
    </w:tbl>
    <w:p w14:paraId="0FB53424" w14:textId="77777777" w:rsidR="00FD0805" w:rsidRDefault="00FD0805" w:rsidP="00FD0805">
      <w:pPr>
        <w:rPr>
          <w:lang w:eastAsia="en-US"/>
        </w:rPr>
      </w:pPr>
    </w:p>
    <w:p w14:paraId="359E0253" w14:textId="77777777" w:rsidR="00FD0805" w:rsidRDefault="00FD0805" w:rsidP="00F37406">
      <w:pPr>
        <w:pStyle w:val="Heading3"/>
        <w:rPr>
          <w:lang w:eastAsia="en-US"/>
        </w:rPr>
      </w:pPr>
      <w:bookmarkStart w:id="1743" w:name="_Toc383569615"/>
      <w:r>
        <w:rPr>
          <w:lang w:eastAsia="en-US"/>
        </w:rPr>
        <w:t>Unary Operators</w:t>
      </w:r>
      <w:bookmarkEnd w:id="1743"/>
    </w:p>
    <w:p w14:paraId="09CBFB4E" w14:textId="77777777" w:rsidR="00FD0805" w:rsidRDefault="00FD0805" w:rsidP="00FD0805">
      <w:pPr>
        <w:rPr>
          <w:lang w:eastAsia="en-US"/>
        </w:rPr>
      </w:pPr>
      <w:r>
        <w:rPr>
          <w:lang w:eastAsia="en-US"/>
        </w:rPr>
        <w:t>HeD Schema has separate representations for each supported operator, whereas CREF has a single expression type for all unary operators, one for binary operators, etc. and uses an Operator attribute to indicate which operation is being represented. The following table shows the translations for u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1E0D681E"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17487F2" w14:textId="77777777" w:rsidR="00ED5A2E" w:rsidRPr="00ED5A2E" w:rsidRDefault="00ED5A2E" w:rsidP="004C33AB">
            <w:pPr>
              <w:rPr>
                <w:lang w:eastAsia="en-US"/>
              </w:rPr>
            </w:pPr>
            <w:r w:rsidRPr="00ED5A2E">
              <w:rPr>
                <w:lang w:eastAsia="en-US"/>
              </w:rPr>
              <w:t>Operator</w:t>
            </w:r>
          </w:p>
        </w:tc>
        <w:tc>
          <w:tcPr>
            <w:tcW w:w="7249" w:type="dxa"/>
          </w:tcPr>
          <w:p w14:paraId="1E9039FD"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1CD90A57"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600C23" w14:textId="77777777" w:rsidR="00ED5A2E" w:rsidRPr="00ED5A2E" w:rsidRDefault="00ED5A2E" w:rsidP="004C33AB">
            <w:pPr>
              <w:rPr>
                <w:lang w:eastAsia="en-US"/>
              </w:rPr>
            </w:pPr>
            <w:r w:rsidRPr="00ED5A2E">
              <w:rPr>
                <w:lang w:eastAsia="en-US"/>
              </w:rPr>
              <w:t>Not</w:t>
            </w:r>
          </w:p>
        </w:tc>
        <w:tc>
          <w:tcPr>
            <w:tcW w:w="7249" w:type="dxa"/>
          </w:tcPr>
          <w:p w14:paraId="16BE47E6"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Not]</w:t>
            </w:r>
          </w:p>
        </w:tc>
      </w:tr>
      <w:tr w:rsidR="00ED5A2E" w:rsidRPr="00ED5A2E" w14:paraId="0D0130B6"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6E5F88" w14:textId="77777777" w:rsidR="00ED5A2E" w:rsidRPr="00ED5A2E" w:rsidRDefault="00ED5A2E" w:rsidP="004C33AB">
            <w:pPr>
              <w:rPr>
                <w:lang w:eastAsia="en-US"/>
              </w:rPr>
            </w:pPr>
            <w:r w:rsidRPr="00ED5A2E">
              <w:rPr>
                <w:lang w:eastAsia="en-US"/>
              </w:rPr>
              <w:t>Ceiling</w:t>
            </w:r>
          </w:p>
        </w:tc>
        <w:tc>
          <w:tcPr>
            <w:tcW w:w="7249" w:type="dxa"/>
          </w:tcPr>
          <w:p w14:paraId="1E53B987"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Ceiling]</w:t>
            </w:r>
          </w:p>
        </w:tc>
      </w:tr>
      <w:tr w:rsidR="00ED5A2E" w:rsidRPr="00ED5A2E" w14:paraId="4208F8E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1B6603B" w14:textId="77777777" w:rsidR="00ED5A2E" w:rsidRPr="00ED5A2E" w:rsidRDefault="00ED5A2E" w:rsidP="004C33AB">
            <w:pPr>
              <w:rPr>
                <w:lang w:eastAsia="en-US"/>
              </w:rPr>
            </w:pPr>
            <w:r w:rsidRPr="00ED5A2E">
              <w:rPr>
                <w:lang w:eastAsia="en-US"/>
              </w:rPr>
              <w:t>Floor</w:t>
            </w:r>
          </w:p>
        </w:tc>
        <w:tc>
          <w:tcPr>
            <w:tcW w:w="7249" w:type="dxa"/>
          </w:tcPr>
          <w:p w14:paraId="4C966E0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Floor]</w:t>
            </w:r>
          </w:p>
        </w:tc>
      </w:tr>
      <w:tr w:rsidR="00ED5A2E" w:rsidRPr="00ED5A2E" w14:paraId="2A99A7E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D40F939" w14:textId="77777777" w:rsidR="00ED5A2E" w:rsidRPr="00ED5A2E" w:rsidRDefault="00ED5A2E" w:rsidP="004C33AB">
            <w:pPr>
              <w:rPr>
                <w:lang w:eastAsia="en-US"/>
              </w:rPr>
            </w:pPr>
            <w:r w:rsidRPr="00ED5A2E">
              <w:rPr>
                <w:lang w:eastAsia="en-US"/>
              </w:rPr>
              <w:t>Negate</w:t>
            </w:r>
          </w:p>
        </w:tc>
        <w:tc>
          <w:tcPr>
            <w:tcW w:w="7249" w:type="dxa"/>
          </w:tcPr>
          <w:p w14:paraId="70A5FAF6"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egate]</w:t>
            </w:r>
          </w:p>
        </w:tc>
      </w:tr>
      <w:tr w:rsidR="00ED5A2E" w:rsidRPr="00ED5A2E" w14:paraId="678C2EA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3CC12FA" w14:textId="77777777" w:rsidR="00ED5A2E" w:rsidRPr="00ED5A2E" w:rsidRDefault="00ED5A2E" w:rsidP="004C33AB">
            <w:pPr>
              <w:rPr>
                <w:lang w:eastAsia="en-US"/>
              </w:rPr>
            </w:pPr>
            <w:r w:rsidRPr="00ED5A2E">
              <w:rPr>
                <w:lang w:eastAsia="en-US"/>
              </w:rPr>
              <w:t>Round</w:t>
            </w:r>
          </w:p>
        </w:tc>
        <w:tc>
          <w:tcPr>
            <w:tcW w:w="7249" w:type="dxa"/>
          </w:tcPr>
          <w:p w14:paraId="2700DF88"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Round]</w:t>
            </w:r>
          </w:p>
        </w:tc>
      </w:tr>
    </w:tbl>
    <w:p w14:paraId="3FB0E615" w14:textId="77777777" w:rsidR="00FD0805" w:rsidRDefault="00FD0805" w:rsidP="00F37406">
      <w:pPr>
        <w:pStyle w:val="Heading3"/>
        <w:rPr>
          <w:lang w:eastAsia="en-US"/>
        </w:rPr>
      </w:pPr>
      <w:bookmarkStart w:id="1744" w:name="_Toc383569616"/>
      <w:r>
        <w:rPr>
          <w:lang w:eastAsia="en-US"/>
        </w:rPr>
        <w:t>Binary Operators</w:t>
      </w:r>
      <w:bookmarkEnd w:id="1744"/>
    </w:p>
    <w:p w14:paraId="007780A9" w14:textId="77777777" w:rsidR="00FD0805" w:rsidRDefault="00FD0805" w:rsidP="00FD0805">
      <w:pPr>
        <w:rPr>
          <w:lang w:eastAsia="en-US"/>
        </w:rPr>
      </w:pPr>
      <w:r>
        <w:rPr>
          <w:lang w:eastAsia="en-US"/>
        </w:rPr>
        <w:t>The following table shows the translations for binary operators:</w:t>
      </w:r>
    </w:p>
    <w:tbl>
      <w:tblPr>
        <w:tblStyle w:val="MediumShading1-Accent11"/>
        <w:tblW w:w="0" w:type="auto"/>
        <w:tblLook w:val="04A0" w:firstRow="1" w:lastRow="0" w:firstColumn="1" w:lastColumn="0" w:noHBand="0" w:noVBand="1"/>
      </w:tblPr>
      <w:tblGrid>
        <w:gridCol w:w="2358"/>
        <w:gridCol w:w="7249"/>
      </w:tblGrid>
      <w:tr w:rsidR="00ED5A2E" w:rsidRPr="00ED5A2E" w14:paraId="44F737C5"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038F7C62" w14:textId="77777777" w:rsidR="00ED5A2E" w:rsidRPr="00ED5A2E" w:rsidRDefault="00ED5A2E" w:rsidP="004C33AB">
            <w:pPr>
              <w:rPr>
                <w:lang w:eastAsia="en-US"/>
              </w:rPr>
            </w:pPr>
            <w:r w:rsidRPr="00ED5A2E">
              <w:rPr>
                <w:lang w:eastAsia="en-US"/>
              </w:rPr>
              <w:t>Operator</w:t>
            </w:r>
          </w:p>
        </w:tc>
        <w:tc>
          <w:tcPr>
            <w:tcW w:w="7249" w:type="dxa"/>
          </w:tcPr>
          <w:p w14:paraId="32A37CCB"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004BACE1"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2347B6" w14:textId="77777777" w:rsidR="00ED5A2E" w:rsidRPr="00ED5A2E" w:rsidRDefault="00ED5A2E" w:rsidP="004C33AB">
            <w:pPr>
              <w:rPr>
                <w:lang w:eastAsia="en-US"/>
              </w:rPr>
            </w:pPr>
            <w:r w:rsidRPr="00ED5A2E">
              <w:rPr>
                <w:lang w:eastAsia="en-US"/>
              </w:rPr>
              <w:t>Equal</w:t>
            </w:r>
          </w:p>
        </w:tc>
        <w:tc>
          <w:tcPr>
            <w:tcW w:w="7249" w:type="dxa"/>
          </w:tcPr>
          <w:p w14:paraId="7382E9A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Equal]</w:t>
            </w:r>
          </w:p>
        </w:tc>
      </w:tr>
      <w:tr w:rsidR="00ED5A2E" w:rsidRPr="00ED5A2E" w14:paraId="6976DEB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233E02B" w14:textId="77777777" w:rsidR="00ED5A2E" w:rsidRPr="00ED5A2E" w:rsidRDefault="00ED5A2E" w:rsidP="004C33AB">
            <w:pPr>
              <w:rPr>
                <w:lang w:eastAsia="en-US"/>
              </w:rPr>
            </w:pPr>
            <w:r w:rsidRPr="00ED5A2E">
              <w:rPr>
                <w:lang w:eastAsia="en-US"/>
              </w:rPr>
              <w:t>NotEqual</w:t>
            </w:r>
          </w:p>
        </w:tc>
        <w:tc>
          <w:tcPr>
            <w:tcW w:w="7249" w:type="dxa"/>
          </w:tcPr>
          <w:p w14:paraId="4B2BC6CF"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NotEqual]</w:t>
            </w:r>
          </w:p>
        </w:tc>
      </w:tr>
      <w:tr w:rsidR="00ED5A2E" w:rsidRPr="00ED5A2E" w14:paraId="3746FCA6"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04B2BC9" w14:textId="77777777" w:rsidR="00ED5A2E" w:rsidRPr="00ED5A2E" w:rsidRDefault="00ED5A2E" w:rsidP="004C33AB">
            <w:pPr>
              <w:rPr>
                <w:lang w:eastAsia="en-US"/>
              </w:rPr>
            </w:pPr>
            <w:r w:rsidRPr="00ED5A2E">
              <w:rPr>
                <w:lang w:eastAsia="en-US"/>
              </w:rPr>
              <w:t>Less</w:t>
            </w:r>
          </w:p>
        </w:tc>
        <w:tc>
          <w:tcPr>
            <w:tcW w:w="7249" w:type="dxa"/>
          </w:tcPr>
          <w:p w14:paraId="2EDB89EC"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w:t>
            </w:r>
          </w:p>
        </w:tc>
      </w:tr>
      <w:tr w:rsidR="00ED5A2E" w:rsidRPr="00ED5A2E" w14:paraId="745852A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95744F2" w14:textId="77777777" w:rsidR="00ED5A2E" w:rsidRPr="00ED5A2E" w:rsidRDefault="00ED5A2E" w:rsidP="004C33AB">
            <w:pPr>
              <w:rPr>
                <w:lang w:eastAsia="en-US"/>
              </w:rPr>
            </w:pPr>
            <w:r w:rsidRPr="00ED5A2E">
              <w:rPr>
                <w:lang w:eastAsia="en-US"/>
              </w:rPr>
              <w:t>Greater</w:t>
            </w:r>
          </w:p>
        </w:tc>
        <w:tc>
          <w:tcPr>
            <w:tcW w:w="7249" w:type="dxa"/>
          </w:tcPr>
          <w:p w14:paraId="63FCCD2E"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w:t>
            </w:r>
          </w:p>
        </w:tc>
      </w:tr>
      <w:tr w:rsidR="00ED5A2E" w:rsidRPr="00ED5A2E" w14:paraId="166CE2D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7B687F13" w14:textId="77777777" w:rsidR="00ED5A2E" w:rsidRPr="00ED5A2E" w:rsidRDefault="00ED5A2E" w:rsidP="004C33AB">
            <w:pPr>
              <w:rPr>
                <w:lang w:eastAsia="en-US"/>
              </w:rPr>
            </w:pPr>
            <w:r w:rsidRPr="00ED5A2E">
              <w:rPr>
                <w:lang w:eastAsia="en-US"/>
              </w:rPr>
              <w:t>LessOrEqual</w:t>
            </w:r>
          </w:p>
        </w:tc>
        <w:tc>
          <w:tcPr>
            <w:tcW w:w="7249" w:type="dxa"/>
          </w:tcPr>
          <w:p w14:paraId="72E00000"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LessOrEqual]</w:t>
            </w:r>
          </w:p>
        </w:tc>
      </w:tr>
      <w:tr w:rsidR="00ED5A2E" w:rsidRPr="00ED5A2E" w14:paraId="6ABE7705"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A46CF55" w14:textId="77777777" w:rsidR="00ED5A2E" w:rsidRPr="00ED5A2E" w:rsidRDefault="00ED5A2E" w:rsidP="004C33AB">
            <w:pPr>
              <w:rPr>
                <w:lang w:eastAsia="en-US"/>
              </w:rPr>
            </w:pPr>
            <w:r w:rsidRPr="00ED5A2E">
              <w:rPr>
                <w:lang w:eastAsia="en-US"/>
              </w:rPr>
              <w:t>GreaterOrEqual</w:t>
            </w:r>
          </w:p>
        </w:tc>
        <w:tc>
          <w:tcPr>
            <w:tcW w:w="7249" w:type="dxa"/>
          </w:tcPr>
          <w:p w14:paraId="398CD46F"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GreaterOrEqual]</w:t>
            </w:r>
          </w:p>
        </w:tc>
      </w:tr>
      <w:tr w:rsidR="00ED5A2E" w:rsidRPr="00ED5A2E" w14:paraId="484653A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7E8ECB6" w14:textId="77777777" w:rsidR="00ED5A2E" w:rsidRPr="00ED5A2E" w:rsidRDefault="00ED5A2E" w:rsidP="004C33AB">
            <w:pPr>
              <w:rPr>
                <w:lang w:eastAsia="en-US"/>
              </w:rPr>
            </w:pPr>
            <w:r w:rsidRPr="00ED5A2E">
              <w:rPr>
                <w:lang w:eastAsia="en-US"/>
              </w:rPr>
              <w:t>Add</w:t>
            </w:r>
          </w:p>
        </w:tc>
        <w:tc>
          <w:tcPr>
            <w:tcW w:w="7249" w:type="dxa"/>
          </w:tcPr>
          <w:p w14:paraId="2DCDB931"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Add]</w:t>
            </w:r>
          </w:p>
        </w:tc>
      </w:tr>
      <w:tr w:rsidR="00ED5A2E" w:rsidRPr="00ED5A2E" w14:paraId="467E198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D0533F8" w14:textId="77777777" w:rsidR="00ED5A2E" w:rsidRPr="00ED5A2E" w:rsidRDefault="00ED5A2E" w:rsidP="004C33AB">
            <w:pPr>
              <w:rPr>
                <w:lang w:eastAsia="en-US"/>
              </w:rPr>
            </w:pPr>
            <w:r w:rsidRPr="00ED5A2E">
              <w:rPr>
                <w:lang w:eastAsia="en-US"/>
              </w:rPr>
              <w:t>Subtract</w:t>
            </w:r>
          </w:p>
        </w:tc>
        <w:tc>
          <w:tcPr>
            <w:tcW w:w="7249" w:type="dxa"/>
          </w:tcPr>
          <w:p w14:paraId="5BA7914D"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Subtract]</w:t>
            </w:r>
          </w:p>
        </w:tc>
      </w:tr>
      <w:tr w:rsidR="00ED5A2E" w:rsidRPr="00ED5A2E" w14:paraId="4DCA6742"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EA53E3B" w14:textId="77777777" w:rsidR="00ED5A2E" w:rsidRPr="00ED5A2E" w:rsidRDefault="00ED5A2E" w:rsidP="004C33AB">
            <w:pPr>
              <w:rPr>
                <w:lang w:eastAsia="en-US"/>
              </w:rPr>
            </w:pPr>
            <w:r w:rsidRPr="00ED5A2E">
              <w:rPr>
                <w:lang w:eastAsia="en-US"/>
              </w:rPr>
              <w:t>Multiply</w:t>
            </w:r>
          </w:p>
        </w:tc>
        <w:tc>
          <w:tcPr>
            <w:tcW w:w="7249" w:type="dxa"/>
          </w:tcPr>
          <w:p w14:paraId="54514B81"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Multiply]</w:t>
            </w:r>
          </w:p>
        </w:tc>
      </w:tr>
      <w:tr w:rsidR="00ED5A2E" w:rsidRPr="00ED5A2E" w14:paraId="408F0EAE"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8E82F2F" w14:textId="77777777" w:rsidR="00ED5A2E" w:rsidRPr="00ED5A2E" w:rsidRDefault="00ED5A2E" w:rsidP="004C33AB">
            <w:pPr>
              <w:rPr>
                <w:lang w:eastAsia="en-US"/>
              </w:rPr>
            </w:pPr>
            <w:r w:rsidRPr="00ED5A2E">
              <w:rPr>
                <w:lang w:eastAsia="en-US"/>
              </w:rPr>
              <w:t>Divide</w:t>
            </w:r>
          </w:p>
        </w:tc>
        <w:tc>
          <w:tcPr>
            <w:tcW w:w="7249" w:type="dxa"/>
          </w:tcPr>
          <w:p w14:paraId="2E67009B"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Divide]</w:t>
            </w:r>
          </w:p>
        </w:tc>
      </w:tr>
      <w:tr w:rsidR="00ED5A2E" w:rsidRPr="00ED5A2E" w14:paraId="5345718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B32F0EB" w14:textId="77777777" w:rsidR="00ED5A2E" w:rsidRPr="00ED5A2E" w:rsidRDefault="00ED5A2E" w:rsidP="004C33AB">
            <w:pPr>
              <w:rPr>
                <w:lang w:eastAsia="en-US"/>
              </w:rPr>
            </w:pPr>
            <w:r w:rsidRPr="00ED5A2E">
              <w:rPr>
                <w:lang w:eastAsia="en-US"/>
              </w:rPr>
              <w:t>TruncatedDivide</w:t>
            </w:r>
          </w:p>
        </w:tc>
        <w:tc>
          <w:tcPr>
            <w:tcW w:w="7249" w:type="dxa"/>
          </w:tcPr>
          <w:p w14:paraId="7C513AB0"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Div]</w:t>
            </w:r>
          </w:p>
        </w:tc>
      </w:tr>
      <w:tr w:rsidR="00ED5A2E" w:rsidRPr="00ED5A2E" w14:paraId="4F447E92"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A21A1DC" w14:textId="77777777" w:rsidR="00ED5A2E" w:rsidRPr="00ED5A2E" w:rsidRDefault="00ED5A2E" w:rsidP="004C33AB">
            <w:pPr>
              <w:rPr>
                <w:lang w:eastAsia="en-US"/>
              </w:rPr>
            </w:pPr>
            <w:r w:rsidRPr="00ED5A2E">
              <w:rPr>
                <w:lang w:eastAsia="en-US"/>
              </w:rPr>
              <w:t>Modulo</w:t>
            </w:r>
          </w:p>
        </w:tc>
        <w:tc>
          <w:tcPr>
            <w:tcW w:w="7249" w:type="dxa"/>
          </w:tcPr>
          <w:p w14:paraId="674B4FE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BinaryOperator[opMod]</w:t>
            </w:r>
          </w:p>
        </w:tc>
      </w:tr>
      <w:tr w:rsidR="00ED5A2E" w14:paraId="26CCAF6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11B88F58" w14:textId="77777777" w:rsidR="00ED5A2E" w:rsidRPr="00ED5A2E" w:rsidRDefault="00ED5A2E" w:rsidP="004C33AB">
            <w:pPr>
              <w:rPr>
                <w:lang w:eastAsia="en-US"/>
              </w:rPr>
            </w:pPr>
            <w:r w:rsidRPr="00ED5A2E">
              <w:rPr>
                <w:lang w:eastAsia="en-US"/>
              </w:rPr>
              <w:t>Power</w:t>
            </w:r>
          </w:p>
        </w:tc>
        <w:tc>
          <w:tcPr>
            <w:tcW w:w="7249" w:type="dxa"/>
          </w:tcPr>
          <w:p w14:paraId="705FD073" w14:textId="77777777" w:rsid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BinaryOperator[opPower]</w:t>
            </w:r>
          </w:p>
        </w:tc>
      </w:tr>
    </w:tbl>
    <w:p w14:paraId="1572FF48" w14:textId="77777777" w:rsidR="00FD0805" w:rsidRDefault="00FD0805" w:rsidP="00FD0805">
      <w:pPr>
        <w:rPr>
          <w:lang w:eastAsia="en-US"/>
        </w:rPr>
      </w:pPr>
    </w:p>
    <w:p w14:paraId="77B82B58" w14:textId="77777777" w:rsidR="00FD0805" w:rsidRDefault="00FD0805" w:rsidP="00F37406">
      <w:pPr>
        <w:pStyle w:val="Heading3"/>
        <w:rPr>
          <w:lang w:eastAsia="en-US"/>
        </w:rPr>
      </w:pPr>
      <w:bookmarkStart w:id="1745" w:name="_Toc383569617"/>
      <w:r>
        <w:rPr>
          <w:lang w:eastAsia="en-US"/>
        </w:rPr>
        <w:t>Logical Operators</w:t>
      </w:r>
      <w:bookmarkEnd w:id="1745"/>
    </w:p>
    <w:p w14:paraId="6F63C607" w14:textId="77777777" w:rsidR="00FD0805" w:rsidRDefault="00FD0805" w:rsidP="00FD0805">
      <w:pPr>
        <w:rPr>
          <w:lang w:eastAsia="en-US"/>
        </w:rPr>
      </w:pPr>
      <w:r>
        <w:rPr>
          <w:lang w:eastAsia="en-US"/>
        </w:rPr>
        <w:t xml:space="preserve">For the core logical operators, And and Or, in HeD, these are n-ary operators, but in CREF, they are Binary operators. However, CREF does have an n-ary flavor, called the LogicalConnective, which can represent And and Or. </w:t>
      </w:r>
    </w:p>
    <w:p w14:paraId="61B0EC82" w14:textId="77777777" w:rsidR="00FD0805" w:rsidRDefault="00FD0805" w:rsidP="00FD0805">
      <w:pPr>
        <w:rPr>
          <w:lang w:eastAsia="en-US"/>
        </w:rPr>
      </w:pPr>
      <w:r>
        <w:rPr>
          <w:lang w:eastAsia="en-US"/>
        </w:rPr>
        <w:t>In addition to basic logical operators, HeD supports a ternary conditional operator, as well as two flavors of case expressions. The CREF equivalents for these are Condition and Choice, respectively, but for the Choice specifically, the mapping is not direct. The following table illustrates these translations:</w:t>
      </w:r>
    </w:p>
    <w:tbl>
      <w:tblPr>
        <w:tblStyle w:val="MediumShading1-Accent11"/>
        <w:tblW w:w="0" w:type="auto"/>
        <w:tblLook w:val="04A0" w:firstRow="1" w:lastRow="0" w:firstColumn="1" w:lastColumn="0" w:noHBand="0" w:noVBand="1"/>
      </w:tblPr>
      <w:tblGrid>
        <w:gridCol w:w="2358"/>
        <w:gridCol w:w="7249"/>
      </w:tblGrid>
      <w:tr w:rsidR="00ED5A2E" w:rsidRPr="00ED5A2E" w14:paraId="1D973CB3"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6E1BB4" w14:textId="77777777" w:rsidR="00ED5A2E" w:rsidRPr="00ED5A2E" w:rsidRDefault="00ED5A2E" w:rsidP="004C33AB">
            <w:pPr>
              <w:rPr>
                <w:lang w:eastAsia="en-US"/>
              </w:rPr>
            </w:pPr>
            <w:r w:rsidRPr="00ED5A2E">
              <w:rPr>
                <w:lang w:eastAsia="en-US"/>
              </w:rPr>
              <w:t>Operator</w:t>
            </w:r>
          </w:p>
        </w:tc>
        <w:tc>
          <w:tcPr>
            <w:tcW w:w="7249" w:type="dxa"/>
          </w:tcPr>
          <w:p w14:paraId="2A29B87C"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6A115A75"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4E0055B9" w14:textId="77777777" w:rsidR="00ED5A2E" w:rsidRPr="00ED5A2E" w:rsidRDefault="00ED5A2E" w:rsidP="004C33AB">
            <w:pPr>
              <w:rPr>
                <w:lang w:eastAsia="en-US"/>
              </w:rPr>
            </w:pPr>
            <w:r w:rsidRPr="00ED5A2E">
              <w:rPr>
                <w:lang w:eastAsia="en-US"/>
              </w:rPr>
              <w:t>And</w:t>
            </w:r>
          </w:p>
        </w:tc>
        <w:tc>
          <w:tcPr>
            <w:tcW w:w="7249" w:type="dxa"/>
          </w:tcPr>
          <w:p w14:paraId="7DE58AF8"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ogicalConnective[opAnd]</w:t>
            </w:r>
          </w:p>
        </w:tc>
      </w:tr>
      <w:tr w:rsidR="00ED5A2E" w:rsidRPr="00ED5A2E" w14:paraId="4E1A4F68"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36C818D7" w14:textId="77777777" w:rsidR="00ED5A2E" w:rsidRPr="00ED5A2E" w:rsidRDefault="00ED5A2E" w:rsidP="004C33AB">
            <w:pPr>
              <w:rPr>
                <w:lang w:eastAsia="en-US"/>
              </w:rPr>
            </w:pPr>
            <w:r w:rsidRPr="00ED5A2E">
              <w:rPr>
                <w:lang w:eastAsia="en-US"/>
              </w:rPr>
              <w:t>Or</w:t>
            </w:r>
          </w:p>
        </w:tc>
        <w:tc>
          <w:tcPr>
            <w:tcW w:w="7249" w:type="dxa"/>
          </w:tcPr>
          <w:p w14:paraId="356DBDE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LogicalConnective[opOr]</w:t>
            </w:r>
          </w:p>
        </w:tc>
      </w:tr>
      <w:tr w:rsidR="00ED5A2E" w:rsidRPr="00ED5A2E" w14:paraId="274F18DD"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62652D7C" w14:textId="77777777" w:rsidR="00ED5A2E" w:rsidRPr="00ED5A2E" w:rsidRDefault="00ED5A2E" w:rsidP="004C33AB">
            <w:pPr>
              <w:rPr>
                <w:lang w:eastAsia="en-US"/>
              </w:rPr>
            </w:pPr>
            <w:r w:rsidRPr="00ED5A2E">
              <w:rPr>
                <w:lang w:eastAsia="en-US"/>
              </w:rPr>
              <w:t>Conditional</w:t>
            </w:r>
          </w:p>
        </w:tc>
        <w:tc>
          <w:tcPr>
            <w:tcW w:w="7249" w:type="dxa"/>
          </w:tcPr>
          <w:p w14:paraId="5E8ECCA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ondition</w:t>
            </w:r>
          </w:p>
        </w:tc>
      </w:tr>
      <w:tr w:rsidR="00ED5A2E" w:rsidRPr="00ED5A2E" w14:paraId="2367ABA4"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20798E1C" w14:textId="77777777" w:rsidR="00ED5A2E" w:rsidRPr="00ED5A2E" w:rsidRDefault="00ED5A2E" w:rsidP="004C33AB">
            <w:pPr>
              <w:rPr>
                <w:lang w:eastAsia="en-US"/>
              </w:rPr>
            </w:pPr>
            <w:r w:rsidRPr="00ED5A2E">
              <w:rPr>
                <w:lang w:eastAsia="en-US"/>
              </w:rPr>
              <w:t>Case (w/ comparand)</w:t>
            </w:r>
          </w:p>
        </w:tc>
        <w:tc>
          <w:tcPr>
            <w:tcW w:w="7249" w:type="dxa"/>
          </w:tcPr>
          <w:p w14:paraId="724D8802"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Choice where each element is represented as Condition(BinaryOperator[opEqual](&lt;comparand&gt;, &lt;whenNode&gt;), &lt;thenNode&gt;, &lt;elseNode&gt;)</w:t>
            </w:r>
          </w:p>
        </w:tc>
      </w:tr>
      <w:tr w:rsidR="00ED5A2E" w14:paraId="2A0744FF"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14:paraId="5B30703E" w14:textId="77777777" w:rsidR="00ED5A2E" w:rsidRPr="00ED5A2E" w:rsidRDefault="00ED5A2E" w:rsidP="004C33AB">
            <w:pPr>
              <w:rPr>
                <w:lang w:eastAsia="en-US"/>
              </w:rPr>
            </w:pPr>
            <w:r w:rsidRPr="00ED5A2E">
              <w:rPr>
                <w:lang w:eastAsia="en-US"/>
              </w:rPr>
              <w:t>Case</w:t>
            </w:r>
          </w:p>
        </w:tc>
        <w:tc>
          <w:tcPr>
            <w:tcW w:w="7249" w:type="dxa"/>
          </w:tcPr>
          <w:p w14:paraId="6C4EE72B" w14:textId="77777777" w:rsid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Choice where each element is represented as Condition(&lt;whenNode&gt;, &lt;thenNode&gt;, &lt;elseNode&gt;)</w:t>
            </w:r>
          </w:p>
        </w:tc>
      </w:tr>
    </w:tbl>
    <w:p w14:paraId="73EEC586" w14:textId="77777777" w:rsidR="00FD0805" w:rsidRDefault="00FD0805" w:rsidP="00FD0805">
      <w:pPr>
        <w:rPr>
          <w:lang w:eastAsia="en-US"/>
        </w:rPr>
      </w:pPr>
    </w:p>
    <w:p w14:paraId="2A1C8C2F" w14:textId="77777777" w:rsidR="00FD0805" w:rsidRDefault="00FD0805" w:rsidP="00F37406">
      <w:pPr>
        <w:pStyle w:val="Heading3"/>
        <w:rPr>
          <w:lang w:eastAsia="en-US"/>
        </w:rPr>
      </w:pPr>
      <w:bookmarkStart w:id="1746" w:name="_Toc383569618"/>
      <w:r>
        <w:rPr>
          <w:lang w:eastAsia="en-US"/>
        </w:rPr>
        <w:t>Set/List Operators</w:t>
      </w:r>
      <w:bookmarkEnd w:id="1746"/>
    </w:p>
    <w:p w14:paraId="243AAD22" w14:textId="77777777" w:rsidR="00FD0805" w:rsidRDefault="00FD0805" w:rsidP="00FD0805">
      <w:pPr>
        <w:rPr>
          <w:lang w:eastAsia="en-US"/>
        </w:rPr>
      </w:pPr>
      <w:r>
        <w:rPr>
          <w:lang w:eastAsia="en-US"/>
        </w:rPr>
        <w:t>Many of the set and list operations supported by HeD have direct equivalents within CREF. The following table shows the mappings that were used to support this translation effort:</w:t>
      </w:r>
    </w:p>
    <w:tbl>
      <w:tblPr>
        <w:tblStyle w:val="MediumShading1-Accent11"/>
        <w:tblW w:w="0" w:type="auto"/>
        <w:tblLook w:val="04A0" w:firstRow="1" w:lastRow="0" w:firstColumn="1" w:lastColumn="0" w:noHBand="0" w:noVBand="1"/>
      </w:tblPr>
      <w:tblGrid>
        <w:gridCol w:w="3522"/>
        <w:gridCol w:w="6085"/>
      </w:tblGrid>
      <w:tr w:rsidR="00ED5A2E" w:rsidRPr="00ED5A2E" w14:paraId="04351AB8"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A10C4D2" w14:textId="77777777" w:rsidR="00ED5A2E" w:rsidRPr="00ED5A2E" w:rsidRDefault="00ED5A2E" w:rsidP="004C33AB">
            <w:pPr>
              <w:rPr>
                <w:lang w:eastAsia="en-US"/>
              </w:rPr>
            </w:pPr>
            <w:r w:rsidRPr="00ED5A2E">
              <w:rPr>
                <w:lang w:eastAsia="en-US"/>
              </w:rPr>
              <w:t>Operator</w:t>
            </w:r>
          </w:p>
        </w:tc>
        <w:tc>
          <w:tcPr>
            <w:tcW w:w="6085" w:type="dxa"/>
          </w:tcPr>
          <w:p w14:paraId="705B9376"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280C906A"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44EBA46" w14:textId="77777777" w:rsidR="00ED5A2E" w:rsidRPr="00ED5A2E" w:rsidRDefault="00ED5A2E" w:rsidP="004C33AB">
            <w:pPr>
              <w:rPr>
                <w:lang w:eastAsia="en-US"/>
              </w:rPr>
            </w:pPr>
            <w:r w:rsidRPr="00ED5A2E">
              <w:rPr>
                <w:lang w:eastAsia="en-US"/>
              </w:rPr>
              <w:t>List(&lt;elements&gt;)</w:t>
            </w:r>
          </w:p>
        </w:tc>
        <w:tc>
          <w:tcPr>
            <w:tcW w:w="6085" w:type="dxa"/>
          </w:tcPr>
          <w:p w14:paraId="5B4CB019"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ListExpression(&lt;elements&gt;)</w:t>
            </w:r>
          </w:p>
        </w:tc>
      </w:tr>
      <w:tr w:rsidR="00ED5A2E" w:rsidRPr="00ED5A2E" w14:paraId="1DB79C7D"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050D0A7A" w14:textId="77777777" w:rsidR="00ED5A2E" w:rsidRPr="00ED5A2E" w:rsidRDefault="00ED5A2E" w:rsidP="004C33AB">
            <w:pPr>
              <w:rPr>
                <w:lang w:eastAsia="en-US"/>
              </w:rPr>
            </w:pPr>
            <w:r w:rsidRPr="00ED5A2E">
              <w:rPr>
                <w:lang w:eastAsia="en-US"/>
              </w:rPr>
              <w:t>First(&lt;source&gt;)</w:t>
            </w:r>
          </w:p>
        </w:tc>
        <w:tc>
          <w:tcPr>
            <w:tcW w:w="6085" w:type="dxa"/>
          </w:tcPr>
          <w:p w14:paraId="6057A7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First](&lt;source&gt;)</w:t>
            </w:r>
          </w:p>
        </w:tc>
      </w:tr>
      <w:tr w:rsidR="00ED5A2E" w:rsidRPr="00ED5A2E" w14:paraId="0B0336BE"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FB2C45" w14:textId="77777777" w:rsidR="00ED5A2E" w:rsidRPr="00ED5A2E" w:rsidRDefault="00ED5A2E" w:rsidP="004C33AB">
            <w:pPr>
              <w:rPr>
                <w:lang w:eastAsia="en-US"/>
              </w:rPr>
            </w:pPr>
            <w:r w:rsidRPr="00ED5A2E">
              <w:rPr>
                <w:lang w:eastAsia="en-US"/>
              </w:rPr>
              <w:t>Last(&lt;source&gt;)</w:t>
            </w:r>
          </w:p>
        </w:tc>
        <w:tc>
          <w:tcPr>
            <w:tcW w:w="6085" w:type="dxa"/>
          </w:tcPr>
          <w:p w14:paraId="69DE2A21"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Last](&lt;source&gt;)</w:t>
            </w:r>
          </w:p>
        </w:tc>
      </w:tr>
      <w:tr w:rsidR="00ED5A2E" w:rsidRPr="00ED5A2E" w14:paraId="4E892F7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557C914" w14:textId="77777777" w:rsidR="00ED5A2E" w:rsidRPr="00ED5A2E" w:rsidRDefault="00ED5A2E" w:rsidP="004C33AB">
            <w:pPr>
              <w:rPr>
                <w:lang w:eastAsia="en-US"/>
              </w:rPr>
            </w:pPr>
            <w:r w:rsidRPr="00ED5A2E">
              <w:rPr>
                <w:lang w:eastAsia="en-US"/>
              </w:rPr>
              <w:t>IsEmpty(&lt;source&gt;)</w:t>
            </w:r>
          </w:p>
        </w:tc>
        <w:tc>
          <w:tcPr>
            <w:tcW w:w="6085" w:type="dxa"/>
          </w:tcPr>
          <w:p w14:paraId="63C9C4A1"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Not](UnaryOperator[opExists](&lt;source&gt;))</w:t>
            </w:r>
          </w:p>
        </w:tc>
      </w:tr>
      <w:tr w:rsidR="00ED5A2E" w:rsidRPr="00ED5A2E" w14:paraId="5BC17648"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7FEE3C3E" w14:textId="77777777" w:rsidR="00ED5A2E" w:rsidRPr="00ED5A2E" w:rsidRDefault="00ED5A2E" w:rsidP="004C33AB">
            <w:pPr>
              <w:rPr>
                <w:lang w:eastAsia="en-US"/>
              </w:rPr>
            </w:pPr>
            <w:r w:rsidRPr="00ED5A2E">
              <w:rPr>
                <w:lang w:eastAsia="en-US"/>
              </w:rPr>
              <w:t>IsNotEmpty(&lt;source&gt;)</w:t>
            </w:r>
          </w:p>
        </w:tc>
        <w:tc>
          <w:tcPr>
            <w:tcW w:w="6085" w:type="dxa"/>
          </w:tcPr>
          <w:p w14:paraId="718A252F"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UnaryOperator[opExists](&lt;source&gt;)</w:t>
            </w:r>
          </w:p>
        </w:tc>
      </w:tr>
      <w:tr w:rsidR="00ED5A2E" w:rsidRPr="00ED5A2E" w14:paraId="72FE7AA7"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E38BE3" w14:textId="77777777" w:rsidR="00ED5A2E" w:rsidRPr="00ED5A2E" w:rsidRDefault="00ED5A2E" w:rsidP="004C33AB">
            <w:pPr>
              <w:rPr>
                <w:lang w:eastAsia="en-US"/>
              </w:rPr>
            </w:pPr>
            <w:r w:rsidRPr="00ED5A2E">
              <w:rPr>
                <w:lang w:eastAsia="en-US"/>
              </w:rPr>
              <w:t>Contains(&lt;source&gt;, &lt;element&gt;) (List overload only)</w:t>
            </w:r>
          </w:p>
        </w:tc>
        <w:tc>
          <w:tcPr>
            <w:tcW w:w="6085" w:type="dxa"/>
          </w:tcPr>
          <w:p w14:paraId="5F7A54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UnaryOperator[opExists](FilterExpression(&lt;source&gt;, BinaryExpression[opEqual](PropertyExpression, &lt;element&gt;)))</w:t>
            </w:r>
          </w:p>
        </w:tc>
      </w:tr>
      <w:tr w:rsidR="00ED5A2E" w:rsidRPr="00ED5A2E" w14:paraId="4D7F11BB"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27B45859" w14:textId="77777777" w:rsidR="00ED5A2E" w:rsidRPr="00ED5A2E" w:rsidRDefault="00ED5A2E" w:rsidP="004C33AB">
            <w:pPr>
              <w:rPr>
                <w:lang w:eastAsia="en-US"/>
              </w:rPr>
            </w:pPr>
            <w:r w:rsidRPr="00ED5A2E">
              <w:rPr>
                <w:lang w:eastAsia="en-US"/>
              </w:rPr>
              <w:t>Filter(&lt;source&gt;, &lt;condition&gt;)</w:t>
            </w:r>
          </w:p>
        </w:tc>
        <w:tc>
          <w:tcPr>
            <w:tcW w:w="6085" w:type="dxa"/>
          </w:tcPr>
          <w:p w14:paraId="4CAE1597"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FilterExpression(&lt;source&gt;, &lt;condition&gt;)</w:t>
            </w:r>
          </w:p>
        </w:tc>
      </w:tr>
      <w:tr w:rsidR="00ED5A2E" w14:paraId="1C5C2B1C"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2" w:type="dxa"/>
          </w:tcPr>
          <w:p w14:paraId="1ED7FE8A" w14:textId="77777777" w:rsidR="00ED5A2E" w:rsidRPr="00ED5A2E" w:rsidRDefault="00ED5A2E" w:rsidP="004C33AB">
            <w:pPr>
              <w:rPr>
                <w:lang w:eastAsia="en-US"/>
              </w:rPr>
            </w:pPr>
            <w:r w:rsidRPr="00ED5A2E">
              <w:rPr>
                <w:lang w:eastAsia="en-US"/>
              </w:rPr>
              <w:t>In(&lt;element&gt;, &lt;collection&gt;) (List overload only)</w:t>
            </w:r>
          </w:p>
        </w:tc>
        <w:tc>
          <w:tcPr>
            <w:tcW w:w="6085" w:type="dxa"/>
          </w:tcPr>
          <w:p w14:paraId="5F4CB22C" w14:textId="77777777" w:rsid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Same translation strategy as Contains</w:t>
            </w:r>
          </w:p>
        </w:tc>
      </w:tr>
    </w:tbl>
    <w:p w14:paraId="16EEA4F2" w14:textId="77777777" w:rsidR="00FD0805" w:rsidRDefault="00FD0805" w:rsidP="00FD0805">
      <w:pPr>
        <w:rPr>
          <w:lang w:eastAsia="en-US"/>
        </w:rPr>
      </w:pPr>
    </w:p>
    <w:p w14:paraId="5C3A8E3C" w14:textId="77777777" w:rsidR="00FD0805" w:rsidRDefault="00FD0805" w:rsidP="00F37406">
      <w:pPr>
        <w:pStyle w:val="Heading3"/>
        <w:rPr>
          <w:lang w:eastAsia="en-US"/>
        </w:rPr>
      </w:pPr>
      <w:bookmarkStart w:id="1747" w:name="_Toc383569619"/>
      <w:r>
        <w:rPr>
          <w:lang w:eastAsia="en-US"/>
        </w:rPr>
        <w:t>Date/Time Operators</w:t>
      </w:r>
      <w:bookmarkEnd w:id="1747"/>
    </w:p>
    <w:p w14:paraId="4D6F8816" w14:textId="77777777" w:rsidR="00FD0805" w:rsidRDefault="00FD0805" w:rsidP="00FD0805">
      <w:pPr>
        <w:rPr>
          <w:lang w:eastAsia="en-US"/>
        </w:rPr>
      </w:pPr>
      <w:r>
        <w:rPr>
          <w:lang w:eastAsia="en-US"/>
        </w:rPr>
        <w:t>Date and Time operators map fairly directly, as the following table shows:</w:t>
      </w:r>
    </w:p>
    <w:tbl>
      <w:tblPr>
        <w:tblStyle w:val="MediumShading1-Accent11"/>
        <w:tblW w:w="0" w:type="auto"/>
        <w:tblLook w:val="04A0" w:firstRow="1" w:lastRow="0" w:firstColumn="1" w:lastColumn="0" w:noHBand="0" w:noVBand="1"/>
      </w:tblPr>
      <w:tblGrid>
        <w:gridCol w:w="3528"/>
        <w:gridCol w:w="6079"/>
      </w:tblGrid>
      <w:tr w:rsidR="00ED5A2E" w:rsidRPr="00ED5A2E" w14:paraId="74954F5B" w14:textId="77777777" w:rsidTr="00ED5A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4AC48A3C" w14:textId="77777777" w:rsidR="00ED5A2E" w:rsidRPr="00ED5A2E" w:rsidRDefault="00ED5A2E" w:rsidP="004C33AB">
            <w:pPr>
              <w:rPr>
                <w:lang w:eastAsia="en-US"/>
              </w:rPr>
            </w:pPr>
            <w:r w:rsidRPr="00ED5A2E">
              <w:rPr>
                <w:lang w:eastAsia="en-US"/>
              </w:rPr>
              <w:t>Operator</w:t>
            </w:r>
          </w:p>
        </w:tc>
        <w:tc>
          <w:tcPr>
            <w:tcW w:w="6079" w:type="dxa"/>
          </w:tcPr>
          <w:p w14:paraId="70F7FC41" w14:textId="77777777" w:rsidR="00ED5A2E" w:rsidRPr="00ED5A2E" w:rsidRDefault="00ED5A2E" w:rsidP="004C33AB">
            <w:pPr>
              <w:cnfStyle w:val="100000000000" w:firstRow="1" w:lastRow="0" w:firstColumn="0" w:lastColumn="0" w:oddVBand="0" w:evenVBand="0" w:oddHBand="0" w:evenHBand="0" w:firstRowFirstColumn="0" w:firstRowLastColumn="0" w:lastRowFirstColumn="0" w:lastRowLastColumn="0"/>
              <w:rPr>
                <w:lang w:eastAsia="en-US"/>
              </w:rPr>
            </w:pPr>
            <w:r w:rsidRPr="00ED5A2E">
              <w:rPr>
                <w:lang w:eastAsia="en-US"/>
              </w:rPr>
              <w:t>CREF Equivalent</w:t>
            </w:r>
          </w:p>
        </w:tc>
      </w:tr>
      <w:tr w:rsidR="00ED5A2E" w:rsidRPr="00ED5A2E" w14:paraId="445E6D7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F125F1B" w14:textId="77777777" w:rsidR="00ED5A2E" w:rsidRPr="00ED5A2E" w:rsidRDefault="00ED5A2E" w:rsidP="004C33AB">
            <w:pPr>
              <w:rPr>
                <w:lang w:eastAsia="en-US"/>
              </w:rPr>
            </w:pPr>
            <w:r w:rsidRPr="00ED5A2E">
              <w:rPr>
                <w:lang w:eastAsia="en-US"/>
              </w:rPr>
              <w:t>DateAdd</w:t>
            </w:r>
          </w:p>
        </w:tc>
        <w:tc>
          <w:tcPr>
            <w:tcW w:w="6079" w:type="dxa"/>
          </w:tcPr>
          <w:p w14:paraId="1ED74AD4"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Add</w:t>
            </w:r>
          </w:p>
        </w:tc>
      </w:tr>
      <w:tr w:rsidR="00ED5A2E" w:rsidRPr="00ED5A2E" w14:paraId="22FCB383"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7599A4B9" w14:textId="77777777" w:rsidR="00ED5A2E" w:rsidRPr="00ED5A2E" w:rsidRDefault="00ED5A2E" w:rsidP="004C33AB">
            <w:pPr>
              <w:rPr>
                <w:lang w:eastAsia="en-US"/>
              </w:rPr>
            </w:pPr>
            <w:r w:rsidRPr="00ED5A2E">
              <w:rPr>
                <w:lang w:eastAsia="en-US"/>
              </w:rPr>
              <w:t>DateDiff</w:t>
            </w:r>
          </w:p>
        </w:tc>
        <w:tc>
          <w:tcPr>
            <w:tcW w:w="6079" w:type="dxa"/>
          </w:tcPr>
          <w:p w14:paraId="22514625"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DateDiff (TODO)</w:t>
            </w:r>
          </w:p>
        </w:tc>
      </w:tr>
      <w:tr w:rsidR="00ED5A2E" w:rsidRPr="00ED5A2E" w14:paraId="1820C609"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537F79A9" w14:textId="77777777" w:rsidR="00ED5A2E" w:rsidRPr="00ED5A2E" w:rsidRDefault="00ED5A2E" w:rsidP="004C33AB">
            <w:pPr>
              <w:rPr>
                <w:lang w:eastAsia="en-US"/>
              </w:rPr>
            </w:pPr>
            <w:r w:rsidRPr="00ED5A2E">
              <w:rPr>
                <w:lang w:eastAsia="en-US"/>
              </w:rPr>
              <w:t>DatePart</w:t>
            </w:r>
          </w:p>
        </w:tc>
        <w:tc>
          <w:tcPr>
            <w:tcW w:w="6079" w:type="dxa"/>
          </w:tcPr>
          <w:p w14:paraId="5C6B36C3"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DatePart (TODO)</w:t>
            </w:r>
          </w:p>
        </w:tc>
      </w:tr>
      <w:tr w:rsidR="00ED5A2E" w:rsidRPr="00ED5A2E" w14:paraId="4C37E8C9"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C5A1007" w14:textId="77777777" w:rsidR="00ED5A2E" w:rsidRPr="00ED5A2E" w:rsidRDefault="00ED5A2E" w:rsidP="004C33AB">
            <w:pPr>
              <w:rPr>
                <w:lang w:eastAsia="en-US"/>
              </w:rPr>
            </w:pPr>
            <w:r w:rsidRPr="00ED5A2E">
              <w:rPr>
                <w:lang w:eastAsia="en-US"/>
              </w:rPr>
              <w:t>Today</w:t>
            </w:r>
          </w:p>
        </w:tc>
        <w:tc>
          <w:tcPr>
            <w:tcW w:w="6079" w:type="dxa"/>
          </w:tcPr>
          <w:p w14:paraId="66259E54"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ay</w:t>
            </w:r>
          </w:p>
        </w:tc>
      </w:tr>
      <w:tr w:rsidR="00ED5A2E" w:rsidRPr="00ED5A2E" w14:paraId="0F119543" w14:textId="77777777" w:rsidTr="00ED5A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7EA52EB" w14:textId="77777777" w:rsidR="00ED5A2E" w:rsidRPr="00ED5A2E" w:rsidRDefault="00ED5A2E" w:rsidP="004C33AB">
            <w:pPr>
              <w:rPr>
                <w:lang w:eastAsia="en-US"/>
              </w:rPr>
            </w:pPr>
            <w:r w:rsidRPr="00ED5A2E">
              <w:rPr>
                <w:lang w:eastAsia="en-US"/>
              </w:rPr>
              <w:t>Now</w:t>
            </w:r>
          </w:p>
        </w:tc>
        <w:tc>
          <w:tcPr>
            <w:tcW w:w="6079" w:type="dxa"/>
          </w:tcPr>
          <w:p w14:paraId="137BCA6E" w14:textId="77777777" w:rsidR="00ED5A2E" w:rsidRPr="00ED5A2E" w:rsidRDefault="00ED5A2E" w:rsidP="004C33AB">
            <w:pPr>
              <w:cnfStyle w:val="000000100000" w:firstRow="0" w:lastRow="0" w:firstColumn="0" w:lastColumn="0" w:oddVBand="0" w:evenVBand="0" w:oddHBand="1" w:evenHBand="0" w:firstRowFirstColumn="0" w:firstRowLastColumn="0" w:lastRowFirstColumn="0" w:lastRowLastColumn="0"/>
              <w:rPr>
                <w:lang w:eastAsia="en-US"/>
              </w:rPr>
            </w:pPr>
            <w:r w:rsidRPr="00ED5A2E">
              <w:rPr>
                <w:lang w:eastAsia="en-US"/>
              </w:rPr>
              <w:t>Not Supported</w:t>
            </w:r>
          </w:p>
        </w:tc>
      </w:tr>
      <w:tr w:rsidR="00ED5A2E" w:rsidRPr="00ED5A2E" w14:paraId="22A88D21" w14:textId="77777777" w:rsidTr="00ED5A2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097E0C4" w14:textId="77777777" w:rsidR="00ED5A2E" w:rsidRPr="00ED5A2E" w:rsidRDefault="00ED5A2E" w:rsidP="004C33AB">
            <w:pPr>
              <w:rPr>
                <w:lang w:eastAsia="en-US"/>
              </w:rPr>
            </w:pPr>
            <w:r w:rsidRPr="00ED5A2E">
              <w:rPr>
                <w:lang w:eastAsia="en-US"/>
              </w:rPr>
              <w:t>Date</w:t>
            </w:r>
          </w:p>
        </w:tc>
        <w:tc>
          <w:tcPr>
            <w:tcW w:w="6079" w:type="dxa"/>
          </w:tcPr>
          <w:p w14:paraId="4D96863C" w14:textId="77777777" w:rsidR="00ED5A2E" w:rsidRPr="00ED5A2E" w:rsidRDefault="00ED5A2E" w:rsidP="004C33AB">
            <w:pPr>
              <w:cnfStyle w:val="000000010000" w:firstRow="0" w:lastRow="0" w:firstColumn="0" w:lastColumn="0" w:oddVBand="0" w:evenVBand="0" w:oddHBand="0" w:evenHBand="1" w:firstRowFirstColumn="0" w:firstRowLastColumn="0" w:lastRowFirstColumn="0" w:lastRowLastColumn="0"/>
              <w:rPr>
                <w:lang w:eastAsia="en-US"/>
              </w:rPr>
            </w:pPr>
            <w:r w:rsidRPr="00ED5A2E">
              <w:rPr>
                <w:lang w:eastAsia="en-US"/>
              </w:rPr>
              <w:t>TODO</w:t>
            </w:r>
          </w:p>
        </w:tc>
      </w:tr>
    </w:tbl>
    <w:p w14:paraId="373B02F4" w14:textId="77777777" w:rsidR="00FD0805" w:rsidRDefault="00FD0805" w:rsidP="00FD0805">
      <w:pPr>
        <w:rPr>
          <w:lang w:eastAsia="en-US"/>
        </w:rPr>
      </w:pPr>
    </w:p>
    <w:p w14:paraId="6DED2DEB" w14:textId="77777777" w:rsidR="00FD0805" w:rsidRDefault="00FD0805" w:rsidP="00FD0805">
      <w:pPr>
        <w:pStyle w:val="Heading2"/>
        <w:rPr>
          <w:lang w:eastAsia="en-US"/>
        </w:rPr>
      </w:pPr>
      <w:bookmarkStart w:id="1748" w:name="_Toc383569620"/>
      <w:r>
        <w:rPr>
          <w:lang w:eastAsia="en-US"/>
        </w:rPr>
        <w:t>Model</w:t>
      </w:r>
      <w:bookmarkEnd w:id="1748"/>
    </w:p>
    <w:p w14:paraId="3F078410" w14:textId="77777777" w:rsidR="00FD0805" w:rsidRDefault="00FD0805" w:rsidP="00FD0805">
      <w:pPr>
        <w:rPr>
          <w:lang w:eastAsia="en-US"/>
        </w:rPr>
      </w:pPr>
      <w:r>
        <w:rPr>
          <w:lang w:eastAsia="en-US"/>
        </w:rPr>
        <w:t>In addition to translation of the syntax of the expressions involved in the artifact, the translator must transform aspects of those expressions that reference the model to the equivalent expression against the model underlying the CREF rule. For the HeD Artifact under consideration, that underlying model is the Virtual Medical Record (vMR), while the corresponding model on the CREF side is the Allscripts Medical Object Model (MOM).</w:t>
      </w:r>
    </w:p>
    <w:p w14:paraId="1E621EAD" w14:textId="77777777" w:rsidR="00FD0805" w:rsidRDefault="00FD0805" w:rsidP="00FD0805">
      <w:pPr>
        <w:rPr>
          <w:lang w:eastAsia="en-US"/>
        </w:rPr>
      </w:pPr>
      <w:r>
        <w:rPr>
          <w:lang w:eastAsia="en-US"/>
        </w:rPr>
        <w:t>As the following table shows, at a high level, the concepts map fairly directly:</w:t>
      </w:r>
    </w:p>
    <w:tbl>
      <w:tblPr>
        <w:tblStyle w:val="MediumShading1-Accent11"/>
        <w:tblW w:w="0" w:type="auto"/>
        <w:tblLayout w:type="fixed"/>
        <w:tblLook w:val="04A0" w:firstRow="1" w:lastRow="0" w:firstColumn="1" w:lastColumn="0" w:noHBand="0" w:noVBand="1"/>
      </w:tblPr>
      <w:tblGrid>
        <w:gridCol w:w="4248"/>
        <w:gridCol w:w="5359"/>
      </w:tblGrid>
      <w:tr w:rsidR="008D17AA" w:rsidRPr="008D17AA" w14:paraId="719FFD16" w14:textId="77777777" w:rsidTr="008D17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353F838D" w14:textId="77777777" w:rsidR="008D17AA" w:rsidRPr="008D17AA" w:rsidRDefault="008D17AA" w:rsidP="004C33AB">
            <w:pPr>
              <w:rPr>
                <w:lang w:eastAsia="en-US"/>
              </w:rPr>
            </w:pPr>
            <w:r w:rsidRPr="008D17AA">
              <w:rPr>
                <w:lang w:eastAsia="en-US"/>
              </w:rPr>
              <w:t>vMR Type</w:t>
            </w:r>
          </w:p>
        </w:tc>
        <w:tc>
          <w:tcPr>
            <w:tcW w:w="5359" w:type="dxa"/>
          </w:tcPr>
          <w:p w14:paraId="60A6949C" w14:textId="77777777" w:rsidR="008D17AA" w:rsidRPr="008D17AA" w:rsidRDefault="008D17AA" w:rsidP="004C33AB">
            <w:pPr>
              <w:cnfStyle w:val="100000000000" w:firstRow="1" w:lastRow="0" w:firstColumn="0" w:lastColumn="0" w:oddVBand="0" w:evenVBand="0" w:oddHBand="0" w:evenHBand="0" w:firstRowFirstColumn="0" w:firstRowLastColumn="0" w:lastRowFirstColumn="0" w:lastRowLastColumn="0"/>
              <w:rPr>
                <w:lang w:eastAsia="en-US"/>
              </w:rPr>
            </w:pPr>
            <w:r w:rsidRPr="008D17AA">
              <w:rPr>
                <w:lang w:eastAsia="en-US"/>
              </w:rPr>
              <w:t>MOM Equivalent</w:t>
            </w:r>
          </w:p>
        </w:tc>
      </w:tr>
      <w:tr w:rsidR="008D17AA" w:rsidRPr="008D17AA" w14:paraId="3875782D"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21BD1BB9" w14:textId="77777777" w:rsidR="008D17AA" w:rsidRPr="008D17AA" w:rsidRDefault="008D17AA" w:rsidP="004C33AB">
            <w:pPr>
              <w:rPr>
                <w:lang w:eastAsia="en-US"/>
              </w:rPr>
            </w:pPr>
            <w:r w:rsidRPr="008D17AA">
              <w:rPr>
                <w:lang w:eastAsia="en-US"/>
              </w:rPr>
              <w:t>EvaluatedPerson</w:t>
            </w:r>
          </w:p>
        </w:tc>
        <w:tc>
          <w:tcPr>
            <w:tcW w:w="5359" w:type="dxa"/>
          </w:tcPr>
          <w:p w14:paraId="6EDD3CE1"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atient(Detail)</w:t>
            </w:r>
          </w:p>
        </w:tc>
      </w:tr>
      <w:tr w:rsidR="008D17AA" w:rsidRPr="008D17AA" w14:paraId="21EFBB42"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D903AAE" w14:textId="77777777" w:rsidR="008D17AA" w:rsidRPr="008D17AA" w:rsidRDefault="008D17AA" w:rsidP="004C33AB">
            <w:pPr>
              <w:rPr>
                <w:lang w:eastAsia="en-US"/>
              </w:rPr>
            </w:pPr>
            <w:r w:rsidRPr="008D17AA">
              <w:rPr>
                <w:lang w:eastAsia="en-US"/>
              </w:rPr>
              <w:t>AdverseEvent</w:t>
            </w:r>
          </w:p>
        </w:tc>
        <w:tc>
          <w:tcPr>
            <w:tcW w:w="5359" w:type="dxa"/>
          </w:tcPr>
          <w:p w14:paraId="7127E100"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Allergy where Status = Active</w:t>
            </w:r>
          </w:p>
        </w:tc>
      </w:tr>
      <w:tr w:rsidR="008D17AA" w:rsidRPr="008D17AA" w14:paraId="460ED23C"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4EF8901" w14:textId="77777777" w:rsidR="008D17AA" w:rsidRPr="008D17AA" w:rsidRDefault="008D17AA" w:rsidP="004C33AB">
            <w:pPr>
              <w:rPr>
                <w:lang w:eastAsia="en-US"/>
              </w:rPr>
            </w:pPr>
            <w:r w:rsidRPr="008D17AA">
              <w:rPr>
                <w:lang w:eastAsia="en-US"/>
              </w:rPr>
              <w:t>DeniedAdverseEvent</w:t>
            </w:r>
          </w:p>
        </w:tc>
        <w:tc>
          <w:tcPr>
            <w:tcW w:w="5359" w:type="dxa"/>
          </w:tcPr>
          <w:p w14:paraId="74679D6A"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Allergy where Status = Denied</w:t>
            </w:r>
          </w:p>
        </w:tc>
      </w:tr>
      <w:tr w:rsidR="008D17AA" w:rsidRPr="008D17AA" w14:paraId="388BEB1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41A422D6" w14:textId="77777777" w:rsidR="008D17AA" w:rsidRPr="008D17AA" w:rsidRDefault="008D17AA" w:rsidP="004C33AB">
            <w:pPr>
              <w:rPr>
                <w:lang w:eastAsia="en-US"/>
              </w:rPr>
            </w:pPr>
            <w:r w:rsidRPr="008D17AA">
              <w:rPr>
                <w:lang w:eastAsia="en-US"/>
              </w:rPr>
              <w:t>EncounterEvent</w:t>
            </w:r>
          </w:p>
        </w:tc>
        <w:tc>
          <w:tcPr>
            <w:tcW w:w="5359" w:type="dxa"/>
          </w:tcPr>
          <w:p w14:paraId="50D939D1"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Encounter where Status = Complete</w:t>
            </w:r>
          </w:p>
        </w:tc>
      </w:tr>
      <w:tr w:rsidR="008D17AA" w:rsidRPr="008D17AA" w14:paraId="7130FB7B"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AC73F07" w14:textId="77777777" w:rsidR="008D17AA" w:rsidRPr="008D17AA" w:rsidRDefault="008D17AA" w:rsidP="004C33AB">
            <w:pPr>
              <w:rPr>
                <w:lang w:eastAsia="en-US"/>
              </w:rPr>
            </w:pPr>
            <w:r w:rsidRPr="008D17AA">
              <w:rPr>
                <w:lang w:eastAsia="en-US"/>
              </w:rPr>
              <w:t>ObservationOrder</w:t>
            </w:r>
          </w:p>
        </w:tc>
        <w:tc>
          <w:tcPr>
            <w:tcW w:w="5359" w:type="dxa"/>
          </w:tcPr>
          <w:p w14:paraId="78C9CFAC"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Complete</w:t>
            </w:r>
          </w:p>
        </w:tc>
      </w:tr>
      <w:tr w:rsidR="008D17AA" w:rsidRPr="008D17AA" w14:paraId="18B46AB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F2CA394" w14:textId="77777777" w:rsidR="008D17AA" w:rsidRPr="008D17AA" w:rsidRDefault="008D17AA" w:rsidP="004C33AB">
            <w:pPr>
              <w:rPr>
                <w:lang w:eastAsia="en-US"/>
              </w:rPr>
            </w:pPr>
            <w:r w:rsidRPr="008D17AA">
              <w:rPr>
                <w:lang w:eastAsia="en-US"/>
              </w:rPr>
              <w:t>ObservationProposal</w:t>
            </w:r>
          </w:p>
        </w:tc>
        <w:tc>
          <w:tcPr>
            <w:tcW w:w="5359" w:type="dxa"/>
          </w:tcPr>
          <w:p w14:paraId="6E8C5561"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Ordered</w:t>
            </w:r>
          </w:p>
        </w:tc>
      </w:tr>
      <w:tr w:rsidR="008D17AA" w:rsidRPr="008D17AA" w14:paraId="4776428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C6FC247" w14:textId="77777777" w:rsidR="008D17AA" w:rsidRPr="008D17AA" w:rsidRDefault="008D17AA" w:rsidP="004C33AB">
            <w:pPr>
              <w:rPr>
                <w:lang w:eastAsia="en-US"/>
              </w:rPr>
            </w:pPr>
            <w:r w:rsidRPr="008D17AA">
              <w:rPr>
                <w:lang w:eastAsia="en-US"/>
              </w:rPr>
              <w:t>ObservationResult</w:t>
            </w:r>
          </w:p>
        </w:tc>
        <w:tc>
          <w:tcPr>
            <w:tcW w:w="5359" w:type="dxa"/>
          </w:tcPr>
          <w:p w14:paraId="467D1408"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Result where Status = Active</w:t>
            </w:r>
          </w:p>
        </w:tc>
      </w:tr>
      <w:tr w:rsidR="008D17AA" w:rsidRPr="008D17AA" w14:paraId="395B80CE"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1EE259A2" w14:textId="77777777" w:rsidR="008D17AA" w:rsidRPr="008D17AA" w:rsidRDefault="008D17AA" w:rsidP="004C33AB">
            <w:pPr>
              <w:rPr>
                <w:lang w:eastAsia="en-US"/>
              </w:rPr>
            </w:pPr>
            <w:r w:rsidRPr="008D17AA">
              <w:rPr>
                <w:lang w:eastAsia="en-US"/>
              </w:rPr>
              <w:t>UnconductedObservation</w:t>
            </w:r>
          </w:p>
        </w:tc>
        <w:tc>
          <w:tcPr>
            <w:tcW w:w="5359" w:type="dxa"/>
          </w:tcPr>
          <w:p w14:paraId="6C955E9C"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Result where Status = Denied</w:t>
            </w:r>
          </w:p>
        </w:tc>
      </w:tr>
      <w:tr w:rsidR="008D17AA" w:rsidRPr="008D17AA" w14:paraId="725D5154"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6693BAD" w14:textId="77777777" w:rsidR="008D17AA" w:rsidRPr="008D17AA" w:rsidRDefault="008D17AA" w:rsidP="004C33AB">
            <w:pPr>
              <w:rPr>
                <w:lang w:eastAsia="en-US"/>
              </w:rPr>
            </w:pPr>
            <w:r w:rsidRPr="008D17AA">
              <w:rPr>
                <w:lang w:eastAsia="en-US"/>
              </w:rPr>
              <w:t>Problem</w:t>
            </w:r>
          </w:p>
        </w:tc>
        <w:tc>
          <w:tcPr>
            <w:tcW w:w="5359" w:type="dxa"/>
          </w:tcPr>
          <w:p w14:paraId="0E23115A"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blem where Status = Active</w:t>
            </w:r>
          </w:p>
        </w:tc>
      </w:tr>
      <w:tr w:rsidR="008D17AA" w:rsidRPr="008D17AA" w14:paraId="54F4ED6C"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1060718" w14:textId="77777777" w:rsidR="008D17AA" w:rsidRPr="008D17AA" w:rsidRDefault="008D17AA" w:rsidP="004C33AB">
            <w:pPr>
              <w:rPr>
                <w:lang w:eastAsia="en-US"/>
              </w:rPr>
            </w:pPr>
            <w:r w:rsidRPr="008D17AA">
              <w:rPr>
                <w:lang w:eastAsia="en-US"/>
              </w:rPr>
              <w:t>DeniedProblem</w:t>
            </w:r>
          </w:p>
        </w:tc>
        <w:tc>
          <w:tcPr>
            <w:tcW w:w="5359" w:type="dxa"/>
          </w:tcPr>
          <w:p w14:paraId="5F4AD5B2"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blem where Status = Denied</w:t>
            </w:r>
          </w:p>
        </w:tc>
      </w:tr>
      <w:tr w:rsidR="008D17AA" w:rsidRPr="008D17AA" w14:paraId="1BC7926A"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34532C8" w14:textId="77777777" w:rsidR="008D17AA" w:rsidRPr="008D17AA" w:rsidRDefault="008D17AA" w:rsidP="004C33AB">
            <w:pPr>
              <w:rPr>
                <w:lang w:eastAsia="en-US"/>
              </w:rPr>
            </w:pPr>
            <w:r w:rsidRPr="008D17AA">
              <w:rPr>
                <w:lang w:eastAsia="en-US"/>
              </w:rPr>
              <w:t>ProcedureEvent</w:t>
            </w:r>
          </w:p>
        </w:tc>
        <w:tc>
          <w:tcPr>
            <w:tcW w:w="5359" w:type="dxa"/>
          </w:tcPr>
          <w:p w14:paraId="20BA07BD"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Complete</w:t>
            </w:r>
          </w:p>
        </w:tc>
      </w:tr>
      <w:tr w:rsidR="008D17AA" w:rsidRPr="008D17AA" w14:paraId="4660BCBB"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2489B30" w14:textId="77777777" w:rsidR="008D17AA" w:rsidRPr="008D17AA" w:rsidRDefault="008D17AA" w:rsidP="004C33AB">
            <w:pPr>
              <w:rPr>
                <w:lang w:eastAsia="en-US"/>
              </w:rPr>
            </w:pPr>
            <w:r w:rsidRPr="008D17AA">
              <w:rPr>
                <w:lang w:eastAsia="en-US"/>
              </w:rPr>
              <w:t>ProcedureOrder</w:t>
            </w:r>
          </w:p>
        </w:tc>
        <w:tc>
          <w:tcPr>
            <w:tcW w:w="5359" w:type="dxa"/>
          </w:tcPr>
          <w:p w14:paraId="4676607F"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Procedure where Status = Ordered</w:t>
            </w:r>
          </w:p>
        </w:tc>
      </w:tr>
      <w:tr w:rsidR="008D17AA" w:rsidRPr="008D17AA" w14:paraId="7FCC6749"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08352E8C" w14:textId="77777777" w:rsidR="008D17AA" w:rsidRPr="008D17AA" w:rsidRDefault="008D17AA" w:rsidP="004C33AB">
            <w:pPr>
              <w:rPr>
                <w:lang w:eastAsia="en-US"/>
              </w:rPr>
            </w:pPr>
            <w:r w:rsidRPr="008D17AA">
              <w:rPr>
                <w:lang w:eastAsia="en-US"/>
              </w:rPr>
              <w:t>ProcedureProposal</w:t>
            </w:r>
          </w:p>
        </w:tc>
        <w:tc>
          <w:tcPr>
            <w:tcW w:w="5359" w:type="dxa"/>
          </w:tcPr>
          <w:p w14:paraId="7B4777D0"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Procedure where Status = Ordered</w:t>
            </w:r>
          </w:p>
        </w:tc>
      </w:tr>
      <w:tr w:rsidR="008D17AA" w:rsidRPr="008D17AA" w14:paraId="5CA64280"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5FA35E1E" w14:textId="77777777" w:rsidR="008D17AA" w:rsidRPr="008D17AA" w:rsidRDefault="008D17AA" w:rsidP="004C33AB">
            <w:pPr>
              <w:rPr>
                <w:lang w:eastAsia="en-US"/>
              </w:rPr>
            </w:pPr>
            <w:r w:rsidRPr="008D17AA">
              <w:rPr>
                <w:lang w:eastAsia="en-US"/>
              </w:rPr>
              <w:t>SubstanceAdministrationEvent</w:t>
            </w:r>
          </w:p>
        </w:tc>
        <w:tc>
          <w:tcPr>
            <w:tcW w:w="5359" w:type="dxa"/>
          </w:tcPr>
          <w:p w14:paraId="195E95D1"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Active</w:t>
            </w:r>
          </w:p>
        </w:tc>
      </w:tr>
      <w:tr w:rsidR="008D17AA" w:rsidRPr="008D17AA" w14:paraId="431AEFA6"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151FE97" w14:textId="77777777" w:rsidR="008D17AA" w:rsidRPr="008D17AA" w:rsidRDefault="008D17AA" w:rsidP="004C33AB">
            <w:pPr>
              <w:rPr>
                <w:lang w:eastAsia="en-US"/>
              </w:rPr>
            </w:pPr>
            <w:r w:rsidRPr="008D17AA">
              <w:rPr>
                <w:lang w:eastAsia="en-US"/>
              </w:rPr>
              <w:t>SubstanceAdministrationOrder</w:t>
            </w:r>
          </w:p>
        </w:tc>
        <w:tc>
          <w:tcPr>
            <w:tcW w:w="5359" w:type="dxa"/>
          </w:tcPr>
          <w:p w14:paraId="71A0DBBE" w14:textId="77777777" w:rsidR="008D17AA" w:rsidRP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Complete</w:t>
            </w:r>
          </w:p>
        </w:tc>
      </w:tr>
      <w:tr w:rsidR="008D17AA" w:rsidRPr="008D17AA" w14:paraId="786F5C43" w14:textId="77777777" w:rsidTr="008D17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7B68953C" w14:textId="77777777" w:rsidR="008D17AA" w:rsidRPr="008D17AA" w:rsidRDefault="008D17AA" w:rsidP="004C33AB">
            <w:pPr>
              <w:rPr>
                <w:lang w:eastAsia="en-US"/>
              </w:rPr>
            </w:pPr>
            <w:r w:rsidRPr="008D17AA">
              <w:rPr>
                <w:lang w:eastAsia="en-US"/>
              </w:rPr>
              <w:t>SubstanceAdministrationProposal</w:t>
            </w:r>
          </w:p>
        </w:tc>
        <w:tc>
          <w:tcPr>
            <w:tcW w:w="5359" w:type="dxa"/>
          </w:tcPr>
          <w:p w14:paraId="76320825" w14:textId="77777777" w:rsidR="008D17AA" w:rsidRPr="008D17AA" w:rsidRDefault="008D17AA" w:rsidP="004C33AB">
            <w:pPr>
              <w:cnfStyle w:val="000000010000" w:firstRow="0" w:lastRow="0" w:firstColumn="0" w:lastColumn="0" w:oddVBand="0" w:evenVBand="0" w:oddHBand="0" w:evenHBand="1" w:firstRowFirstColumn="0" w:firstRowLastColumn="0" w:lastRowFirstColumn="0" w:lastRowLastColumn="0"/>
              <w:rPr>
                <w:lang w:eastAsia="en-US"/>
              </w:rPr>
            </w:pPr>
            <w:r w:rsidRPr="008D17AA">
              <w:rPr>
                <w:lang w:eastAsia="en-US"/>
              </w:rPr>
              <w:t>Medication where Status = Ordered</w:t>
            </w:r>
          </w:p>
        </w:tc>
      </w:tr>
      <w:tr w:rsidR="008D17AA" w14:paraId="38F9F052" w14:textId="77777777" w:rsidTr="008D17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14:paraId="63337B09" w14:textId="77777777" w:rsidR="008D17AA" w:rsidRPr="008D17AA" w:rsidRDefault="008D17AA" w:rsidP="004C33AB">
            <w:pPr>
              <w:rPr>
                <w:lang w:eastAsia="en-US"/>
              </w:rPr>
            </w:pPr>
            <w:r w:rsidRPr="008D17AA">
              <w:rPr>
                <w:lang w:eastAsia="en-US"/>
              </w:rPr>
              <w:t>UndeliveredSubstanceAdministration</w:t>
            </w:r>
          </w:p>
        </w:tc>
        <w:tc>
          <w:tcPr>
            <w:tcW w:w="5359" w:type="dxa"/>
          </w:tcPr>
          <w:p w14:paraId="4903FC7C" w14:textId="77777777" w:rsidR="008D17AA" w:rsidRDefault="008D17AA" w:rsidP="004C33AB">
            <w:pPr>
              <w:cnfStyle w:val="000000100000" w:firstRow="0" w:lastRow="0" w:firstColumn="0" w:lastColumn="0" w:oddVBand="0" w:evenVBand="0" w:oddHBand="1" w:evenHBand="0" w:firstRowFirstColumn="0" w:firstRowLastColumn="0" w:lastRowFirstColumn="0" w:lastRowLastColumn="0"/>
              <w:rPr>
                <w:lang w:eastAsia="en-US"/>
              </w:rPr>
            </w:pPr>
            <w:r w:rsidRPr="008D17AA">
              <w:rPr>
                <w:lang w:eastAsia="en-US"/>
              </w:rPr>
              <w:t>Medication where Status = Denied</w:t>
            </w:r>
          </w:p>
        </w:tc>
      </w:tr>
    </w:tbl>
    <w:p w14:paraId="67855A5F" w14:textId="77777777" w:rsidR="00FD0805" w:rsidRDefault="00FD0805" w:rsidP="00FD0805">
      <w:pPr>
        <w:rPr>
          <w:lang w:eastAsia="en-US"/>
        </w:rPr>
      </w:pPr>
    </w:p>
    <w:p w14:paraId="01E8CD86" w14:textId="77777777" w:rsidR="00FD0805" w:rsidRDefault="00FD0805" w:rsidP="00FD0805">
      <w:pPr>
        <w:rPr>
          <w:lang w:eastAsia="en-US"/>
        </w:rPr>
      </w:pPr>
      <w:r>
        <w:rPr>
          <w:lang w:eastAsia="en-US"/>
        </w:rPr>
        <w:t>Note that because of the difference in the way that the vMR and the MOM represent the status of a specific clinical statement, the equivalent representation for most vMR references involves an additional status filter to be correctly represented in the MOM. For example, the following code snippet shows an HeD external data definition and its CREF equivalent:</w:t>
      </w:r>
    </w:p>
    <w:p w14:paraId="5B214D71"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27A4D7FF" w14:textId="77777777" w:rsidR="008D17AA" w:rsidRPr="005E7DA1" w:rsidRDefault="008D17AA" w:rsidP="008D17AA">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79FF2A59"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Problem</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Cod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iagnosticEventTime.begin</w:t>
      </w:r>
      <w:r w:rsidRPr="005E7DA1">
        <w:rPr>
          <w:rFonts w:ascii="Arial" w:hAnsi="Arial" w:cs="Arial"/>
          <w:color w:val="0000FF"/>
          <w:sz w:val="16"/>
          <w:szCs w:val="16"/>
          <w:highlight w:val="white"/>
        </w:rPr>
        <w:t>"&gt;</w:t>
      </w:r>
    </w:p>
    <w:p w14:paraId="4D089AEE"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Diagnosis codes for acute myocardial infarction</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5E2C8D60" w14:textId="77777777" w:rsidR="008D17AA" w:rsidRPr="005E7DA1" w:rsidRDefault="008D17AA" w:rsidP="008D17AA">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alueSe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author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National Committee for Quality Assurance</w:t>
      </w:r>
      <w:r w:rsidRPr="005E7DA1">
        <w:rPr>
          <w:rFonts w:ascii="Arial" w:hAnsi="Arial" w:cs="Arial"/>
          <w:color w:val="0000FF"/>
          <w:sz w:val="16"/>
          <w:szCs w:val="16"/>
          <w:highlight w:val="white"/>
        </w:rPr>
        <w:t>"</w:t>
      </w:r>
    </w:p>
    <w:p w14:paraId="6E3891CF"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B3EAEA9"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7EBF31A1"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07DFDC16" w14:textId="77777777" w:rsidR="008D17AA" w:rsidRPr="005E7DA1" w:rsidRDefault="008D17AA" w:rsidP="008D17AA">
      <w:pPr>
        <w:rPr>
          <w:sz w:val="16"/>
          <w:szCs w:val="16"/>
        </w:rPr>
      </w:pPr>
    </w:p>
    <w:p w14:paraId="320AEF5E"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MI_Diagnosis</w:t>
      </w:r>
      <w:r w:rsidRPr="005E7DA1">
        <w:rPr>
          <w:rFonts w:ascii="Arial" w:hAnsi="Arial" w:cs="Arial"/>
          <w:color w:val="0000FF"/>
          <w:sz w:val="16"/>
          <w:szCs w:val="16"/>
          <w:highlight w:val="white"/>
        </w:rPr>
        <w:t>"&gt;</w:t>
      </w:r>
    </w:p>
    <w:p w14:paraId="688DA58A"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1D148869"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blem</w:t>
      </w:r>
      <w:r w:rsidRPr="005E7DA1">
        <w:rPr>
          <w:rFonts w:ascii="Arial" w:hAnsi="Arial" w:cs="Arial"/>
          <w:color w:val="0000FF"/>
          <w:sz w:val="16"/>
          <w:szCs w:val="16"/>
          <w:highlight w:val="white"/>
        </w:rPr>
        <w:t>"&gt;</w:t>
      </w:r>
    </w:p>
    <w:p w14:paraId="37C1DF7D"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04.12.100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A792DB"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EB9AA3B"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63C48EFF"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06AEA654"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52FA83F"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05680E2"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19B2BA7" w14:textId="77777777" w:rsidR="008D17AA" w:rsidRPr="005E7DA1" w:rsidRDefault="008D17AA" w:rsidP="008D17AA">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8E67F6F" w14:textId="77777777" w:rsidR="00FD0805" w:rsidRDefault="008D17AA" w:rsidP="00FD0805">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4DB39007" w14:textId="77777777" w:rsidR="00FD0805" w:rsidRDefault="00FD0805" w:rsidP="00F37406">
      <w:pPr>
        <w:pStyle w:val="Heading3"/>
        <w:rPr>
          <w:lang w:eastAsia="en-US"/>
        </w:rPr>
      </w:pPr>
      <w:bookmarkStart w:id="1749" w:name="_Toc383569621"/>
      <w:r>
        <w:rPr>
          <w:lang w:eastAsia="en-US"/>
        </w:rPr>
        <w:t>Patient Age</w:t>
      </w:r>
      <w:bookmarkEnd w:id="1749"/>
    </w:p>
    <w:p w14:paraId="7CA93A0D" w14:textId="77777777" w:rsidR="00FD0805" w:rsidRDefault="00FD0805" w:rsidP="00FD0805">
      <w:pPr>
        <w:rPr>
          <w:lang w:eastAsia="en-US"/>
        </w:rPr>
      </w:pPr>
      <w:r>
        <w:rPr>
          <w:lang w:eastAsia="en-US"/>
        </w:rPr>
        <w:t>One specific aspect of the NQF-0068 measure was the difference in the way that age is represented in the HeD version of the artifact. The vMR has a specific property of patients for representing the age, while the MOM has only the BirthDate. To capture this difference, a reference to the Age in vMR was translated as a CREF CalculateAge expression, referencing the BirthDate property of the Patient. In addition, because Age is represented as a Physical Quantity in the vMR, but as a Year value in CREF, the result of the CalculateAge expression was multiplied by 365.25 to convert the Year value to a day.</w:t>
      </w:r>
    </w:p>
    <w:p w14:paraId="0324F8F1" w14:textId="77777777" w:rsidR="00FD0805" w:rsidRDefault="00FD0805" w:rsidP="00FD0805">
      <w:pPr>
        <w:rPr>
          <w:lang w:eastAsia="en-US"/>
        </w:rPr>
      </w:pPr>
      <w:r>
        <w:rPr>
          <w:lang w:eastAsia="en-US"/>
        </w:rPr>
        <w:t>The following example shows the HeD age reference, followed by the CREF equivalent:</w:t>
      </w:r>
    </w:p>
    <w:p w14:paraId="3C6EDE89"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045C1554"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roperty</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mographics.age</w:t>
      </w:r>
      <w:r w:rsidRPr="005E7DA1">
        <w:rPr>
          <w:rFonts w:ascii="Arial" w:hAnsi="Arial" w:cs="Arial"/>
          <w:color w:val="0000FF"/>
          <w:sz w:val="16"/>
          <w:szCs w:val="16"/>
          <w:highlight w:val="white"/>
        </w:rPr>
        <w:t>"&gt;</w:t>
      </w:r>
    </w:p>
    <w:p w14:paraId="5BAADCAE"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source</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ExpressionRef</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44E0DCA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017D9331"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9846BD5" w14:textId="77777777" w:rsidR="002046D9" w:rsidRPr="005E7DA1" w:rsidRDefault="002046D9" w:rsidP="002046D9">
      <w:pPr>
        <w:rPr>
          <w:sz w:val="16"/>
          <w:szCs w:val="16"/>
        </w:rPr>
      </w:pPr>
    </w:p>
    <w:p w14:paraId="7829AA9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Age</w:t>
      </w:r>
      <w:r w:rsidRPr="005E7DA1">
        <w:rPr>
          <w:rFonts w:ascii="Arial" w:hAnsi="Arial" w:cs="Arial"/>
          <w:color w:val="0000FF"/>
          <w:sz w:val="16"/>
          <w:szCs w:val="16"/>
          <w:highlight w:val="white"/>
        </w:rPr>
        <w:t>"&gt;</w:t>
      </w:r>
    </w:p>
    <w:p w14:paraId="71822A7C"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Multiply</w:t>
      </w:r>
      <w:r w:rsidRPr="005E7DA1">
        <w:rPr>
          <w:rFonts w:ascii="Arial" w:hAnsi="Arial" w:cs="Arial"/>
          <w:color w:val="0000FF"/>
          <w:sz w:val="16"/>
          <w:szCs w:val="16"/>
          <w:highlight w:val="white"/>
        </w:rPr>
        <w:t>"&gt;</w:t>
      </w:r>
    </w:p>
    <w:p w14:paraId="29A4C9C4"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31DD1B47"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ateOfBirth</w:t>
      </w:r>
      <w:r w:rsidRPr="005E7DA1">
        <w:rPr>
          <w:rFonts w:ascii="Arial" w:hAnsi="Arial" w:cs="Arial"/>
          <w:color w:val="0000FF"/>
          <w:sz w:val="16"/>
          <w:szCs w:val="16"/>
          <w:highlight w:val="white"/>
        </w:rPr>
        <w:t>"&gt;</w:t>
      </w:r>
    </w:p>
    <w:p w14:paraId="0A6C39AE"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ExpressionReference</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Patien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4ED753D"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0000FF"/>
          <w:sz w:val="16"/>
          <w:szCs w:val="16"/>
          <w:highlight w:val="white"/>
        </w:rPr>
        <w:t>&gt;</w:t>
      </w:r>
    </w:p>
    <w:p w14:paraId="54B7ABBB"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CalculateAge</w:t>
      </w:r>
      <w:r w:rsidRPr="005E7DA1">
        <w:rPr>
          <w:rFonts w:ascii="Arial" w:hAnsi="Arial" w:cs="Arial"/>
          <w:color w:val="0000FF"/>
          <w:sz w:val="16"/>
          <w:szCs w:val="16"/>
          <w:highlight w:val="white"/>
        </w:rPr>
        <w:t>&gt;</w:t>
      </w:r>
    </w:p>
    <w:p w14:paraId="25440777"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Decim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365.25</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3DDF349A"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36F1BFA7" w14:textId="77777777" w:rsidR="00FD0805" w:rsidRDefault="002046D9" w:rsidP="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73523CFC" w14:textId="77777777" w:rsidR="00FD0805" w:rsidRDefault="00FD0805" w:rsidP="00F37406">
      <w:pPr>
        <w:pStyle w:val="Heading3"/>
        <w:rPr>
          <w:lang w:eastAsia="en-US"/>
        </w:rPr>
      </w:pPr>
      <w:bookmarkStart w:id="1750" w:name="_Toc383569622"/>
      <w:r>
        <w:rPr>
          <w:lang w:eastAsia="en-US"/>
        </w:rPr>
        <w:t>Negation Rationale</w:t>
      </w:r>
      <w:bookmarkEnd w:id="1750"/>
    </w:p>
    <w:p w14:paraId="34FA8F27" w14:textId="77777777" w:rsidR="00FD0805" w:rsidRDefault="00FD0805" w:rsidP="00FD0805">
      <w:pPr>
        <w:rPr>
          <w:lang w:eastAsia="en-US"/>
        </w:rPr>
      </w:pPr>
      <w:r>
        <w:rPr>
          <w:lang w:eastAsia="en-US"/>
        </w:rPr>
        <w:t>The NQF-0068 measure definition includes an exclusionary factor based on the existence of a documented reason for not prescribing an anti-thrombotic, represented in the original HeD Artifact as:</w:t>
      </w:r>
    </w:p>
    <w:p w14:paraId="0B528B89"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ntithromboticNotPrescribedForDocumentedReason</w:t>
      </w:r>
      <w:r w:rsidRPr="005E7DA1">
        <w:rPr>
          <w:rFonts w:ascii="Arial" w:hAnsi="Arial" w:cs="Arial"/>
          <w:color w:val="0000FF"/>
          <w:sz w:val="16"/>
          <w:szCs w:val="16"/>
          <w:highlight w:val="white"/>
        </w:rPr>
        <w:t>"&gt;</w:t>
      </w:r>
    </w:p>
    <w:p w14:paraId="78BFBB5E"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linicalReques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p>
    <w:p w14:paraId="6E83F29E"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a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vmr:ObservationResult</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Focus</w:t>
      </w:r>
      <w:r w:rsidRPr="005E7DA1">
        <w:rPr>
          <w:rFonts w:ascii="Arial" w:hAnsi="Arial" w:cs="Arial"/>
          <w:color w:val="0000FF"/>
          <w:sz w:val="16"/>
          <w:szCs w:val="16"/>
          <w:highlight w:val="white"/>
        </w:rPr>
        <w:t>"</w:t>
      </w:r>
    </w:p>
    <w:p w14:paraId="56FF7FC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ateProper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bservationEventTime.begin</w:t>
      </w:r>
      <w:r w:rsidRPr="005E7DA1">
        <w:rPr>
          <w:rFonts w:ascii="Arial" w:hAnsi="Arial" w:cs="Arial"/>
          <w:color w:val="0000FF"/>
          <w:sz w:val="16"/>
          <w:szCs w:val="16"/>
          <w:highlight w:val="white"/>
        </w:rPr>
        <w:t>"&gt;</w:t>
      </w:r>
    </w:p>
    <w:p w14:paraId="22D5A9D2"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r w:rsidRPr="005E7DA1">
        <w:rPr>
          <w:rFonts w:ascii="Arial" w:hAnsi="Arial" w:cs="Arial"/>
          <w:color w:val="000000"/>
          <w:sz w:val="16"/>
          <w:szCs w:val="16"/>
          <w:highlight w:val="white"/>
        </w:rPr>
        <w:t>Patient reason or other reason for not prescribing an antithrombotic</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scription</w:t>
      </w:r>
      <w:r w:rsidRPr="005E7DA1">
        <w:rPr>
          <w:rFonts w:ascii="Arial" w:hAnsi="Arial" w:cs="Arial"/>
          <w:color w:val="0000FF"/>
          <w:sz w:val="16"/>
          <w:szCs w:val="16"/>
          <w:highlight w:val="white"/>
        </w:rPr>
        <w:t>&gt;</w:t>
      </w:r>
    </w:p>
    <w:p w14:paraId="79E09D6D"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List</w:t>
      </w:r>
      <w:r w:rsidRPr="005E7DA1">
        <w:rPr>
          <w:rFonts w:ascii="Arial" w:hAnsi="Arial" w:cs="Arial"/>
          <w:color w:val="0000FF"/>
          <w:sz w:val="16"/>
          <w:szCs w:val="16"/>
          <w:highlight w:val="white"/>
        </w:rPr>
        <w:t>"&gt;</w:t>
      </w:r>
    </w:p>
    <w:p w14:paraId="39044B05"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lement</w:t>
      </w:r>
      <w:r w:rsidRPr="005E7DA1">
        <w:rPr>
          <w:rFonts w:ascii="Arial" w:hAnsi="Arial" w:cs="Arial"/>
          <w:color w:val="FF0000"/>
          <w:sz w:val="16"/>
          <w:szCs w:val="16"/>
          <w:highlight w:val="white"/>
        </w:rPr>
        <w:t xml:space="preserve"> xsi: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odeLiteral</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G8697</w:t>
      </w:r>
      <w:r w:rsidRPr="005E7DA1">
        <w:rPr>
          <w:rFonts w:ascii="Arial" w:hAnsi="Arial" w:cs="Arial"/>
          <w:color w:val="0000FF"/>
          <w:sz w:val="16"/>
          <w:szCs w:val="16"/>
          <w:highlight w:val="white"/>
        </w:rPr>
        <w:t>"</w:t>
      </w:r>
    </w:p>
    <w:p w14:paraId="74BED25C" w14:textId="77777777" w:rsidR="002046D9" w:rsidRPr="005E7DA1" w:rsidRDefault="002046D9" w:rsidP="002046D9">
      <w:pPr>
        <w:autoSpaceDE w:val="0"/>
        <w:autoSpaceDN w:val="0"/>
        <w:adjustRightInd w:val="0"/>
        <w:spacing w:after="0"/>
        <w:rPr>
          <w:rFonts w:ascii="Arial" w:hAnsi="Arial" w:cs="Arial"/>
          <w:color w:val="FF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codeSystem</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6.12</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codeSystem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CPT-4</w:t>
      </w:r>
      <w:r w:rsidRPr="005E7DA1">
        <w:rPr>
          <w:rFonts w:ascii="Arial" w:hAnsi="Arial" w:cs="Arial"/>
          <w:color w:val="0000FF"/>
          <w:sz w:val="16"/>
          <w:szCs w:val="16"/>
          <w:highlight w:val="white"/>
        </w:rPr>
        <w:t>"</w:t>
      </w:r>
    </w:p>
    <w:p w14:paraId="57990191"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r>
      <w:r w:rsidRPr="005E7DA1">
        <w:rPr>
          <w:rFonts w:ascii="Arial" w:hAnsi="Arial" w:cs="Arial"/>
          <w:color w:val="FF0000"/>
          <w:sz w:val="16"/>
          <w:szCs w:val="16"/>
          <w:highlight w:val="white"/>
        </w:rPr>
        <w:tab/>
        <w:t>displayNam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3DDF21E"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codes</w:t>
      </w:r>
      <w:r w:rsidRPr="005E7DA1">
        <w:rPr>
          <w:rFonts w:ascii="Arial" w:hAnsi="Arial" w:cs="Arial"/>
          <w:color w:val="0000FF"/>
          <w:sz w:val="16"/>
          <w:szCs w:val="16"/>
          <w:highlight w:val="white"/>
        </w:rPr>
        <w:t>&gt;</w:t>
      </w:r>
    </w:p>
    <w:p w14:paraId="149E2598"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expression</w:t>
      </w:r>
      <w:r w:rsidRPr="005E7DA1">
        <w:rPr>
          <w:rFonts w:ascii="Arial" w:hAnsi="Arial" w:cs="Arial"/>
          <w:color w:val="0000FF"/>
          <w:sz w:val="16"/>
          <w:szCs w:val="16"/>
          <w:highlight w:val="white"/>
        </w:rPr>
        <w:t>&gt;</w:t>
      </w:r>
    </w:p>
    <w:p w14:paraId="1214F0A5" w14:textId="77777777" w:rsidR="00FD0805" w:rsidRDefault="002046D9" w:rsidP="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ef</w:t>
      </w:r>
      <w:r w:rsidRPr="005E7DA1">
        <w:rPr>
          <w:rFonts w:ascii="Arial" w:hAnsi="Arial" w:cs="Arial"/>
          <w:color w:val="0000FF"/>
          <w:sz w:val="16"/>
          <w:szCs w:val="16"/>
          <w:highlight w:val="white"/>
        </w:rPr>
        <w:t>&gt;</w:t>
      </w:r>
    </w:p>
    <w:p w14:paraId="486094CD" w14:textId="77777777" w:rsidR="00FD0805" w:rsidRDefault="00FD0805" w:rsidP="00FD0805">
      <w:pPr>
        <w:rPr>
          <w:lang w:eastAsia="en-US"/>
        </w:rPr>
      </w:pPr>
      <w:r>
        <w:rPr>
          <w:lang w:eastAsia="en-US"/>
        </w:rPr>
        <w:t>However, the original CREF artifact interpreted this aspect of the measure as an Allergy:</w:t>
      </w:r>
    </w:p>
    <w:p w14:paraId="3C39526A"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FF0000"/>
          <w:sz w:val="16"/>
          <w:szCs w:val="16"/>
          <w:highlight w:val="white"/>
        </w:rPr>
        <w:t xml:space="preserve"> Nam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spirinAdverseEvent</w:t>
      </w:r>
      <w:r w:rsidRPr="005E7DA1">
        <w:rPr>
          <w:rFonts w:ascii="Arial" w:hAnsi="Arial" w:cs="Arial"/>
          <w:color w:val="0000FF"/>
          <w:sz w:val="16"/>
          <w:szCs w:val="16"/>
          <w:highlight w:val="white"/>
        </w:rPr>
        <w:t>"&gt;</w:t>
      </w:r>
    </w:p>
    <w:p w14:paraId="7E1B9375"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02F4DF60"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FF0000"/>
          <w:sz w:val="16"/>
          <w:szCs w:val="16"/>
          <w:highlight w:val="white"/>
        </w:rPr>
        <w:t xml:space="preserve"> Cardinality</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Multipl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llergy</w:t>
      </w:r>
      <w:r w:rsidRPr="005E7DA1">
        <w:rPr>
          <w:rFonts w:ascii="Arial" w:hAnsi="Arial" w:cs="Arial"/>
          <w:color w:val="0000FF"/>
          <w:sz w:val="16"/>
          <w:szCs w:val="16"/>
          <w:highlight w:val="white"/>
        </w:rPr>
        <w:t>"&gt;</w:t>
      </w:r>
    </w:p>
    <w:p w14:paraId="072A20B3"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SetExpression</w:t>
      </w:r>
      <w:r w:rsidRPr="005E7DA1">
        <w:rPr>
          <w:rFonts w:ascii="Arial" w:hAnsi="Arial" w:cs="Arial"/>
          <w:color w:val="FF0000"/>
          <w:sz w:val="16"/>
          <w:szCs w:val="16"/>
          <w:highlight w:val="white"/>
        </w:rPr>
        <w:t xml:space="preserve"> ValueSetID</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2.16.840.1.113883.3.464.1003.196.12.1211</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763516B1"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Codes</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6DB486D0"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RequestExpression</w:t>
      </w:r>
      <w:r w:rsidRPr="005E7DA1">
        <w:rPr>
          <w:rFonts w:ascii="Arial" w:hAnsi="Arial" w:cs="Arial"/>
          <w:color w:val="0000FF"/>
          <w:sz w:val="16"/>
          <w:szCs w:val="16"/>
          <w:highlight w:val="white"/>
        </w:rPr>
        <w:t>&gt;</w:t>
      </w:r>
    </w:p>
    <w:p w14:paraId="41A4DAAA"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FF0000"/>
          <w:sz w:val="16"/>
          <w:szCs w:val="16"/>
          <w:highlight w:val="white"/>
        </w:rPr>
        <w:t xml:space="preserve"> Operator</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opEqual</w:t>
      </w:r>
      <w:r w:rsidRPr="005E7DA1">
        <w:rPr>
          <w:rFonts w:ascii="Arial" w:hAnsi="Arial" w:cs="Arial"/>
          <w:color w:val="0000FF"/>
          <w:sz w:val="16"/>
          <w:szCs w:val="16"/>
          <w:highlight w:val="white"/>
        </w:rPr>
        <w:t>"&gt;</w:t>
      </w:r>
    </w:p>
    <w:p w14:paraId="6C658465"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PropertyExpression</w:t>
      </w:r>
      <w:r w:rsidRPr="005E7DA1">
        <w:rPr>
          <w:rFonts w:ascii="Arial" w:hAnsi="Arial" w:cs="Arial"/>
          <w:color w:val="FF0000"/>
          <w:sz w:val="16"/>
          <w:szCs w:val="16"/>
          <w:highlight w:val="white"/>
        </w:rPr>
        <w:t xml:space="preserve"> Path</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atus</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0D951254"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ValueExpression</w:t>
      </w:r>
      <w:r w:rsidRPr="005E7DA1">
        <w:rPr>
          <w:rFonts w:ascii="Arial" w:hAnsi="Arial" w:cs="Arial"/>
          <w:color w:val="FF0000"/>
          <w:sz w:val="16"/>
          <w:szCs w:val="16"/>
          <w:highlight w:val="white"/>
        </w:rPr>
        <w:t xml:space="preserve"> Typ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String</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Value</w:t>
      </w:r>
      <w:r w:rsidRPr="005E7DA1">
        <w:rPr>
          <w:rFonts w:ascii="Arial" w:hAnsi="Arial" w:cs="Arial"/>
          <w:color w:val="0000FF"/>
          <w:sz w:val="16"/>
          <w:szCs w:val="16"/>
          <w:highlight w:val="white"/>
        </w:rPr>
        <w:t>="</w:t>
      </w:r>
      <w:r w:rsidRPr="005E7DA1">
        <w:rPr>
          <w:rFonts w:ascii="Arial" w:hAnsi="Arial" w:cs="Arial"/>
          <w:color w:val="000000"/>
          <w:sz w:val="16"/>
          <w:szCs w:val="16"/>
          <w:highlight w:val="white"/>
        </w:rPr>
        <w:t>Active</w:t>
      </w:r>
      <w:r w:rsidRPr="005E7DA1">
        <w:rPr>
          <w:rFonts w:ascii="Arial" w:hAnsi="Arial" w:cs="Arial"/>
          <w:color w:val="0000FF"/>
          <w:sz w:val="16"/>
          <w:szCs w:val="16"/>
          <w:highlight w:val="white"/>
        </w:rPr>
        <w:t>"</w:t>
      </w:r>
      <w:r w:rsidRPr="005E7DA1">
        <w:rPr>
          <w:rFonts w:ascii="Arial" w:hAnsi="Arial" w:cs="Arial"/>
          <w:color w:val="FF0000"/>
          <w:sz w:val="16"/>
          <w:szCs w:val="16"/>
          <w:highlight w:val="white"/>
        </w:rPr>
        <w:t xml:space="preserve"> </w:t>
      </w:r>
      <w:r w:rsidRPr="005E7DA1">
        <w:rPr>
          <w:rFonts w:ascii="Arial" w:hAnsi="Arial" w:cs="Arial"/>
          <w:color w:val="0000FF"/>
          <w:sz w:val="16"/>
          <w:szCs w:val="16"/>
          <w:highlight w:val="white"/>
        </w:rPr>
        <w:t>/&gt;</w:t>
      </w:r>
    </w:p>
    <w:p w14:paraId="2AECC8E7"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ab/>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BinaryExpression</w:t>
      </w:r>
      <w:r w:rsidRPr="005E7DA1">
        <w:rPr>
          <w:rFonts w:ascii="Arial" w:hAnsi="Arial" w:cs="Arial"/>
          <w:color w:val="0000FF"/>
          <w:sz w:val="16"/>
          <w:szCs w:val="16"/>
          <w:highlight w:val="white"/>
        </w:rPr>
        <w:t>&gt;</w:t>
      </w:r>
    </w:p>
    <w:p w14:paraId="58E41C16" w14:textId="77777777" w:rsidR="002046D9" w:rsidRPr="005E7DA1" w:rsidRDefault="002046D9" w:rsidP="002046D9">
      <w:pPr>
        <w:autoSpaceDE w:val="0"/>
        <w:autoSpaceDN w:val="0"/>
        <w:adjustRightInd w:val="0"/>
        <w:spacing w:after="0"/>
        <w:rPr>
          <w:rFonts w:ascii="Arial" w:hAnsi="Arial" w:cs="Arial"/>
          <w:color w:val="000000"/>
          <w:sz w:val="16"/>
          <w:szCs w:val="16"/>
          <w:highlight w:val="white"/>
        </w:rPr>
      </w:pPr>
      <w:r w:rsidRPr="005E7DA1">
        <w:rPr>
          <w:rFonts w:ascii="Arial" w:hAnsi="Arial" w:cs="Arial"/>
          <w:color w:val="000000"/>
          <w:sz w:val="16"/>
          <w:szCs w:val="16"/>
          <w:highlight w:val="white"/>
        </w:rPr>
        <w:t xml:space="preserve">  </w:t>
      </w: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FilterExpression</w:t>
      </w:r>
      <w:r w:rsidRPr="005E7DA1">
        <w:rPr>
          <w:rFonts w:ascii="Arial" w:hAnsi="Arial" w:cs="Arial"/>
          <w:color w:val="0000FF"/>
          <w:sz w:val="16"/>
          <w:szCs w:val="16"/>
          <w:highlight w:val="white"/>
        </w:rPr>
        <w:t>&gt;</w:t>
      </w:r>
    </w:p>
    <w:p w14:paraId="42164D7C" w14:textId="77777777" w:rsidR="00FD0805" w:rsidRDefault="002046D9" w:rsidP="002046D9">
      <w:pPr>
        <w:rPr>
          <w:lang w:eastAsia="en-US"/>
        </w:rPr>
      </w:pPr>
      <w:r w:rsidRPr="005E7DA1">
        <w:rPr>
          <w:rFonts w:ascii="Arial" w:hAnsi="Arial" w:cs="Arial"/>
          <w:color w:val="0000FF"/>
          <w:sz w:val="16"/>
          <w:szCs w:val="16"/>
          <w:highlight w:val="white"/>
        </w:rPr>
        <w:t>&lt;/</w:t>
      </w:r>
      <w:r w:rsidRPr="005E7DA1">
        <w:rPr>
          <w:rFonts w:ascii="Arial" w:hAnsi="Arial" w:cs="Arial"/>
          <w:color w:val="800000"/>
          <w:sz w:val="16"/>
          <w:szCs w:val="16"/>
          <w:highlight w:val="white"/>
        </w:rPr>
        <w:t>ds:NamedExpression</w:t>
      </w:r>
      <w:r w:rsidRPr="005E7DA1">
        <w:rPr>
          <w:rFonts w:ascii="Arial" w:hAnsi="Arial" w:cs="Arial"/>
          <w:color w:val="0000FF"/>
          <w:sz w:val="16"/>
          <w:szCs w:val="16"/>
          <w:highlight w:val="white"/>
        </w:rPr>
        <w:t>&gt;</w:t>
      </w:r>
    </w:p>
    <w:p w14:paraId="6CA7718D" w14:textId="77777777" w:rsidR="00FD0805" w:rsidRDefault="00FD0805" w:rsidP="00FD0805">
      <w:pPr>
        <w:rPr>
          <w:lang w:eastAsia="en-US"/>
        </w:rPr>
      </w:pPr>
      <w:r>
        <w:rPr>
          <w:lang w:eastAsia="en-US"/>
        </w:rPr>
        <w:t>Because both these methods of exclusion would represent valid reasons for not prescribing an anti-thrombotic from a clinical perspective, the original HeD Artifact was modified to include the Allergy to Aspirin exclusionary criteria, and the Documented Negation Rationale was translated to an ObservationResult in the CREF artifact.</w:t>
      </w:r>
    </w:p>
    <w:p w14:paraId="6EBC1073" w14:textId="77777777" w:rsidR="00FD0805" w:rsidRDefault="00FD0805" w:rsidP="00F37406">
      <w:pPr>
        <w:pStyle w:val="Heading3"/>
        <w:rPr>
          <w:lang w:eastAsia="en-US"/>
        </w:rPr>
      </w:pPr>
      <w:bookmarkStart w:id="1751" w:name="_Toc383569623"/>
      <w:r>
        <w:rPr>
          <w:lang w:eastAsia="en-US"/>
        </w:rPr>
        <w:t>Procedures and Medications</w:t>
      </w:r>
      <w:bookmarkEnd w:id="1751"/>
    </w:p>
    <w:p w14:paraId="3FD01113" w14:textId="77777777" w:rsidR="00FD0805" w:rsidRDefault="00FD0805" w:rsidP="00FD0805">
      <w:pPr>
        <w:rPr>
          <w:lang w:eastAsia="en-US"/>
        </w:rPr>
      </w:pPr>
      <w:r>
        <w:rPr>
          <w:lang w:eastAsia="en-US"/>
        </w:rPr>
        <w:t>Another difference between the original HeD Artifact and the original CREF artifact was in the way that Procedures and Medications were represented. Initially, the HeD Artifact only looked for completed Procedures, as specified in the NQF-0068 measure:</w:t>
      </w:r>
    </w:p>
    <w:p w14:paraId="2C2BE523"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FF0000"/>
          <w:sz w:val="16"/>
          <w:szCs w:val="16"/>
          <w:highlight w:val="white"/>
        </w:rPr>
        <w:t xml:space="preserve"> nam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CI_Procedures</w:t>
      </w:r>
      <w:r w:rsidRPr="00D94385">
        <w:rPr>
          <w:rFonts w:ascii="Arial" w:hAnsi="Arial" w:cs="Arial"/>
          <w:color w:val="0000FF"/>
          <w:sz w:val="16"/>
          <w:szCs w:val="16"/>
          <w:highlight w:val="white"/>
        </w:rPr>
        <w:t>"&gt;</w:t>
      </w:r>
    </w:p>
    <w:p w14:paraId="2B024463" w14:textId="77777777" w:rsidR="002046D9" w:rsidRPr="00D94385" w:rsidRDefault="002046D9" w:rsidP="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ClinicalReques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ardinal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Multiple</w:t>
      </w:r>
      <w:r w:rsidRPr="00D94385">
        <w:rPr>
          <w:rFonts w:ascii="Arial" w:hAnsi="Arial" w:cs="Arial"/>
          <w:color w:val="0000FF"/>
          <w:sz w:val="16"/>
          <w:szCs w:val="16"/>
          <w:highlight w:val="white"/>
        </w:rPr>
        <w:t>"</w:t>
      </w:r>
    </w:p>
    <w:p w14:paraId="1106472F" w14:textId="77777777" w:rsidR="002046D9" w:rsidRPr="00D94385" w:rsidRDefault="002046D9" w:rsidP="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a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mr:ProcedureEven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cod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Code</w:t>
      </w:r>
      <w:r w:rsidRPr="00D94385">
        <w:rPr>
          <w:rFonts w:ascii="Arial" w:hAnsi="Arial" w:cs="Arial"/>
          <w:color w:val="0000FF"/>
          <w:sz w:val="16"/>
          <w:szCs w:val="16"/>
          <w:highlight w:val="white"/>
        </w:rPr>
        <w:t>"</w:t>
      </w:r>
    </w:p>
    <w:p w14:paraId="38E598E9"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dateProper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procedureTime.begin</w:t>
      </w:r>
      <w:r w:rsidRPr="00D94385">
        <w:rPr>
          <w:rFonts w:ascii="Arial" w:hAnsi="Arial" w:cs="Arial"/>
          <w:color w:val="0000FF"/>
          <w:sz w:val="16"/>
          <w:szCs w:val="16"/>
          <w:highlight w:val="white"/>
        </w:rPr>
        <w:t>"&gt;</w:t>
      </w:r>
    </w:p>
    <w:p w14:paraId="5B27FD62"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r w:rsidRPr="00D94385">
        <w:rPr>
          <w:rFonts w:ascii="Arial" w:hAnsi="Arial" w:cs="Arial"/>
          <w:color w:val="000000"/>
          <w:sz w:val="16"/>
          <w:szCs w:val="16"/>
          <w:highlight w:val="white"/>
        </w:rPr>
        <w:t>Procedure codes related to percutaneous coronary interventions</w:t>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scription</w:t>
      </w:r>
      <w:r w:rsidRPr="00D94385">
        <w:rPr>
          <w:rFonts w:ascii="Arial" w:hAnsi="Arial" w:cs="Arial"/>
          <w:color w:val="0000FF"/>
          <w:sz w:val="16"/>
          <w:szCs w:val="16"/>
          <w:highlight w:val="white"/>
        </w:rPr>
        <w:t>&gt;</w:t>
      </w:r>
    </w:p>
    <w:p w14:paraId="2830712B" w14:textId="77777777" w:rsidR="002046D9" w:rsidRPr="00D94385" w:rsidRDefault="002046D9" w:rsidP="002046D9">
      <w:pPr>
        <w:autoSpaceDE w:val="0"/>
        <w:autoSpaceDN w:val="0"/>
        <w:adjustRightInd w:val="0"/>
        <w:spacing w:after="0"/>
        <w:rPr>
          <w:rFonts w:ascii="Arial" w:hAnsi="Arial" w:cs="Arial"/>
          <w:color w:val="FF0000"/>
          <w:sz w:val="16"/>
          <w:szCs w:val="16"/>
          <w:highlight w:val="white"/>
        </w:rPr>
      </w:pPr>
      <w:r w:rsidRPr="00D94385">
        <w:rPr>
          <w:rFonts w:ascii="Arial" w:hAnsi="Arial" w:cs="Arial"/>
          <w:color w:val="00000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codes</w:t>
      </w:r>
      <w:r w:rsidRPr="00D94385">
        <w:rPr>
          <w:rFonts w:ascii="Arial" w:hAnsi="Arial" w:cs="Arial"/>
          <w:color w:val="FF0000"/>
          <w:sz w:val="16"/>
          <w:szCs w:val="16"/>
          <w:highlight w:val="white"/>
        </w:rPr>
        <w:t xml:space="preserve"> xsi:type</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ValueSet</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authority</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National Committee for Quality Assurance</w:t>
      </w:r>
      <w:r w:rsidRPr="00D94385">
        <w:rPr>
          <w:rFonts w:ascii="Arial" w:hAnsi="Arial" w:cs="Arial"/>
          <w:color w:val="0000FF"/>
          <w:sz w:val="16"/>
          <w:szCs w:val="16"/>
          <w:highlight w:val="white"/>
        </w:rPr>
        <w:t>"</w:t>
      </w:r>
    </w:p>
    <w:p w14:paraId="65724CEB" w14:textId="77777777" w:rsidR="002046D9" w:rsidRDefault="002046D9" w:rsidP="002046D9">
      <w:pPr>
        <w:autoSpaceDE w:val="0"/>
        <w:autoSpaceDN w:val="0"/>
        <w:adjustRightInd w:val="0"/>
        <w:spacing w:after="0"/>
        <w:rPr>
          <w:rFonts w:ascii="Arial" w:hAnsi="Arial" w:cs="Arial"/>
          <w:color w:val="0000FF"/>
          <w:sz w:val="16"/>
          <w:szCs w:val="16"/>
          <w:highlight w:val="white"/>
        </w:rPr>
      </w:pP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r>
      <w:r w:rsidRPr="00D94385">
        <w:rPr>
          <w:rFonts w:ascii="Arial" w:hAnsi="Arial" w:cs="Arial"/>
          <w:color w:val="FF0000"/>
          <w:sz w:val="16"/>
          <w:szCs w:val="16"/>
          <w:highlight w:val="white"/>
        </w:rPr>
        <w:tab/>
        <w:t>id</w:t>
      </w:r>
      <w:r w:rsidRPr="00D94385">
        <w:rPr>
          <w:rFonts w:ascii="Arial" w:hAnsi="Arial" w:cs="Arial"/>
          <w:color w:val="0000FF"/>
          <w:sz w:val="16"/>
          <w:szCs w:val="16"/>
          <w:highlight w:val="white"/>
        </w:rPr>
        <w:t>="</w:t>
      </w:r>
      <w:r w:rsidRPr="00D94385">
        <w:rPr>
          <w:rFonts w:ascii="Arial" w:hAnsi="Arial" w:cs="Arial"/>
          <w:color w:val="000000"/>
          <w:sz w:val="16"/>
          <w:szCs w:val="16"/>
          <w:highlight w:val="white"/>
        </w:rPr>
        <w:t>2.16.840.1.113883.3.464.1003.104.12.1010</w:t>
      </w:r>
      <w:r w:rsidRPr="00D94385">
        <w:rPr>
          <w:rFonts w:ascii="Arial" w:hAnsi="Arial" w:cs="Arial"/>
          <w:color w:val="0000FF"/>
          <w:sz w:val="16"/>
          <w:szCs w:val="16"/>
          <w:highlight w:val="white"/>
        </w:rPr>
        <w:t>"</w:t>
      </w:r>
      <w:r w:rsidRPr="00D94385">
        <w:rPr>
          <w:rFonts w:ascii="Arial" w:hAnsi="Arial" w:cs="Arial"/>
          <w:color w:val="FF0000"/>
          <w:sz w:val="16"/>
          <w:szCs w:val="16"/>
          <w:highlight w:val="white"/>
        </w:rPr>
        <w:t xml:space="preserve"> </w:t>
      </w:r>
      <w:r w:rsidRPr="00D94385">
        <w:rPr>
          <w:rFonts w:ascii="Arial" w:hAnsi="Arial" w:cs="Arial"/>
          <w:color w:val="0000FF"/>
          <w:sz w:val="16"/>
          <w:szCs w:val="16"/>
          <w:highlight w:val="white"/>
        </w:rPr>
        <w:t>/&gt;</w:t>
      </w:r>
    </w:p>
    <w:p w14:paraId="6CFDCC74" w14:textId="77777777" w:rsidR="002046D9" w:rsidRPr="00D94385" w:rsidRDefault="002046D9" w:rsidP="002046D9">
      <w:pPr>
        <w:autoSpaceDE w:val="0"/>
        <w:autoSpaceDN w:val="0"/>
        <w:adjustRightInd w:val="0"/>
        <w:spacing w:after="0"/>
        <w:rPr>
          <w:rFonts w:ascii="Arial" w:hAnsi="Arial" w:cs="Arial"/>
          <w:color w:val="000000"/>
          <w:sz w:val="16"/>
          <w:szCs w:val="16"/>
          <w:highlight w:val="white"/>
        </w:rPr>
      </w:pPr>
      <w:r w:rsidRPr="00D94385">
        <w:rPr>
          <w:rFonts w:ascii="Arial" w:hAnsi="Arial" w:cs="Arial"/>
          <w:color w:val="808080"/>
          <w:sz w:val="16"/>
          <w:szCs w:val="16"/>
          <w:highlight w:val="white"/>
        </w:rPr>
        <w:tab/>
      </w:r>
      <w:r w:rsidRPr="00D94385">
        <w:rPr>
          <w:rFonts w:ascii="Arial" w:hAnsi="Arial" w:cs="Arial"/>
          <w:color w:val="000000"/>
          <w:sz w:val="16"/>
          <w:szCs w:val="16"/>
          <w:highlight w:val="white"/>
        </w:rPr>
        <w:tab/>
      </w: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expression</w:t>
      </w:r>
      <w:r w:rsidRPr="00D94385">
        <w:rPr>
          <w:rFonts w:ascii="Arial" w:hAnsi="Arial" w:cs="Arial"/>
          <w:color w:val="0000FF"/>
          <w:sz w:val="16"/>
          <w:szCs w:val="16"/>
          <w:highlight w:val="white"/>
        </w:rPr>
        <w:t>&gt;</w:t>
      </w:r>
    </w:p>
    <w:p w14:paraId="5F996C5C" w14:textId="77777777" w:rsidR="00FD0805" w:rsidRDefault="002046D9" w:rsidP="002046D9">
      <w:pPr>
        <w:rPr>
          <w:lang w:eastAsia="en-US"/>
        </w:rPr>
      </w:pPr>
      <w:r w:rsidRPr="00D94385">
        <w:rPr>
          <w:rFonts w:ascii="Arial" w:hAnsi="Arial" w:cs="Arial"/>
          <w:color w:val="0000FF"/>
          <w:sz w:val="16"/>
          <w:szCs w:val="16"/>
          <w:highlight w:val="white"/>
        </w:rPr>
        <w:t>&lt;/</w:t>
      </w:r>
      <w:r w:rsidRPr="00D94385">
        <w:rPr>
          <w:rFonts w:ascii="Arial" w:hAnsi="Arial" w:cs="Arial"/>
          <w:color w:val="800000"/>
          <w:sz w:val="16"/>
          <w:szCs w:val="16"/>
          <w:highlight w:val="white"/>
        </w:rPr>
        <w:t>def</w:t>
      </w:r>
      <w:r w:rsidRPr="00D94385">
        <w:rPr>
          <w:rFonts w:ascii="Arial" w:hAnsi="Arial" w:cs="Arial"/>
          <w:color w:val="0000FF"/>
          <w:sz w:val="16"/>
          <w:szCs w:val="16"/>
          <w:highlight w:val="white"/>
        </w:rPr>
        <w:t>&gt;</w:t>
      </w:r>
    </w:p>
    <w:p w14:paraId="1BDEE6C2" w14:textId="77777777" w:rsidR="00FD0805" w:rsidRDefault="00FD0805" w:rsidP="00FD0805">
      <w:pPr>
        <w:rPr>
          <w:lang w:eastAsia="en-US"/>
        </w:rPr>
      </w:pPr>
      <w:r>
        <w:rPr>
          <w:lang w:eastAsia="en-US"/>
        </w:rPr>
        <w:t>However, since the original Allscripts expression of the rule was designed for use in a real-time setting, it included additional criteria. Specifically, the existence of an Encounter with a PCI code, as well as the existence of a proposal for a PCI procedure, were both considered satisfying criteria. As a result, the original HeD Artifact was modified to include those additional criteria for both procedures and medications.</w:t>
      </w:r>
    </w:p>
    <w:p w14:paraId="51475214" w14:textId="77777777" w:rsidR="00FD0805" w:rsidRDefault="00FD0805" w:rsidP="00F37406">
      <w:pPr>
        <w:pStyle w:val="Heading3"/>
        <w:rPr>
          <w:lang w:eastAsia="en-US"/>
        </w:rPr>
      </w:pPr>
      <w:bookmarkStart w:id="1752" w:name="_Toc383569624"/>
      <w:r>
        <w:rPr>
          <w:lang w:eastAsia="en-US"/>
        </w:rPr>
        <w:t>Encounter Locations</w:t>
      </w:r>
      <w:bookmarkEnd w:id="1752"/>
    </w:p>
    <w:p w14:paraId="3824AC8C" w14:textId="77777777" w:rsidR="00FD0805" w:rsidRDefault="00FD0805" w:rsidP="00FD0805">
      <w:pPr>
        <w:rPr>
          <w:lang w:eastAsia="en-US"/>
        </w:rPr>
      </w:pPr>
      <w:r>
        <w:rPr>
          <w:lang w:eastAsia="en-US"/>
        </w:rPr>
        <w:t>For the San Diego County Pertussis Reporting Requirement, the HeD Artifact specifies criteria involving the patient’s address, as well the address at which an encounter occurs. However, the Allscripts model does not have any mechanism to express these concepts within their patient data model. These criteria are therefore excluded from the translation by removing them from the HeD Artifact prior to executing the translation.</w:t>
      </w:r>
    </w:p>
    <w:p w14:paraId="71FC442F" w14:textId="77777777" w:rsidR="00FD0805" w:rsidRDefault="00FD0805" w:rsidP="00FD0805">
      <w:pPr>
        <w:rPr>
          <w:lang w:eastAsia="en-US"/>
        </w:rPr>
      </w:pPr>
      <w:r>
        <w:rPr>
          <w:lang w:eastAsia="en-US"/>
        </w:rPr>
        <w:t>An implementation of this artifact using a system such as the Allscripts CDS that does not have facilities for expressing encounter or patient location, would need to use other mechanisms to determine the location criteria. For example, if the rule is deployed in a facility within San Diego, the criterion is effectively always true and can be ignored. Alternatively, the target system could be expanded to include location representation within the model, allowing translation of that aspect could be supported.</w:t>
      </w:r>
    </w:p>
    <w:p w14:paraId="75D0AA4B" w14:textId="77777777" w:rsidR="00FD0805" w:rsidRDefault="00FD0805" w:rsidP="00731A19">
      <w:pPr>
        <w:pStyle w:val="Heading2"/>
        <w:rPr>
          <w:lang w:eastAsia="en-US"/>
        </w:rPr>
      </w:pPr>
      <w:bookmarkStart w:id="1753" w:name="_Toc383569625"/>
      <w:r>
        <w:rPr>
          <w:lang w:eastAsia="en-US"/>
        </w:rPr>
        <w:t>Value Sets</w:t>
      </w:r>
      <w:bookmarkEnd w:id="1753"/>
    </w:p>
    <w:p w14:paraId="6121FCC0" w14:textId="77777777" w:rsidR="00FD0805" w:rsidRDefault="00FD0805" w:rsidP="00FD0805">
      <w:pPr>
        <w:rPr>
          <w:lang w:eastAsia="en-US"/>
        </w:rPr>
      </w:pPr>
      <w:r>
        <w:rPr>
          <w:lang w:eastAsia="en-US"/>
        </w:rPr>
        <w:t>Although both HeD Schema and CREF allow artifacts to specify explicit lists of codes involved in a given criteria, they both also support the use of Value Sets to specify criteria. As a result, the HeD Artifact used the NQF value sets specified in the NQF-0068 eMeasure tooling. The original Allscripts rule for NQF-0068 used internal value sets, but rather than map those value sets, the Allscripts implementation was changed to use the NQF-0068 value sets. This resulted in a clean and straightforward mapping of the value sets involved.</w:t>
      </w:r>
    </w:p>
    <w:p w14:paraId="6FEA352D" w14:textId="77777777" w:rsidR="00FD0805" w:rsidRDefault="00FD0805" w:rsidP="00FD0805">
      <w:pPr>
        <w:rPr>
          <w:lang w:eastAsia="en-US"/>
        </w:rPr>
      </w:pPr>
      <w:r>
        <w:rPr>
          <w:lang w:eastAsia="en-US"/>
        </w:rPr>
        <w:t>In situations where this direct correspondence of value sets is not feasible, additional mapping will have to be undertaken, either within the translator, or by invoking calls to a terminology service.</w:t>
      </w:r>
    </w:p>
    <w:p w14:paraId="070700FA" w14:textId="77777777" w:rsidR="00FD0805" w:rsidRDefault="00FD0805" w:rsidP="00731A19">
      <w:pPr>
        <w:pStyle w:val="Heading2"/>
        <w:rPr>
          <w:lang w:eastAsia="en-US"/>
        </w:rPr>
      </w:pPr>
      <w:bookmarkStart w:id="1754" w:name="_Toc383569626"/>
      <w:r>
        <w:rPr>
          <w:lang w:eastAsia="en-US"/>
        </w:rPr>
        <w:t>Guidance</w:t>
      </w:r>
      <w:bookmarkEnd w:id="1754"/>
    </w:p>
    <w:p w14:paraId="32BD3397" w14:textId="77777777" w:rsidR="00FD0805" w:rsidRDefault="00FD0805" w:rsidP="00FD0805">
      <w:pPr>
        <w:rPr>
          <w:lang w:eastAsia="en-US"/>
        </w:rPr>
      </w:pPr>
      <w:r>
        <w:rPr>
          <w:lang w:eastAsia="en-US"/>
        </w:rPr>
        <w:t>Translating the guidance for an ECA rule involves converting the actions specified in the HeD artifact to the analogous structure in the target format. In the case of CREF, this structure is the Assertion. CREF supports 3 types of assertions:</w:t>
      </w:r>
    </w:p>
    <w:tbl>
      <w:tblPr>
        <w:tblStyle w:val="MediumShading1-Accent11"/>
        <w:tblW w:w="0" w:type="auto"/>
        <w:tblLook w:val="04A0" w:firstRow="1" w:lastRow="0" w:firstColumn="1" w:lastColumn="0" w:noHBand="0" w:noVBand="1"/>
      </w:tblPr>
      <w:tblGrid>
        <w:gridCol w:w="2538"/>
        <w:gridCol w:w="7069"/>
      </w:tblGrid>
      <w:tr w:rsidR="002046D9" w:rsidRPr="002046D9" w14:paraId="2285483B" w14:textId="77777777" w:rsidTr="002046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F70E73F" w14:textId="77777777" w:rsidR="002046D9" w:rsidRPr="002046D9" w:rsidRDefault="002046D9" w:rsidP="004C33AB">
            <w:pPr>
              <w:rPr>
                <w:lang w:eastAsia="en-US"/>
              </w:rPr>
            </w:pPr>
            <w:r w:rsidRPr="002046D9">
              <w:rPr>
                <w:lang w:eastAsia="en-US"/>
              </w:rPr>
              <w:t>Assertion Type</w:t>
            </w:r>
          </w:p>
        </w:tc>
        <w:tc>
          <w:tcPr>
            <w:tcW w:w="7069" w:type="dxa"/>
          </w:tcPr>
          <w:p w14:paraId="496428FD" w14:textId="77777777" w:rsidR="002046D9" w:rsidRPr="002046D9" w:rsidRDefault="002046D9" w:rsidP="004C33AB">
            <w:pPr>
              <w:cnfStyle w:val="100000000000" w:firstRow="1" w:lastRow="0" w:firstColumn="0" w:lastColumn="0" w:oddVBand="0" w:evenVBand="0" w:oddHBand="0" w:evenHBand="0" w:firstRowFirstColumn="0" w:firstRowLastColumn="0" w:lastRowFirstColumn="0" w:lastRowLastColumn="0"/>
              <w:rPr>
                <w:lang w:eastAsia="en-US"/>
              </w:rPr>
            </w:pPr>
            <w:r w:rsidRPr="002046D9">
              <w:rPr>
                <w:lang w:eastAsia="en-US"/>
              </w:rPr>
              <w:t>Description</w:t>
            </w:r>
          </w:p>
        </w:tc>
      </w:tr>
      <w:tr w:rsidR="002046D9" w:rsidRPr="002046D9" w14:paraId="7A32FCF7"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6E30BC7F" w14:textId="77777777" w:rsidR="002046D9" w:rsidRPr="002046D9" w:rsidRDefault="002046D9" w:rsidP="004C33AB">
            <w:pPr>
              <w:rPr>
                <w:lang w:eastAsia="en-US"/>
              </w:rPr>
            </w:pPr>
            <w:r w:rsidRPr="002046D9">
              <w:rPr>
                <w:lang w:eastAsia="en-US"/>
              </w:rPr>
              <w:t>MissingDataAssertion</w:t>
            </w:r>
          </w:p>
        </w:tc>
        <w:tc>
          <w:tcPr>
            <w:tcW w:w="7069" w:type="dxa"/>
          </w:tcPr>
          <w:p w14:paraId="5EBC55C3" w14:textId="77777777" w:rsidR="002046D9" w:rsidRPr="002046D9" w:rsidRDefault="002046D9" w:rsidP="004C33AB">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indicate that a specific piece of information is missing, such as a patient documentation item, or a medication.</w:t>
            </w:r>
          </w:p>
        </w:tc>
      </w:tr>
      <w:tr w:rsidR="002046D9" w:rsidRPr="002046D9" w14:paraId="20F286E3" w14:textId="77777777" w:rsidTr="002046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11F9BD9" w14:textId="77777777" w:rsidR="002046D9" w:rsidRPr="002046D9" w:rsidRDefault="002046D9" w:rsidP="004C33AB">
            <w:pPr>
              <w:rPr>
                <w:lang w:eastAsia="en-US"/>
              </w:rPr>
            </w:pPr>
            <w:r w:rsidRPr="002046D9">
              <w:rPr>
                <w:lang w:eastAsia="en-US"/>
              </w:rPr>
              <w:t>OutOfRangeAssertion</w:t>
            </w:r>
          </w:p>
        </w:tc>
        <w:tc>
          <w:tcPr>
            <w:tcW w:w="7069" w:type="dxa"/>
          </w:tcPr>
          <w:p w14:paraId="04AAA116" w14:textId="77777777" w:rsidR="002046D9" w:rsidRPr="002046D9" w:rsidRDefault="002046D9" w:rsidP="004C33AB">
            <w:pPr>
              <w:cnfStyle w:val="000000010000" w:firstRow="0" w:lastRow="0" w:firstColumn="0" w:lastColumn="0" w:oddVBand="0" w:evenVBand="0" w:oddHBand="0" w:evenHBand="1" w:firstRowFirstColumn="0" w:firstRowLastColumn="0" w:lastRowFirstColumn="0" w:lastRowLastColumn="0"/>
              <w:rPr>
                <w:lang w:eastAsia="en-US"/>
              </w:rPr>
            </w:pPr>
            <w:r w:rsidRPr="002046D9">
              <w:rPr>
                <w:lang w:eastAsia="en-US"/>
              </w:rPr>
              <w:t>Used to indicate that a specific value is out of an expected range, such as an A1C level.</w:t>
            </w:r>
          </w:p>
        </w:tc>
      </w:tr>
      <w:tr w:rsidR="002046D9" w14:paraId="6D7EF620" w14:textId="77777777" w:rsidTr="002046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132D674B" w14:textId="77777777" w:rsidR="002046D9" w:rsidRPr="002046D9" w:rsidRDefault="002046D9" w:rsidP="004C33AB">
            <w:pPr>
              <w:rPr>
                <w:lang w:eastAsia="en-US"/>
              </w:rPr>
            </w:pPr>
            <w:r w:rsidRPr="002046D9">
              <w:rPr>
                <w:lang w:eastAsia="en-US"/>
              </w:rPr>
              <w:t>CompositeAssertion</w:t>
            </w:r>
          </w:p>
        </w:tc>
        <w:tc>
          <w:tcPr>
            <w:tcW w:w="7069" w:type="dxa"/>
          </w:tcPr>
          <w:p w14:paraId="4FE05DE5" w14:textId="77777777" w:rsidR="002046D9" w:rsidRDefault="002046D9" w:rsidP="004C33AB">
            <w:pPr>
              <w:cnfStyle w:val="000000100000" w:firstRow="0" w:lastRow="0" w:firstColumn="0" w:lastColumn="0" w:oddVBand="0" w:evenVBand="0" w:oddHBand="1" w:evenHBand="0" w:firstRowFirstColumn="0" w:firstRowLastColumn="0" w:lastRowFirstColumn="0" w:lastRowLastColumn="0"/>
              <w:rPr>
                <w:lang w:eastAsia="en-US"/>
              </w:rPr>
            </w:pPr>
            <w:r w:rsidRPr="002046D9">
              <w:rPr>
                <w:lang w:eastAsia="en-US"/>
              </w:rPr>
              <w:t>Used to group assertions. A composite assertion can indicate that all or any of the component assertions are recommended.</w:t>
            </w:r>
          </w:p>
        </w:tc>
      </w:tr>
    </w:tbl>
    <w:p w14:paraId="3AB524F5" w14:textId="77777777" w:rsidR="00FD0805" w:rsidRDefault="00FD0805" w:rsidP="00FD0805">
      <w:pPr>
        <w:rPr>
          <w:lang w:eastAsia="en-US"/>
        </w:rPr>
      </w:pPr>
    </w:p>
    <w:p w14:paraId="5257A43E" w14:textId="77777777" w:rsidR="00FD0805" w:rsidRDefault="00FD0805" w:rsidP="00FD0805">
      <w:pPr>
        <w:rPr>
          <w:lang w:eastAsia="en-US"/>
        </w:rPr>
      </w:pPr>
      <w:r>
        <w:rPr>
          <w:lang w:eastAsia="en-US"/>
        </w:rPr>
        <w:t>Within HeD, the following Action Types are available:</w:t>
      </w:r>
    </w:p>
    <w:tbl>
      <w:tblPr>
        <w:tblStyle w:val="MediumShading1-Accent11"/>
        <w:tblW w:w="0" w:type="auto"/>
        <w:tblLook w:val="04A0" w:firstRow="1" w:lastRow="0" w:firstColumn="1" w:lastColumn="0" w:noHBand="0" w:noVBand="1"/>
      </w:tblPr>
      <w:tblGrid>
        <w:gridCol w:w="2988"/>
        <w:gridCol w:w="6619"/>
      </w:tblGrid>
      <w:tr w:rsidR="005B1162" w:rsidRPr="005B1162" w14:paraId="4E51B232" w14:textId="77777777" w:rsidTr="005B11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0744C52E" w14:textId="77777777" w:rsidR="005B1162" w:rsidRPr="005B1162" w:rsidRDefault="005B1162" w:rsidP="004C33AB">
            <w:pPr>
              <w:rPr>
                <w:lang w:eastAsia="en-US"/>
              </w:rPr>
            </w:pPr>
            <w:r w:rsidRPr="005B1162">
              <w:rPr>
                <w:lang w:eastAsia="en-US"/>
              </w:rPr>
              <w:t>Action Type</w:t>
            </w:r>
          </w:p>
        </w:tc>
        <w:tc>
          <w:tcPr>
            <w:tcW w:w="6619" w:type="dxa"/>
          </w:tcPr>
          <w:p w14:paraId="744D2357" w14:textId="77777777" w:rsidR="005B1162" w:rsidRPr="005B1162" w:rsidRDefault="005B1162" w:rsidP="004C33AB">
            <w:pPr>
              <w:cnfStyle w:val="100000000000" w:firstRow="1" w:lastRow="0" w:firstColumn="0" w:lastColumn="0" w:oddVBand="0" w:evenVBand="0" w:oddHBand="0" w:evenHBand="0" w:firstRowFirstColumn="0" w:firstRowLastColumn="0" w:lastRowFirstColumn="0" w:lastRowLastColumn="0"/>
              <w:rPr>
                <w:lang w:eastAsia="en-US"/>
              </w:rPr>
            </w:pPr>
            <w:r w:rsidRPr="005B1162">
              <w:rPr>
                <w:lang w:eastAsia="en-US"/>
              </w:rPr>
              <w:t>Description</w:t>
            </w:r>
          </w:p>
        </w:tc>
      </w:tr>
      <w:tr w:rsidR="005B1162" w:rsidRPr="005B1162" w14:paraId="57E3A01A"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F2E1017" w14:textId="77777777" w:rsidR="005B1162" w:rsidRPr="005B1162" w:rsidRDefault="005B1162" w:rsidP="004C33AB">
            <w:pPr>
              <w:rPr>
                <w:lang w:eastAsia="en-US"/>
              </w:rPr>
            </w:pPr>
            <w:r w:rsidRPr="005B1162">
              <w:rPr>
                <w:lang w:eastAsia="en-US"/>
              </w:rPr>
              <w:t>ActionGroup</w:t>
            </w:r>
          </w:p>
        </w:tc>
        <w:tc>
          <w:tcPr>
            <w:tcW w:w="6619" w:type="dxa"/>
          </w:tcPr>
          <w:p w14:paraId="152C19BA" w14:textId="77777777" w:rsidR="005B1162" w:rsidRP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Provides a container for actions, and allows various grouping behaviors such as All, Any, AtLeastOne, etc.</w:t>
            </w:r>
          </w:p>
        </w:tc>
      </w:tr>
      <w:tr w:rsidR="005B1162" w:rsidRPr="005B1162" w14:paraId="1D33AE58"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5281F3BD" w14:textId="77777777" w:rsidR="005B1162" w:rsidRPr="005B1162" w:rsidRDefault="005B1162" w:rsidP="004C33AB">
            <w:pPr>
              <w:rPr>
                <w:lang w:eastAsia="en-US"/>
              </w:rPr>
            </w:pPr>
            <w:r w:rsidRPr="005B1162">
              <w:rPr>
                <w:lang w:eastAsia="en-US"/>
              </w:rPr>
              <w:t>CreateAction</w:t>
            </w:r>
          </w:p>
        </w:tc>
        <w:tc>
          <w:tcPr>
            <w:tcW w:w="6619" w:type="dxa"/>
          </w:tcPr>
          <w:p w14:paraId="5E7081E2" w14:textId="77777777" w:rsidR="005B1162" w:rsidRPr="005B1162" w:rsidRDefault="005B1162" w:rsidP="004C33AB">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add patient information.</w:t>
            </w:r>
          </w:p>
        </w:tc>
      </w:tr>
      <w:tr w:rsidR="005B1162" w:rsidRPr="005B1162" w14:paraId="213CA10C"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2B42761" w14:textId="77777777" w:rsidR="005B1162" w:rsidRPr="005B1162" w:rsidRDefault="005B1162" w:rsidP="004C33AB">
            <w:pPr>
              <w:rPr>
                <w:lang w:eastAsia="en-US"/>
              </w:rPr>
            </w:pPr>
            <w:r w:rsidRPr="005B1162">
              <w:rPr>
                <w:lang w:eastAsia="en-US"/>
              </w:rPr>
              <w:t>UpdateAction</w:t>
            </w:r>
          </w:p>
        </w:tc>
        <w:tc>
          <w:tcPr>
            <w:tcW w:w="6619" w:type="dxa"/>
          </w:tcPr>
          <w:p w14:paraId="3457A408" w14:textId="77777777" w:rsidR="005B1162" w:rsidRP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hat indicates a proposal to update patient information.</w:t>
            </w:r>
          </w:p>
        </w:tc>
      </w:tr>
      <w:tr w:rsidR="005B1162" w:rsidRPr="005B1162" w14:paraId="588FD824"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DFB108B" w14:textId="77777777" w:rsidR="005B1162" w:rsidRPr="005B1162" w:rsidRDefault="005B1162" w:rsidP="004C33AB">
            <w:pPr>
              <w:rPr>
                <w:lang w:eastAsia="en-US"/>
              </w:rPr>
            </w:pPr>
            <w:r w:rsidRPr="005B1162">
              <w:rPr>
                <w:lang w:eastAsia="en-US"/>
              </w:rPr>
              <w:t>RemoveAction</w:t>
            </w:r>
          </w:p>
        </w:tc>
        <w:tc>
          <w:tcPr>
            <w:tcW w:w="6619" w:type="dxa"/>
          </w:tcPr>
          <w:p w14:paraId="13B66D68" w14:textId="77777777" w:rsidR="005B1162" w:rsidRPr="005B1162" w:rsidRDefault="005B1162" w:rsidP="004C33AB">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Defines an action that indicates a proposal to remove patient information.</w:t>
            </w:r>
          </w:p>
        </w:tc>
      </w:tr>
      <w:tr w:rsidR="005B1162" w:rsidRPr="005B1162" w14:paraId="50E7EB84"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163C11C" w14:textId="77777777" w:rsidR="005B1162" w:rsidRPr="005B1162" w:rsidRDefault="005B1162" w:rsidP="004C33AB">
            <w:pPr>
              <w:rPr>
                <w:lang w:eastAsia="en-US"/>
              </w:rPr>
            </w:pPr>
            <w:r w:rsidRPr="005B1162">
              <w:rPr>
                <w:lang w:eastAsia="en-US"/>
              </w:rPr>
              <w:t>FireEventAction</w:t>
            </w:r>
          </w:p>
        </w:tc>
        <w:tc>
          <w:tcPr>
            <w:tcW w:w="6619" w:type="dxa"/>
          </w:tcPr>
          <w:p w14:paraId="0AF41575" w14:textId="77777777" w:rsidR="005B1162" w:rsidRP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Indicates that an event should be fired.</w:t>
            </w:r>
          </w:p>
        </w:tc>
      </w:tr>
      <w:tr w:rsidR="005B1162" w:rsidRPr="005B1162" w14:paraId="760E6BE9" w14:textId="77777777" w:rsidTr="005B11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6C4301C4" w14:textId="77777777" w:rsidR="005B1162" w:rsidRPr="005B1162" w:rsidRDefault="005B1162" w:rsidP="004C33AB">
            <w:pPr>
              <w:rPr>
                <w:lang w:eastAsia="en-US"/>
              </w:rPr>
            </w:pPr>
            <w:r w:rsidRPr="005B1162">
              <w:rPr>
                <w:lang w:eastAsia="en-US"/>
              </w:rPr>
              <w:t>MessageAction</w:t>
            </w:r>
          </w:p>
        </w:tc>
        <w:tc>
          <w:tcPr>
            <w:tcW w:w="6619" w:type="dxa"/>
          </w:tcPr>
          <w:p w14:paraId="61A79BBC" w14:textId="77777777" w:rsidR="005B1162" w:rsidRPr="005B1162" w:rsidRDefault="005B1162" w:rsidP="004C33AB">
            <w:pPr>
              <w:cnfStyle w:val="000000010000" w:firstRow="0" w:lastRow="0" w:firstColumn="0" w:lastColumn="0" w:oddVBand="0" w:evenVBand="0" w:oddHBand="0" w:evenHBand="1" w:firstRowFirstColumn="0" w:firstRowLastColumn="0" w:lastRowFirstColumn="0" w:lastRowLastColumn="0"/>
              <w:rPr>
                <w:lang w:eastAsia="en-US"/>
              </w:rPr>
            </w:pPr>
            <w:r w:rsidRPr="005B1162">
              <w:rPr>
                <w:lang w:eastAsia="en-US"/>
              </w:rPr>
              <w:t>Specifies a message should be returned.</w:t>
            </w:r>
          </w:p>
        </w:tc>
      </w:tr>
      <w:tr w:rsidR="005B1162" w14:paraId="11763AAB" w14:textId="77777777" w:rsidTr="005B11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24ECA13" w14:textId="77777777" w:rsidR="005B1162" w:rsidRPr="005B1162" w:rsidRDefault="005B1162" w:rsidP="004C33AB">
            <w:pPr>
              <w:rPr>
                <w:lang w:eastAsia="en-US"/>
              </w:rPr>
            </w:pPr>
            <w:r w:rsidRPr="005B1162">
              <w:rPr>
                <w:lang w:eastAsia="en-US"/>
              </w:rPr>
              <w:t>CollectInformationAction</w:t>
            </w:r>
          </w:p>
        </w:tc>
        <w:tc>
          <w:tcPr>
            <w:tcW w:w="6619" w:type="dxa"/>
          </w:tcPr>
          <w:p w14:paraId="43AAFB44" w14:textId="77777777" w:rsidR="005B1162" w:rsidRDefault="005B1162" w:rsidP="004C33AB">
            <w:pPr>
              <w:cnfStyle w:val="000000100000" w:firstRow="0" w:lastRow="0" w:firstColumn="0" w:lastColumn="0" w:oddVBand="0" w:evenVBand="0" w:oddHBand="1" w:evenHBand="0" w:firstRowFirstColumn="0" w:firstRowLastColumn="0" w:lastRowFirstColumn="0" w:lastRowLastColumn="0"/>
              <w:rPr>
                <w:lang w:eastAsia="en-US"/>
              </w:rPr>
            </w:pPr>
            <w:r w:rsidRPr="005B1162">
              <w:rPr>
                <w:lang w:eastAsia="en-US"/>
              </w:rPr>
              <w:t>Defines an action to collect specific information.</w:t>
            </w:r>
          </w:p>
        </w:tc>
      </w:tr>
    </w:tbl>
    <w:p w14:paraId="7FB57939" w14:textId="77777777" w:rsidR="00FD0805" w:rsidRDefault="00FD0805" w:rsidP="00FD0805">
      <w:pPr>
        <w:rPr>
          <w:lang w:eastAsia="en-US"/>
        </w:rPr>
      </w:pPr>
    </w:p>
    <w:p w14:paraId="6FF88E5E" w14:textId="77777777" w:rsidR="00FD0805" w:rsidRDefault="00FD0805" w:rsidP="00F37406">
      <w:pPr>
        <w:pStyle w:val="Heading3"/>
        <w:rPr>
          <w:lang w:eastAsia="en-US"/>
        </w:rPr>
      </w:pPr>
      <w:bookmarkStart w:id="1755" w:name="_Toc383569627"/>
      <w:r>
        <w:rPr>
          <w:lang w:eastAsia="en-US"/>
        </w:rPr>
        <w:t>Severity</w:t>
      </w:r>
      <w:bookmarkEnd w:id="1755"/>
    </w:p>
    <w:p w14:paraId="2D7AA65C" w14:textId="77777777" w:rsidR="00FD0805" w:rsidRDefault="00FD0805" w:rsidP="00FD0805">
      <w:pPr>
        <w:rPr>
          <w:lang w:eastAsia="en-US"/>
        </w:rPr>
      </w:pPr>
      <w:r>
        <w:rPr>
          <w:lang w:eastAsia="en-US"/>
        </w:rPr>
        <w:t>HeD does not have an artifact-level severity indicator, which is required for CREF artifacts. Severity in HeD is specified as part of the proposals that are produced, rather than generically at the action level. This makes translation of the “severity” of the artifact quite difficult, because the severity could potentially be set differently based on input data for the artifact. As a result, the translator just sets the SeverityID for the output to MED, and issues a warning that an arbitrary value is being selected as part of the translation.</w:t>
      </w:r>
    </w:p>
    <w:p w14:paraId="554CD4CA" w14:textId="77777777" w:rsidR="00FD0805" w:rsidRDefault="00FD0805" w:rsidP="00F37406">
      <w:pPr>
        <w:pStyle w:val="Heading3"/>
        <w:rPr>
          <w:lang w:eastAsia="en-US"/>
        </w:rPr>
      </w:pPr>
      <w:bookmarkStart w:id="1756" w:name="_Toc383569628"/>
      <w:r>
        <w:rPr>
          <w:lang w:eastAsia="en-US"/>
        </w:rPr>
        <w:t>Constructed Guidance</w:t>
      </w:r>
      <w:bookmarkEnd w:id="1756"/>
    </w:p>
    <w:p w14:paraId="7F8C1A27" w14:textId="77777777" w:rsidR="00FD0805" w:rsidRDefault="00FD0805" w:rsidP="00FD0805">
      <w:pPr>
        <w:rPr>
          <w:lang w:eastAsia="en-US"/>
        </w:rPr>
      </w:pPr>
      <w:r>
        <w:rPr>
          <w:lang w:eastAsia="en-US"/>
        </w:rPr>
        <w:t>The HeD Schema provides for the ability to construct proposals to be returned as guidance using object construction expressions provided as part of the HeD expression language. This results in very powerful and flexible functionality for HeD Artifacts. However, CREF has very limited facilities for that type of functionality. Specifically, it only supports token-style replacement within recommendation descriptions. As a result, the translation must place specific limitations on the extent of dynamic recommendations that are allowed in the input HeD Artifact. In this case, the recommendations returned include proposals to prescribe an anti-thrombotic, or to document that an anti-thrombotic has already been prescribed. These proposals are built with dynamic expressions within the action sentence of the HeD Artifact:</w:t>
      </w:r>
    </w:p>
    <w:p w14:paraId="3CD44307"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reateAction</w:t>
      </w:r>
      <w:r w:rsidRPr="00BE719D">
        <w:rPr>
          <w:rFonts w:ascii="Arial" w:hAnsi="Arial" w:cs="Arial"/>
          <w:color w:val="0000FF"/>
          <w:sz w:val="16"/>
          <w:szCs w:val="16"/>
          <w:highlight w:val="white"/>
        </w:rPr>
        <w:t>"&gt;</w:t>
      </w:r>
    </w:p>
    <w:p w14:paraId="361C3CEF"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textEquivalent</w:t>
      </w:r>
      <w:r w:rsidRPr="00BE719D">
        <w:rPr>
          <w:rFonts w:ascii="Arial" w:hAnsi="Arial" w:cs="Arial"/>
          <w:color w:val="FF0000"/>
          <w:sz w:val="16"/>
          <w:szCs w:val="16"/>
          <w:highlight w:val="white"/>
        </w:rPr>
        <w:t xml:space="preserve"> valu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gt;</w:t>
      </w:r>
    </w:p>
    <w:p w14:paraId="745A6B0C" w14:textId="77777777" w:rsidR="005B1162" w:rsidRPr="00BE719D" w:rsidRDefault="005B1162" w:rsidP="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ObjectExpression</w:t>
      </w:r>
      <w:r w:rsidRPr="00BE719D">
        <w:rPr>
          <w:rFonts w:ascii="Arial" w:hAnsi="Arial" w:cs="Arial"/>
          <w:color w:val="0000FF"/>
          <w:sz w:val="16"/>
          <w:szCs w:val="16"/>
          <w:highlight w:val="white"/>
        </w:rPr>
        <w:t>"</w:t>
      </w:r>
    </w:p>
    <w:p w14:paraId="4BC99D7A"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FF0000"/>
          <w:sz w:val="16"/>
          <w:szCs w:val="16"/>
          <w:highlight w:val="white"/>
        </w:rPr>
        <w:tab/>
      </w:r>
      <w:r w:rsidRPr="00BE719D">
        <w:rPr>
          <w:rFonts w:ascii="Arial" w:hAnsi="Arial" w:cs="Arial"/>
          <w:color w:val="FF0000"/>
          <w:sz w:val="16"/>
          <w:szCs w:val="16"/>
          <w:highlight w:val="white"/>
        </w:rPr>
        <w:tab/>
        <w:t>object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vmr:SubstanceAdministrationProposal</w:t>
      </w:r>
      <w:r w:rsidRPr="00BE719D">
        <w:rPr>
          <w:rFonts w:ascii="Arial" w:hAnsi="Arial" w:cs="Arial"/>
          <w:color w:val="0000FF"/>
          <w:sz w:val="16"/>
          <w:szCs w:val="16"/>
          <w:highlight w:val="white"/>
        </w:rPr>
        <w:t>"&gt;</w:t>
      </w:r>
    </w:p>
    <w:p w14:paraId="10AB1D60"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r w:rsidRPr="00BE719D">
        <w:rPr>
          <w:rFonts w:ascii="Arial" w:hAnsi="Arial" w:cs="Arial"/>
          <w:color w:val="000000"/>
          <w:sz w:val="16"/>
          <w:szCs w:val="16"/>
          <w:highlight w:val="white"/>
        </w:rPr>
        <w:t>Prescribe aspirin or other antithrombotic</w:t>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description</w:t>
      </w:r>
      <w:r w:rsidRPr="00BE719D">
        <w:rPr>
          <w:rFonts w:ascii="Arial" w:hAnsi="Arial" w:cs="Arial"/>
          <w:color w:val="0000FF"/>
          <w:sz w:val="16"/>
          <w:szCs w:val="16"/>
          <w:highlight w:val="white"/>
        </w:rPr>
        <w:t>&gt;</w:t>
      </w:r>
    </w:p>
    <w:p w14:paraId="0F92AD5E"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FF0000"/>
          <w:sz w:val="16"/>
          <w:szCs w:val="16"/>
          <w:highlight w:val="white"/>
        </w:rPr>
        <w:t xml:space="preserve"> 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ubstance.substanceCode</w:t>
      </w:r>
      <w:r w:rsidRPr="00BE719D">
        <w:rPr>
          <w:rFonts w:ascii="Arial" w:hAnsi="Arial" w:cs="Arial"/>
          <w:color w:val="0000FF"/>
          <w:sz w:val="16"/>
          <w:szCs w:val="16"/>
          <w:highlight w:val="white"/>
        </w:rPr>
        <w:t>"&gt;</w:t>
      </w:r>
    </w:p>
    <w:p w14:paraId="09119930" w14:textId="77777777" w:rsidR="005B1162" w:rsidRDefault="005B1162" w:rsidP="005B1162">
      <w:pPr>
        <w:autoSpaceDE w:val="0"/>
        <w:autoSpaceDN w:val="0"/>
        <w:adjustRightInd w:val="0"/>
        <w:spacing w:after="0"/>
        <w:rPr>
          <w:rFonts w:ascii="Arial" w:hAnsi="Arial" w:cs="Arial"/>
          <w:color w:val="FF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value</w:t>
      </w:r>
      <w:r w:rsidRPr="00BE719D">
        <w:rPr>
          <w:rFonts w:ascii="Arial" w:hAnsi="Arial" w:cs="Arial"/>
          <w:color w:val="FF0000"/>
          <w:sz w:val="16"/>
          <w:szCs w:val="16"/>
          <w:highlight w:val="white"/>
        </w:rPr>
        <w:t xml:space="preserve"> xsi:typ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CodeLiteral</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cod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2.16.840.1.113883.3.464.1003.196.12.1211</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032E7619" w14:textId="77777777" w:rsidR="005B1162" w:rsidRDefault="005B1162" w:rsidP="005B1162">
      <w:pPr>
        <w:autoSpaceDE w:val="0"/>
        <w:autoSpaceDN w:val="0"/>
        <w:adjustRightInd w:val="0"/>
        <w:spacing w:after="0"/>
        <w:ind w:left="2160" w:firstLine="720"/>
        <w:rPr>
          <w:rFonts w:ascii="Arial" w:hAnsi="Arial" w:cs="Arial"/>
          <w:color w:val="FF0000"/>
          <w:sz w:val="16"/>
          <w:szCs w:val="16"/>
          <w:highlight w:val="white"/>
        </w:rPr>
      </w:pPr>
      <w:r w:rsidRPr="00BE719D">
        <w:rPr>
          <w:rFonts w:ascii="Arial" w:hAnsi="Arial" w:cs="Arial"/>
          <w:color w:val="FF0000"/>
          <w:sz w:val="16"/>
          <w:szCs w:val="16"/>
          <w:highlight w:val="white"/>
        </w:rPr>
        <w:t>codeSystem</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National Committee for Quality Assurance</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p>
    <w:p w14:paraId="28753E47" w14:textId="77777777" w:rsidR="005B1162" w:rsidRPr="00BE719D" w:rsidRDefault="005B1162" w:rsidP="005B1162">
      <w:pPr>
        <w:autoSpaceDE w:val="0"/>
        <w:autoSpaceDN w:val="0"/>
        <w:adjustRightInd w:val="0"/>
        <w:spacing w:after="0"/>
        <w:ind w:left="2160" w:firstLine="720"/>
        <w:rPr>
          <w:rFonts w:ascii="Arial" w:hAnsi="Arial" w:cs="Arial"/>
          <w:color w:val="000000"/>
          <w:sz w:val="16"/>
          <w:szCs w:val="16"/>
          <w:highlight w:val="white"/>
        </w:rPr>
      </w:pPr>
      <w:r w:rsidRPr="00BE719D">
        <w:rPr>
          <w:rFonts w:ascii="Arial" w:hAnsi="Arial" w:cs="Arial"/>
          <w:color w:val="FF0000"/>
          <w:sz w:val="16"/>
          <w:szCs w:val="16"/>
          <w:highlight w:val="white"/>
        </w:rPr>
        <w:t>displayName</w:t>
      </w:r>
      <w:r w:rsidRPr="00BE719D">
        <w:rPr>
          <w:rFonts w:ascii="Arial" w:hAnsi="Arial" w:cs="Arial"/>
          <w:color w:val="0000FF"/>
          <w:sz w:val="16"/>
          <w:szCs w:val="16"/>
          <w:highlight w:val="white"/>
        </w:rPr>
        <w:t>="</w:t>
      </w:r>
      <w:r w:rsidRPr="00BE719D">
        <w:rPr>
          <w:rFonts w:ascii="Arial" w:hAnsi="Arial" w:cs="Arial"/>
          <w:color w:val="000000"/>
          <w:sz w:val="16"/>
          <w:szCs w:val="16"/>
          <w:highlight w:val="white"/>
        </w:rPr>
        <w:t>Select a medication from this value set.</w:t>
      </w:r>
      <w:r w:rsidRPr="00BE719D">
        <w:rPr>
          <w:rFonts w:ascii="Arial" w:hAnsi="Arial" w:cs="Arial"/>
          <w:color w:val="0000FF"/>
          <w:sz w:val="16"/>
          <w:szCs w:val="16"/>
          <w:highlight w:val="white"/>
        </w:rPr>
        <w:t>"</w:t>
      </w:r>
      <w:r w:rsidRPr="00BE719D">
        <w:rPr>
          <w:rFonts w:ascii="Arial" w:hAnsi="Arial" w:cs="Arial"/>
          <w:color w:val="FF0000"/>
          <w:sz w:val="16"/>
          <w:szCs w:val="16"/>
          <w:highlight w:val="white"/>
        </w:rPr>
        <w:t xml:space="preserve"> </w:t>
      </w:r>
      <w:r w:rsidRPr="00BE719D">
        <w:rPr>
          <w:rFonts w:ascii="Arial" w:hAnsi="Arial" w:cs="Arial"/>
          <w:color w:val="0000FF"/>
          <w:sz w:val="16"/>
          <w:szCs w:val="16"/>
          <w:highlight w:val="white"/>
        </w:rPr>
        <w:t>/&gt;</w:t>
      </w:r>
    </w:p>
    <w:p w14:paraId="34E2EF2E"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property</w:t>
      </w:r>
      <w:r w:rsidRPr="00BE719D">
        <w:rPr>
          <w:rFonts w:ascii="Arial" w:hAnsi="Arial" w:cs="Arial"/>
          <w:color w:val="0000FF"/>
          <w:sz w:val="16"/>
          <w:szCs w:val="16"/>
          <w:highlight w:val="white"/>
        </w:rPr>
        <w:t>&gt;</w:t>
      </w:r>
    </w:p>
    <w:p w14:paraId="00FE89D6" w14:textId="77777777" w:rsidR="005B1162" w:rsidRPr="00BE719D" w:rsidRDefault="005B1162" w:rsidP="005B1162">
      <w:pPr>
        <w:autoSpaceDE w:val="0"/>
        <w:autoSpaceDN w:val="0"/>
        <w:adjustRightInd w:val="0"/>
        <w:spacing w:after="0"/>
        <w:rPr>
          <w:rFonts w:ascii="Arial" w:hAnsi="Arial" w:cs="Arial"/>
          <w:color w:val="000000"/>
          <w:sz w:val="16"/>
          <w:szCs w:val="16"/>
          <w:highlight w:val="white"/>
        </w:rPr>
      </w:pPr>
      <w:r w:rsidRPr="00BE719D">
        <w:rPr>
          <w:rFonts w:ascii="Arial" w:hAnsi="Arial" w:cs="Arial"/>
          <w:color w:val="000000"/>
          <w:sz w:val="16"/>
          <w:szCs w:val="16"/>
          <w:highlight w:val="white"/>
        </w:rPr>
        <w:tab/>
      </w: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actionSentence</w:t>
      </w:r>
      <w:r w:rsidRPr="00BE719D">
        <w:rPr>
          <w:rFonts w:ascii="Arial" w:hAnsi="Arial" w:cs="Arial"/>
          <w:color w:val="0000FF"/>
          <w:sz w:val="16"/>
          <w:szCs w:val="16"/>
          <w:highlight w:val="white"/>
        </w:rPr>
        <w:t>&gt;</w:t>
      </w:r>
    </w:p>
    <w:p w14:paraId="3FFA8D37" w14:textId="77777777" w:rsidR="00FD0805" w:rsidRDefault="005B1162" w:rsidP="005B1162">
      <w:pPr>
        <w:rPr>
          <w:lang w:eastAsia="en-US"/>
        </w:rPr>
      </w:pPr>
      <w:r w:rsidRPr="00BE719D">
        <w:rPr>
          <w:rFonts w:ascii="Arial" w:hAnsi="Arial" w:cs="Arial"/>
          <w:color w:val="0000FF"/>
          <w:sz w:val="16"/>
          <w:szCs w:val="16"/>
          <w:highlight w:val="white"/>
        </w:rPr>
        <w:t>&lt;/</w:t>
      </w:r>
      <w:r w:rsidRPr="00BE719D">
        <w:rPr>
          <w:rFonts w:ascii="Arial" w:hAnsi="Arial" w:cs="Arial"/>
          <w:color w:val="800000"/>
          <w:sz w:val="16"/>
          <w:szCs w:val="16"/>
          <w:highlight w:val="white"/>
        </w:rPr>
        <w:t>simpleAction</w:t>
      </w:r>
      <w:r w:rsidRPr="00BE719D">
        <w:rPr>
          <w:rFonts w:ascii="Arial" w:hAnsi="Arial" w:cs="Arial"/>
          <w:color w:val="0000FF"/>
          <w:sz w:val="16"/>
          <w:szCs w:val="16"/>
          <w:highlight w:val="white"/>
        </w:rPr>
        <w:t>&gt;</w:t>
      </w:r>
    </w:p>
    <w:p w14:paraId="0A0852D9" w14:textId="77777777" w:rsidR="00FD0805" w:rsidRDefault="00FD0805" w:rsidP="00FD0805">
      <w:pPr>
        <w:rPr>
          <w:lang w:eastAsia="en-US"/>
        </w:rPr>
      </w:pPr>
      <w:r>
        <w:rPr>
          <w:lang w:eastAsia="en-US"/>
        </w:rPr>
        <w:t>To translate this guidance, the translator assumes a very specific pattern in the object expression, and uses that assumption to look for the code identifying the medication being prescribed. It then constructs an equivalent static representation for output in the resulting CREF:</w:t>
      </w:r>
    </w:p>
    <w:p w14:paraId="7C5F01EE" w14:textId="77777777" w:rsidR="005B1162" w:rsidRDefault="005B1162" w:rsidP="005B1162">
      <w:pPr>
        <w:autoSpaceDE w:val="0"/>
        <w:autoSpaceDN w:val="0"/>
        <w:adjustRightInd w:val="0"/>
        <w:spacing w:after="0"/>
        <w:rPr>
          <w:rFonts w:ascii="Arial" w:hAnsi="Arial" w:cs="Arial"/>
          <w:color w:val="FF0000"/>
          <w:sz w:val="16"/>
          <w:szCs w:val="16"/>
          <w:highlight w:val="white"/>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FF0000"/>
          <w:sz w:val="16"/>
          <w:szCs w:val="16"/>
          <w:highlight w:val="white"/>
        </w:rPr>
        <w:t xml:space="preserve"> Description</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Prescribe aspirin or other antithrombotic</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63DA0304" w14:textId="77777777" w:rsidR="005B1162" w:rsidRDefault="005B1162" w:rsidP="005B1162">
      <w:pPr>
        <w:autoSpaceDE w:val="0"/>
        <w:autoSpaceDN w:val="0"/>
        <w:adjustRightInd w:val="0"/>
        <w:spacing w:after="0"/>
        <w:ind w:firstLine="720"/>
        <w:rPr>
          <w:rFonts w:ascii="Arial" w:hAnsi="Arial" w:cs="Arial"/>
          <w:color w:val="FF0000"/>
          <w:sz w:val="16"/>
          <w:szCs w:val="16"/>
          <w:highlight w:val="white"/>
        </w:rPr>
      </w:pPr>
      <w:r w:rsidRPr="005A5CF6">
        <w:rPr>
          <w:rFonts w:ascii="Arial" w:hAnsi="Arial" w:cs="Arial"/>
          <w:color w:val="FF0000"/>
          <w:sz w:val="16"/>
          <w:szCs w:val="16"/>
          <w:highlight w:val="white"/>
        </w:rPr>
        <w:t>CodeSet</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National Committee for Quality Assurance</w:t>
      </w:r>
      <w:r w:rsidRPr="005A5CF6">
        <w:rPr>
          <w:rFonts w:ascii="Arial" w:hAnsi="Arial" w:cs="Arial"/>
          <w:color w:val="0000FF"/>
          <w:sz w:val="16"/>
          <w:szCs w:val="16"/>
          <w:highlight w:val="white"/>
        </w:rPr>
        <w:t>"</w:t>
      </w:r>
      <w:r w:rsidRPr="005A5CF6">
        <w:rPr>
          <w:rFonts w:ascii="Arial" w:hAnsi="Arial" w:cs="Arial"/>
          <w:color w:val="FF0000"/>
          <w:sz w:val="16"/>
          <w:szCs w:val="16"/>
          <w:highlight w:val="white"/>
        </w:rPr>
        <w:t xml:space="preserve"> </w:t>
      </w:r>
    </w:p>
    <w:p w14:paraId="3DB29E86" w14:textId="77777777" w:rsidR="005B1162" w:rsidRPr="005A5CF6" w:rsidRDefault="005B1162" w:rsidP="005B1162">
      <w:pPr>
        <w:autoSpaceDE w:val="0"/>
        <w:autoSpaceDN w:val="0"/>
        <w:adjustRightInd w:val="0"/>
        <w:spacing w:after="0"/>
        <w:ind w:firstLine="720"/>
        <w:rPr>
          <w:rFonts w:ascii="Arial" w:hAnsi="Arial" w:cs="Arial"/>
          <w:color w:val="000000"/>
          <w:sz w:val="16"/>
          <w:szCs w:val="16"/>
          <w:highlight w:val="white"/>
        </w:rPr>
      </w:pPr>
      <w:r w:rsidRPr="005A5CF6">
        <w:rPr>
          <w:rFonts w:ascii="Arial" w:hAnsi="Arial" w:cs="Arial"/>
          <w:color w:val="FF0000"/>
          <w:sz w:val="16"/>
          <w:szCs w:val="16"/>
          <w:highlight w:val="white"/>
        </w:rPr>
        <w:t>Code</w:t>
      </w:r>
      <w:r w:rsidRPr="005A5CF6">
        <w:rPr>
          <w:rFonts w:ascii="Arial" w:hAnsi="Arial" w:cs="Arial"/>
          <w:color w:val="0000FF"/>
          <w:sz w:val="16"/>
          <w:szCs w:val="16"/>
          <w:highlight w:val="white"/>
        </w:rPr>
        <w:t>="</w:t>
      </w:r>
      <w:r w:rsidRPr="005A5CF6">
        <w:rPr>
          <w:rFonts w:ascii="Arial" w:hAnsi="Arial" w:cs="Arial"/>
          <w:color w:val="000000"/>
          <w:sz w:val="16"/>
          <w:szCs w:val="16"/>
          <w:highlight w:val="white"/>
        </w:rPr>
        <w:t>2.16.840.1.113883.3.464.1003.196.12.1211</w:t>
      </w:r>
      <w:r w:rsidRPr="005A5CF6">
        <w:rPr>
          <w:rFonts w:ascii="Arial" w:hAnsi="Arial" w:cs="Arial"/>
          <w:color w:val="0000FF"/>
          <w:sz w:val="16"/>
          <w:szCs w:val="16"/>
          <w:highlight w:val="white"/>
        </w:rPr>
        <w:t>"&gt;</w:t>
      </w:r>
    </w:p>
    <w:p w14:paraId="08784E01" w14:textId="77777777" w:rsidR="00FD0805" w:rsidRDefault="005B1162" w:rsidP="005B1162">
      <w:pPr>
        <w:rPr>
          <w:lang w:eastAsia="en-US"/>
        </w:rPr>
      </w:pPr>
      <w:r w:rsidRPr="005A5CF6">
        <w:rPr>
          <w:rFonts w:ascii="Arial" w:hAnsi="Arial" w:cs="Arial"/>
          <w:color w:val="0000FF"/>
          <w:sz w:val="16"/>
          <w:szCs w:val="16"/>
          <w:highlight w:val="white"/>
        </w:rPr>
        <w:t>&lt;/</w:t>
      </w:r>
      <w:r w:rsidRPr="005A5CF6">
        <w:rPr>
          <w:rFonts w:ascii="Arial" w:hAnsi="Arial" w:cs="Arial"/>
          <w:color w:val="800000"/>
          <w:sz w:val="16"/>
          <w:szCs w:val="16"/>
          <w:highlight w:val="white"/>
        </w:rPr>
        <w:t>am:MissingDataAssertion</w:t>
      </w:r>
      <w:r w:rsidRPr="005A5CF6">
        <w:rPr>
          <w:rFonts w:ascii="Arial" w:hAnsi="Arial" w:cs="Arial"/>
          <w:color w:val="0000FF"/>
          <w:sz w:val="16"/>
          <w:szCs w:val="16"/>
          <w:highlight w:val="white"/>
        </w:rPr>
        <w:t>&gt;</w:t>
      </w:r>
    </w:p>
    <w:p w14:paraId="0A552F3E" w14:textId="77777777" w:rsidR="00FD0805" w:rsidRDefault="00FD0805" w:rsidP="00F37406">
      <w:pPr>
        <w:pStyle w:val="Heading3"/>
        <w:rPr>
          <w:lang w:eastAsia="en-US"/>
        </w:rPr>
      </w:pPr>
      <w:bookmarkStart w:id="1757" w:name="_Toc383569629"/>
      <w:r>
        <w:rPr>
          <w:lang w:eastAsia="en-US"/>
        </w:rPr>
        <w:t>Dynamic Guidance</w:t>
      </w:r>
      <w:bookmarkEnd w:id="1757"/>
    </w:p>
    <w:p w14:paraId="01021DD1" w14:textId="77777777" w:rsidR="00FD0805" w:rsidRDefault="00FD0805" w:rsidP="00FD0805">
      <w:pPr>
        <w:rPr>
          <w:lang w:eastAsia="en-US"/>
        </w:rPr>
      </w:pPr>
      <w:r>
        <w:rPr>
          <w:lang w:eastAsia="en-US"/>
        </w:rPr>
        <w:t xml:space="preserve">For the San Diego County Pertussis rule, the resulting guidance reports which criterion among several was actually the trigger for the report. Not only is this constructed guidance, as the NQF-0068 rule used, but is being constructed based on the patient data being evaluated. This means these is in general no way to translate the resulting guidance statically, it must be translated to an equivalent dynamic expression in the target artifact format. </w:t>
      </w:r>
    </w:p>
    <w:p w14:paraId="493E888F" w14:textId="77777777" w:rsidR="00FD0805" w:rsidRDefault="00FD0805" w:rsidP="00FD0805">
      <w:pPr>
        <w:rPr>
          <w:lang w:eastAsia="en-US"/>
        </w:rPr>
      </w:pPr>
      <w:r>
        <w:rPr>
          <w:lang w:eastAsia="en-US"/>
        </w:rPr>
        <w:t>With the CREF target format in particular, there are several potential options for handling this, listed in increasing order of impact on the relevant systems:</w:t>
      </w:r>
    </w:p>
    <w:p w14:paraId="7F09A12D" w14:textId="77777777" w:rsidR="00FD0805" w:rsidRDefault="00FD0805" w:rsidP="00EF792D">
      <w:pPr>
        <w:pStyle w:val="ListParagraph"/>
        <w:numPr>
          <w:ilvl w:val="0"/>
          <w:numId w:val="70"/>
        </w:numPr>
      </w:pPr>
      <w:r>
        <w:t>Change the guidance within the HeD Artifact to be static.</w:t>
      </w:r>
    </w:p>
    <w:p w14:paraId="2F792EBD" w14:textId="77777777" w:rsidR="00FD0805" w:rsidRDefault="00FD0805" w:rsidP="00EF792D">
      <w:pPr>
        <w:pStyle w:val="ListParagraph"/>
        <w:numPr>
          <w:ilvl w:val="0"/>
          <w:numId w:val="70"/>
        </w:numPr>
      </w:pPr>
      <w:r>
        <w:t>Manually translate the guidance portion of the HeD Artifact.</w:t>
      </w:r>
    </w:p>
    <w:p w14:paraId="5702D802" w14:textId="77777777" w:rsidR="00FD0805" w:rsidRDefault="00FD0805" w:rsidP="00EF792D">
      <w:pPr>
        <w:pStyle w:val="ListParagraph"/>
        <w:numPr>
          <w:ilvl w:val="0"/>
          <w:numId w:val="70"/>
        </w:numPr>
      </w:pPr>
      <w:r>
        <w:t>Devise a scheme to translate the dynamic references within the HeD Artifact to token replacement references within the guidance in the CREF Artifact.</w:t>
      </w:r>
    </w:p>
    <w:p w14:paraId="2325AC48" w14:textId="77777777" w:rsidR="00FD0805" w:rsidRDefault="00FD0805" w:rsidP="00EF792D">
      <w:pPr>
        <w:pStyle w:val="ListParagraph"/>
        <w:numPr>
          <w:ilvl w:val="0"/>
          <w:numId w:val="70"/>
        </w:numPr>
      </w:pPr>
      <w:r>
        <w:t>Expand the CREF format to support dynamic construction of results the way that HeD does.</w:t>
      </w:r>
    </w:p>
    <w:p w14:paraId="774EFAAE" w14:textId="77777777" w:rsidR="00AE4B57" w:rsidRDefault="00FD0805" w:rsidP="00FD0805">
      <w:pPr>
        <w:sectPr w:rsidR="00AE4B57" w:rsidSect="00AE4B57">
          <w:footerReference w:type="default" r:id="rId406"/>
          <w:footerReference w:type="first" r:id="rId407"/>
          <w:pgSz w:w="12242" w:h="15842" w:code="1"/>
          <w:pgMar w:top="1022" w:right="1411" w:bottom="720" w:left="1440" w:header="864" w:footer="864" w:gutter="0"/>
          <w:cols w:space="720"/>
          <w:titlePg/>
          <w:docGrid w:linePitch="326"/>
        </w:sectPr>
      </w:pPr>
      <w:r>
        <w:rPr>
          <w:lang w:eastAsia="en-US"/>
        </w:rPr>
        <w:t>Given the time and resources available for the pilot project, the first option was selected in this case, but this has the disadvantage of losing the dynamically determined aspects of the resulting guidance. Further development in the future of the HeD to CREF translator, or the CREF format would result in an implementation that could fully support translation of dynamic guidance.</w:t>
      </w:r>
      <w:r w:rsidR="00F03C22">
        <w:t>.</w:t>
      </w:r>
    </w:p>
    <w:p w14:paraId="2BF3CBB7" w14:textId="77777777" w:rsidR="003D2CFA" w:rsidRPr="006437E8" w:rsidRDefault="00F85787" w:rsidP="003D2CFA">
      <w:pPr>
        <w:pStyle w:val="Heading1"/>
        <w:rPr>
          <w:rStyle w:val="Strong"/>
          <w:b/>
        </w:rPr>
      </w:pPr>
      <w:bookmarkStart w:id="1758" w:name="_Toc383569630"/>
      <w:r>
        <w:rPr>
          <w:rStyle w:val="Strong"/>
          <w:b/>
        </w:rPr>
        <w:t>Appendix E</w:t>
      </w:r>
      <w:r w:rsidR="004A0C5E">
        <w:rPr>
          <w:rStyle w:val="Strong"/>
          <w:b/>
        </w:rPr>
        <w:t xml:space="preserve"> – Examples</w:t>
      </w:r>
      <w:bookmarkEnd w:id="1758"/>
      <w:r w:rsidR="004A0C5E">
        <w:rPr>
          <w:rStyle w:val="Strong"/>
          <w:b/>
        </w:rPr>
        <w:t xml:space="preserve"> </w:t>
      </w:r>
    </w:p>
    <w:p w14:paraId="42DAF18A" w14:textId="77777777" w:rsidR="003D2CFA" w:rsidRDefault="003D2CFA" w:rsidP="003D2CFA">
      <w:pPr>
        <w:pStyle w:val="Heading2"/>
      </w:pPr>
      <w:bookmarkStart w:id="1759" w:name="_Toc383569631"/>
      <w:r>
        <w:rPr>
          <w:lang w:eastAsia="en-US"/>
        </w:rPr>
        <w:t>FLACC Example</w:t>
      </w:r>
      <w:bookmarkEnd w:id="1759"/>
    </w:p>
    <w:p w14:paraId="758FFE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xml version="1.0" encoding="UTF-8"?&gt;</w:t>
      </w:r>
    </w:p>
    <w:p w14:paraId="301636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knowledgeartifact.sch"?&gt;</w:t>
      </w:r>
    </w:p>
    <w:p w14:paraId="5F244B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documentationtemplates.sch"?&gt;</w:t>
      </w:r>
    </w:p>
    <w:p w14:paraId="0E6D1DC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0B1C756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p>
    <w:p w14:paraId="5DD17C0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p>
    <w:p w14:paraId="489144C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p>
    <w:p w14:paraId="0807A3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urn:hl7-org:knowledgeartifact:r1 ../schema/knowledgeartifact/knowledgedocument.xsd </w:t>
      </w:r>
      <w:r>
        <w:rPr>
          <w:rFonts w:ascii="Arial" w:eastAsia="Calibri" w:hAnsi="Arial" w:cs="Arial"/>
          <w:color w:val="0000FF"/>
          <w:kern w:val="0"/>
          <w:sz w:val="20"/>
          <w:szCs w:val="20"/>
          <w:highlight w:val="white"/>
          <w:lang w:eastAsia="en-US"/>
        </w:rPr>
        <w:t>"&gt;</w:t>
      </w:r>
    </w:p>
    <w:p w14:paraId="280E300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FLACC Pain Scale Documentation Template This example describes the </w:t>
      </w:r>
    </w:p>
    <w:p w14:paraId="43565B3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FLACC pain scale as a documentation template. The example was chosen to illustrate </w:t>
      </w:r>
    </w:p>
    <w:p w14:paraId="62F5DD1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use of a documentation template to describe a typical practitioner administered </w:t>
      </w:r>
    </w:p>
    <w:p w14:paraId="0D2F97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atient evaluation instrument. </w:t>
      </w:r>
      <w:r>
        <w:rPr>
          <w:rFonts w:ascii="Arial" w:eastAsia="Calibri" w:hAnsi="Arial" w:cs="Arial"/>
          <w:color w:val="0000FF"/>
          <w:kern w:val="0"/>
          <w:sz w:val="20"/>
          <w:szCs w:val="20"/>
          <w:highlight w:val="white"/>
          <w:lang w:eastAsia="en-US"/>
        </w:rPr>
        <w:t>--&gt;</w:t>
      </w:r>
    </w:p>
    <w:p w14:paraId="75C90D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3D11C6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6DECAB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ExampleForH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B6AF17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40BEDAE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cumentation Templat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E13E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0015E93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63A0A5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508FD8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4F352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65BE46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4F94CD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A9606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9586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6B5B57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2A2AA2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Pain Sca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0A7BD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s</w:t>
      </w:r>
      <w:r>
        <w:rPr>
          <w:rFonts w:ascii="Arial" w:eastAsia="Calibri" w:hAnsi="Arial" w:cs="Arial"/>
          <w:color w:val="0000FF"/>
          <w:kern w:val="0"/>
          <w:sz w:val="20"/>
          <w:szCs w:val="20"/>
          <w:highlight w:val="white"/>
          <w:lang w:eastAsia="en-US"/>
        </w:rPr>
        <w:t>&gt;</w:t>
      </w:r>
    </w:p>
    <w:p w14:paraId="7E29EE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w:t>
      </w:r>
      <w:r>
        <w:rPr>
          <w:rFonts w:ascii="Arial" w:eastAsia="Calibri" w:hAnsi="Arial" w:cs="Arial"/>
          <w:color w:val="0000FF"/>
          <w:kern w:val="0"/>
          <w:sz w:val="20"/>
          <w:szCs w:val="20"/>
          <w:highlight w:val="white"/>
          <w:lang w:eastAsia="en-US"/>
        </w:rPr>
        <w:t>&gt;</w:t>
      </w:r>
    </w:p>
    <w:p w14:paraId="29A2A90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ionship</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rivedFro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03B87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66D4980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4D97A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Sca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44C7F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37B75B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painconsortium.nih.gov/pain_scales/FLACCScale.pd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02F5D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IH Pain Intnesity Instrumen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41C01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416B0A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427D5E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w:t>
      </w:r>
      <w:r>
        <w:rPr>
          <w:rFonts w:ascii="Arial" w:eastAsia="Calibri" w:hAnsi="Arial" w:cs="Arial"/>
          <w:color w:val="0000FF"/>
          <w:kern w:val="0"/>
          <w:sz w:val="20"/>
          <w:szCs w:val="20"/>
          <w:highlight w:val="white"/>
          <w:lang w:eastAsia="en-US"/>
        </w:rPr>
        <w:t>&gt;</w:t>
      </w:r>
    </w:p>
    <w:p w14:paraId="5E901A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latedResources</w:t>
      </w:r>
      <w:r>
        <w:rPr>
          <w:rFonts w:ascii="Arial" w:eastAsia="Calibri" w:hAnsi="Arial" w:cs="Arial"/>
          <w:color w:val="0000FF"/>
          <w:kern w:val="0"/>
          <w:sz w:val="20"/>
          <w:szCs w:val="20"/>
          <w:highlight w:val="white"/>
          <w:lang w:eastAsia="en-US"/>
        </w:rPr>
        <w:t>&gt;</w:t>
      </w:r>
    </w:p>
    <w:p w14:paraId="595D76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71AA64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30D41E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54A6B4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1A660DC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itation</w:t>
      </w:r>
    </w:p>
    <w:p w14:paraId="582A54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Merkel, SI, Voepel-Lewis, T., Shayevitz, JR, &amp;amp; Malviya, S. (1997).  The FLACC: a behavioral </w:t>
      </w:r>
    </w:p>
    <w:p w14:paraId="6AF471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scale for scoring postoperative pain in young children.  Pediatric Nursing, 23(3): 293-29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EBD6C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3FA634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37BF262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3B28A3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2125A6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3C730E7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4FEE1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2243F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opulation between the age of 2 months to 7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A952A5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00722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1.75</w:t>
      </w:r>
      <w:r>
        <w:rPr>
          <w:rFonts w:ascii="Arial" w:eastAsia="Calibri" w:hAnsi="Arial" w:cs="Arial"/>
          <w:color w:val="0000FF"/>
          <w:kern w:val="0"/>
          <w:sz w:val="20"/>
          <w:szCs w:val="20"/>
          <w:highlight w:val="white"/>
          <w:lang w:eastAsia="en-US"/>
        </w:rPr>
        <w:t>"</w:t>
      </w:r>
    </w:p>
    <w:p w14:paraId="478682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H - AgeGroupObservationValue</w:t>
      </w:r>
      <w:r>
        <w:rPr>
          <w:rFonts w:ascii="Arial" w:eastAsia="Calibri" w:hAnsi="Arial" w:cs="Arial"/>
          <w:color w:val="0000FF"/>
          <w:kern w:val="0"/>
          <w:sz w:val="20"/>
          <w:szCs w:val="20"/>
          <w:highlight w:val="white"/>
          <w:lang w:eastAsia="en-US"/>
        </w:rPr>
        <w:t>"&gt;</w:t>
      </w:r>
    </w:p>
    <w:p w14:paraId="0E3DF8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fant; 1 to 23 month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A6211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1F554B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64791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2B39C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F993C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opulation between the age of 2 months to 7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AEBCE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00267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1.75</w:t>
      </w:r>
      <w:r>
        <w:rPr>
          <w:rFonts w:ascii="Arial" w:eastAsia="Calibri" w:hAnsi="Arial" w:cs="Arial"/>
          <w:color w:val="0000FF"/>
          <w:kern w:val="0"/>
          <w:sz w:val="20"/>
          <w:szCs w:val="20"/>
          <w:highlight w:val="white"/>
          <w:lang w:eastAsia="en-US"/>
        </w:rPr>
        <w:t>"</w:t>
      </w:r>
    </w:p>
    <w:p w14:paraId="0E924F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H - AgeGroupObservationValue</w:t>
      </w:r>
      <w:r>
        <w:rPr>
          <w:rFonts w:ascii="Arial" w:eastAsia="Calibri" w:hAnsi="Arial" w:cs="Arial"/>
          <w:color w:val="0000FF"/>
          <w:kern w:val="0"/>
          <w:sz w:val="20"/>
          <w:szCs w:val="20"/>
          <w:highlight w:val="white"/>
          <w:lang w:eastAsia="en-US"/>
        </w:rPr>
        <w:t>"&gt;</w:t>
      </w:r>
    </w:p>
    <w:p w14:paraId="1DF24A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hild, preschool; 2 to 5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324D6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75257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5CF4F8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3CEAC5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5AAE57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opulation between the age of 2 months to 7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8327F4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00264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1.75</w:t>
      </w:r>
      <w:r>
        <w:rPr>
          <w:rFonts w:ascii="Arial" w:eastAsia="Calibri" w:hAnsi="Arial" w:cs="Arial"/>
          <w:color w:val="0000FF"/>
          <w:kern w:val="0"/>
          <w:sz w:val="20"/>
          <w:szCs w:val="20"/>
          <w:highlight w:val="white"/>
          <w:lang w:eastAsia="en-US"/>
        </w:rPr>
        <w:t>"</w:t>
      </w:r>
    </w:p>
    <w:p w14:paraId="244A31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H - AgeGroupObservationValue</w:t>
      </w:r>
      <w:r>
        <w:rPr>
          <w:rFonts w:ascii="Arial" w:eastAsia="Calibri" w:hAnsi="Arial" w:cs="Arial"/>
          <w:color w:val="0000FF"/>
          <w:kern w:val="0"/>
          <w:sz w:val="20"/>
          <w:szCs w:val="20"/>
          <w:highlight w:val="white"/>
          <w:lang w:eastAsia="en-US"/>
        </w:rPr>
        <w:t>"&gt;</w:t>
      </w:r>
    </w:p>
    <w:p w14:paraId="4D55BEA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hild; 6 to 12 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D806A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28F36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B2AFD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3B5992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raf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64E626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3822A9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24DC75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erson</w:t>
      </w:r>
      <w:r>
        <w:rPr>
          <w:rFonts w:ascii="Arial" w:eastAsia="Calibri" w:hAnsi="Arial" w:cs="Arial"/>
          <w:color w:val="0000FF"/>
          <w:kern w:val="0"/>
          <w:sz w:val="20"/>
          <w:szCs w:val="20"/>
          <w:highlight w:val="white"/>
          <w:lang w:eastAsia="en-US"/>
        </w:rPr>
        <w:t>"&gt;</w:t>
      </w:r>
    </w:p>
    <w:p w14:paraId="38A601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539799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ailto:aziz.boxwala@meliorix.co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9DD45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38B458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w:t>
      </w:r>
      <w:r>
        <w:rPr>
          <w:rFonts w:ascii="Arial" w:eastAsia="Calibri" w:hAnsi="Arial" w:cs="Arial"/>
          <w:color w:val="0000FF"/>
          <w:kern w:val="0"/>
          <w:sz w:val="20"/>
          <w:szCs w:val="20"/>
          <w:highlight w:val="white"/>
          <w:lang w:eastAsia="en-US"/>
        </w:rPr>
        <w:t>"&gt;</w:t>
      </w:r>
    </w:p>
    <w:p w14:paraId="79C0390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ziz</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IV</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E59432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oxwal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71CE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0000FF"/>
          <w:kern w:val="0"/>
          <w:sz w:val="20"/>
          <w:szCs w:val="20"/>
          <w:highlight w:val="white"/>
          <w:lang w:eastAsia="en-US"/>
        </w:rPr>
        <w:t>&gt;</w:t>
      </w:r>
    </w:p>
    <w:p w14:paraId="2619C7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ffiliation</w:t>
      </w:r>
      <w:r>
        <w:rPr>
          <w:rFonts w:ascii="Arial" w:eastAsia="Calibri" w:hAnsi="Arial" w:cs="Arial"/>
          <w:color w:val="0000FF"/>
          <w:kern w:val="0"/>
          <w:sz w:val="20"/>
          <w:szCs w:val="20"/>
          <w:highlight w:val="white"/>
          <w:lang w:eastAsia="en-US"/>
        </w:rPr>
        <w:t>&gt;</w:t>
      </w:r>
    </w:p>
    <w:p w14:paraId="46111E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liorix 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C3DB4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ffiliation</w:t>
      </w:r>
      <w:r>
        <w:rPr>
          <w:rFonts w:ascii="Arial" w:eastAsia="Calibri" w:hAnsi="Arial" w:cs="Arial"/>
          <w:color w:val="0000FF"/>
          <w:kern w:val="0"/>
          <w:sz w:val="20"/>
          <w:szCs w:val="20"/>
          <w:highlight w:val="white"/>
          <w:lang w:eastAsia="en-US"/>
        </w:rPr>
        <w:t>&gt;</w:t>
      </w:r>
    </w:p>
    <w:p w14:paraId="09C0A0F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0000FF"/>
          <w:kern w:val="0"/>
          <w:sz w:val="20"/>
          <w:szCs w:val="20"/>
          <w:highlight w:val="white"/>
          <w:lang w:eastAsia="en-US"/>
        </w:rPr>
        <w:t>&gt;</w:t>
      </w:r>
    </w:p>
    <w:p w14:paraId="3DECF4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o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uth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66B11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148E5C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34758B9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1C7819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468015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3AD4A8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p>
    <w:p w14:paraId="0B4EBE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gt;</w:t>
      </w:r>
    </w:p>
    <w:p w14:paraId="66DC2D1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p>
    <w:p w14:paraId="27BAA77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EvaluatedPers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isInitia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EB67C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79E493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p>
    <w:p w14:paraId="5108EB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5E4587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2C7533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Months</w:t>
      </w:r>
      <w:r>
        <w:rPr>
          <w:rFonts w:ascii="Arial" w:eastAsia="Calibri" w:hAnsi="Arial" w:cs="Arial"/>
          <w:color w:val="0000FF"/>
          <w:kern w:val="0"/>
          <w:sz w:val="20"/>
          <w:szCs w:val="20"/>
          <w:highlight w:val="white"/>
          <w:lang w:eastAsia="en-US"/>
        </w:rPr>
        <w:t>"&gt;</w:t>
      </w:r>
    </w:p>
    <w:p w14:paraId="273B22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Diff</w:t>
      </w:r>
      <w:r>
        <w:rPr>
          <w:rFonts w:ascii="Arial" w:eastAsia="Calibri" w:hAnsi="Arial" w:cs="Arial"/>
          <w:color w:val="0000FF"/>
          <w:kern w:val="0"/>
          <w:sz w:val="20"/>
          <w:szCs w:val="20"/>
          <w:highlight w:val="white"/>
          <w:lang w:eastAsia="en-US"/>
        </w:rPr>
        <w:t>"&gt;</w:t>
      </w:r>
    </w:p>
    <w:p w14:paraId="22A90C9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Number of years from patient's birth time to today</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4A5575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irthTime</w:t>
      </w:r>
      <w:r>
        <w:rPr>
          <w:rFonts w:ascii="Arial" w:eastAsia="Calibri" w:hAnsi="Arial" w:cs="Arial"/>
          <w:color w:val="0000FF"/>
          <w:kern w:val="0"/>
          <w:sz w:val="20"/>
          <w:szCs w:val="20"/>
          <w:highlight w:val="white"/>
          <w:lang w:eastAsia="en-US"/>
        </w:rPr>
        <w:t>"&gt;</w:t>
      </w:r>
    </w:p>
    <w:p w14:paraId="4B8B2A2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4DD70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0000FF"/>
          <w:kern w:val="0"/>
          <w:sz w:val="20"/>
          <w:szCs w:val="20"/>
          <w:highlight w:val="white"/>
          <w:lang w:eastAsia="en-US"/>
        </w:rPr>
        <w:t>&gt;</w:t>
      </w:r>
    </w:p>
    <w:p w14:paraId="2E3EAA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nd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530BA4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granularity</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Granularity</w:t>
      </w:r>
      <w:r>
        <w:rPr>
          <w:rFonts w:ascii="Arial" w:eastAsia="Calibri" w:hAnsi="Arial" w:cs="Arial"/>
          <w:color w:val="0000FF"/>
          <w:kern w:val="0"/>
          <w:sz w:val="20"/>
          <w:szCs w:val="20"/>
          <w:highlight w:val="white"/>
          <w:lang w:eastAsia="en-US"/>
        </w:rPr>
        <w:t>"</w:t>
      </w:r>
    </w:p>
    <w:p w14:paraId="296781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on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2DDE7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15F6BCF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35BCFD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2E6040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3D95DD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p>
    <w:p w14:paraId="395256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p>
    <w:p w14:paraId="26BEB02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d</w:t>
      </w:r>
      <w:r>
        <w:rPr>
          <w:rFonts w:ascii="Arial" w:eastAsia="Calibri" w:hAnsi="Arial" w:cs="Arial"/>
          <w:color w:val="0000FF"/>
          <w:kern w:val="0"/>
          <w:sz w:val="20"/>
          <w:szCs w:val="20"/>
          <w:highlight w:val="white"/>
          <w:lang w:eastAsia="en-US"/>
        </w:rPr>
        <w:t>"&gt;</w:t>
      </w:r>
    </w:p>
    <w:p w14:paraId="7C7816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is between 2 months and 7 years of age</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2603A9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eaterOrEqual</w:t>
      </w:r>
      <w:r>
        <w:rPr>
          <w:rFonts w:ascii="Arial" w:eastAsia="Calibri" w:hAnsi="Arial" w:cs="Arial"/>
          <w:color w:val="0000FF"/>
          <w:kern w:val="0"/>
          <w:sz w:val="20"/>
          <w:szCs w:val="20"/>
          <w:highlight w:val="white"/>
          <w:lang w:eastAsia="en-US"/>
        </w:rPr>
        <w:t>"&gt;</w:t>
      </w:r>
    </w:p>
    <w:p w14:paraId="757F0A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is more than 2 months old</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25B09C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Months</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0360E76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A physical quantity with units of months is used here. The </w:t>
      </w:r>
    </w:p>
    <w:p w14:paraId="379A84C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tended semantics are that the implementation engine will perform any conversions </w:t>
      </w:r>
    </w:p>
    <w:p w14:paraId="3DE5AE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required to perform the comparison. </w:t>
      </w:r>
      <w:r>
        <w:rPr>
          <w:rFonts w:ascii="Arial" w:eastAsia="Calibri" w:hAnsi="Arial" w:cs="Arial"/>
          <w:color w:val="0000FF"/>
          <w:kern w:val="0"/>
          <w:sz w:val="20"/>
          <w:szCs w:val="20"/>
          <w:highlight w:val="white"/>
          <w:lang w:eastAsia="en-US"/>
        </w:rPr>
        <w:t>--&gt;</w:t>
      </w:r>
    </w:p>
    <w:p w14:paraId="2F68F7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l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DE9A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3EE7E8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ssOrEqual</w:t>
      </w:r>
      <w:r>
        <w:rPr>
          <w:rFonts w:ascii="Arial" w:eastAsia="Calibri" w:hAnsi="Arial" w:cs="Arial"/>
          <w:color w:val="0000FF"/>
          <w:kern w:val="0"/>
          <w:sz w:val="20"/>
          <w:szCs w:val="20"/>
          <w:highlight w:val="white"/>
          <w:lang w:eastAsia="en-US"/>
        </w:rPr>
        <w:t>"&gt;</w:t>
      </w:r>
    </w:p>
    <w:p w14:paraId="61C5C2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is less than 7 years old (or 84 months)</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7AC4A8B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Months</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6589F9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l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9284AA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19C58B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0000FF"/>
          <w:kern w:val="0"/>
          <w:sz w:val="20"/>
          <w:szCs w:val="20"/>
          <w:highlight w:val="white"/>
          <w:lang w:eastAsia="en-US"/>
        </w:rPr>
        <w:t>&gt;</w:t>
      </w:r>
    </w:p>
    <w:p w14:paraId="4A928B8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Ro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pplicableScenario</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3006E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p>
    <w:p w14:paraId="72AB3C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p>
    <w:p w14:paraId="2E4691C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4544F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18055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Sca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35E7E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5B35445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3-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258C95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gt;</w:t>
      </w:r>
    </w:p>
    <w:p w14:paraId="1D4E4B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LACC pain assessment panel:-:Pt:^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FB9D8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77BC50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0E5DC5A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E74DE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efine the container to store responses to the documentation items. </w:t>
      </w:r>
      <w:r>
        <w:rPr>
          <w:rFonts w:ascii="Arial" w:eastAsia="Calibri" w:hAnsi="Arial" w:cs="Arial"/>
          <w:color w:val="0000FF"/>
          <w:kern w:val="0"/>
          <w:sz w:val="20"/>
          <w:szCs w:val="20"/>
          <w:highlight w:val="white"/>
          <w:lang w:eastAsia="en-US"/>
        </w:rPr>
        <w:t>--&gt;</w:t>
      </w:r>
    </w:p>
    <w:p w14:paraId="2486DD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clareResponseAct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4FA12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8B689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3DD782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0FB084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1D11E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4E8CC14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6-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08DF05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ED8636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E6A3E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CE819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F15233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68F5EB7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3D5754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A5D20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41A65B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1C515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 particular expression or smi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76A35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309BEB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68A099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398A4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p>
    <w:p w14:paraId="5E7B2E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ccasional grimace or frown, withdrawn, disinteres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C2E4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6DBE3BE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360C57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27FA9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t to constant quivering chin, clenched ja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6A022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85213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4FB6D9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34B0AB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89ECC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F16DA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2ACF28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684D31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g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65B6E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D260D3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7-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37D6B0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24B97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68FA30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2B87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E0809A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7566C90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033B9D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158CD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2C9EC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7932D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rmal position or relax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4451C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7A540F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5EE02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D79F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neasy, restless, tens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FC4E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3261E2E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7049FB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37B4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Kicking, or legs drawn 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12639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22891C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0126A1A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42149E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g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C1BC5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406B442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E234B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5B25FF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5BC790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21127C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3730B5A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8-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62B644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57F0F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68F79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9343D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4234FA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39B4D5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6965C8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0CC7E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401BF3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6584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ying quietly, normal position, moves easil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09148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7086F3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43432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74A8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quirming, shifting back and forth, tens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363E3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3A2A88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CB44B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BBA8E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ched, rigid or jerkin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F0C3F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3F0B9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551128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0E4C79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D8D9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680C842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43365B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17708C4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53C348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5C431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529C9C6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9-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5D28A2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AEA85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12175C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54915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FD2815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49B8D6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5308C1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1E64C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4B0293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CDAF0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 cry (awake or aslee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4784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70AF63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13907C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8FD91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oans or whimpers; occasional complai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2CA95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0E0DD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DA886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5358A4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p>
    <w:p w14:paraId="12075A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ing steadily, screams or sobs, frequent complain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F1F39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2BE8DA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1F1B52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764674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E1BD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A3FFF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0448C3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766E4D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00A36B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solabil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5574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2153CFB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2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275506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3E52C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09F76D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29C0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0BBE82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Constraint</w:t>
      </w:r>
      <w:r>
        <w:rPr>
          <w:rFonts w:ascii="Arial" w:eastAsia="Calibri" w:hAnsi="Arial" w:cs="Arial"/>
          <w:color w:val="0000FF"/>
          <w:kern w:val="0"/>
          <w:sz w:val="20"/>
          <w:szCs w:val="20"/>
          <w:highlight w:val="white"/>
          <w:lang w:eastAsia="en-US"/>
        </w:rPr>
        <w:t>"</w:t>
      </w:r>
    </w:p>
    <w:p w14:paraId="43C5C0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strictSelec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46F93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78CDE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12313D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19B7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tent, relax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3A091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620AD2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44C2B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92C56F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p>
    <w:p w14:paraId="0511EA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ssured by occasional touching, hugging or being talked to, distractib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B6A5C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5A581A1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00ED66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E7A8D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fficult to console or comfor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E949A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w:t>
      </w:r>
      <w:r>
        <w:rPr>
          <w:rFonts w:ascii="Arial" w:eastAsia="Calibri" w:hAnsi="Arial" w:cs="Arial"/>
          <w:color w:val="0000FF"/>
          <w:kern w:val="0"/>
          <w:sz w:val="20"/>
          <w:szCs w:val="20"/>
          <w:highlight w:val="white"/>
          <w:lang w:eastAsia="en-US"/>
        </w:rPr>
        <w:t>&gt;</w:t>
      </w:r>
    </w:p>
    <w:p w14:paraId="15F390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3BF11B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2BC5AE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solabil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9BADD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0C171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4836F4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llectInformationAction</w:t>
      </w:r>
      <w:r>
        <w:rPr>
          <w:rFonts w:ascii="Arial" w:eastAsia="Calibri" w:hAnsi="Arial" w:cs="Arial"/>
          <w:color w:val="0000FF"/>
          <w:kern w:val="0"/>
          <w:sz w:val="20"/>
          <w:szCs w:val="20"/>
          <w:highlight w:val="white"/>
          <w:lang w:eastAsia="en-US"/>
        </w:rPr>
        <w:t>"&gt;</w:t>
      </w:r>
    </w:p>
    <w:p w14:paraId="7F3F59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3C554A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isplayTex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tal Sco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F0ECCC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65D299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Each of the five (5) categories is scored from 0-2, which results in a total score between 0 </w:t>
      </w:r>
    </w:p>
    <w:p w14:paraId="5B44835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t>and 1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E709C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12AA4B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8215-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0BFE35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254B0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temCodes</w:t>
      </w:r>
      <w:r>
        <w:rPr>
          <w:rFonts w:ascii="Arial" w:eastAsia="Calibri" w:hAnsi="Arial" w:cs="Arial"/>
          <w:color w:val="0000FF"/>
          <w:kern w:val="0"/>
          <w:sz w:val="20"/>
          <w:szCs w:val="20"/>
          <w:highlight w:val="white"/>
          <w:lang w:eastAsia="en-US"/>
        </w:rPr>
        <w:t>&gt;</w:t>
      </w:r>
    </w:p>
    <w:p w14:paraId="75FB5C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Data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70BEF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Cardinality</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FF5DA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Constraint</w:t>
      </w:r>
      <w:r>
        <w:rPr>
          <w:rFonts w:ascii="Arial" w:eastAsia="Calibri" w:hAnsi="Arial" w:cs="Arial"/>
          <w:color w:val="0000FF"/>
          <w:kern w:val="0"/>
          <w:sz w:val="20"/>
          <w:szCs w:val="20"/>
          <w:highlight w:val="white"/>
          <w:lang w:eastAsia="en-US"/>
        </w:rPr>
        <w:t>"&gt;</w:t>
      </w:r>
    </w:p>
    <w:p w14:paraId="05D0D0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inimu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D762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FF8D6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085C50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Constraint</w:t>
      </w:r>
      <w:r>
        <w:rPr>
          <w:rFonts w:ascii="Arial" w:eastAsia="Calibri" w:hAnsi="Arial" w:cs="Arial"/>
          <w:color w:val="0000FF"/>
          <w:kern w:val="0"/>
          <w:sz w:val="20"/>
          <w:szCs w:val="20"/>
          <w:highlight w:val="white"/>
          <w:lang w:eastAsia="en-US"/>
        </w:rPr>
        <w:t>"&gt;</w:t>
      </w:r>
    </w:p>
    <w:p w14:paraId="5887099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aximu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87E0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strai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ger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BA08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Range</w:t>
      </w:r>
      <w:r>
        <w:rPr>
          <w:rFonts w:ascii="Arial" w:eastAsia="Calibri" w:hAnsi="Arial" w:cs="Arial"/>
          <w:color w:val="0000FF"/>
          <w:kern w:val="0"/>
          <w:sz w:val="20"/>
          <w:szCs w:val="20"/>
          <w:highlight w:val="white"/>
          <w:lang w:eastAsia="en-US"/>
        </w:rPr>
        <w:t>&gt;</w:t>
      </w:r>
    </w:p>
    <w:p w14:paraId="3DF13B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Concept</w:t>
      </w:r>
      <w:r>
        <w:rPr>
          <w:rFonts w:ascii="Arial" w:eastAsia="Calibri" w:hAnsi="Arial" w:cs="Arial"/>
          <w:color w:val="0000FF"/>
          <w:kern w:val="0"/>
          <w:sz w:val="20"/>
          <w:szCs w:val="20"/>
          <w:highlight w:val="white"/>
          <w:lang w:eastAsia="en-US"/>
        </w:rPr>
        <w:t>&gt;</w:t>
      </w:r>
    </w:p>
    <w:p w14:paraId="6A91F2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nitial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m</w:t>
      </w:r>
      <w:r>
        <w:rPr>
          <w:rFonts w:ascii="Arial" w:eastAsia="Calibri" w:hAnsi="Arial" w:cs="Arial"/>
          <w:color w:val="0000FF"/>
          <w:kern w:val="0"/>
          <w:sz w:val="20"/>
          <w:szCs w:val="20"/>
          <w:highlight w:val="white"/>
          <w:lang w:eastAsia="en-US"/>
        </w:rPr>
        <w:t>"&gt;</w:t>
      </w:r>
    </w:p>
    <w:p w14:paraId="7C1811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425B5A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ace</w:t>
      </w:r>
      <w:r>
        <w:rPr>
          <w:rFonts w:ascii="Arial" w:eastAsia="Calibri" w:hAnsi="Arial" w:cs="Arial"/>
          <w:color w:val="0000FF"/>
          <w:kern w:val="0"/>
          <w:sz w:val="20"/>
          <w:szCs w:val="20"/>
          <w:highlight w:val="white"/>
          <w:lang w:eastAsia="en-US"/>
        </w:rPr>
        <w:t>"&gt;</w:t>
      </w:r>
    </w:p>
    <w:p w14:paraId="45BB64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0FFE44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33E532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egs</w:t>
      </w:r>
      <w:r>
        <w:rPr>
          <w:rFonts w:ascii="Arial" w:eastAsia="Calibri" w:hAnsi="Arial" w:cs="Arial"/>
          <w:color w:val="0000FF"/>
          <w:kern w:val="0"/>
          <w:sz w:val="20"/>
          <w:szCs w:val="20"/>
          <w:highlight w:val="white"/>
          <w:lang w:eastAsia="en-US"/>
        </w:rPr>
        <w:t>"&gt;</w:t>
      </w:r>
    </w:p>
    <w:p w14:paraId="7ADEFA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73EA7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19BBF0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gt;</w:t>
      </w:r>
    </w:p>
    <w:p w14:paraId="5A0E14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936C2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74C631F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y</w:t>
      </w:r>
      <w:r>
        <w:rPr>
          <w:rFonts w:ascii="Arial" w:eastAsia="Calibri" w:hAnsi="Arial" w:cs="Arial"/>
          <w:color w:val="0000FF"/>
          <w:kern w:val="0"/>
          <w:sz w:val="20"/>
          <w:szCs w:val="20"/>
          <w:highlight w:val="white"/>
          <w:lang w:eastAsia="en-US"/>
        </w:rPr>
        <w:t>"&gt;</w:t>
      </w:r>
    </w:p>
    <w:p w14:paraId="7276C29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11405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081785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nsolability</w:t>
      </w:r>
      <w:r>
        <w:rPr>
          <w:rFonts w:ascii="Arial" w:eastAsia="Calibri" w:hAnsi="Arial" w:cs="Arial"/>
          <w:color w:val="0000FF"/>
          <w:kern w:val="0"/>
          <w:sz w:val="20"/>
          <w:szCs w:val="20"/>
          <w:highlight w:val="white"/>
          <w:lang w:eastAsia="en-US"/>
        </w:rPr>
        <w:t>"&gt;</w:t>
      </w:r>
    </w:p>
    <w:p w14:paraId="097AF6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rameter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ons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D4D69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2DD8176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0000FF"/>
          <w:kern w:val="0"/>
          <w:sz w:val="20"/>
          <w:szCs w:val="20"/>
          <w:highlight w:val="white"/>
          <w:lang w:eastAsia="en-US"/>
        </w:rPr>
        <w:t>&gt;</w:t>
      </w:r>
    </w:p>
    <w:p w14:paraId="56068C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nitialValue</w:t>
      </w:r>
      <w:r>
        <w:rPr>
          <w:rFonts w:ascii="Arial" w:eastAsia="Calibri" w:hAnsi="Arial" w:cs="Arial"/>
          <w:color w:val="0000FF"/>
          <w:kern w:val="0"/>
          <w:sz w:val="20"/>
          <w:szCs w:val="20"/>
          <w:highlight w:val="white"/>
          <w:lang w:eastAsia="en-US"/>
        </w:rPr>
        <w:t>&gt;</w:t>
      </w:r>
    </w:p>
    <w:p w14:paraId="544BF28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ponseBinding</w:t>
      </w:r>
      <w:r>
        <w:rPr>
          <w:rFonts w:ascii="Arial" w:eastAsia="Calibri" w:hAnsi="Arial" w:cs="Arial"/>
          <w:color w:val="FF0000"/>
          <w:kern w:val="0"/>
          <w:sz w:val="20"/>
          <w:szCs w:val="20"/>
          <w:highlight w:val="white"/>
          <w:lang w:eastAsia="en-US"/>
        </w:rPr>
        <w:t xml:space="preserve"> 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talSco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0A389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CD500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28D1D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AC3F3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354A7E25" w14:textId="2F0EAA0A" w:rsidR="002F3C16" w:rsidRPr="00A33335" w:rsidRDefault="00B639EC" w:rsidP="00290868">
      <w:r w:rsidRPr="00290868">
        <w:rPr>
          <w:rFonts w:ascii="Arial" w:eastAsia="Calibri" w:hAnsi="Arial" w:cs="Arial"/>
          <w:color w:val="0000FF"/>
          <w:kern w:val="0"/>
          <w:sz w:val="20"/>
          <w:szCs w:val="20"/>
          <w:highlight w:val="white"/>
          <w:lang w:eastAsia="en-US"/>
        </w:rPr>
        <w:t>&lt;/</w:t>
      </w:r>
      <w:r w:rsidRPr="00290868">
        <w:rPr>
          <w:rFonts w:ascii="Arial" w:eastAsia="Calibri" w:hAnsi="Arial" w:cs="Arial"/>
          <w:color w:val="800000"/>
          <w:kern w:val="0"/>
          <w:sz w:val="20"/>
          <w:szCs w:val="20"/>
          <w:highlight w:val="white"/>
          <w:lang w:eastAsia="en-US"/>
        </w:rPr>
        <w:t>knowledgeDocument</w:t>
      </w:r>
      <w:r w:rsidRPr="00290868">
        <w:rPr>
          <w:rFonts w:ascii="Arial" w:eastAsia="Calibri" w:hAnsi="Arial" w:cs="Arial"/>
          <w:color w:val="0000FF"/>
          <w:kern w:val="0"/>
          <w:sz w:val="20"/>
          <w:szCs w:val="20"/>
          <w:highlight w:val="white"/>
          <w:lang w:eastAsia="en-US"/>
        </w:rPr>
        <w:t>&gt;</w:t>
      </w:r>
    </w:p>
    <w:p w14:paraId="05D61DCC" w14:textId="3D7237B4" w:rsidR="00F03C22" w:rsidRDefault="002F3C16" w:rsidP="002F3C16">
      <w:pPr>
        <w:pStyle w:val="Heading2"/>
        <w:rPr>
          <w:rFonts w:eastAsia="Calibri"/>
        </w:rPr>
      </w:pPr>
      <w:bookmarkStart w:id="1760" w:name="_Toc383569632"/>
      <w:r>
        <w:rPr>
          <w:rFonts w:eastAsia="Calibri"/>
        </w:rPr>
        <w:t>RespiratoryOrder Example</w:t>
      </w:r>
      <w:bookmarkEnd w:id="1760"/>
    </w:p>
    <w:p w14:paraId="79D2A32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xml version="1.0" encoding="UTF-8"?&gt;</w:t>
      </w:r>
    </w:p>
    <w:p w14:paraId="20CB3B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knowledgeartifact.sch"?&gt;</w:t>
      </w:r>
    </w:p>
    <w:p w14:paraId="2FC8FA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ordersets.sch"?&gt;</w:t>
      </w:r>
    </w:p>
    <w:p w14:paraId="4C3B22A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13AE17D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p>
    <w:p w14:paraId="18D5A0D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p>
    <w:p w14:paraId="568957F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p>
    <w:p w14:paraId="6E0067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urn:hl7-org:knowledgeartifact:r1 ../schema/knowledgeartifact/knowledgedocument.xsd </w:t>
      </w:r>
      <w:r>
        <w:rPr>
          <w:rFonts w:ascii="Arial" w:eastAsia="Calibri" w:hAnsi="Arial" w:cs="Arial"/>
          <w:color w:val="0000FF"/>
          <w:kern w:val="0"/>
          <w:sz w:val="20"/>
          <w:szCs w:val="20"/>
          <w:highlight w:val="white"/>
          <w:lang w:eastAsia="en-US"/>
        </w:rPr>
        <w:t>"&gt;</w:t>
      </w:r>
    </w:p>
    <w:p w14:paraId="208088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7E0EA10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p>
    <w:p w14:paraId="1245871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t>Respiratory Order</w:t>
      </w:r>
    </w:p>
    <w:p w14:paraId="105BE0D0"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p>
    <w:p w14:paraId="2FCC372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t>This example defines a typical respiratory order.</w:t>
      </w:r>
    </w:p>
    <w:p w14:paraId="486D61E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p>
    <w:p w14:paraId="2750FF3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t xml:space="preserve">This example was chosen to illustrate a modular order set that could be used alone or in conjunction </w:t>
      </w:r>
    </w:p>
    <w:p w14:paraId="695B618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t>with another order set, and to illustrate the handling of Boolean selection logic within an order set.</w:t>
      </w:r>
    </w:p>
    <w:p w14:paraId="71B8761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0000FF"/>
          <w:kern w:val="0"/>
          <w:sz w:val="20"/>
          <w:szCs w:val="20"/>
          <w:highlight w:val="white"/>
          <w:lang w:eastAsia="en-US"/>
        </w:rPr>
        <w:t>--&gt;</w:t>
      </w:r>
    </w:p>
    <w:p w14:paraId="4C98381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06AC80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22BA62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RespiratoryProtoco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7</w:t>
      </w:r>
      <w:r>
        <w:rPr>
          <w:rFonts w:ascii="Arial" w:eastAsia="Calibri" w:hAnsi="Arial" w:cs="Arial"/>
          <w:color w:val="0000FF"/>
          <w:kern w:val="0"/>
          <w:sz w:val="20"/>
          <w:szCs w:val="20"/>
          <w:highlight w:val="white"/>
          <w:lang w:eastAsia="en-US"/>
        </w:rPr>
        <w:t>"/&gt;</w:t>
      </w:r>
    </w:p>
    <w:p w14:paraId="635502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4F5A7E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w:t>
      </w:r>
      <w:r>
        <w:rPr>
          <w:rFonts w:ascii="Arial" w:eastAsia="Calibri" w:hAnsi="Arial" w:cs="Arial"/>
          <w:color w:val="0000FF"/>
          <w:kern w:val="0"/>
          <w:sz w:val="20"/>
          <w:szCs w:val="20"/>
          <w:highlight w:val="white"/>
          <w:lang w:eastAsia="en-US"/>
        </w:rPr>
        <w:t>"/&gt;</w:t>
      </w:r>
    </w:p>
    <w:p w14:paraId="5DC0F9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36B6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00FFE6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74417E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0FA18D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3B73F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0E10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7E95A6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4E2944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 Respiratory Order Linkable Order Set</w:t>
      </w:r>
      <w:r>
        <w:rPr>
          <w:rFonts w:ascii="Arial" w:eastAsia="Calibri" w:hAnsi="Arial" w:cs="Arial"/>
          <w:color w:val="0000FF"/>
          <w:kern w:val="0"/>
          <w:sz w:val="20"/>
          <w:szCs w:val="20"/>
          <w:highlight w:val="white"/>
          <w:lang w:eastAsia="en-US"/>
        </w:rPr>
        <w:t>"/&gt;</w:t>
      </w:r>
    </w:p>
    <w:p w14:paraId="202549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 Illustrating Respiratory Orders. This order set is a linkable order set. That is, it is intended to be modular and included as part of a larger order set.</w:t>
      </w:r>
      <w:r>
        <w:rPr>
          <w:rFonts w:ascii="Arial" w:eastAsia="Calibri" w:hAnsi="Arial" w:cs="Arial"/>
          <w:color w:val="0000FF"/>
          <w:kern w:val="0"/>
          <w:sz w:val="20"/>
          <w:szCs w:val="20"/>
          <w:highlight w:val="white"/>
          <w:lang w:eastAsia="en-US"/>
        </w:rPr>
        <w:t>"/&gt;</w:t>
      </w:r>
    </w:p>
    <w:p w14:paraId="51938A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242FA8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lanation</w:t>
      </w:r>
      <w:r>
        <w:rPr>
          <w:rFonts w:ascii="Arial" w:eastAsia="Calibri" w:hAnsi="Arial" w:cs="Arial"/>
          <w:color w:val="0000FF"/>
          <w:kern w:val="0"/>
          <w:sz w:val="20"/>
          <w:szCs w:val="20"/>
          <w:highlight w:val="white"/>
          <w:lang w:eastAsia="en-US"/>
        </w:rPr>
        <w:t>"/&gt;</w:t>
      </w:r>
    </w:p>
    <w:p w14:paraId="534E5F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p>
    <w:p w14:paraId="00B094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FF0000"/>
          <w:kern w:val="0"/>
          <w:sz w:val="20"/>
          <w:szCs w:val="20"/>
          <w:highlight w:val="white"/>
          <w:lang w:eastAsia="en-US"/>
        </w:rPr>
        <w:t xml:space="preserve"> xmlns:xht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Order Set Illustrating Respiratory Orders. This order set is a linkable order set. That is, it is intended to be modular and included as part of a larger order set. It is used here to illustrate boolean relationships between orderables in an order set.</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0000FF"/>
          <w:kern w:val="0"/>
          <w:sz w:val="20"/>
          <w:szCs w:val="20"/>
          <w:highlight w:val="white"/>
          <w:lang w:eastAsia="en-US"/>
        </w:rPr>
        <w:t>&gt;</w:t>
      </w:r>
    </w:p>
    <w:p w14:paraId="112F3E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p>
    <w:p w14:paraId="5C8A35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3D32E6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64AF3B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an we assume that anything subsumed under respiratory therapy is applicable or does one need to enumerate each option? </w:t>
      </w:r>
      <w:r>
        <w:rPr>
          <w:rFonts w:ascii="Arial" w:eastAsia="Calibri" w:hAnsi="Arial" w:cs="Arial"/>
          <w:color w:val="0000FF"/>
          <w:kern w:val="0"/>
          <w:sz w:val="20"/>
          <w:szCs w:val="20"/>
          <w:highlight w:val="white"/>
          <w:lang w:eastAsia="en-US"/>
        </w:rPr>
        <w:t>--&gt;</w:t>
      </w:r>
    </w:p>
    <w:p w14:paraId="3190A72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56A289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24A3E8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iratory Therapy Order - Parent Orderable</w:t>
      </w:r>
      <w:r>
        <w:rPr>
          <w:rFonts w:ascii="Arial" w:eastAsia="Calibri" w:hAnsi="Arial" w:cs="Arial"/>
          <w:color w:val="0000FF"/>
          <w:kern w:val="0"/>
          <w:sz w:val="20"/>
          <w:szCs w:val="20"/>
          <w:highlight w:val="white"/>
          <w:lang w:eastAsia="en-US"/>
        </w:rPr>
        <w:t>"/&gt;</w:t>
      </w:r>
    </w:p>
    <w:p w14:paraId="3F08E6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3950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537AD3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iratory therapy (procedure)</w:t>
      </w:r>
      <w:r>
        <w:rPr>
          <w:rFonts w:ascii="Arial" w:eastAsia="Calibri" w:hAnsi="Arial" w:cs="Arial"/>
          <w:color w:val="0000FF"/>
          <w:kern w:val="0"/>
          <w:sz w:val="20"/>
          <w:szCs w:val="20"/>
          <w:highlight w:val="white"/>
          <w:lang w:eastAsia="en-US"/>
        </w:rPr>
        <w:t>"/&gt;</w:t>
      </w:r>
    </w:p>
    <w:p w14:paraId="2A12D0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EE4A0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3F421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7A6B4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716CDB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settings</w:t>
      </w:r>
      <w:r>
        <w:rPr>
          <w:rFonts w:ascii="Arial" w:eastAsia="Calibri" w:hAnsi="Arial" w:cs="Arial"/>
          <w:color w:val="0000FF"/>
          <w:kern w:val="0"/>
          <w:sz w:val="20"/>
          <w:szCs w:val="20"/>
          <w:highlight w:val="white"/>
          <w:lang w:eastAsia="en-US"/>
        </w:rPr>
        <w:t>"/&gt;</w:t>
      </w:r>
    </w:p>
    <w:p w14:paraId="782916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10210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care management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B4AFC6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66C275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4D2681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5951E5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w:t>
      </w:r>
      <w:r>
        <w:rPr>
          <w:rFonts w:ascii="Arial" w:eastAsia="Calibri" w:hAnsi="Arial" w:cs="Arial"/>
          <w:color w:val="0000FF"/>
          <w:kern w:val="0"/>
          <w:sz w:val="20"/>
          <w:szCs w:val="20"/>
          <w:highlight w:val="white"/>
          <w:lang w:eastAsia="en-US"/>
        </w:rPr>
        <w:t>"/&gt;</w:t>
      </w:r>
    </w:p>
    <w:p w14:paraId="35E667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2465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32951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431E26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6C6C6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42AF91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lood gas, arterial</w:t>
      </w:r>
      <w:r>
        <w:rPr>
          <w:rFonts w:ascii="Arial" w:eastAsia="Calibri" w:hAnsi="Arial" w:cs="Arial"/>
          <w:color w:val="0000FF"/>
          <w:kern w:val="0"/>
          <w:sz w:val="20"/>
          <w:szCs w:val="20"/>
          <w:highlight w:val="white"/>
          <w:lang w:eastAsia="en-US"/>
        </w:rPr>
        <w:t>"/&gt;</w:t>
      </w:r>
    </w:p>
    <w:p w14:paraId="64648A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256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terial specimen collection for laboratory test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0019EF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DFD72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F0D2E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37CAFF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asal cannula</w:t>
      </w:r>
      <w:r>
        <w:rPr>
          <w:rFonts w:ascii="Arial" w:eastAsia="Calibri" w:hAnsi="Arial" w:cs="Arial"/>
          <w:color w:val="0000FF"/>
          <w:kern w:val="0"/>
          <w:sz w:val="20"/>
          <w:szCs w:val="20"/>
          <w:highlight w:val="white"/>
          <w:lang w:eastAsia="en-US"/>
        </w:rPr>
        <w:t>"/&gt;</w:t>
      </w:r>
    </w:p>
    <w:p w14:paraId="01A901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700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nasal cannula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BAA83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677B32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C4B74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75C1C6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onrebreather face mask</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 exact match in SNOMED </w:t>
      </w:r>
      <w:r>
        <w:rPr>
          <w:rFonts w:ascii="Arial" w:eastAsia="Calibri" w:hAnsi="Arial" w:cs="Arial"/>
          <w:color w:val="0000FF"/>
          <w:kern w:val="0"/>
          <w:sz w:val="20"/>
          <w:szCs w:val="20"/>
          <w:highlight w:val="white"/>
          <w:lang w:eastAsia="en-US"/>
        </w:rPr>
        <w:t>--&gt;</w:t>
      </w:r>
    </w:p>
    <w:p w14:paraId="25F32C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D0818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3AB0A3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56CD0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5A7E9BA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simple face mask</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 exact match in SNOMED </w:t>
      </w:r>
      <w:r>
        <w:rPr>
          <w:rFonts w:ascii="Arial" w:eastAsia="Calibri" w:hAnsi="Arial" w:cs="Arial"/>
          <w:color w:val="0000FF"/>
          <w:kern w:val="0"/>
          <w:sz w:val="20"/>
          <w:szCs w:val="20"/>
          <w:highlight w:val="white"/>
          <w:lang w:eastAsia="en-US"/>
        </w:rPr>
        <w:t>--&gt;</w:t>
      </w:r>
    </w:p>
    <w:p w14:paraId="4626B6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629B7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96C8B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42B05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gt;</w:t>
      </w:r>
    </w:p>
    <w:p w14:paraId="318707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Venturi mask</w:t>
      </w:r>
      <w:r>
        <w:rPr>
          <w:rFonts w:ascii="Arial" w:eastAsia="Calibri" w:hAnsi="Arial" w:cs="Arial"/>
          <w:color w:val="0000FF"/>
          <w:kern w:val="0"/>
          <w:sz w:val="20"/>
          <w:szCs w:val="20"/>
          <w:highlight w:val="white"/>
          <w:lang w:eastAsia="en-US"/>
        </w:rPr>
        <w:t>"/&gt;</w:t>
      </w:r>
    </w:p>
    <w:p w14:paraId="242F52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925300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Venturi mask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671C1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51A1E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26189D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raft</w:t>
      </w:r>
      <w:r>
        <w:rPr>
          <w:rFonts w:ascii="Arial" w:eastAsia="Calibri" w:hAnsi="Arial" w:cs="Arial"/>
          <w:color w:val="0000FF"/>
          <w:kern w:val="0"/>
          <w:sz w:val="20"/>
          <w:szCs w:val="20"/>
          <w:highlight w:val="white"/>
          <w:lang w:eastAsia="en-US"/>
        </w:rPr>
        <w:t>"/&gt;</w:t>
      </w:r>
    </w:p>
    <w:p w14:paraId="196DAD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1F9E91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How do we handle change tracking </w:t>
      </w:r>
      <w:r>
        <w:rPr>
          <w:rFonts w:ascii="Arial" w:eastAsia="Calibri" w:hAnsi="Arial" w:cs="Arial"/>
          <w:color w:val="0000FF"/>
          <w:kern w:val="0"/>
          <w:sz w:val="20"/>
          <w:szCs w:val="20"/>
          <w:highlight w:val="white"/>
          <w:lang w:eastAsia="en-US"/>
        </w:rPr>
        <w:t>--&gt;</w:t>
      </w:r>
    </w:p>
    <w:p w14:paraId="213197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069733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d</w:t>
      </w:r>
      <w:r>
        <w:rPr>
          <w:rFonts w:ascii="Arial" w:eastAsia="Calibri" w:hAnsi="Arial" w:cs="Arial"/>
          <w:color w:val="0000FF"/>
          <w:kern w:val="0"/>
          <w:sz w:val="20"/>
          <w:szCs w:val="20"/>
          <w:highlight w:val="white"/>
          <w:lang w:eastAsia="en-US"/>
        </w:rPr>
        <w:t>"/&gt;</w:t>
      </w:r>
    </w:p>
    <w:p w14:paraId="71935F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21130</w:t>
      </w:r>
      <w:r>
        <w:rPr>
          <w:rFonts w:ascii="Arial" w:eastAsia="Calibri" w:hAnsi="Arial" w:cs="Arial"/>
          <w:color w:val="0000FF"/>
          <w:kern w:val="0"/>
          <w:sz w:val="20"/>
          <w:szCs w:val="20"/>
          <w:highlight w:val="white"/>
          <w:lang w:eastAsia="en-US"/>
        </w:rPr>
        <w:t>"/&gt;</w:t>
      </w:r>
    </w:p>
    <w:p w14:paraId="3DCE16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2647075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0DF066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5A9244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386C5D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3057191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1869D0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2E5FA7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gt;</w:t>
      </w:r>
    </w:p>
    <w:p w14:paraId="26A390E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gt;</w:t>
      </w:r>
    </w:p>
    <w:p w14:paraId="6BFB58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gt;</w:t>
      </w:r>
    </w:p>
    <w:p w14:paraId="248B34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gt;</w:t>
      </w:r>
    </w:p>
    <w:p w14:paraId="0B746A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gt;</w:t>
      </w:r>
    </w:p>
    <w:p w14:paraId="0C2CFA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349A00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1307F6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339703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gt;</w:t>
      </w:r>
    </w:p>
    <w:p w14:paraId="437FAF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14736E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gt;</w:t>
      </w:r>
    </w:p>
    <w:p w14:paraId="2B5CC0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0000FF"/>
          <w:kern w:val="0"/>
          <w:sz w:val="20"/>
          <w:szCs w:val="20"/>
          <w:highlight w:val="white"/>
          <w:lang w:eastAsia="en-US"/>
        </w:rPr>
        <w:t>&gt;</w:t>
      </w:r>
    </w:p>
    <w:p w14:paraId="205746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ole</w:t>
      </w:r>
      <w:r>
        <w:rPr>
          <w:rFonts w:ascii="Arial" w:eastAsia="Calibri" w:hAnsi="Arial" w:cs="Arial"/>
          <w:color w:val="0000FF"/>
          <w:kern w:val="0"/>
          <w:sz w:val="20"/>
          <w:szCs w:val="20"/>
          <w:highlight w:val="white"/>
          <w:lang w:eastAsia="en-US"/>
        </w:rPr>
        <w:t>/&gt;</w:t>
      </w:r>
    </w:p>
    <w:p w14:paraId="4F4787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0628D7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67E83BA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534479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04F671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7D639C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716C960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gt;</w:t>
      </w:r>
    </w:p>
    <w:p w14:paraId="6DC4CF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gt;</w:t>
      </w:r>
    </w:p>
    <w:p w14:paraId="326B9B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gt;</w:t>
      </w:r>
    </w:p>
    <w:p w14:paraId="653E92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gt;</w:t>
      </w:r>
    </w:p>
    <w:p w14:paraId="2C90EE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gt;</w:t>
      </w:r>
    </w:p>
    <w:p w14:paraId="4F1880A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7A0D50F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6BE76D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286FA8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gt;</w:t>
      </w:r>
    </w:p>
    <w:p w14:paraId="5E92E8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44F85F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gt;</w:t>
      </w:r>
    </w:p>
    <w:p w14:paraId="077C2E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0000FF"/>
          <w:kern w:val="0"/>
          <w:sz w:val="20"/>
          <w:szCs w:val="20"/>
          <w:highlight w:val="white"/>
          <w:lang w:eastAsia="en-US"/>
        </w:rPr>
        <w:t>&gt;</w:t>
      </w:r>
    </w:p>
    <w:p w14:paraId="4205EC2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7841EE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146AB6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5CE732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Respiratory Order </w:t>
      </w:r>
      <w:r>
        <w:rPr>
          <w:rFonts w:ascii="Arial" w:eastAsia="Calibri" w:hAnsi="Arial" w:cs="Arial"/>
          <w:color w:val="0000FF"/>
          <w:kern w:val="0"/>
          <w:sz w:val="20"/>
          <w:szCs w:val="20"/>
          <w:highlight w:val="white"/>
          <w:lang w:eastAsia="en-US"/>
        </w:rPr>
        <w:t>--&gt;</w:t>
      </w:r>
    </w:p>
    <w:p w14:paraId="2C9B4D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5CF265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tMostOne</w:t>
      </w:r>
      <w:r>
        <w:rPr>
          <w:rFonts w:ascii="Arial" w:eastAsia="Calibri" w:hAnsi="Arial" w:cs="Arial"/>
          <w:color w:val="0000FF"/>
          <w:kern w:val="0"/>
          <w:sz w:val="20"/>
          <w:szCs w:val="20"/>
          <w:highlight w:val="white"/>
          <w:lang w:eastAsia="en-US"/>
        </w:rPr>
        <w:t>"/&gt;</w:t>
      </w:r>
    </w:p>
    <w:p w14:paraId="5A2560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66FC1E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7120776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3950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spiratory therapy (procedur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059281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606E35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7F0299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entilator group </w:t>
      </w:r>
      <w:r>
        <w:rPr>
          <w:rFonts w:ascii="Arial" w:eastAsia="Calibri" w:hAnsi="Arial" w:cs="Arial"/>
          <w:color w:val="0000FF"/>
          <w:kern w:val="0"/>
          <w:sz w:val="20"/>
          <w:szCs w:val="20"/>
          <w:highlight w:val="white"/>
          <w:lang w:eastAsia="en-US"/>
        </w:rPr>
        <w:t>--&gt;</w:t>
      </w:r>
    </w:p>
    <w:p w14:paraId="21CDD6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70BAA5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ll</w:t>
      </w:r>
      <w:r>
        <w:rPr>
          <w:rFonts w:ascii="Arial" w:eastAsia="Calibri" w:hAnsi="Arial" w:cs="Arial"/>
          <w:color w:val="0000FF"/>
          <w:kern w:val="0"/>
          <w:sz w:val="20"/>
          <w:szCs w:val="20"/>
          <w:highlight w:val="white"/>
          <w:lang w:eastAsia="en-US"/>
        </w:rPr>
        <w:t>"/&gt;</w:t>
      </w:r>
    </w:p>
    <w:p w14:paraId="437963A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22F1C8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0B0477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entilator Settings </w:t>
      </w:r>
      <w:r>
        <w:rPr>
          <w:rFonts w:ascii="Arial" w:eastAsia="Calibri" w:hAnsi="Arial" w:cs="Arial"/>
          <w:color w:val="0000FF"/>
          <w:kern w:val="0"/>
          <w:sz w:val="20"/>
          <w:szCs w:val="20"/>
          <w:highlight w:val="white"/>
          <w:lang w:eastAsia="en-US"/>
        </w:rPr>
        <w:t>--&gt;</w:t>
      </w:r>
    </w:p>
    <w:p w14:paraId="75B2A3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Settings</w:t>
      </w:r>
      <w:r>
        <w:rPr>
          <w:rFonts w:ascii="Arial" w:eastAsia="Calibri" w:hAnsi="Arial" w:cs="Arial"/>
          <w:color w:val="0000FF"/>
          <w:kern w:val="0"/>
          <w:sz w:val="20"/>
          <w:szCs w:val="20"/>
          <w:highlight w:val="white"/>
          <w:lang w:eastAsia="en-US"/>
        </w:rPr>
        <w:t>"/&gt;</w:t>
      </w:r>
    </w:p>
    <w:p w14:paraId="6145CE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4DFE7DF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37347F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10210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entilator care management (procedure)</w:t>
      </w:r>
      <w:r>
        <w:rPr>
          <w:rFonts w:ascii="Arial" w:eastAsia="Calibri" w:hAnsi="Arial" w:cs="Arial"/>
          <w:color w:val="0000FF"/>
          <w:kern w:val="0"/>
          <w:sz w:val="20"/>
          <w:szCs w:val="20"/>
          <w:highlight w:val="white"/>
          <w:lang w:eastAsia="en-US"/>
        </w:rPr>
        <w:t>"/&gt;</w:t>
      </w:r>
    </w:p>
    <w:p w14:paraId="73FCA5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E5E05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8046A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C6AA9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Oxygenation Assessment group </w:t>
      </w:r>
      <w:r>
        <w:rPr>
          <w:rFonts w:ascii="Arial" w:eastAsia="Calibri" w:hAnsi="Arial" w:cs="Arial"/>
          <w:color w:val="0000FF"/>
          <w:kern w:val="0"/>
          <w:sz w:val="20"/>
          <w:szCs w:val="20"/>
          <w:highlight w:val="white"/>
          <w:lang w:eastAsia="en-US"/>
        </w:rPr>
        <w:t>--&gt;</w:t>
      </w:r>
    </w:p>
    <w:p w14:paraId="43079CE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61C50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y</w:t>
      </w:r>
      <w:r>
        <w:rPr>
          <w:rFonts w:ascii="Arial" w:eastAsia="Calibri" w:hAnsi="Arial" w:cs="Arial"/>
          <w:color w:val="0000FF"/>
          <w:kern w:val="0"/>
          <w:sz w:val="20"/>
          <w:szCs w:val="20"/>
          <w:highlight w:val="white"/>
          <w:lang w:eastAsia="en-US"/>
        </w:rPr>
        <w:t>"/&gt;</w:t>
      </w:r>
    </w:p>
    <w:p w14:paraId="575273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12B6CF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A00FC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Pulse Oxymetry </w:t>
      </w:r>
      <w:r>
        <w:rPr>
          <w:rFonts w:ascii="Arial" w:eastAsia="Calibri" w:hAnsi="Arial" w:cs="Arial"/>
          <w:color w:val="0000FF"/>
          <w:kern w:val="0"/>
          <w:sz w:val="20"/>
          <w:szCs w:val="20"/>
          <w:highlight w:val="white"/>
          <w:lang w:eastAsia="en-US"/>
        </w:rPr>
        <w:t>--&gt;</w:t>
      </w:r>
    </w:p>
    <w:p w14:paraId="22F2FF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ymetry</w:t>
      </w:r>
      <w:r>
        <w:rPr>
          <w:rFonts w:ascii="Arial" w:eastAsia="Calibri" w:hAnsi="Arial" w:cs="Arial"/>
          <w:color w:val="0000FF"/>
          <w:kern w:val="0"/>
          <w:sz w:val="20"/>
          <w:szCs w:val="20"/>
          <w:highlight w:val="white"/>
          <w:lang w:eastAsia="en-US"/>
        </w:rPr>
        <w:t>"/&gt;</w:t>
      </w:r>
    </w:p>
    <w:p w14:paraId="5F3A62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5DEC52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4E2B626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2465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 (procedure)</w:t>
      </w:r>
      <w:r>
        <w:rPr>
          <w:rFonts w:ascii="Arial" w:eastAsia="Calibri" w:hAnsi="Arial" w:cs="Arial"/>
          <w:color w:val="0000FF"/>
          <w:kern w:val="0"/>
          <w:sz w:val="20"/>
          <w:szCs w:val="20"/>
          <w:highlight w:val="white"/>
          <w:lang w:eastAsia="en-US"/>
        </w:rPr>
        <w:t>"/&gt;</w:t>
      </w:r>
    </w:p>
    <w:p w14:paraId="716BCB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F637C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69DBD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C6E5F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Blood gas, arterial </w:t>
      </w:r>
      <w:r>
        <w:rPr>
          <w:rFonts w:ascii="Arial" w:eastAsia="Calibri" w:hAnsi="Arial" w:cs="Arial"/>
          <w:color w:val="0000FF"/>
          <w:kern w:val="0"/>
          <w:sz w:val="20"/>
          <w:szCs w:val="20"/>
          <w:highlight w:val="white"/>
          <w:lang w:eastAsia="en-US"/>
        </w:rPr>
        <w:t>--&gt;</w:t>
      </w:r>
    </w:p>
    <w:p w14:paraId="115B45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lood gas, arterial</w:t>
      </w:r>
      <w:r>
        <w:rPr>
          <w:rFonts w:ascii="Arial" w:eastAsia="Calibri" w:hAnsi="Arial" w:cs="Arial"/>
          <w:color w:val="0000FF"/>
          <w:kern w:val="0"/>
          <w:sz w:val="20"/>
          <w:szCs w:val="20"/>
          <w:highlight w:val="white"/>
          <w:lang w:eastAsia="en-US"/>
        </w:rPr>
        <w:t>"/&gt;</w:t>
      </w:r>
    </w:p>
    <w:p w14:paraId="757C8A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45DC4F6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2FDF69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256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terial specimen collection for laboratory test (procedure)</w:t>
      </w:r>
      <w:r>
        <w:rPr>
          <w:rFonts w:ascii="Arial" w:eastAsia="Calibri" w:hAnsi="Arial" w:cs="Arial"/>
          <w:color w:val="0000FF"/>
          <w:kern w:val="0"/>
          <w:sz w:val="20"/>
          <w:szCs w:val="20"/>
          <w:highlight w:val="white"/>
          <w:lang w:eastAsia="en-US"/>
        </w:rPr>
        <w:t>"/&gt;</w:t>
      </w:r>
    </w:p>
    <w:p w14:paraId="28E504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4F73F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4C3B20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36B155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E1D89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E312C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F79708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0DFAA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upplemental oxygen group </w:t>
      </w:r>
      <w:r>
        <w:rPr>
          <w:rFonts w:ascii="Arial" w:eastAsia="Calibri" w:hAnsi="Arial" w:cs="Arial"/>
          <w:color w:val="0000FF"/>
          <w:kern w:val="0"/>
          <w:sz w:val="20"/>
          <w:szCs w:val="20"/>
          <w:highlight w:val="white"/>
          <w:lang w:eastAsia="en-US"/>
        </w:rPr>
        <w:t>--&gt;</w:t>
      </w:r>
    </w:p>
    <w:p w14:paraId="2FA6D70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p>
    <w:p w14:paraId="2E9304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ll</w:t>
      </w:r>
      <w:r>
        <w:rPr>
          <w:rFonts w:ascii="Arial" w:eastAsia="Calibri" w:hAnsi="Arial" w:cs="Arial"/>
          <w:color w:val="0000FF"/>
          <w:kern w:val="0"/>
          <w:sz w:val="20"/>
          <w:szCs w:val="20"/>
          <w:highlight w:val="white"/>
          <w:lang w:eastAsia="en-US"/>
        </w:rPr>
        <w:t>"/&gt;</w:t>
      </w:r>
    </w:p>
    <w:p w14:paraId="592ED2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743F09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15407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upplemental oxygen </w:t>
      </w:r>
      <w:r>
        <w:rPr>
          <w:rFonts w:ascii="Arial" w:eastAsia="Calibri" w:hAnsi="Arial" w:cs="Arial"/>
          <w:color w:val="0000FF"/>
          <w:kern w:val="0"/>
          <w:sz w:val="20"/>
          <w:szCs w:val="20"/>
          <w:highlight w:val="white"/>
          <w:lang w:eastAsia="en-US"/>
        </w:rPr>
        <w:t>--&gt;</w:t>
      </w:r>
    </w:p>
    <w:p w14:paraId="7FA4BC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6DDA31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gt;</w:t>
      </w:r>
    </w:p>
    <w:p w14:paraId="66B416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25C589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644A2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nasal canula </w:t>
      </w:r>
      <w:r>
        <w:rPr>
          <w:rFonts w:ascii="Arial" w:eastAsia="Calibri" w:hAnsi="Arial" w:cs="Arial"/>
          <w:color w:val="0000FF"/>
          <w:kern w:val="0"/>
          <w:sz w:val="20"/>
          <w:szCs w:val="20"/>
          <w:highlight w:val="white"/>
          <w:lang w:eastAsia="en-US"/>
        </w:rPr>
        <w:t>--&gt;</w:t>
      </w:r>
    </w:p>
    <w:p w14:paraId="322507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asal canula</w:t>
      </w:r>
      <w:r>
        <w:rPr>
          <w:rFonts w:ascii="Arial" w:eastAsia="Calibri" w:hAnsi="Arial" w:cs="Arial"/>
          <w:color w:val="0000FF"/>
          <w:kern w:val="0"/>
          <w:sz w:val="20"/>
          <w:szCs w:val="20"/>
          <w:highlight w:val="white"/>
          <w:lang w:eastAsia="en-US"/>
        </w:rPr>
        <w:t>"/&gt;</w:t>
      </w:r>
    </w:p>
    <w:p w14:paraId="519DB2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29D8EC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1EFF39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700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nasal cannula (procedure)</w:t>
      </w:r>
      <w:r>
        <w:rPr>
          <w:rFonts w:ascii="Arial" w:eastAsia="Calibri" w:hAnsi="Arial" w:cs="Arial"/>
          <w:color w:val="0000FF"/>
          <w:kern w:val="0"/>
          <w:sz w:val="20"/>
          <w:szCs w:val="20"/>
          <w:highlight w:val="white"/>
          <w:lang w:eastAsia="en-US"/>
        </w:rPr>
        <w:t>"/&gt;</w:t>
      </w:r>
    </w:p>
    <w:p w14:paraId="6D60B8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2A06A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4F26539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0C6274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nonrebreather face mask. Note that this is not an exact match with SNOMED CT. </w:t>
      </w:r>
      <w:r>
        <w:rPr>
          <w:rFonts w:ascii="Arial" w:eastAsia="Calibri" w:hAnsi="Arial" w:cs="Arial"/>
          <w:color w:val="0000FF"/>
          <w:kern w:val="0"/>
          <w:sz w:val="20"/>
          <w:szCs w:val="20"/>
          <w:highlight w:val="white"/>
          <w:lang w:eastAsia="en-US"/>
        </w:rPr>
        <w:t>--&gt;</w:t>
      </w:r>
    </w:p>
    <w:p w14:paraId="38152F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nonrebreather face mask</w:t>
      </w:r>
      <w:r>
        <w:rPr>
          <w:rFonts w:ascii="Arial" w:eastAsia="Calibri" w:hAnsi="Arial" w:cs="Arial"/>
          <w:color w:val="0000FF"/>
          <w:kern w:val="0"/>
          <w:sz w:val="20"/>
          <w:szCs w:val="20"/>
          <w:highlight w:val="white"/>
          <w:lang w:eastAsia="en-US"/>
        </w:rPr>
        <w:t>"/&gt;</w:t>
      </w:r>
    </w:p>
    <w:p w14:paraId="1FD7A6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2F131E0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B74C9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w:t>
      </w:r>
    </w:p>
    <w:p w14:paraId="1A5A08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B1064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EF825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60D0EF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simple face mask. Note that this is not an exact match with SNOMED CT. </w:t>
      </w:r>
      <w:r>
        <w:rPr>
          <w:rFonts w:ascii="Arial" w:eastAsia="Calibri" w:hAnsi="Arial" w:cs="Arial"/>
          <w:color w:val="0000FF"/>
          <w:kern w:val="0"/>
          <w:sz w:val="20"/>
          <w:szCs w:val="20"/>
          <w:highlight w:val="white"/>
          <w:lang w:eastAsia="en-US"/>
        </w:rPr>
        <w:t>--&gt;</w:t>
      </w:r>
    </w:p>
    <w:p w14:paraId="4A7034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simple face mask</w:t>
      </w:r>
      <w:r>
        <w:rPr>
          <w:rFonts w:ascii="Arial" w:eastAsia="Calibri" w:hAnsi="Arial" w:cs="Arial"/>
          <w:color w:val="0000FF"/>
          <w:kern w:val="0"/>
          <w:sz w:val="20"/>
          <w:szCs w:val="20"/>
          <w:highlight w:val="white"/>
          <w:lang w:eastAsia="en-US"/>
        </w:rPr>
        <w:t>"/&gt;</w:t>
      </w:r>
    </w:p>
    <w:p w14:paraId="4DACE7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7D2AEE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731C8D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719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mask (procedure)</w:t>
      </w:r>
      <w:r>
        <w:rPr>
          <w:rFonts w:ascii="Arial" w:eastAsia="Calibri" w:hAnsi="Arial" w:cs="Arial"/>
          <w:color w:val="0000FF"/>
          <w:kern w:val="0"/>
          <w:sz w:val="20"/>
          <w:szCs w:val="20"/>
          <w:highlight w:val="white"/>
          <w:lang w:eastAsia="en-US"/>
        </w:rPr>
        <w:t>"/&gt;</w:t>
      </w:r>
    </w:p>
    <w:p w14:paraId="297609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04B50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545F04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C4DA7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ab/>
        <w:t xml:space="preserve">Oxygen via venturi mask </w:t>
      </w:r>
      <w:r>
        <w:rPr>
          <w:rFonts w:ascii="Arial" w:eastAsia="Calibri" w:hAnsi="Arial" w:cs="Arial"/>
          <w:color w:val="0000FF"/>
          <w:kern w:val="0"/>
          <w:sz w:val="20"/>
          <w:szCs w:val="20"/>
          <w:highlight w:val="white"/>
          <w:lang w:eastAsia="en-US"/>
        </w:rPr>
        <w:t>--&gt;</w:t>
      </w:r>
    </w:p>
    <w:p w14:paraId="2A1385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via venturi mask</w:t>
      </w:r>
      <w:r>
        <w:rPr>
          <w:rFonts w:ascii="Arial" w:eastAsia="Calibri" w:hAnsi="Arial" w:cs="Arial"/>
          <w:color w:val="0000FF"/>
          <w:kern w:val="0"/>
          <w:sz w:val="20"/>
          <w:szCs w:val="20"/>
          <w:highlight w:val="white"/>
          <w:lang w:eastAsia="en-US"/>
        </w:rPr>
        <w:t>"/&gt;</w:t>
      </w:r>
    </w:p>
    <w:p w14:paraId="4A00C7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1AE4765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499D8FC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925300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xygen administration by Venturi mask (procedure)</w:t>
      </w:r>
      <w:r>
        <w:rPr>
          <w:rFonts w:ascii="Arial" w:eastAsia="Calibri" w:hAnsi="Arial" w:cs="Arial"/>
          <w:color w:val="0000FF"/>
          <w:kern w:val="0"/>
          <w:sz w:val="20"/>
          <w:szCs w:val="20"/>
          <w:highlight w:val="white"/>
          <w:lang w:eastAsia="en-US"/>
        </w:rPr>
        <w:t>"/&gt;</w:t>
      </w:r>
    </w:p>
    <w:p w14:paraId="3CA25F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C46C0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14AE1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30B000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B2287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26C3C1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Oxygenation assessment group </w:t>
      </w:r>
      <w:r>
        <w:rPr>
          <w:rFonts w:ascii="Arial" w:eastAsia="Calibri" w:hAnsi="Arial" w:cs="Arial"/>
          <w:color w:val="0000FF"/>
          <w:kern w:val="0"/>
          <w:sz w:val="20"/>
          <w:szCs w:val="20"/>
          <w:highlight w:val="white"/>
          <w:lang w:eastAsia="en-US"/>
        </w:rPr>
        <w:t>--&gt;</w:t>
      </w:r>
    </w:p>
    <w:p w14:paraId="3ED9BC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2178A5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neOrMore</w:t>
      </w:r>
      <w:r>
        <w:rPr>
          <w:rFonts w:ascii="Arial" w:eastAsia="Calibri" w:hAnsi="Arial" w:cs="Arial"/>
          <w:color w:val="0000FF"/>
          <w:kern w:val="0"/>
          <w:sz w:val="20"/>
          <w:szCs w:val="20"/>
          <w:highlight w:val="white"/>
          <w:lang w:eastAsia="en-US"/>
        </w:rPr>
        <w:t>"/&gt;</w:t>
      </w:r>
    </w:p>
    <w:p w14:paraId="1C23E4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2804F6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182CB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Pulse Oxymetry </w:t>
      </w:r>
      <w:r>
        <w:rPr>
          <w:rFonts w:ascii="Arial" w:eastAsia="Calibri" w:hAnsi="Arial" w:cs="Arial"/>
          <w:color w:val="0000FF"/>
          <w:kern w:val="0"/>
          <w:sz w:val="20"/>
          <w:szCs w:val="20"/>
          <w:highlight w:val="white"/>
          <w:lang w:eastAsia="en-US"/>
        </w:rPr>
        <w:t>--&gt;</w:t>
      </w:r>
    </w:p>
    <w:p w14:paraId="71D062A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ymetry</w:t>
      </w:r>
      <w:r>
        <w:rPr>
          <w:rFonts w:ascii="Arial" w:eastAsia="Calibri" w:hAnsi="Arial" w:cs="Arial"/>
          <w:color w:val="0000FF"/>
          <w:kern w:val="0"/>
          <w:sz w:val="20"/>
          <w:szCs w:val="20"/>
          <w:highlight w:val="white"/>
          <w:lang w:eastAsia="en-US"/>
        </w:rPr>
        <w:t>"/&gt;</w:t>
      </w:r>
    </w:p>
    <w:p w14:paraId="6265F7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7CDA06F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534B5C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2465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lse oximetry (procedure)</w:t>
      </w:r>
      <w:r>
        <w:rPr>
          <w:rFonts w:ascii="Arial" w:eastAsia="Calibri" w:hAnsi="Arial" w:cs="Arial"/>
          <w:color w:val="0000FF"/>
          <w:kern w:val="0"/>
          <w:sz w:val="20"/>
          <w:szCs w:val="20"/>
          <w:highlight w:val="white"/>
          <w:lang w:eastAsia="en-US"/>
        </w:rPr>
        <w:t>"/&gt;</w:t>
      </w:r>
    </w:p>
    <w:p w14:paraId="0D1DCC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B40E3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135B247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A9363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Blood gas, arterial </w:t>
      </w:r>
      <w:r>
        <w:rPr>
          <w:rFonts w:ascii="Arial" w:eastAsia="Calibri" w:hAnsi="Arial" w:cs="Arial"/>
          <w:color w:val="0000FF"/>
          <w:kern w:val="0"/>
          <w:sz w:val="20"/>
          <w:szCs w:val="20"/>
          <w:highlight w:val="white"/>
          <w:lang w:eastAsia="en-US"/>
        </w:rPr>
        <w:t>--&gt;</w:t>
      </w:r>
    </w:p>
    <w:p w14:paraId="736825C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lood gas, arterial</w:t>
      </w:r>
      <w:r>
        <w:rPr>
          <w:rFonts w:ascii="Arial" w:eastAsia="Calibri" w:hAnsi="Arial" w:cs="Arial"/>
          <w:color w:val="0000FF"/>
          <w:kern w:val="0"/>
          <w:sz w:val="20"/>
          <w:szCs w:val="20"/>
          <w:highlight w:val="white"/>
          <w:lang w:eastAsia="en-US"/>
        </w:rPr>
        <w:t>"/&gt;</w:t>
      </w:r>
    </w:p>
    <w:p w14:paraId="7D7F3F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15B31E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13941C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256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terial specimen collection for laboratory test (procedure)</w:t>
      </w:r>
      <w:r>
        <w:rPr>
          <w:rFonts w:ascii="Arial" w:eastAsia="Calibri" w:hAnsi="Arial" w:cs="Arial"/>
          <w:color w:val="0000FF"/>
          <w:kern w:val="0"/>
          <w:sz w:val="20"/>
          <w:szCs w:val="20"/>
          <w:highlight w:val="white"/>
          <w:lang w:eastAsia="en-US"/>
        </w:rPr>
        <w:t>"/&gt;</w:t>
      </w:r>
    </w:p>
    <w:p w14:paraId="341E12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0BDCA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C12A2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41FF74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01C5A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AD97F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4FD5B4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6A435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4B470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32B2B72" w14:textId="0F688C52" w:rsidR="002F3C16" w:rsidRPr="00A33335" w:rsidRDefault="00B639EC" w:rsidP="00290868">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0000FF"/>
          <w:kern w:val="0"/>
          <w:sz w:val="20"/>
          <w:szCs w:val="20"/>
          <w:highlight w:val="white"/>
          <w:lang w:eastAsia="en-US"/>
        </w:rPr>
        <w:t>&gt;</w:t>
      </w:r>
    </w:p>
    <w:p w14:paraId="0A2EAF9A" w14:textId="0BB84DB8" w:rsidR="002F3C16" w:rsidRDefault="002F3C16" w:rsidP="002F3C16">
      <w:pPr>
        <w:pStyle w:val="Heading2"/>
        <w:rPr>
          <w:highlight w:val="white"/>
        </w:rPr>
      </w:pPr>
      <w:bookmarkStart w:id="1761" w:name="_Toc383569633"/>
      <w:r>
        <w:rPr>
          <w:highlight w:val="white"/>
        </w:rPr>
        <w:t>DopamineComplexIVOrderWithComplexLiteral Example</w:t>
      </w:r>
      <w:bookmarkEnd w:id="1761"/>
    </w:p>
    <w:p w14:paraId="26ED06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xml version="1.0" encoding="UTF-8"?&gt;</w:t>
      </w:r>
    </w:p>
    <w:p w14:paraId="6E17F6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knowledgeartifact.sch"?&gt;</w:t>
      </w:r>
    </w:p>
    <w:p w14:paraId="284D7C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ordersets.sch"?&gt;</w:t>
      </w:r>
    </w:p>
    <w:p w14:paraId="3FBEDED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1877241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p>
    <w:p w14:paraId="2DB12FB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p>
    <w:p w14:paraId="0181899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p>
    <w:p w14:paraId="6188C3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urn:hl7-org:knowledgeartifact:r1 ../schema/knowledgeartifact/knowledgedocument.xsd </w:t>
      </w:r>
    </w:p>
    <w:p w14:paraId="56B7FE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t>urn:hl7-org:vmr:r2 ../schema/vmr/vmr.xsd</w:t>
      </w:r>
      <w:r>
        <w:rPr>
          <w:rFonts w:ascii="Arial" w:eastAsia="Calibri" w:hAnsi="Arial" w:cs="Arial"/>
          <w:color w:val="0000FF"/>
          <w:kern w:val="0"/>
          <w:sz w:val="20"/>
          <w:szCs w:val="20"/>
          <w:highlight w:val="white"/>
          <w:lang w:eastAsia="en-US"/>
        </w:rPr>
        <w:t>"&gt;</w:t>
      </w:r>
    </w:p>
    <w:p w14:paraId="6BA15D1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opamine Complex IV Order This example describes a complex IV order. </w:t>
      </w:r>
    </w:p>
    <w:p w14:paraId="287D7A5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is example was chosen to illustrate a modular order set that could be used </w:t>
      </w:r>
    </w:p>
    <w:p w14:paraId="70CB825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lone or in conjunction with another order set, to illustrate a composite </w:t>
      </w:r>
    </w:p>
    <w:p w14:paraId="4A53636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rder that contains both a diluent (base solution) and an additive, and to </w:t>
      </w:r>
    </w:p>
    <w:p w14:paraId="7C1911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llustrate the proposed vMR extension mechanism. </w:t>
      </w:r>
      <w:r>
        <w:rPr>
          <w:rFonts w:ascii="Arial" w:eastAsia="Calibri" w:hAnsi="Arial" w:cs="Arial"/>
          <w:color w:val="0000FF"/>
          <w:kern w:val="0"/>
          <w:sz w:val="20"/>
          <w:szCs w:val="20"/>
          <w:highlight w:val="white"/>
          <w:lang w:eastAsia="en-US"/>
        </w:rPr>
        <w:t>--&gt;</w:t>
      </w:r>
    </w:p>
    <w:p w14:paraId="68B5C6D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Please note that all terminology bindings are for illustrative purposes </w:t>
      </w:r>
    </w:p>
    <w:p w14:paraId="209AF783"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nly. At this time, the HeD community has not defined the terminologies and </w:t>
      </w:r>
    </w:p>
    <w:p w14:paraId="74160D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 sets that will be bound to specific clinical attribute types </w:t>
      </w:r>
      <w:r>
        <w:rPr>
          <w:rFonts w:ascii="Arial" w:eastAsia="Calibri" w:hAnsi="Arial" w:cs="Arial"/>
          <w:color w:val="0000FF"/>
          <w:kern w:val="0"/>
          <w:sz w:val="20"/>
          <w:szCs w:val="20"/>
          <w:highlight w:val="white"/>
          <w:lang w:eastAsia="en-US"/>
        </w:rPr>
        <w:t>--&gt;</w:t>
      </w:r>
    </w:p>
    <w:p w14:paraId="0D08D2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268569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67271C4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ivsets</w:t>
      </w:r>
      <w:r>
        <w:rPr>
          <w:rFonts w:ascii="Arial" w:eastAsia="Calibri" w:hAnsi="Arial" w:cs="Arial"/>
          <w:color w:val="0000FF"/>
          <w:kern w:val="0"/>
          <w:sz w:val="20"/>
          <w:szCs w:val="20"/>
          <w:highlight w:val="white"/>
          <w:lang w:eastAsia="en-US"/>
        </w:rPr>
        <w:t>"</w:t>
      </w:r>
    </w:p>
    <w:p w14:paraId="62758C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36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2A7F5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107E7B9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F57028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2809C0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3464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p>
    <w:p w14:paraId="09F90D6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n IV Set would require a template ID since it makes use of the vMR </w:t>
      </w:r>
    </w:p>
    <w:p w14:paraId="328324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extension scheme </w:t>
      </w:r>
      <w:r>
        <w:rPr>
          <w:rFonts w:ascii="Arial" w:eastAsia="Calibri" w:hAnsi="Arial" w:cs="Arial"/>
          <w:color w:val="0000FF"/>
          <w:kern w:val="0"/>
          <w:sz w:val="20"/>
          <w:szCs w:val="20"/>
          <w:highlight w:val="white"/>
          <w:lang w:eastAsia="en-US"/>
        </w:rPr>
        <w:t>--&gt;</w:t>
      </w:r>
    </w:p>
    <w:p w14:paraId="6C1DCE5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zynx.com/cds/template/</w:t>
      </w:r>
      <w:r>
        <w:rPr>
          <w:rFonts w:ascii="Arial" w:eastAsia="Calibri" w:hAnsi="Arial" w:cs="Arial"/>
          <w:color w:val="0000FF"/>
          <w:kern w:val="0"/>
          <w:sz w:val="20"/>
          <w:szCs w:val="20"/>
          <w:highlight w:val="white"/>
          <w:lang w:eastAsia="en-US"/>
        </w:rPr>
        <w:t>"</w:t>
      </w:r>
    </w:p>
    <w:p w14:paraId="4E811A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9D7CF0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p>
    <w:p w14:paraId="772F17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exampleURI.com/HeD/templates/attributeExten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4A3FF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exampleURI.com/HeD/templates/ComplexIVOrd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29678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p>
    <w:p w14:paraId="618B89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4138AB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362613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DCDBE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9084E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1EA645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6BD73CB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V Set 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B4141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 illustrating IV Se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18713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460597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lanat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F9DB1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p>
    <w:p w14:paraId="3FB4F1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FF0000"/>
          <w:kern w:val="0"/>
          <w:sz w:val="20"/>
          <w:szCs w:val="20"/>
          <w:highlight w:val="white"/>
          <w:lang w:eastAsia="en-US"/>
        </w:rPr>
        <w:t xml:space="preserve"> xmlns:xht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IV Sets are examples of complex</w:t>
      </w:r>
    </w:p>
    <w:p w14:paraId="1BACAC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medications commonly ordered in inpatient order sets.</w:t>
      </w:r>
    </w:p>
    <w:p w14:paraId="4A74971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xhtml:div</w:t>
      </w:r>
      <w:r>
        <w:rPr>
          <w:rFonts w:ascii="Arial" w:eastAsia="Calibri" w:hAnsi="Arial" w:cs="Arial"/>
          <w:color w:val="0000FF"/>
          <w:kern w:val="0"/>
          <w:sz w:val="20"/>
          <w:szCs w:val="20"/>
          <w:highlight w:val="white"/>
          <w:lang w:eastAsia="en-US"/>
        </w:rPr>
        <w:t>&gt;</w:t>
      </w:r>
    </w:p>
    <w:p w14:paraId="75D4FD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ent</w:t>
      </w:r>
      <w:r>
        <w:rPr>
          <w:rFonts w:ascii="Arial" w:eastAsia="Calibri" w:hAnsi="Arial" w:cs="Arial"/>
          <w:color w:val="0000FF"/>
          <w:kern w:val="0"/>
          <w:sz w:val="20"/>
          <w:szCs w:val="20"/>
          <w:highlight w:val="white"/>
          <w:lang w:eastAsia="en-US"/>
        </w:rPr>
        <w:t>&gt;</w:t>
      </w:r>
    </w:p>
    <w:p w14:paraId="070F42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6F8042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raf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739E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3C977F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1AFB06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B33A8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2113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7DE67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2A34B2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42A9EF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0C55B0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4E68D3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2694A36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2F4D38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408DB0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C332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9800B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53AB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4DF5B2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7B99B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369502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0D7B8E6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5812C0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2688E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601EBC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3FC42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or</w:t>
      </w:r>
      <w:r>
        <w:rPr>
          <w:rFonts w:ascii="Arial" w:eastAsia="Calibri" w:hAnsi="Arial" w:cs="Arial"/>
          <w:color w:val="0000FF"/>
          <w:kern w:val="0"/>
          <w:sz w:val="20"/>
          <w:szCs w:val="20"/>
          <w:highlight w:val="white"/>
          <w:lang w:eastAsia="en-US"/>
        </w:rPr>
        <w:t>&gt;</w:t>
      </w:r>
    </w:p>
    <w:p w14:paraId="2754AE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ole</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6AB2C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w:t>
      </w:r>
      <w:r>
        <w:rPr>
          <w:rFonts w:ascii="Arial" w:eastAsia="Calibri" w:hAnsi="Arial" w:cs="Arial"/>
          <w:color w:val="0000FF"/>
          <w:kern w:val="0"/>
          <w:sz w:val="20"/>
          <w:szCs w:val="20"/>
          <w:highlight w:val="white"/>
          <w:lang w:eastAsia="en-US"/>
        </w:rPr>
        <w:t>&gt;</w:t>
      </w:r>
    </w:p>
    <w:p w14:paraId="1FE075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ributions</w:t>
      </w:r>
      <w:r>
        <w:rPr>
          <w:rFonts w:ascii="Arial" w:eastAsia="Calibri" w:hAnsi="Arial" w:cs="Arial"/>
          <w:color w:val="0000FF"/>
          <w:kern w:val="0"/>
          <w:sz w:val="20"/>
          <w:szCs w:val="20"/>
          <w:highlight w:val="white"/>
          <w:lang w:eastAsia="en-US"/>
        </w:rPr>
        <w:t>&gt;</w:t>
      </w:r>
    </w:p>
    <w:p w14:paraId="0117E2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0C5C226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45A1A7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65A5F6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2AFCA9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A116A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932A7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7567D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C0AE4B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F5A4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22C55E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08BBFAF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2E9866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79A2A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60550B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9B3D8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0000FF"/>
          <w:kern w:val="0"/>
          <w:sz w:val="20"/>
          <w:szCs w:val="20"/>
          <w:highlight w:val="white"/>
          <w:lang w:eastAsia="en-US"/>
        </w:rPr>
        <w:t>&gt;</w:t>
      </w:r>
    </w:p>
    <w:p w14:paraId="437247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123C27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28D686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48E821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C66BC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l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C4CDA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B66E1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4ED664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Here we build the IV Set container order. All attributes here pertain </w:t>
      </w:r>
    </w:p>
    <w:p w14:paraId="227941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the IV Set as a whole. </w:t>
      </w:r>
      <w:r>
        <w:rPr>
          <w:rFonts w:ascii="Arial" w:eastAsia="Calibri" w:hAnsi="Arial" w:cs="Arial"/>
          <w:color w:val="0000FF"/>
          <w:kern w:val="0"/>
          <w:sz w:val="20"/>
          <w:szCs w:val="20"/>
          <w:highlight w:val="white"/>
          <w:lang w:eastAsia="en-US"/>
        </w:rPr>
        <w:t>--&gt;</w:t>
      </w:r>
    </w:p>
    <w:p w14:paraId="20D3B7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530B3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Pamine drip 800mg/500mL D5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57AD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Redefine</w:t>
      </w:r>
      <w:r>
        <w:rPr>
          <w:rFonts w:ascii="Arial" w:eastAsia="Calibri" w:hAnsi="Arial" w:cs="Arial"/>
          <w:color w:val="0000FF"/>
          <w:kern w:val="0"/>
          <w:sz w:val="20"/>
          <w:szCs w:val="20"/>
          <w:highlight w:val="white"/>
          <w:lang w:eastAsia="en-US"/>
        </w:rPr>
        <w:t>"&gt;</w:t>
      </w:r>
    </w:p>
    <w:p w14:paraId="069D74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617B97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DOPamine drip 800mg/500mL D5W</w:t>
      </w:r>
    </w:p>
    <w:p w14:paraId="5D6B5C3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Starting Dose: 2 mcg/kg/min, </w:t>
      </w:r>
    </w:p>
    <w:p w14:paraId="7ABCE2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Titrate Increment: 0.5 mcg/kg/min every 5 minutes, </w:t>
      </w:r>
    </w:p>
    <w:p w14:paraId="3B5B56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Keep MAP Greater Than: 60, </w:t>
      </w:r>
    </w:p>
    <w:p w14:paraId="3A1703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Hold if HR Greater than: 120, </w:t>
      </w:r>
    </w:p>
    <w:p w14:paraId="1FF11B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Priority: Routine,</w:t>
      </w:r>
    </w:p>
    <w:p w14:paraId="7FAE97C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Start Time Offset: now, </w:t>
      </w:r>
    </w:p>
    <w:p w14:paraId="680266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Special Inst: maximum dose of 20mcg/kg/min, titrate,</w:t>
      </w:r>
    </w:p>
    <w:p w14:paraId="3F22D3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Comments: Ordered as: DOPamine drip 800mg/500mL D5W,</w:t>
      </w:r>
    </w:p>
    <w:p w14:paraId="3618CC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 xml:space="preserve">Diluent: D5W Titratable Base 500 mL, IV, </w:t>
      </w:r>
    </w:p>
    <w:p w14:paraId="706F5B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t>Additive: DOPamine (for infusion) 800 mg</w:t>
      </w:r>
    </w:p>
    <w:p w14:paraId="7B1E2E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4FE81F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171067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Changed type from SubstanceAdminProposal </w:t>
      </w:r>
      <w:r>
        <w:rPr>
          <w:rFonts w:ascii="Arial" w:eastAsia="Calibri" w:hAnsi="Arial" w:cs="Arial"/>
          <w:color w:val="0000FF"/>
          <w:kern w:val="0"/>
          <w:sz w:val="20"/>
          <w:szCs w:val="20"/>
          <w:highlight w:val="white"/>
          <w:lang w:eastAsia="en-US"/>
        </w:rPr>
        <w:t>--&gt;</w:t>
      </w:r>
    </w:p>
    <w:p w14:paraId="6B4F3C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positeSubstanceProposal</w:t>
      </w:r>
      <w:r>
        <w:rPr>
          <w:rFonts w:ascii="Arial" w:eastAsia="Calibri" w:hAnsi="Arial" w:cs="Arial"/>
          <w:color w:val="0000FF"/>
          <w:kern w:val="0"/>
          <w:sz w:val="20"/>
          <w:szCs w:val="20"/>
          <w:highlight w:val="white"/>
          <w:lang w:eastAsia="en-US"/>
        </w:rPr>
        <w:t>"&gt;</w:t>
      </w:r>
    </w:p>
    <w:p w14:paraId="59DDBE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ODO: id should not be required </w:t>
      </w:r>
      <w:r>
        <w:rPr>
          <w:rFonts w:ascii="Arial" w:eastAsia="Calibri" w:hAnsi="Arial" w:cs="Arial"/>
          <w:color w:val="0000FF"/>
          <w:kern w:val="0"/>
          <w:sz w:val="20"/>
          <w:szCs w:val="20"/>
          <w:highlight w:val="white"/>
          <w:lang w:eastAsia="en-US"/>
        </w:rPr>
        <w:t>--&gt;</w:t>
      </w:r>
    </w:p>
    <w:p w14:paraId="2ACFD5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ose Restriction: "maximum dose of 20mcg/kg/min, titrate" </w:t>
      </w:r>
      <w:r>
        <w:rPr>
          <w:rFonts w:ascii="Arial" w:eastAsia="Calibri" w:hAnsi="Arial" w:cs="Arial"/>
          <w:color w:val="0000FF"/>
          <w:kern w:val="0"/>
          <w:sz w:val="20"/>
          <w:szCs w:val="20"/>
          <w:highlight w:val="white"/>
          <w:lang w:eastAsia="en-US"/>
        </w:rPr>
        <w:t>--&gt;</w:t>
      </w:r>
    </w:p>
    <w:p w14:paraId="024824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p>
    <w:p w14:paraId="24A694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added </w:t>
      </w:r>
      <w:r>
        <w:rPr>
          <w:rFonts w:ascii="Arial" w:eastAsia="Calibri" w:hAnsi="Arial" w:cs="Arial"/>
          <w:color w:val="0000FF"/>
          <w:kern w:val="0"/>
          <w:sz w:val="20"/>
          <w:szCs w:val="20"/>
          <w:highlight w:val="white"/>
          <w:lang w:eastAsia="en-US"/>
        </w:rPr>
        <w:t>--&gt;</w:t>
      </w:r>
    </w:p>
    <w:p w14:paraId="25A8CC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tarting Dose: 2 mcg/kg/min </w:t>
      </w:r>
      <w:r>
        <w:rPr>
          <w:rFonts w:ascii="Arial" w:eastAsia="Calibri" w:hAnsi="Arial" w:cs="Arial"/>
          <w:color w:val="0000FF"/>
          <w:kern w:val="0"/>
          <w:sz w:val="20"/>
          <w:szCs w:val="20"/>
          <w:highlight w:val="white"/>
          <w:lang w:eastAsia="en-US"/>
        </w:rPr>
        <w:t>--&gt;</w:t>
      </w:r>
    </w:p>
    <w:p w14:paraId="57B1BE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p>
    <w:p w14:paraId="58DD4E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rting Dose</w:t>
      </w:r>
      <w:r>
        <w:rPr>
          <w:rFonts w:ascii="Arial" w:eastAsia="Calibri" w:hAnsi="Arial" w:cs="Arial"/>
          <w:color w:val="0000FF"/>
          <w:kern w:val="0"/>
          <w:sz w:val="20"/>
          <w:szCs w:val="20"/>
          <w:highlight w:val="white"/>
          <w:lang w:eastAsia="en-US"/>
        </w:rPr>
        <w:t>"/&gt;</w:t>
      </w:r>
    </w:p>
    <w:p w14:paraId="3D110B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51F6FEE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cg/kg/mi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0B9E4D6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530BF5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p>
    <w:p w14:paraId="0CCBB4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7DDC15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added </w:t>
      </w:r>
      <w:r>
        <w:rPr>
          <w:rFonts w:ascii="Arial" w:eastAsia="Calibri" w:hAnsi="Arial" w:cs="Arial"/>
          <w:color w:val="0000FF"/>
          <w:kern w:val="0"/>
          <w:sz w:val="20"/>
          <w:szCs w:val="20"/>
          <w:highlight w:val="white"/>
          <w:lang w:eastAsia="en-US"/>
        </w:rPr>
        <w:t>--&gt;</w:t>
      </w:r>
    </w:p>
    <w:p w14:paraId="7F2206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itrate Increment: 0.5 mcg/kg/min </w:t>
      </w:r>
      <w:r>
        <w:rPr>
          <w:rFonts w:ascii="Arial" w:eastAsia="Calibri" w:hAnsi="Arial" w:cs="Arial"/>
          <w:color w:val="0000FF"/>
          <w:kern w:val="0"/>
          <w:sz w:val="20"/>
          <w:szCs w:val="20"/>
          <w:highlight w:val="white"/>
          <w:lang w:eastAsia="en-US"/>
        </w:rPr>
        <w:t>--&gt;</w:t>
      </w:r>
    </w:p>
    <w:p w14:paraId="575E1D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p>
    <w:p w14:paraId="509518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itrate Increment</w:t>
      </w:r>
      <w:r>
        <w:rPr>
          <w:rFonts w:ascii="Arial" w:eastAsia="Calibri" w:hAnsi="Arial" w:cs="Arial"/>
          <w:color w:val="0000FF"/>
          <w:kern w:val="0"/>
          <w:sz w:val="20"/>
          <w:szCs w:val="20"/>
          <w:highlight w:val="white"/>
          <w:lang w:eastAsia="en-US"/>
        </w:rPr>
        <w:t>"/&gt;</w:t>
      </w:r>
    </w:p>
    <w:p w14:paraId="02D461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28B7FF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cg/kg/mi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35DBA7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46C7B48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attribute</w:t>
      </w:r>
      <w:r>
        <w:rPr>
          <w:rFonts w:ascii="Arial" w:eastAsia="Calibri" w:hAnsi="Arial" w:cs="Arial"/>
          <w:color w:val="0000FF"/>
          <w:kern w:val="0"/>
          <w:sz w:val="20"/>
          <w:szCs w:val="20"/>
          <w:highlight w:val="white"/>
          <w:lang w:eastAsia="en-US"/>
        </w:rPr>
        <w:t>&gt;</w:t>
      </w:r>
    </w:p>
    <w:p w14:paraId="76666E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52B55F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p>
    <w:p w14:paraId="1316DD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ursing Instruction: "Hold if HR Greater than: 120" </w:t>
      </w:r>
      <w:r>
        <w:rPr>
          <w:rFonts w:ascii="Arial" w:eastAsia="Calibri" w:hAnsi="Arial" w:cs="Arial"/>
          <w:color w:val="0000FF"/>
          <w:kern w:val="0"/>
          <w:sz w:val="20"/>
          <w:szCs w:val="20"/>
          <w:highlight w:val="white"/>
          <w:lang w:eastAsia="en-US"/>
        </w:rPr>
        <w:t>--&gt;</w:t>
      </w:r>
    </w:p>
    <w:p w14:paraId="6F3B61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p>
    <w:p w14:paraId="541806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structio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w:t>
      </w:r>
    </w:p>
    <w:p w14:paraId="38B499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t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old if HR Greater than: 120</w:t>
      </w:r>
      <w:r>
        <w:rPr>
          <w:rFonts w:ascii="Arial" w:eastAsia="Calibri" w:hAnsi="Arial" w:cs="Arial"/>
          <w:color w:val="0000FF"/>
          <w:kern w:val="0"/>
          <w:sz w:val="20"/>
          <w:szCs w:val="20"/>
          <w:highlight w:val="white"/>
          <w:lang w:eastAsia="en-US"/>
        </w:rPr>
        <w:t>"/&gt;</w:t>
      </w:r>
    </w:p>
    <w:p w14:paraId="0367D1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p>
    <w:p w14:paraId="40CE2D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40B2DF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p>
    <w:p w14:paraId="292AD2B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ursing Instruction: "Keep MAP Greater Than: 60" </w:t>
      </w:r>
      <w:r>
        <w:rPr>
          <w:rFonts w:ascii="Arial" w:eastAsia="Calibri" w:hAnsi="Arial" w:cs="Arial"/>
          <w:color w:val="0000FF"/>
          <w:kern w:val="0"/>
          <w:sz w:val="20"/>
          <w:szCs w:val="20"/>
          <w:highlight w:val="white"/>
          <w:lang w:eastAsia="en-US"/>
        </w:rPr>
        <w:t>--&gt;</w:t>
      </w:r>
    </w:p>
    <w:p w14:paraId="6AE1BE9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p>
    <w:p w14:paraId="7159B5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struction</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type</w:t>
      </w:r>
      <w:r>
        <w:rPr>
          <w:rFonts w:ascii="Arial" w:eastAsia="Calibri" w:hAnsi="Arial" w:cs="Arial"/>
          <w:color w:val="0000FF"/>
          <w:kern w:val="0"/>
          <w:sz w:val="20"/>
          <w:szCs w:val="20"/>
          <w:highlight w:val="white"/>
          <w:lang w:eastAsia="en-US"/>
        </w:rPr>
        <w:t>&gt;</w:t>
      </w:r>
    </w:p>
    <w:p w14:paraId="1992A35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t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Keep MAP Greater Than: 60</w:t>
      </w:r>
      <w:r>
        <w:rPr>
          <w:rFonts w:ascii="Arial" w:eastAsia="Calibri" w:hAnsi="Arial" w:cs="Arial"/>
          <w:color w:val="0000FF"/>
          <w:kern w:val="0"/>
          <w:sz w:val="20"/>
          <w:szCs w:val="20"/>
          <w:highlight w:val="white"/>
          <w:lang w:eastAsia="en-US"/>
        </w:rPr>
        <w:t>"/&gt;</w:t>
      </w:r>
    </w:p>
    <w:p w14:paraId="299215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mment</w:t>
      </w:r>
      <w:r>
        <w:rPr>
          <w:rFonts w:ascii="Arial" w:eastAsia="Calibri" w:hAnsi="Arial" w:cs="Arial"/>
          <w:color w:val="0000FF"/>
          <w:kern w:val="0"/>
          <w:sz w:val="20"/>
          <w:szCs w:val="20"/>
          <w:highlight w:val="white"/>
          <w:lang w:eastAsia="en-US"/>
        </w:rPr>
        <w:t>&gt;</w:t>
      </w:r>
    </w:p>
    <w:p w14:paraId="6453A7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7850FBE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cannot specify this with atttribute since frequency is not </w:t>
      </w:r>
    </w:p>
    <w:p w14:paraId="55DBF78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sub-type of any </w:t>
      </w:r>
      <w:r>
        <w:rPr>
          <w:rFonts w:ascii="Arial" w:eastAsia="Calibri" w:hAnsi="Arial" w:cs="Arial"/>
          <w:color w:val="0000FF"/>
          <w:kern w:val="0"/>
          <w:sz w:val="20"/>
          <w:szCs w:val="20"/>
          <w:highlight w:val="white"/>
          <w:lang w:eastAsia="en-US"/>
        </w:rPr>
        <w:t>--&gt;</w:t>
      </w:r>
    </w:p>
    <w:p w14:paraId="72B2C0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itrate Frequency: q5min </w:t>
      </w:r>
      <w:r>
        <w:rPr>
          <w:rFonts w:ascii="Arial" w:eastAsia="Calibri" w:hAnsi="Arial" w:cs="Arial"/>
          <w:color w:val="0000FF"/>
          <w:kern w:val="0"/>
          <w:sz w:val="20"/>
          <w:szCs w:val="20"/>
          <w:highlight w:val="white"/>
          <w:lang w:eastAsia="en-US"/>
        </w:rPr>
        <w:t>--&gt;</w:t>
      </w:r>
    </w:p>
    <w:p w14:paraId="4E9536E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latedClinicalStatement</w:t>
      </w:r>
      <w:r>
        <w:rPr>
          <w:rFonts w:ascii="Arial" w:eastAsia="Calibri" w:hAnsi="Arial" w:cs="Arial"/>
          <w:color w:val="0000FF"/>
          <w:kern w:val="0"/>
          <w:sz w:val="20"/>
          <w:szCs w:val="20"/>
          <w:highlight w:val="white"/>
          <w:lang w:eastAsia="en-US"/>
        </w:rPr>
        <w:t>&gt;</w:t>
      </w:r>
    </w:p>
    <w:p w14:paraId="4D69434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argetRol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p>
    <w:p w14:paraId="5A467C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tendClassWithAttribut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targetRole</w:t>
      </w:r>
      <w:r>
        <w:rPr>
          <w:rFonts w:ascii="Arial" w:eastAsia="Calibri" w:hAnsi="Arial" w:cs="Arial"/>
          <w:color w:val="0000FF"/>
          <w:kern w:val="0"/>
          <w:sz w:val="20"/>
          <w:szCs w:val="20"/>
          <w:highlight w:val="white"/>
          <w:lang w:eastAsia="en-US"/>
        </w:rPr>
        <w:t>&gt;</w:t>
      </w:r>
    </w:p>
    <w:p w14:paraId="5D2C543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linicalStatement</w:t>
      </w:r>
    </w:p>
    <w:p w14:paraId="08A7E8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ObservationResult</w:t>
      </w:r>
      <w:r>
        <w:rPr>
          <w:rFonts w:ascii="Arial" w:eastAsia="Calibri" w:hAnsi="Arial" w:cs="Arial"/>
          <w:color w:val="0000FF"/>
          <w:kern w:val="0"/>
          <w:sz w:val="20"/>
          <w:szCs w:val="20"/>
          <w:highlight w:val="white"/>
          <w:lang w:eastAsia="en-US"/>
        </w:rPr>
        <w:t>"&gt;</w:t>
      </w:r>
    </w:p>
    <w:p w14:paraId="2C8874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9FA412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Focus</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p>
    <w:p w14:paraId="60A135B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itrate Frequency</w:t>
      </w:r>
      <w:r>
        <w:rPr>
          <w:rFonts w:ascii="Arial" w:eastAsia="Calibri" w:hAnsi="Arial" w:cs="Arial"/>
          <w:color w:val="0000FF"/>
          <w:kern w:val="0"/>
          <w:sz w:val="20"/>
          <w:szCs w:val="20"/>
          <w:highlight w:val="white"/>
          <w:lang w:eastAsia="en-US"/>
        </w:rPr>
        <w:t>"/&gt;</w:t>
      </w:r>
    </w:p>
    <w:p w14:paraId="2396F6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Focus</w:t>
      </w:r>
      <w:r>
        <w:rPr>
          <w:rFonts w:ascii="Arial" w:eastAsia="Calibri" w:hAnsi="Arial" w:cs="Arial"/>
          <w:color w:val="0000FF"/>
          <w:kern w:val="0"/>
          <w:sz w:val="20"/>
          <w:szCs w:val="20"/>
          <w:highlight w:val="white"/>
          <w:lang w:eastAsia="en-US"/>
        </w:rPr>
        <w:t>&gt;</w:t>
      </w:r>
    </w:p>
    <w:p w14:paraId="718A45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In the new VMR Frequency is its own type. So this is incorrect. </w:t>
      </w:r>
      <w:r>
        <w:rPr>
          <w:rFonts w:ascii="Arial" w:eastAsia="Calibri" w:hAnsi="Arial" w:cs="Arial"/>
          <w:color w:val="0000FF"/>
          <w:kern w:val="0"/>
          <w:sz w:val="20"/>
          <w:szCs w:val="20"/>
          <w:highlight w:val="white"/>
          <w:lang w:eastAsia="en-US"/>
        </w:rPr>
        <w:t>--&gt;</w:t>
      </w:r>
    </w:p>
    <w:p w14:paraId="60A83D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314A6E4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CD</w:t>
      </w:r>
      <w:r>
        <w:rPr>
          <w:rFonts w:ascii="Arial" w:eastAsia="Calibri" w:hAnsi="Arial" w:cs="Arial"/>
          <w:color w:val="0000FF"/>
          <w:kern w:val="0"/>
          <w:sz w:val="20"/>
          <w:szCs w:val="20"/>
          <w:highlight w:val="white"/>
          <w:lang w:eastAsia="en-US"/>
        </w:rPr>
        <w:t>"</w:t>
      </w:r>
    </w:p>
    <w:p w14:paraId="0F7532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1E2B6F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q5min</w:t>
      </w:r>
      <w:r>
        <w:rPr>
          <w:rFonts w:ascii="Arial" w:eastAsia="Calibri" w:hAnsi="Arial" w:cs="Arial"/>
          <w:color w:val="0000FF"/>
          <w:kern w:val="0"/>
          <w:sz w:val="20"/>
          <w:szCs w:val="20"/>
          <w:highlight w:val="white"/>
          <w:lang w:eastAsia="en-US"/>
        </w:rPr>
        <w:t>"/&gt;</w:t>
      </w:r>
    </w:p>
    <w:p w14:paraId="035D25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value</w:t>
      </w:r>
      <w:r>
        <w:rPr>
          <w:rFonts w:ascii="Arial" w:eastAsia="Calibri" w:hAnsi="Arial" w:cs="Arial"/>
          <w:color w:val="0000FF"/>
          <w:kern w:val="0"/>
          <w:sz w:val="20"/>
          <w:szCs w:val="20"/>
          <w:highlight w:val="white"/>
          <w:lang w:eastAsia="en-US"/>
        </w:rPr>
        <w:t>&gt;</w:t>
      </w:r>
    </w:p>
    <w:p w14:paraId="277A0E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observationValue</w:t>
      </w:r>
      <w:r>
        <w:rPr>
          <w:rFonts w:ascii="Arial" w:eastAsia="Calibri" w:hAnsi="Arial" w:cs="Arial"/>
          <w:color w:val="0000FF"/>
          <w:kern w:val="0"/>
          <w:sz w:val="20"/>
          <w:szCs w:val="20"/>
          <w:highlight w:val="white"/>
          <w:lang w:eastAsia="en-US"/>
        </w:rPr>
        <w:t>&gt;</w:t>
      </w:r>
    </w:p>
    <w:p w14:paraId="10862D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linicalStatement</w:t>
      </w:r>
      <w:r>
        <w:rPr>
          <w:rFonts w:ascii="Arial" w:eastAsia="Calibri" w:hAnsi="Arial" w:cs="Arial"/>
          <w:color w:val="0000FF"/>
          <w:kern w:val="0"/>
          <w:sz w:val="20"/>
          <w:szCs w:val="20"/>
          <w:highlight w:val="white"/>
          <w:lang w:eastAsia="en-US"/>
        </w:rPr>
        <w:t>&gt;</w:t>
      </w:r>
    </w:p>
    <w:p w14:paraId="0696E7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latedClinicalStatement</w:t>
      </w:r>
      <w:r>
        <w:rPr>
          <w:rFonts w:ascii="Arial" w:eastAsia="Calibri" w:hAnsi="Arial" w:cs="Arial"/>
          <w:color w:val="0000FF"/>
          <w:kern w:val="0"/>
          <w:sz w:val="20"/>
          <w:szCs w:val="20"/>
          <w:highlight w:val="white"/>
          <w:lang w:eastAsia="en-US"/>
        </w:rPr>
        <w:t>&gt;</w:t>
      </w:r>
    </w:p>
    <w:p w14:paraId="664BAD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004A5D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pecify the drug additive for this Complex IV </w:t>
      </w:r>
      <w:r>
        <w:rPr>
          <w:rFonts w:ascii="Arial" w:eastAsia="Calibri" w:hAnsi="Arial" w:cs="Arial"/>
          <w:color w:val="0000FF"/>
          <w:kern w:val="0"/>
          <w:sz w:val="20"/>
          <w:szCs w:val="20"/>
          <w:highlight w:val="white"/>
          <w:lang w:eastAsia="en-US"/>
        </w:rPr>
        <w:t>--&gt;</w:t>
      </w:r>
    </w:p>
    <w:p w14:paraId="3FE6B6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10E8138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242CE5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160755</w:t>
      </w:r>
      <w:r>
        <w:rPr>
          <w:rFonts w:ascii="Arial" w:eastAsia="Calibri" w:hAnsi="Arial" w:cs="Arial"/>
          <w:color w:val="0000FF"/>
          <w:kern w:val="0"/>
          <w:sz w:val="20"/>
          <w:szCs w:val="20"/>
          <w:highlight w:val="white"/>
          <w:lang w:eastAsia="en-US"/>
        </w:rPr>
        <w:t>"</w:t>
      </w:r>
    </w:p>
    <w:p w14:paraId="47F353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p>
    <w:p w14:paraId="5CD712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pamine Injectable Product</w:t>
      </w:r>
      <w:r>
        <w:rPr>
          <w:rFonts w:ascii="Arial" w:eastAsia="Calibri" w:hAnsi="Arial" w:cs="Arial"/>
          <w:color w:val="0000FF"/>
          <w:kern w:val="0"/>
          <w:sz w:val="20"/>
          <w:szCs w:val="20"/>
          <w:highlight w:val="white"/>
          <w:lang w:eastAsia="en-US"/>
        </w:rPr>
        <w:t>"/&gt;</w:t>
      </w:r>
    </w:p>
    <w:p w14:paraId="41E1C0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0000FF"/>
          <w:kern w:val="0"/>
          <w:sz w:val="20"/>
          <w:szCs w:val="20"/>
          <w:highlight w:val="white"/>
          <w:lang w:eastAsia="en-US"/>
        </w:rPr>
        <w:t>&gt;</w:t>
      </w:r>
    </w:p>
    <w:p w14:paraId="0CA60BB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trength</w:t>
      </w:r>
      <w:r>
        <w:rPr>
          <w:rFonts w:ascii="Arial" w:eastAsia="Calibri" w:hAnsi="Arial" w:cs="Arial"/>
          <w:color w:val="0000FF"/>
          <w:kern w:val="0"/>
          <w:sz w:val="20"/>
          <w:szCs w:val="20"/>
          <w:highlight w:val="white"/>
          <w:lang w:eastAsia="en-US"/>
        </w:rPr>
        <w:t>&gt;</w:t>
      </w:r>
    </w:p>
    <w:p w14:paraId="591C41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numera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C06B3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enominat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PQ</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1501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trength</w:t>
      </w:r>
      <w:r>
        <w:rPr>
          <w:rFonts w:ascii="Arial" w:eastAsia="Calibri" w:hAnsi="Arial" w:cs="Arial"/>
          <w:color w:val="0000FF"/>
          <w:kern w:val="0"/>
          <w:sz w:val="20"/>
          <w:szCs w:val="20"/>
          <w:highlight w:val="white"/>
          <w:lang w:eastAsia="en-US"/>
        </w:rPr>
        <w:t>&gt;</w:t>
      </w:r>
    </w:p>
    <w:p w14:paraId="78F85B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6AE125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p>
    <w:p w14:paraId="5A66C2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334E452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Restriction</w:t>
      </w:r>
      <w:r>
        <w:rPr>
          <w:rFonts w:ascii="Arial" w:eastAsia="Calibri" w:hAnsi="Arial" w:cs="Arial"/>
          <w:color w:val="0000FF"/>
          <w:kern w:val="0"/>
          <w:sz w:val="20"/>
          <w:szCs w:val="20"/>
          <w:highlight w:val="white"/>
          <w:lang w:eastAsia="en-US"/>
        </w:rPr>
        <w:t>&gt;</w:t>
      </w:r>
    </w:p>
    <w:p w14:paraId="5CC054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maxDoseForInterva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cg/k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lt;originalText&gt;maximum dose of 20mcg/kg/min, titrate&lt;/originalText&gt; </w:t>
      </w:r>
      <w:r>
        <w:rPr>
          <w:rFonts w:ascii="Arial" w:eastAsia="Calibri" w:hAnsi="Arial" w:cs="Arial"/>
          <w:color w:val="0000FF"/>
          <w:kern w:val="0"/>
          <w:sz w:val="20"/>
          <w:szCs w:val="20"/>
          <w:highlight w:val="white"/>
          <w:lang w:eastAsia="en-US"/>
        </w:rPr>
        <w:t>--&gt;</w:t>
      </w:r>
    </w:p>
    <w:p w14:paraId="598599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timeInterva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i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5627C9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Restriction</w:t>
      </w:r>
      <w:r>
        <w:rPr>
          <w:rFonts w:ascii="Arial" w:eastAsia="Calibri" w:hAnsi="Arial" w:cs="Arial"/>
          <w:color w:val="0000FF"/>
          <w:kern w:val="0"/>
          <w:sz w:val="20"/>
          <w:szCs w:val="20"/>
          <w:highlight w:val="white"/>
          <w:lang w:eastAsia="en-US"/>
        </w:rPr>
        <w:t>&gt;</w:t>
      </w:r>
    </w:p>
    <w:p w14:paraId="5E51956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7ADE4C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3D36B09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p>
    <w:p w14:paraId="76208A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urgency</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outin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urgency</w:t>
      </w:r>
      <w:r>
        <w:rPr>
          <w:rFonts w:ascii="Arial" w:eastAsia="Calibri" w:hAnsi="Arial" w:cs="Arial"/>
          <w:color w:val="0000FF"/>
          <w:kern w:val="0"/>
          <w:sz w:val="20"/>
          <w:szCs w:val="20"/>
          <w:highlight w:val="white"/>
          <w:lang w:eastAsia="en-US"/>
        </w:rPr>
        <w:t>&gt;</w:t>
      </w:r>
    </w:p>
    <w:p w14:paraId="596303C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p>
    <w:p w14:paraId="46957C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p>
    <w:p w14:paraId="6FD081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Typ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luent</w:t>
      </w:r>
      <w:r>
        <w:rPr>
          <w:rFonts w:ascii="Arial" w:eastAsia="Calibri" w:hAnsi="Arial" w:cs="Arial"/>
          <w:color w:val="0000FF"/>
          <w:kern w:val="0"/>
          <w:sz w:val="20"/>
          <w:szCs w:val="20"/>
          <w:highlight w:val="white"/>
          <w:lang w:eastAsia="en-US"/>
        </w:rPr>
        <w:t>"/&gt;</w:t>
      </w:r>
    </w:p>
    <w:p w14:paraId="2CFE5E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357410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0ACD37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00420008</w:t>
      </w:r>
      <w:r>
        <w:rPr>
          <w:rFonts w:ascii="Arial" w:eastAsia="Calibri" w:hAnsi="Arial" w:cs="Arial"/>
          <w:color w:val="0000FF"/>
          <w:kern w:val="0"/>
          <w:sz w:val="20"/>
          <w:szCs w:val="20"/>
          <w:highlight w:val="white"/>
          <w:lang w:eastAsia="en-US"/>
        </w:rPr>
        <w:t>"</w:t>
      </w:r>
    </w:p>
    <w:p w14:paraId="413A0E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6B3B84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xtrose 5g/100mL (5%) injection solution 500mL vial</w:t>
      </w:r>
      <w:r>
        <w:rPr>
          <w:rFonts w:ascii="Arial" w:eastAsia="Calibri" w:hAnsi="Arial" w:cs="Arial"/>
          <w:color w:val="0000FF"/>
          <w:kern w:val="0"/>
          <w:sz w:val="20"/>
          <w:szCs w:val="20"/>
          <w:highlight w:val="white"/>
          <w:lang w:eastAsia="en-US"/>
        </w:rPr>
        <w:t>"/&gt;</w:t>
      </w:r>
    </w:p>
    <w:p w14:paraId="655A4E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0000FF"/>
          <w:kern w:val="0"/>
          <w:sz w:val="20"/>
          <w:szCs w:val="20"/>
          <w:highlight w:val="white"/>
          <w:lang w:eastAsia="en-US"/>
        </w:rPr>
        <w:t>&gt;</w:t>
      </w:r>
    </w:p>
    <w:p w14:paraId="54816C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0419E38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703A27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p>
    <w:p w14:paraId="0214DB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75379D8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B: Added </w:t>
      </w:r>
      <w:r>
        <w:rPr>
          <w:rFonts w:ascii="Arial" w:eastAsia="Calibri" w:hAnsi="Arial" w:cs="Arial"/>
          <w:color w:val="0000FF"/>
          <w:kern w:val="0"/>
          <w:sz w:val="20"/>
          <w:szCs w:val="20"/>
          <w:highlight w:val="white"/>
          <w:lang w:eastAsia="en-US"/>
        </w:rPr>
        <w:t>--&gt;</w:t>
      </w:r>
    </w:p>
    <w:p w14:paraId="71A3B7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p>
    <w:p w14:paraId="30D166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C463A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Typ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ditive</w:t>
      </w:r>
      <w:r>
        <w:rPr>
          <w:rFonts w:ascii="Arial" w:eastAsia="Calibri" w:hAnsi="Arial" w:cs="Arial"/>
          <w:color w:val="0000FF"/>
          <w:kern w:val="0"/>
          <w:sz w:val="20"/>
          <w:szCs w:val="20"/>
          <w:highlight w:val="white"/>
          <w:lang w:eastAsia="en-US"/>
        </w:rPr>
        <w:t>"/&gt;</w:t>
      </w:r>
    </w:p>
    <w:p w14:paraId="5D4D77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7FFD61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9F19D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160755</w:t>
      </w:r>
      <w:r>
        <w:rPr>
          <w:rFonts w:ascii="Arial" w:eastAsia="Calibri" w:hAnsi="Arial" w:cs="Arial"/>
          <w:color w:val="0000FF"/>
          <w:kern w:val="0"/>
          <w:sz w:val="20"/>
          <w:szCs w:val="20"/>
          <w:highlight w:val="white"/>
          <w:lang w:eastAsia="en-US"/>
        </w:rPr>
        <w:t>"</w:t>
      </w:r>
    </w:p>
    <w:p w14:paraId="10AE67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p>
    <w:p w14:paraId="0DC2AE2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pamine Injectable Product</w:t>
      </w:r>
      <w:r>
        <w:rPr>
          <w:rFonts w:ascii="Arial" w:eastAsia="Calibri" w:hAnsi="Arial" w:cs="Arial"/>
          <w:color w:val="0000FF"/>
          <w:kern w:val="0"/>
          <w:sz w:val="20"/>
          <w:szCs w:val="20"/>
          <w:highlight w:val="white"/>
          <w:lang w:eastAsia="en-US"/>
        </w:rPr>
        <w:t>"/&gt;</w:t>
      </w:r>
    </w:p>
    <w:p w14:paraId="009F8A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Code</w:t>
      </w:r>
      <w:r>
        <w:rPr>
          <w:rFonts w:ascii="Arial" w:eastAsia="Calibri" w:hAnsi="Arial" w:cs="Arial"/>
          <w:color w:val="0000FF"/>
          <w:kern w:val="0"/>
          <w:sz w:val="20"/>
          <w:szCs w:val="20"/>
          <w:highlight w:val="white"/>
          <w:lang w:eastAsia="en-US"/>
        </w:rPr>
        <w:t>&gt;</w:t>
      </w:r>
    </w:p>
    <w:p w14:paraId="038B48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substance</w:t>
      </w:r>
      <w:r>
        <w:rPr>
          <w:rFonts w:ascii="Arial" w:eastAsia="Calibri" w:hAnsi="Arial" w:cs="Arial"/>
          <w:color w:val="0000FF"/>
          <w:kern w:val="0"/>
          <w:sz w:val="20"/>
          <w:szCs w:val="20"/>
          <w:highlight w:val="white"/>
          <w:lang w:eastAsia="en-US"/>
        </w:rPr>
        <w:t>&gt;</w:t>
      </w:r>
    </w:p>
    <w:p w14:paraId="115825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7D94C1A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Quantity</w:t>
      </w:r>
      <w:r>
        <w:rPr>
          <w:rFonts w:ascii="Arial" w:eastAsia="Calibri" w:hAnsi="Arial" w:cs="Arial"/>
          <w:color w:val="0000FF"/>
          <w:kern w:val="0"/>
          <w:sz w:val="20"/>
          <w:szCs w:val="20"/>
          <w:highlight w:val="white"/>
          <w:lang w:eastAsia="en-US"/>
        </w:rPr>
        <w:t>&gt;</w:t>
      </w:r>
    </w:p>
    <w:p w14:paraId="4ED6F9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824CB6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ODO: highValue and highUnit are required? </w:t>
      </w:r>
      <w:r>
        <w:rPr>
          <w:rFonts w:ascii="Arial" w:eastAsia="Calibri" w:hAnsi="Arial" w:cs="Arial"/>
          <w:color w:val="0000FF"/>
          <w:kern w:val="0"/>
          <w:sz w:val="20"/>
          <w:szCs w:val="20"/>
          <w:highlight w:val="white"/>
          <w:lang w:eastAsia="en-US"/>
        </w:rPr>
        <w:t>--&gt;</w:t>
      </w:r>
    </w:p>
    <w:p w14:paraId="269C80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Quantity</w:t>
      </w:r>
      <w:r>
        <w:rPr>
          <w:rFonts w:ascii="Arial" w:eastAsia="Calibri" w:hAnsi="Arial" w:cs="Arial"/>
          <w:color w:val="0000FF"/>
          <w:kern w:val="0"/>
          <w:sz w:val="20"/>
          <w:szCs w:val="20"/>
          <w:highlight w:val="white"/>
          <w:lang w:eastAsia="en-US"/>
        </w:rPr>
        <w:t>&gt;</w:t>
      </w:r>
    </w:p>
    <w:p w14:paraId="5CE9EE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157D29D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onstituent</w:t>
      </w:r>
      <w:r>
        <w:rPr>
          <w:rFonts w:ascii="Arial" w:eastAsia="Calibri" w:hAnsi="Arial" w:cs="Arial"/>
          <w:color w:val="0000FF"/>
          <w:kern w:val="0"/>
          <w:sz w:val="20"/>
          <w:szCs w:val="20"/>
          <w:highlight w:val="white"/>
          <w:lang w:eastAsia="en-US"/>
        </w:rPr>
        <w:t>&gt;</w:t>
      </w:r>
    </w:p>
    <w:p w14:paraId="7DBBE9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CEAD1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0000FF"/>
          <w:kern w:val="0"/>
          <w:sz w:val="20"/>
          <w:szCs w:val="20"/>
          <w:highlight w:val="white"/>
          <w:lang w:eastAsia="en-US"/>
        </w:rPr>
        <w:t>&gt;</w:t>
      </w:r>
    </w:p>
    <w:p w14:paraId="4777F9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tart Time Offset: Now </w:t>
      </w:r>
      <w:r>
        <w:rPr>
          <w:rFonts w:ascii="Arial" w:eastAsia="Calibri" w:hAnsi="Arial" w:cs="Arial"/>
          <w:color w:val="0000FF"/>
          <w:kern w:val="0"/>
          <w:sz w:val="20"/>
          <w:szCs w:val="20"/>
          <w:highlight w:val="white"/>
          <w:lang w:eastAsia="en-US"/>
        </w:rPr>
        <w:t>--&gt;</w:t>
      </w:r>
    </w:p>
    <w:p w14:paraId="60B16D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osedAdministrationTimeInterval</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VL_TS </w:t>
      </w:r>
      <w:r>
        <w:rPr>
          <w:rFonts w:ascii="Arial" w:eastAsia="Calibri" w:hAnsi="Arial" w:cs="Arial"/>
          <w:color w:val="0000FF"/>
          <w:kern w:val="0"/>
          <w:sz w:val="20"/>
          <w:szCs w:val="20"/>
          <w:highlight w:val="white"/>
          <w:lang w:eastAsia="en-US"/>
        </w:rPr>
        <w:t>--&gt;</w:t>
      </w:r>
    </w:p>
    <w:p w14:paraId="11BF24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rval</w:t>
      </w:r>
      <w:r>
        <w:rPr>
          <w:rFonts w:ascii="Arial" w:eastAsia="Calibri" w:hAnsi="Arial" w:cs="Arial"/>
          <w:color w:val="0000FF"/>
          <w:kern w:val="0"/>
          <w:sz w:val="20"/>
          <w:szCs w:val="20"/>
          <w:highlight w:val="white"/>
          <w:lang w:eastAsia="en-US"/>
        </w:rPr>
        <w:t>"&gt;</w:t>
      </w:r>
    </w:p>
    <w:p w14:paraId="6CED9D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gi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o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2AF67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E2ECA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41FD5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44CBC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0EFA83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B9E7C0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42A514FC" w14:textId="00C0E7DB" w:rsidR="003E770D" w:rsidRPr="00A33335" w:rsidRDefault="00B639EC" w:rsidP="00290868">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0000FF"/>
          <w:kern w:val="0"/>
          <w:sz w:val="20"/>
          <w:szCs w:val="20"/>
          <w:highlight w:val="white"/>
          <w:lang w:eastAsia="en-US"/>
        </w:rPr>
        <w:t>&gt;</w:t>
      </w:r>
    </w:p>
    <w:p w14:paraId="5222ED4C" w14:textId="77777777" w:rsidR="003E770D" w:rsidRDefault="003E770D" w:rsidP="003E770D">
      <w:pPr>
        <w:pStyle w:val="Heading2"/>
      </w:pPr>
      <w:bookmarkStart w:id="1762" w:name="_Toc383569634"/>
      <w:r w:rsidRPr="003E770D">
        <w:t>HeartFailureAdmissionToMedSurgOrderSet</w:t>
      </w:r>
      <w:r>
        <w:t xml:space="preserve"> Example</w:t>
      </w:r>
      <w:bookmarkEnd w:id="1762"/>
    </w:p>
    <w:p w14:paraId="730BB7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xml version="1.0" encoding="UTF-8"?&gt;</w:t>
      </w:r>
    </w:p>
    <w:p w14:paraId="238A13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knowledgeartifact.sch"?&gt;</w:t>
      </w:r>
    </w:p>
    <w:p w14:paraId="0318AD5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8080"/>
          <w:kern w:val="0"/>
          <w:sz w:val="20"/>
          <w:szCs w:val="20"/>
          <w:highlight w:val="white"/>
          <w:lang w:eastAsia="en-US"/>
        </w:rPr>
        <w:t>&lt;?schematron-schema href="../main/schematron/ordersets.sch"?&gt;</w:t>
      </w:r>
    </w:p>
    <w:p w14:paraId="64BED3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Rationale: </w:t>
      </w:r>
      <w:r>
        <w:rPr>
          <w:rFonts w:ascii="Arial" w:eastAsia="Calibri" w:hAnsi="Arial" w:cs="Arial"/>
          <w:color w:val="0000FF"/>
          <w:kern w:val="0"/>
          <w:sz w:val="20"/>
          <w:szCs w:val="20"/>
          <w:highlight w:val="white"/>
          <w:lang w:eastAsia="en-US"/>
        </w:rPr>
        <w:t>--&gt;</w:t>
      </w:r>
    </w:p>
    <w:p w14:paraId="07D3EA9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FF0000"/>
          <w:kern w:val="0"/>
          <w:sz w:val="20"/>
          <w:szCs w:val="20"/>
          <w:highlight w:val="white"/>
          <w:lang w:eastAsia="en-US"/>
        </w:rPr>
        <w:t xml:space="preserve"> xmln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67DC3B2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vmr</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d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cdsdt:r2</w:t>
      </w:r>
      <w:r>
        <w:rPr>
          <w:rFonts w:ascii="Arial" w:eastAsia="Calibri" w:hAnsi="Arial" w:cs="Arial"/>
          <w:color w:val="0000FF"/>
          <w:kern w:val="0"/>
          <w:sz w:val="20"/>
          <w:szCs w:val="20"/>
          <w:highlight w:val="white"/>
          <w:lang w:eastAsia="en-US"/>
        </w:rPr>
        <w:t>"</w:t>
      </w:r>
    </w:p>
    <w:p w14:paraId="06D6819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p1</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1999/xhtm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xmlns:xm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XML/1998/namespace</w:t>
      </w:r>
      <w:r>
        <w:rPr>
          <w:rFonts w:ascii="Arial" w:eastAsia="Calibri" w:hAnsi="Arial" w:cs="Arial"/>
          <w:color w:val="0000FF"/>
          <w:kern w:val="0"/>
          <w:sz w:val="20"/>
          <w:szCs w:val="20"/>
          <w:highlight w:val="white"/>
          <w:lang w:eastAsia="en-US"/>
        </w:rPr>
        <w:t>"</w:t>
      </w:r>
    </w:p>
    <w:p w14:paraId="6E3654B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t>xmlns:xsi</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w3.org/2001/XMLSchema-instance</w:t>
      </w:r>
      <w:r>
        <w:rPr>
          <w:rFonts w:ascii="Arial" w:eastAsia="Calibri" w:hAnsi="Arial" w:cs="Arial"/>
          <w:color w:val="0000FF"/>
          <w:kern w:val="0"/>
          <w:sz w:val="20"/>
          <w:szCs w:val="20"/>
          <w:highlight w:val="white"/>
          <w:lang w:eastAsia="en-US"/>
        </w:rPr>
        <w:t>"</w:t>
      </w:r>
    </w:p>
    <w:p w14:paraId="355C1E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t>xsi:schemaLocat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 ../schema/knowledgeartifact/knowledgedocument.xsd</w:t>
      </w:r>
    </w:p>
    <w:p w14:paraId="2A0B46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t xml:space="preserve"> urn:hl7-org:vmr:r2 ../schema/vmr/vmr.xsd</w:t>
      </w:r>
      <w:r>
        <w:rPr>
          <w:rFonts w:ascii="Arial" w:eastAsia="Calibri" w:hAnsi="Arial" w:cs="Arial"/>
          <w:color w:val="0000FF"/>
          <w:kern w:val="0"/>
          <w:sz w:val="20"/>
          <w:szCs w:val="20"/>
          <w:highlight w:val="white"/>
          <w:lang w:eastAsia="en-US"/>
        </w:rPr>
        <w:t>"&gt;</w:t>
      </w:r>
    </w:p>
    <w:p w14:paraId="0D8F39B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Heart Failure Admission to Med/Surg Unit This is a partial order set </w:t>
      </w:r>
    </w:p>
    <w:p w14:paraId="4AA5B20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for Heart Failure, Admission to the Med/Surg unit of a hospital. This example </w:t>
      </w:r>
    </w:p>
    <w:p w14:paraId="51AC08F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was chosen to illustrate a routine order set and how to represent sections, </w:t>
      </w:r>
    </w:p>
    <w:p w14:paraId="4FDFE130"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reminders, orders, order details, performance measures, evidence links, selection </w:t>
      </w:r>
    </w:p>
    <w:p w14:paraId="5ACECD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d other) types of behaviors, and links to modular order sets. </w:t>
      </w:r>
      <w:r>
        <w:rPr>
          <w:rFonts w:ascii="Arial" w:eastAsia="Calibri" w:hAnsi="Arial" w:cs="Arial"/>
          <w:color w:val="0000FF"/>
          <w:kern w:val="0"/>
          <w:sz w:val="20"/>
          <w:szCs w:val="20"/>
          <w:highlight w:val="white"/>
          <w:lang w:eastAsia="en-US"/>
        </w:rPr>
        <w:t>--&gt;</w:t>
      </w:r>
    </w:p>
    <w:p w14:paraId="4ABDB3C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all coding systems and codes in this example are for illustrative </w:t>
      </w:r>
    </w:p>
    <w:p w14:paraId="6AA63D6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urposes only. The Health eDecisions Terminologies and Value Sets sub-working </w:t>
      </w:r>
    </w:p>
    <w:p w14:paraId="068F1C33"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 is working to finalize a set of terminologies and value sets for all </w:t>
      </w:r>
    </w:p>
    <w:p w14:paraId="3B397A5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coded values in a Health eDecisions artifact. Once that set of terminologies </w:t>
      </w:r>
    </w:p>
    <w:p w14:paraId="27171CB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d value sets is finalized, this example will be updated to include the </w:t>
      </w:r>
    </w:p>
    <w:p w14:paraId="3CB592C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correct references. For example, LOINC is used in this example as the terminology </w:t>
      </w:r>
    </w:p>
    <w:p w14:paraId="1CCC2D7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for laboratory orders, but this is subject to change, depending on the results </w:t>
      </w:r>
    </w:p>
    <w:p w14:paraId="5FF8F3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f the sub-working group. </w:t>
      </w:r>
      <w:r>
        <w:rPr>
          <w:rFonts w:ascii="Arial" w:eastAsia="Calibri" w:hAnsi="Arial" w:cs="Arial"/>
          <w:color w:val="0000FF"/>
          <w:kern w:val="0"/>
          <w:sz w:val="20"/>
          <w:szCs w:val="20"/>
          <w:highlight w:val="white"/>
          <w:lang w:eastAsia="en-US"/>
        </w:rPr>
        <w:t>--&gt;</w:t>
      </w:r>
    </w:p>
    <w:p w14:paraId="6CB22EF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0AC1E86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is section contains all the metadata for the artifact which can </w:t>
      </w:r>
    </w:p>
    <w:p w14:paraId="4BFE2D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 used to support searches </w:t>
      </w:r>
      <w:r>
        <w:rPr>
          <w:rFonts w:ascii="Arial" w:eastAsia="Calibri" w:hAnsi="Arial" w:cs="Arial"/>
          <w:color w:val="0000FF"/>
          <w:kern w:val="0"/>
          <w:sz w:val="20"/>
          <w:szCs w:val="20"/>
          <w:highlight w:val="white"/>
          <w:lang w:eastAsia="en-US"/>
        </w:rPr>
        <w:t>--&gt;</w:t>
      </w:r>
    </w:p>
    <w:p w14:paraId="7120D52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139D57D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w:t>
      </w:r>
    </w:p>
    <w:p w14:paraId="163F888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HeartFailureAdmissionToMedSurg</w:t>
      </w:r>
      <w:r>
        <w:rPr>
          <w:rFonts w:ascii="Arial" w:eastAsia="Calibri" w:hAnsi="Arial" w:cs="Arial"/>
          <w:color w:val="0000FF"/>
          <w:kern w:val="0"/>
          <w:sz w:val="20"/>
          <w:szCs w:val="20"/>
          <w:highlight w:val="white"/>
          <w:lang w:eastAsia="en-US"/>
        </w:rPr>
        <w:t>"</w:t>
      </w:r>
    </w:p>
    <w:p w14:paraId="1E6590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962FA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identifiers</w:t>
      </w:r>
      <w:r>
        <w:rPr>
          <w:rFonts w:ascii="Arial" w:eastAsia="Calibri" w:hAnsi="Arial" w:cs="Arial"/>
          <w:color w:val="0000FF"/>
          <w:kern w:val="0"/>
          <w:sz w:val="20"/>
          <w:szCs w:val="20"/>
          <w:highlight w:val="white"/>
          <w:lang w:eastAsia="en-US"/>
        </w:rPr>
        <w:t>&gt;</w:t>
      </w:r>
    </w:p>
    <w:p w14:paraId="251E69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der S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ACD00F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chemaIdentifier</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knowledgeartifact:r1</w:t>
      </w:r>
      <w:r>
        <w:rPr>
          <w:rFonts w:ascii="Arial" w:eastAsia="Calibri" w:hAnsi="Arial" w:cs="Arial"/>
          <w:color w:val="0000FF"/>
          <w:kern w:val="0"/>
          <w:sz w:val="20"/>
          <w:szCs w:val="20"/>
          <w:highlight w:val="white"/>
          <w:lang w:eastAsia="en-US"/>
        </w:rPr>
        <w:t>"</w:t>
      </w:r>
    </w:p>
    <w:p w14:paraId="45A9C4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CE4C0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p>
    <w:p w14:paraId="0EC5C2A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w:t>
      </w:r>
      <w:r>
        <w:rPr>
          <w:rFonts w:ascii="Arial" w:eastAsia="Calibri" w:hAnsi="Arial" w:cs="Arial"/>
          <w:color w:val="FF0000"/>
          <w:kern w:val="0"/>
          <w:sz w:val="20"/>
          <w:szCs w:val="20"/>
          <w:highlight w:val="white"/>
          <w:lang w:eastAsia="en-US"/>
        </w:rPr>
        <w:t xml:space="preserve"> 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www.zynx.com/cds/template/</w:t>
      </w:r>
      <w:r>
        <w:rPr>
          <w:rFonts w:ascii="Arial" w:eastAsia="Calibri" w:hAnsi="Arial" w:cs="Arial"/>
          <w:color w:val="0000FF"/>
          <w:kern w:val="0"/>
          <w:sz w:val="20"/>
          <w:szCs w:val="20"/>
          <w:highlight w:val="white"/>
          <w:lang w:eastAsia="en-US"/>
        </w:rPr>
        <w:t>"</w:t>
      </w:r>
    </w:p>
    <w:p w14:paraId="53C876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C8547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mplateIds</w:t>
      </w:r>
      <w:r>
        <w:rPr>
          <w:rFonts w:ascii="Arial" w:eastAsia="Calibri" w:hAnsi="Arial" w:cs="Arial"/>
          <w:color w:val="0000FF"/>
          <w:kern w:val="0"/>
          <w:sz w:val="20"/>
          <w:szCs w:val="20"/>
          <w:highlight w:val="white"/>
          <w:lang w:eastAsia="en-US"/>
        </w:rPr>
        <w:t>&gt;</w:t>
      </w:r>
    </w:p>
    <w:p w14:paraId="301FF7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5557C8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23A5AD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rtual Medical Record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0A399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ferencedModel</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n:hl7-org:vmr:r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15029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odelReference</w:t>
      </w:r>
      <w:r>
        <w:rPr>
          <w:rFonts w:ascii="Arial" w:eastAsia="Calibri" w:hAnsi="Arial" w:cs="Arial"/>
          <w:color w:val="0000FF"/>
          <w:kern w:val="0"/>
          <w:sz w:val="20"/>
          <w:szCs w:val="20"/>
          <w:highlight w:val="white"/>
          <w:lang w:eastAsia="en-US"/>
        </w:rPr>
        <w:t>&gt;</w:t>
      </w:r>
    </w:p>
    <w:p w14:paraId="2B5C9B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ataModels</w:t>
      </w:r>
      <w:r>
        <w:rPr>
          <w:rFonts w:ascii="Arial" w:eastAsia="Calibri" w:hAnsi="Arial" w:cs="Arial"/>
          <w:color w:val="0000FF"/>
          <w:kern w:val="0"/>
          <w:sz w:val="20"/>
          <w:szCs w:val="20"/>
          <w:highlight w:val="white"/>
          <w:lang w:eastAsia="en-US"/>
        </w:rPr>
        <w:t>&gt;</w:t>
      </w:r>
    </w:p>
    <w:p w14:paraId="1ACD52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51E3E9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Admission to Med/Sur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F85634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2B3E8C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he Heart Failure module addresses the medical inpatient management of adult patients with new-onset or acute exacerbations of heart failure. The emphasis of this module is on medical management. Surgical and other nonmedical interventions are not covered in depth. This module addresses acute cardiogenic pulmonary edema due to heart failure with reduced left ventricular ejection fraction. This module does not fully address management of acute myocardial infarction or unstable angin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A7F3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5B2280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rt Failure Modul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5BAA3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4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42CC26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742ACB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dresses the medical inpatient management of adult patients with new-onset or acute exacerbations of heart fail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8DEFDB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ocumentation</w:t>
      </w:r>
      <w:r>
        <w:rPr>
          <w:rFonts w:ascii="Arial" w:eastAsia="Calibri" w:hAnsi="Arial" w:cs="Arial"/>
          <w:color w:val="0000FF"/>
          <w:kern w:val="0"/>
          <w:sz w:val="20"/>
          <w:szCs w:val="20"/>
          <w:highlight w:val="white"/>
          <w:lang w:eastAsia="en-US"/>
        </w:rPr>
        <w:t>&gt;</w:t>
      </w:r>
    </w:p>
    <w:p w14:paraId="0DB870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77D23D2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ese coverage codes are to help users who are searching for an applicable </w:t>
      </w:r>
    </w:p>
    <w:p w14:paraId="578196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rder Set </w:t>
      </w:r>
      <w:r>
        <w:rPr>
          <w:rFonts w:ascii="Arial" w:eastAsia="Calibri" w:hAnsi="Arial" w:cs="Arial"/>
          <w:color w:val="0000FF"/>
          <w:kern w:val="0"/>
          <w:sz w:val="20"/>
          <w:szCs w:val="20"/>
          <w:highlight w:val="white"/>
          <w:lang w:eastAsia="en-US"/>
        </w:rPr>
        <w:t>--&gt;</w:t>
      </w:r>
    </w:p>
    <w:p w14:paraId="2176A9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6060C5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B8F57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 SNOMED 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52A1EC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 CT</w:t>
      </w:r>
      <w:r>
        <w:rPr>
          <w:rFonts w:ascii="Arial" w:eastAsia="Calibri" w:hAnsi="Arial" w:cs="Arial"/>
          <w:color w:val="0000FF"/>
          <w:kern w:val="0"/>
          <w:sz w:val="20"/>
          <w:szCs w:val="20"/>
          <w:highlight w:val="white"/>
          <w:lang w:eastAsia="en-US"/>
        </w:rPr>
        <w:t>"</w:t>
      </w:r>
    </w:p>
    <w:p w14:paraId="7BEAED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4114007</w:t>
      </w:r>
      <w:r>
        <w:rPr>
          <w:rFonts w:ascii="Arial" w:eastAsia="Calibri" w:hAnsi="Arial" w:cs="Arial"/>
          <w:color w:val="0000FF"/>
          <w:kern w:val="0"/>
          <w:sz w:val="20"/>
          <w:szCs w:val="20"/>
          <w:highlight w:val="white"/>
          <w:lang w:eastAsia="en-US"/>
        </w:rPr>
        <w:t>"&gt;</w:t>
      </w:r>
    </w:p>
    <w:p w14:paraId="7E9E10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dis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0ED64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E2C27F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7F072A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50EF46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Focu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7A588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 ICD-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EA2AA3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7.1.6.1</w:t>
      </w:r>
      <w:r>
        <w:rPr>
          <w:rFonts w:ascii="Arial" w:eastAsia="Calibri" w:hAnsi="Arial" w:cs="Arial"/>
          <w:color w:val="0000FF"/>
          <w:kern w:val="0"/>
          <w:sz w:val="20"/>
          <w:szCs w:val="20"/>
          <w:highlight w:val="white"/>
          <w:lang w:eastAsia="en-US"/>
        </w:rPr>
        <w:t>"</w:t>
      </w:r>
    </w:p>
    <w:p w14:paraId="616856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CD-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8.9</w:t>
      </w:r>
      <w:r>
        <w:rPr>
          <w:rFonts w:ascii="Arial" w:eastAsia="Calibri" w:hAnsi="Arial" w:cs="Arial"/>
          <w:color w:val="0000FF"/>
          <w:kern w:val="0"/>
          <w:sz w:val="20"/>
          <w:szCs w:val="20"/>
          <w:highlight w:val="white"/>
          <w:lang w:eastAsia="en-US"/>
        </w:rPr>
        <w:t>"&gt;</w:t>
      </w:r>
    </w:p>
    <w:p w14:paraId="7ABBC2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unspecifi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01A70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16CC8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54D86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2A26C8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CF1AE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ul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EBD322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3393600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4B3B23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36D9F4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ul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2896C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D04BE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4A1659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567B86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foc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Ven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BE508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C78122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1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 class (HL7)</w:t>
      </w:r>
      <w:r>
        <w:rPr>
          <w:rFonts w:ascii="Arial" w:eastAsia="Calibri" w:hAnsi="Arial" w:cs="Arial"/>
          <w:color w:val="0000FF"/>
          <w:kern w:val="0"/>
          <w:sz w:val="20"/>
          <w:szCs w:val="20"/>
          <w:highlight w:val="white"/>
          <w:lang w:eastAsia="en-US"/>
        </w:rPr>
        <w:t>"</w:t>
      </w:r>
    </w:p>
    <w:p w14:paraId="255D072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w:t>
      </w:r>
      <w:r>
        <w:rPr>
          <w:rFonts w:ascii="Arial" w:eastAsia="Calibri" w:hAnsi="Arial" w:cs="Arial"/>
          <w:color w:val="0000FF"/>
          <w:kern w:val="0"/>
          <w:sz w:val="20"/>
          <w:szCs w:val="20"/>
          <w:highlight w:val="white"/>
          <w:lang w:eastAsia="en-US"/>
        </w:rPr>
        <w:t>"&gt;</w:t>
      </w:r>
    </w:p>
    <w:p w14:paraId="7CE965B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F047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CEAEC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verage</w:t>
      </w:r>
      <w:r>
        <w:rPr>
          <w:rFonts w:ascii="Arial" w:eastAsia="Calibri" w:hAnsi="Arial" w:cs="Arial"/>
          <w:color w:val="0000FF"/>
          <w:kern w:val="0"/>
          <w:sz w:val="20"/>
          <w:szCs w:val="20"/>
          <w:highlight w:val="white"/>
          <w:lang w:eastAsia="en-US"/>
        </w:rPr>
        <w:t>&gt;</w:t>
      </w:r>
    </w:p>
    <w:p w14:paraId="1B845F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pplicability</w:t>
      </w:r>
      <w:r>
        <w:rPr>
          <w:rFonts w:ascii="Arial" w:eastAsia="Calibri" w:hAnsi="Arial" w:cs="Arial"/>
          <w:color w:val="0000FF"/>
          <w:kern w:val="0"/>
          <w:sz w:val="20"/>
          <w:szCs w:val="20"/>
          <w:highlight w:val="white"/>
          <w:lang w:eastAsia="en-US"/>
        </w:rPr>
        <w:t>&gt;</w:t>
      </w:r>
    </w:p>
    <w:p w14:paraId="404A3C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tus</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AF97D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505AAF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421839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73E2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10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BC0D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474C22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4EDEFB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e-publish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B5D2A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1091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39E75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686BCD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0AA6D9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Typ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ublish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DEBF7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DateTi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120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942B5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rtifactLifeCycleEvent</w:t>
      </w:r>
      <w:r>
        <w:rPr>
          <w:rFonts w:ascii="Arial" w:eastAsia="Calibri" w:hAnsi="Arial" w:cs="Arial"/>
          <w:color w:val="0000FF"/>
          <w:kern w:val="0"/>
          <w:sz w:val="20"/>
          <w:szCs w:val="20"/>
          <w:highlight w:val="white"/>
          <w:lang w:eastAsia="en-US"/>
        </w:rPr>
        <w:t>&gt;</w:t>
      </w:r>
    </w:p>
    <w:p w14:paraId="6F4EE7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entHistory</w:t>
      </w:r>
      <w:r>
        <w:rPr>
          <w:rFonts w:ascii="Arial" w:eastAsia="Calibri" w:hAnsi="Arial" w:cs="Arial"/>
          <w:color w:val="0000FF"/>
          <w:kern w:val="0"/>
          <w:sz w:val="20"/>
          <w:szCs w:val="20"/>
          <w:highlight w:val="white"/>
          <w:lang w:eastAsia="en-US"/>
        </w:rPr>
        <w:t>&gt;</w:t>
      </w:r>
    </w:p>
    <w:p w14:paraId="410B0C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5FFB7E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ganization</w:t>
      </w:r>
      <w:r>
        <w:rPr>
          <w:rFonts w:ascii="Arial" w:eastAsia="Calibri" w:hAnsi="Arial" w:cs="Arial"/>
          <w:color w:val="0000FF"/>
          <w:kern w:val="0"/>
          <w:sz w:val="20"/>
          <w:szCs w:val="20"/>
          <w:highlight w:val="white"/>
          <w:lang w:eastAsia="en-US"/>
        </w:rPr>
        <w:t>"&gt;</w:t>
      </w:r>
    </w:p>
    <w:p w14:paraId="4E3FE3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0411C8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39447D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880 Wilshire Boulevar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38FBC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s Angel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C4D65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I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9002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04BB6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T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3B736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part</w:t>
      </w:r>
      <w:r>
        <w:rPr>
          <w:rFonts w:ascii="Arial" w:eastAsia="Calibri" w:hAnsi="Arial" w:cs="Arial"/>
          <w:color w:val="FF0000"/>
          <w:kern w:val="0"/>
          <w:sz w:val="20"/>
          <w:szCs w:val="20"/>
          <w:highlight w:val="white"/>
          <w:lang w:eastAsia="en-US"/>
        </w:rPr>
        <w:t xml:space="preserve"> 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SA</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6B9DB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w:t>
      </w:r>
      <w:r>
        <w:rPr>
          <w:rFonts w:ascii="Arial" w:eastAsia="Calibri" w:hAnsi="Arial" w:cs="Arial"/>
          <w:color w:val="0000FF"/>
          <w:kern w:val="0"/>
          <w:sz w:val="20"/>
          <w:szCs w:val="20"/>
          <w:highlight w:val="white"/>
          <w:lang w:eastAsia="en-US"/>
        </w:rPr>
        <w:t>&gt;</w:t>
      </w:r>
    </w:p>
    <w:p w14:paraId="032D38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ddresses</w:t>
      </w:r>
      <w:r>
        <w:rPr>
          <w:rFonts w:ascii="Arial" w:eastAsia="Calibri" w:hAnsi="Arial" w:cs="Arial"/>
          <w:color w:val="0000FF"/>
          <w:kern w:val="0"/>
          <w:sz w:val="20"/>
          <w:szCs w:val="20"/>
          <w:highlight w:val="white"/>
          <w:lang w:eastAsia="en-US"/>
        </w:rPr>
        <w:t>&gt;</w:t>
      </w:r>
    </w:p>
    <w:p w14:paraId="78D365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60E735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0-825-3333</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EA5F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tacts</w:t>
      </w:r>
      <w:r>
        <w:rPr>
          <w:rFonts w:ascii="Arial" w:eastAsia="Calibri" w:hAnsi="Arial" w:cs="Arial"/>
          <w:color w:val="0000FF"/>
          <w:kern w:val="0"/>
          <w:sz w:val="20"/>
          <w:szCs w:val="20"/>
          <w:highlight w:val="white"/>
          <w:lang w:eastAsia="en-US"/>
        </w:rPr>
        <w:t>&gt;</w:t>
      </w:r>
    </w:p>
    <w:p w14:paraId="5A5BCB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Health</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E9C39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w:t>
      </w:r>
      <w:r>
        <w:rPr>
          <w:rFonts w:ascii="Arial" w:eastAsia="Calibri" w:hAnsi="Arial" w:cs="Arial"/>
          <w:color w:val="0000FF"/>
          <w:kern w:val="0"/>
          <w:sz w:val="20"/>
          <w:szCs w:val="20"/>
          <w:highlight w:val="white"/>
          <w:lang w:eastAsia="en-US"/>
        </w:rPr>
        <w:t>&gt;</w:t>
      </w:r>
    </w:p>
    <w:p w14:paraId="1A44E8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ublishers</w:t>
      </w:r>
      <w:r>
        <w:rPr>
          <w:rFonts w:ascii="Arial" w:eastAsia="Calibri" w:hAnsi="Arial" w:cs="Arial"/>
          <w:color w:val="0000FF"/>
          <w:kern w:val="0"/>
          <w:sz w:val="20"/>
          <w:szCs w:val="20"/>
          <w:highlight w:val="white"/>
          <w:lang w:eastAsia="en-US"/>
        </w:rPr>
        <w:t>&gt;</w:t>
      </w:r>
    </w:p>
    <w:p w14:paraId="608C2BB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metadata</w:t>
      </w:r>
      <w:r>
        <w:rPr>
          <w:rFonts w:ascii="Arial" w:eastAsia="Calibri" w:hAnsi="Arial" w:cs="Arial"/>
          <w:color w:val="0000FF"/>
          <w:kern w:val="0"/>
          <w:sz w:val="20"/>
          <w:szCs w:val="20"/>
          <w:highlight w:val="white"/>
          <w:lang w:eastAsia="en-US"/>
        </w:rPr>
        <w:t>&gt;</w:t>
      </w:r>
    </w:p>
    <w:p w14:paraId="7C75E0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p>
    <w:p w14:paraId="513BF45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gt;</w:t>
      </w:r>
    </w:p>
    <w:p w14:paraId="0419E90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ingle</w:t>
      </w:r>
      <w:r>
        <w:rPr>
          <w:rFonts w:ascii="Arial" w:eastAsia="Calibri" w:hAnsi="Arial" w:cs="Arial"/>
          <w:color w:val="0000FF"/>
          <w:kern w:val="0"/>
          <w:sz w:val="20"/>
          <w:szCs w:val="20"/>
          <w:highlight w:val="white"/>
          <w:lang w:eastAsia="en-US"/>
        </w:rPr>
        <w:t>"</w:t>
      </w:r>
    </w:p>
    <w:p w14:paraId="710C89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EvaluatedPers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isInitia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90B9D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1D93D8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verseReactionToACEInhibitors</w:t>
      </w:r>
      <w:r>
        <w:rPr>
          <w:rFonts w:ascii="Arial" w:eastAsia="Calibri" w:hAnsi="Arial" w:cs="Arial"/>
          <w:color w:val="0000FF"/>
          <w:kern w:val="0"/>
          <w:sz w:val="20"/>
          <w:szCs w:val="20"/>
          <w:highlight w:val="white"/>
          <w:lang w:eastAsia="en-US"/>
        </w:rPr>
        <w:t>"&gt;</w:t>
      </w:r>
    </w:p>
    <w:p w14:paraId="4BF4FB1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ltiple</w:t>
      </w:r>
      <w:r>
        <w:rPr>
          <w:rFonts w:ascii="Arial" w:eastAsia="Calibri" w:hAnsi="Arial" w:cs="Arial"/>
          <w:color w:val="0000FF"/>
          <w:kern w:val="0"/>
          <w:sz w:val="20"/>
          <w:szCs w:val="20"/>
          <w:highlight w:val="white"/>
          <w:lang w:eastAsia="en-US"/>
        </w:rPr>
        <w:t>"</w:t>
      </w:r>
    </w:p>
    <w:p w14:paraId="1050C3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AdverseEv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isInitial</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056D7B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542EC90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93500009</w:t>
      </w:r>
      <w:r>
        <w:rPr>
          <w:rFonts w:ascii="Arial" w:eastAsia="Calibri" w:hAnsi="Arial" w:cs="Arial"/>
          <w:color w:val="0000FF"/>
          <w:kern w:val="0"/>
          <w:sz w:val="20"/>
          <w:szCs w:val="20"/>
          <w:highlight w:val="white"/>
          <w:lang w:eastAsia="en-US"/>
        </w:rPr>
        <w:t>"</w:t>
      </w:r>
    </w:p>
    <w:p w14:paraId="21E222C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7B5DDA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enzyme inhibitor adverse reaction (dis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A93698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95036000</w:t>
      </w:r>
      <w:r>
        <w:rPr>
          <w:rFonts w:ascii="Arial" w:eastAsia="Calibri" w:hAnsi="Arial" w:cs="Arial"/>
          <w:color w:val="0000FF"/>
          <w:kern w:val="0"/>
          <w:sz w:val="20"/>
          <w:szCs w:val="20"/>
          <w:highlight w:val="white"/>
          <w:lang w:eastAsia="en-US"/>
        </w:rPr>
        <w:t>"</w:t>
      </w:r>
    </w:p>
    <w:p w14:paraId="6443B5B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149EC8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enzyme inhibitor allergy (disord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8E323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07579007</w:t>
      </w:r>
      <w:r>
        <w:rPr>
          <w:rFonts w:ascii="Arial" w:eastAsia="Calibri" w:hAnsi="Arial" w:cs="Arial"/>
          <w:color w:val="0000FF"/>
          <w:kern w:val="0"/>
          <w:sz w:val="20"/>
          <w:szCs w:val="20"/>
          <w:highlight w:val="white"/>
          <w:lang w:eastAsia="en-US"/>
        </w:rPr>
        <w:t>"</w:t>
      </w:r>
    </w:p>
    <w:p w14:paraId="2C28475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204577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istory of - angiotensin II receptor antagonist allergy (situat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3FE7C4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07590002</w:t>
      </w:r>
      <w:r>
        <w:rPr>
          <w:rFonts w:ascii="Arial" w:eastAsia="Calibri" w:hAnsi="Arial" w:cs="Arial"/>
          <w:color w:val="0000FF"/>
          <w:kern w:val="0"/>
          <w:sz w:val="20"/>
          <w:szCs w:val="20"/>
          <w:highlight w:val="white"/>
          <w:lang w:eastAsia="en-US"/>
        </w:rPr>
        <w:t>"</w:t>
      </w:r>
    </w:p>
    <w:p w14:paraId="74F23ED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0C621E9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Angiotensin II receptor antagonist adverse reaction </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B3C68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0000FF"/>
          <w:kern w:val="0"/>
          <w:sz w:val="20"/>
          <w:szCs w:val="20"/>
          <w:highlight w:val="white"/>
          <w:lang w:eastAsia="en-US"/>
        </w:rPr>
        <w:t>&gt;</w:t>
      </w:r>
    </w:p>
    <w:p w14:paraId="4775D16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0DEF3F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2E6B83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ministeredACEInhibitors</w:t>
      </w:r>
      <w:r>
        <w:rPr>
          <w:rFonts w:ascii="Arial" w:eastAsia="Calibri" w:hAnsi="Arial" w:cs="Arial"/>
          <w:color w:val="0000FF"/>
          <w:kern w:val="0"/>
          <w:sz w:val="20"/>
          <w:szCs w:val="20"/>
          <w:highlight w:val="white"/>
          <w:lang w:eastAsia="en-US"/>
        </w:rPr>
        <w:t>"&gt;</w:t>
      </w:r>
    </w:p>
    <w:p w14:paraId="6D9AFEE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ltiple</w:t>
      </w:r>
      <w:r>
        <w:rPr>
          <w:rFonts w:ascii="Arial" w:eastAsia="Calibri" w:hAnsi="Arial" w:cs="Arial"/>
          <w:color w:val="0000FF"/>
          <w:kern w:val="0"/>
          <w:sz w:val="20"/>
          <w:szCs w:val="20"/>
          <w:highlight w:val="white"/>
          <w:lang w:eastAsia="en-US"/>
        </w:rPr>
        <w:t>"</w:t>
      </w:r>
    </w:p>
    <w:p w14:paraId="6E32546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Ev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AdministrationGeneralPurpose</w:t>
      </w:r>
      <w:r>
        <w:rPr>
          <w:rFonts w:ascii="Arial" w:eastAsia="Calibri" w:hAnsi="Arial" w:cs="Arial"/>
          <w:color w:val="0000FF"/>
          <w:kern w:val="0"/>
          <w:sz w:val="20"/>
          <w:szCs w:val="20"/>
          <w:highlight w:val="white"/>
          <w:lang w:eastAsia="en-US"/>
        </w:rPr>
        <w:t>"</w:t>
      </w:r>
    </w:p>
    <w:p w14:paraId="1BDE29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ministrationTimeInterval.lo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ValueSet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34E056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ACE inhibitor administered to patient</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1D553B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69E4256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81</w:t>
      </w:r>
      <w:r>
        <w:rPr>
          <w:rFonts w:ascii="Arial" w:eastAsia="Calibri" w:hAnsi="Arial" w:cs="Arial"/>
          <w:color w:val="0000FF"/>
          <w:kern w:val="0"/>
          <w:sz w:val="20"/>
          <w:szCs w:val="20"/>
          <w:highlight w:val="white"/>
          <w:lang w:eastAsia="en-US"/>
        </w:rPr>
        <w:t>"</w:t>
      </w:r>
    </w:p>
    <w:p w14:paraId="707CAD6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w:t>
      </w:r>
    </w:p>
    <w:p w14:paraId="7A1503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346C3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0000FF"/>
          <w:kern w:val="0"/>
          <w:sz w:val="20"/>
          <w:szCs w:val="20"/>
          <w:highlight w:val="white"/>
          <w:lang w:eastAsia="en-US"/>
        </w:rPr>
        <w:t>&gt;</w:t>
      </w:r>
    </w:p>
    <w:p w14:paraId="1CD8F0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499B2EB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615CAD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escribedACEInhibitors</w:t>
      </w:r>
      <w:r>
        <w:rPr>
          <w:rFonts w:ascii="Arial" w:eastAsia="Calibri" w:hAnsi="Arial" w:cs="Arial"/>
          <w:color w:val="0000FF"/>
          <w:kern w:val="0"/>
          <w:sz w:val="20"/>
          <w:szCs w:val="20"/>
          <w:highlight w:val="white"/>
          <w:lang w:eastAsia="en-US"/>
        </w:rPr>
        <w:t>"&gt;</w:t>
      </w:r>
    </w:p>
    <w:p w14:paraId="3B7CB57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linicalRequ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ardinali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ltiple</w:t>
      </w:r>
      <w:r>
        <w:rPr>
          <w:rFonts w:ascii="Arial" w:eastAsia="Calibri" w:hAnsi="Arial" w:cs="Arial"/>
          <w:color w:val="0000FF"/>
          <w:kern w:val="0"/>
          <w:sz w:val="20"/>
          <w:szCs w:val="20"/>
          <w:highlight w:val="white"/>
          <w:lang w:eastAsia="en-US"/>
        </w:rPr>
        <w:t>"</w:t>
      </w:r>
    </w:p>
    <w:p w14:paraId="3A4ADC9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a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AdministrationGeneralPurpose</w:t>
      </w:r>
      <w:r>
        <w:rPr>
          <w:rFonts w:ascii="Arial" w:eastAsia="Calibri" w:hAnsi="Arial" w:cs="Arial"/>
          <w:color w:val="0000FF"/>
          <w:kern w:val="0"/>
          <w:sz w:val="20"/>
          <w:szCs w:val="20"/>
          <w:highlight w:val="white"/>
          <w:lang w:eastAsia="en-US"/>
        </w:rPr>
        <w:t>"</w:t>
      </w:r>
    </w:p>
    <w:p w14:paraId="64FC78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ateProperty</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osedAdministrationTimeInterval.low</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seValueSets</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44B8C6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Patient prescribed ACE inhibitor medication</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7FAB21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633339B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81</w:t>
      </w:r>
      <w:r>
        <w:rPr>
          <w:rFonts w:ascii="Arial" w:eastAsia="Calibri" w:hAnsi="Arial" w:cs="Arial"/>
          <w:color w:val="0000FF"/>
          <w:kern w:val="0"/>
          <w:sz w:val="20"/>
          <w:szCs w:val="20"/>
          <w:highlight w:val="white"/>
          <w:lang w:eastAsia="en-US"/>
        </w:rPr>
        <w:t>"</w:t>
      </w:r>
    </w:p>
    <w:p w14:paraId="3F395E4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w:t>
      </w:r>
    </w:p>
    <w:p w14:paraId="16E259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4916F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des</w:t>
      </w:r>
      <w:r>
        <w:rPr>
          <w:rFonts w:ascii="Arial" w:eastAsia="Calibri" w:hAnsi="Arial" w:cs="Arial"/>
          <w:color w:val="0000FF"/>
          <w:kern w:val="0"/>
          <w:sz w:val="20"/>
          <w:szCs w:val="20"/>
          <w:highlight w:val="white"/>
          <w:lang w:eastAsia="en-US"/>
        </w:rPr>
        <w:t>&gt;</w:t>
      </w:r>
    </w:p>
    <w:p w14:paraId="5A6C8B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112525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59120C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ternalData</w:t>
      </w:r>
      <w:r>
        <w:rPr>
          <w:rFonts w:ascii="Arial" w:eastAsia="Calibri" w:hAnsi="Arial" w:cs="Arial"/>
          <w:color w:val="0000FF"/>
          <w:kern w:val="0"/>
          <w:sz w:val="20"/>
          <w:szCs w:val="20"/>
          <w:highlight w:val="white"/>
          <w:lang w:eastAsia="en-US"/>
        </w:rPr>
        <w:t>&gt;</w:t>
      </w:r>
    </w:p>
    <w:p w14:paraId="2463EF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28E84A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Years</w:t>
      </w:r>
      <w:r>
        <w:rPr>
          <w:rFonts w:ascii="Arial" w:eastAsia="Calibri" w:hAnsi="Arial" w:cs="Arial"/>
          <w:color w:val="0000FF"/>
          <w:kern w:val="0"/>
          <w:sz w:val="20"/>
          <w:szCs w:val="20"/>
          <w:highlight w:val="white"/>
          <w:lang w:eastAsia="en-US"/>
        </w:rPr>
        <w:t>"&gt;</w:t>
      </w:r>
    </w:p>
    <w:p w14:paraId="72778A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Diff</w:t>
      </w:r>
      <w:r>
        <w:rPr>
          <w:rFonts w:ascii="Arial" w:eastAsia="Calibri" w:hAnsi="Arial" w:cs="Arial"/>
          <w:color w:val="0000FF"/>
          <w:kern w:val="0"/>
          <w:sz w:val="20"/>
          <w:szCs w:val="20"/>
          <w:highlight w:val="white"/>
          <w:lang w:eastAsia="en-US"/>
        </w:rPr>
        <w:t>"&gt;</w:t>
      </w:r>
    </w:p>
    <w:p w14:paraId="6F1297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Number of years from patient's birth time to today</w:t>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r>
        <w:rPr>
          <w:rFonts w:ascii="Arial" w:eastAsia="Calibri" w:hAnsi="Arial" w:cs="Arial"/>
          <w:color w:val="0000FF"/>
          <w:kern w:val="0"/>
          <w:sz w:val="20"/>
          <w:szCs w:val="20"/>
          <w:highlight w:val="white"/>
          <w:lang w:eastAsia="en-US"/>
        </w:rPr>
        <w:t>&gt;</w:t>
      </w:r>
    </w:p>
    <w:p w14:paraId="374178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per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path</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irthTime</w:t>
      </w:r>
      <w:r>
        <w:rPr>
          <w:rFonts w:ascii="Arial" w:eastAsia="Calibri" w:hAnsi="Arial" w:cs="Arial"/>
          <w:color w:val="0000FF"/>
          <w:kern w:val="0"/>
          <w:sz w:val="20"/>
          <w:szCs w:val="20"/>
          <w:highlight w:val="white"/>
          <w:lang w:eastAsia="en-US"/>
        </w:rPr>
        <w:t>"&gt;</w:t>
      </w:r>
    </w:p>
    <w:p w14:paraId="65C213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our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160AC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tartDate</w:t>
      </w:r>
      <w:r>
        <w:rPr>
          <w:rFonts w:ascii="Arial" w:eastAsia="Calibri" w:hAnsi="Arial" w:cs="Arial"/>
          <w:color w:val="0000FF"/>
          <w:kern w:val="0"/>
          <w:sz w:val="20"/>
          <w:szCs w:val="20"/>
          <w:highlight w:val="white"/>
          <w:lang w:eastAsia="en-US"/>
        </w:rPr>
        <w:t>&gt;</w:t>
      </w:r>
    </w:p>
    <w:p w14:paraId="54CBD2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ndDat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o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62669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granularity</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ateGranularity</w:t>
      </w:r>
      <w:r>
        <w:rPr>
          <w:rFonts w:ascii="Arial" w:eastAsia="Calibri" w:hAnsi="Arial" w:cs="Arial"/>
          <w:color w:val="0000FF"/>
          <w:kern w:val="0"/>
          <w:sz w:val="20"/>
          <w:szCs w:val="20"/>
          <w:highlight w:val="white"/>
          <w:lang w:eastAsia="en-US"/>
        </w:rPr>
        <w:t>"</w:t>
      </w:r>
    </w:p>
    <w:p w14:paraId="1C06E5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Yea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AEC5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w:t>
      </w:r>
      <w:r>
        <w:rPr>
          <w:rFonts w:ascii="Arial" w:eastAsia="Calibri" w:hAnsi="Arial" w:cs="Arial"/>
          <w:color w:val="0000FF"/>
          <w:kern w:val="0"/>
          <w:sz w:val="20"/>
          <w:szCs w:val="20"/>
          <w:highlight w:val="white"/>
          <w:lang w:eastAsia="en-US"/>
        </w:rPr>
        <w:t>&gt;</w:t>
      </w:r>
    </w:p>
    <w:p w14:paraId="7ED9DA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f</w:t>
      </w:r>
      <w:r>
        <w:rPr>
          <w:rFonts w:ascii="Arial" w:eastAsia="Calibri" w:hAnsi="Arial" w:cs="Arial"/>
          <w:color w:val="0000FF"/>
          <w:kern w:val="0"/>
          <w:sz w:val="20"/>
          <w:szCs w:val="20"/>
          <w:highlight w:val="white"/>
          <w:lang w:eastAsia="en-US"/>
        </w:rPr>
        <w:t>&gt;</w:t>
      </w:r>
    </w:p>
    <w:p w14:paraId="06A4B3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xpressions</w:t>
      </w:r>
      <w:r>
        <w:rPr>
          <w:rFonts w:ascii="Arial" w:eastAsia="Calibri" w:hAnsi="Arial" w:cs="Arial"/>
          <w:color w:val="0000FF"/>
          <w:kern w:val="0"/>
          <w:sz w:val="20"/>
          <w:szCs w:val="20"/>
          <w:highlight w:val="white"/>
          <w:lang w:eastAsia="en-US"/>
        </w:rPr>
        <w:t>&gt;</w:t>
      </w:r>
    </w:p>
    <w:p w14:paraId="778015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07B459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CD6C1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45DA5E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General </w:t>
      </w:r>
      <w:r>
        <w:rPr>
          <w:rFonts w:ascii="Arial" w:eastAsia="Calibri" w:hAnsi="Arial" w:cs="Arial"/>
          <w:color w:val="0000FF"/>
          <w:kern w:val="0"/>
          <w:sz w:val="20"/>
          <w:szCs w:val="20"/>
          <w:highlight w:val="white"/>
          <w:lang w:eastAsia="en-US"/>
        </w:rPr>
        <w:t>--&gt;</w:t>
      </w:r>
    </w:p>
    <w:p w14:paraId="65586C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en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C4D03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188843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both of these "reminder" elements are modelled as MessageActions, </w:t>
      </w:r>
    </w:p>
    <w:p w14:paraId="6D45579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ut we need to revisit the semantics of MessageAction so we can distinguish </w:t>
      </w:r>
    </w:p>
    <w:p w14:paraId="183D663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message actions that might be ordered by a provider (e.g., "send email to </w:t>
      </w:r>
    </w:p>
    <w:p w14:paraId="068719D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atient about xxx") vs. messages that are simply included in-line with a </w:t>
      </w:r>
    </w:p>
    <w:p w14:paraId="07F6CFA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list of orders in an Order Set. Note that group selection behaviours related </w:t>
      </w:r>
    </w:p>
    <w:p w14:paraId="22891A4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selection should not apply to the latter type of message, but should apply </w:t>
      </w:r>
    </w:p>
    <w:p w14:paraId="00C0E8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the former type. </w:t>
      </w:r>
      <w:r>
        <w:rPr>
          <w:rFonts w:ascii="Arial" w:eastAsia="Calibri" w:hAnsi="Arial" w:cs="Arial"/>
          <w:color w:val="0000FF"/>
          <w:kern w:val="0"/>
          <w:sz w:val="20"/>
          <w:szCs w:val="20"/>
          <w:highlight w:val="white"/>
          <w:lang w:eastAsia="en-US"/>
        </w:rPr>
        <w:t>--&gt;</w:t>
      </w:r>
    </w:p>
    <w:p w14:paraId="039B12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6F125F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2EE24C8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3A9F10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033CFB4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hows both a content-provider evidence link (Zynx) as well </w:t>
      </w:r>
    </w:p>
    <w:p w14:paraId="55806D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s a link to a third-party source </w:t>
      </w:r>
      <w:r>
        <w:rPr>
          <w:rFonts w:ascii="Arial" w:eastAsia="Calibri" w:hAnsi="Arial" w:cs="Arial"/>
          <w:color w:val="0000FF"/>
          <w:kern w:val="0"/>
          <w:sz w:val="20"/>
          <w:szCs w:val="20"/>
          <w:highlight w:val="white"/>
          <w:lang w:eastAsia="en-US"/>
        </w:rPr>
        <w:t>--&gt;</w:t>
      </w:r>
    </w:p>
    <w:p w14:paraId="3AEBC1F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17BD9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Eviden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56978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1FFFAF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84&amp;amp;ver=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EF1DD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FDA03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39D19A3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uropean Journal of Heart Failure 2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91723E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47C898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eurjhf.oxfordjournals.org/content/11/12/1208.full.pd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57EFE3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23EBAB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230EAD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052D75C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3C0BF58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31D762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municationProposal</w:t>
      </w:r>
      <w:r>
        <w:rPr>
          <w:rFonts w:ascii="Arial" w:eastAsia="Calibri" w:hAnsi="Arial" w:cs="Arial"/>
          <w:color w:val="0000FF"/>
          <w:kern w:val="0"/>
          <w:sz w:val="20"/>
          <w:szCs w:val="20"/>
          <w:highlight w:val="white"/>
          <w:lang w:eastAsia="en-US"/>
        </w:rPr>
        <w:t>"&gt;</w:t>
      </w:r>
    </w:p>
    <w:p w14:paraId="2EFD2B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sage</w:t>
      </w:r>
      <w:r>
        <w:rPr>
          <w:rFonts w:ascii="Arial" w:eastAsia="Calibri" w:hAnsi="Arial" w:cs="Arial"/>
          <w:color w:val="0000FF"/>
          <w:kern w:val="0"/>
          <w:sz w:val="20"/>
          <w:szCs w:val="20"/>
          <w:highlight w:val="white"/>
          <w:lang w:eastAsia="en-US"/>
        </w:rPr>
        <w:t>"&gt;</w:t>
      </w:r>
    </w:p>
    <w:p w14:paraId="418236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3B7D99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HERE Risk Mode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C7CC8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A341D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C6E2A4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2957C8D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7BFE5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07D7F9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037BF7B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45DC0E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262C478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0BC1253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Zynx Eviden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BC9B2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5D98CC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85&amp;amp;ver=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9DDF6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34934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s</w:t>
      </w:r>
      <w:r>
        <w:rPr>
          <w:rFonts w:ascii="Arial" w:eastAsia="Calibri" w:hAnsi="Arial" w:cs="Arial"/>
          <w:color w:val="0000FF"/>
          <w:kern w:val="0"/>
          <w:sz w:val="20"/>
          <w:szCs w:val="20"/>
          <w:highlight w:val="white"/>
          <w:lang w:eastAsia="en-US"/>
        </w:rPr>
        <w:t>&gt;</w:t>
      </w:r>
    </w:p>
    <w:p w14:paraId="0A70F1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vidence</w:t>
      </w:r>
      <w:r>
        <w:rPr>
          <w:rFonts w:ascii="Arial" w:eastAsia="Calibri" w:hAnsi="Arial" w:cs="Arial"/>
          <w:color w:val="0000FF"/>
          <w:kern w:val="0"/>
          <w:sz w:val="20"/>
          <w:szCs w:val="20"/>
          <w:highlight w:val="white"/>
          <w:lang w:eastAsia="en-US"/>
        </w:rPr>
        <w:t>&gt;</w:t>
      </w:r>
    </w:p>
    <w:p w14:paraId="29F4D4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Evidence</w:t>
      </w:r>
      <w:r>
        <w:rPr>
          <w:rFonts w:ascii="Arial" w:eastAsia="Calibri" w:hAnsi="Arial" w:cs="Arial"/>
          <w:color w:val="0000FF"/>
          <w:kern w:val="0"/>
          <w:sz w:val="20"/>
          <w:szCs w:val="20"/>
          <w:highlight w:val="white"/>
          <w:lang w:eastAsia="en-US"/>
        </w:rPr>
        <w:t>&gt;</w:t>
      </w:r>
    </w:p>
    <w:p w14:paraId="307D1AD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4A7A94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municationProposal</w:t>
      </w:r>
      <w:r>
        <w:rPr>
          <w:rFonts w:ascii="Arial" w:eastAsia="Calibri" w:hAnsi="Arial" w:cs="Arial"/>
          <w:color w:val="0000FF"/>
          <w:kern w:val="0"/>
          <w:sz w:val="20"/>
          <w:szCs w:val="20"/>
          <w:highlight w:val="white"/>
          <w:lang w:eastAsia="en-US"/>
        </w:rPr>
        <w:t>"&gt;</w:t>
      </w:r>
    </w:p>
    <w:p w14:paraId="5BA1A9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sage</w:t>
      </w:r>
      <w:r>
        <w:rPr>
          <w:rFonts w:ascii="Arial" w:eastAsia="Calibri" w:hAnsi="Arial" w:cs="Arial"/>
          <w:color w:val="0000FF"/>
          <w:kern w:val="0"/>
          <w:sz w:val="20"/>
          <w:szCs w:val="20"/>
          <w:highlight w:val="white"/>
          <w:lang w:eastAsia="en-US"/>
        </w:rPr>
        <w:t>"&gt;</w:t>
      </w:r>
    </w:p>
    <w:p w14:paraId="63FB3F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38B4E7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eart Failure Survival Sco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F217D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12D1CDF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5D75D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22684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AC6F3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D7A7E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F635F7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25292F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ctivity </w:t>
      </w:r>
      <w:r>
        <w:rPr>
          <w:rFonts w:ascii="Arial" w:eastAsia="Calibri" w:hAnsi="Arial" w:cs="Arial"/>
          <w:color w:val="0000FF"/>
          <w:kern w:val="0"/>
          <w:sz w:val="20"/>
          <w:szCs w:val="20"/>
          <w:highlight w:val="white"/>
          <w:lang w:eastAsia="en-US"/>
        </w:rPr>
        <w:t>--&gt;</w:t>
      </w:r>
    </w:p>
    <w:p w14:paraId="14DC66F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6667FBA2"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ndicate that the physician must choose exactly one of the items </w:t>
      </w:r>
    </w:p>
    <w:p w14:paraId="3E2D5C2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 this group as they are mutually exclusive. </w:t>
      </w:r>
      <w:r>
        <w:rPr>
          <w:rFonts w:ascii="Arial" w:eastAsia="Calibri" w:hAnsi="Arial" w:cs="Arial"/>
          <w:color w:val="0000FF"/>
          <w:kern w:val="0"/>
          <w:sz w:val="20"/>
          <w:szCs w:val="20"/>
          <w:highlight w:val="white"/>
          <w:lang w:eastAsia="en-US"/>
        </w:rPr>
        <w:t>--&gt;</w:t>
      </w:r>
    </w:p>
    <w:p w14:paraId="6D3435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F575B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1B113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ctivit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1511C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FB8843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reate some proposed procedures to be presented to the physician </w:t>
      </w:r>
    </w:p>
    <w:p w14:paraId="54B58A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t CPOE time </w:t>
      </w:r>
      <w:r>
        <w:rPr>
          <w:rFonts w:ascii="Arial" w:eastAsia="Calibri" w:hAnsi="Arial" w:cs="Arial"/>
          <w:color w:val="0000FF"/>
          <w:kern w:val="0"/>
          <w:sz w:val="20"/>
          <w:szCs w:val="20"/>
          <w:highlight w:val="white"/>
          <w:lang w:eastAsia="en-US"/>
        </w:rPr>
        <w:t>--&gt;</w:t>
      </w:r>
    </w:p>
    <w:p w14:paraId="538A4E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BF3801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reate a proposed procedure to be presented to the physician at </w:t>
      </w:r>
    </w:p>
    <w:p w14:paraId="4785AD2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CPOE time </w:t>
      </w:r>
      <w:r>
        <w:rPr>
          <w:rFonts w:ascii="Arial" w:eastAsia="Calibri" w:hAnsi="Arial" w:cs="Arial"/>
          <w:color w:val="0000FF"/>
          <w:kern w:val="0"/>
          <w:sz w:val="20"/>
          <w:szCs w:val="20"/>
          <w:highlight w:val="white"/>
          <w:lang w:eastAsia="en-US"/>
        </w:rPr>
        <w:t>--&gt;</w:t>
      </w:r>
    </w:p>
    <w:p w14:paraId="6E5161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mbulat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3146B4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0163FE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742826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436B5B6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089E27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62013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mbulating Pati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6601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25289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37381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13BC3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1CC6DD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ed res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355AF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5DEFEE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58AEE11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47FD9F5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67D5EB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8307400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commendation to rest in b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BB37A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erminology note: this is supposed to be an order, not a recommendation, </w:t>
      </w:r>
    </w:p>
    <w:p w14:paraId="6D51CB1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o SNOMED-CT term is not a good fit for this </w:t>
      </w:r>
      <w:r>
        <w:rPr>
          <w:rFonts w:ascii="Arial" w:eastAsia="Calibri" w:hAnsi="Arial" w:cs="Arial"/>
          <w:color w:val="0000FF"/>
          <w:kern w:val="0"/>
          <w:sz w:val="20"/>
          <w:szCs w:val="20"/>
          <w:highlight w:val="white"/>
          <w:lang w:eastAsia="en-US"/>
        </w:rPr>
        <w:t>--&gt;</w:t>
      </w:r>
    </w:p>
    <w:p w14:paraId="75E832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7D7E5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6091B3B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0A79B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91166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BA2E5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73429D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ursing Orders </w:t>
      </w:r>
      <w:r>
        <w:rPr>
          <w:rFonts w:ascii="Arial" w:eastAsia="Calibri" w:hAnsi="Arial" w:cs="Arial"/>
          <w:color w:val="0000FF"/>
          <w:kern w:val="0"/>
          <w:sz w:val="20"/>
          <w:szCs w:val="20"/>
          <w:highlight w:val="white"/>
          <w:lang w:eastAsia="en-US"/>
        </w:rPr>
        <w:t>--&gt;</w:t>
      </w:r>
    </w:p>
    <w:p w14:paraId="5DAE6B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ursing Ord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5E9C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3AEC71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7318701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B90AE5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ndicate that the physician may choose any items in the group. </w:t>
      </w:r>
    </w:p>
    <w:p w14:paraId="487D423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y" includes choosing none. </w:t>
      </w:r>
      <w:r>
        <w:rPr>
          <w:rFonts w:ascii="Arial" w:eastAsia="Calibri" w:hAnsi="Arial" w:cs="Arial"/>
          <w:color w:val="0000FF"/>
          <w:kern w:val="0"/>
          <w:sz w:val="20"/>
          <w:szCs w:val="20"/>
          <w:highlight w:val="white"/>
          <w:lang w:eastAsia="en-US"/>
        </w:rPr>
        <w:t>--&gt;</w:t>
      </w:r>
    </w:p>
    <w:p w14:paraId="0861B5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785B5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FA039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ssessmen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0BC9B8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EA668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0109786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ardiac monitor </w:t>
      </w:r>
      <w:r>
        <w:rPr>
          <w:rFonts w:ascii="Arial" w:eastAsia="Calibri" w:hAnsi="Arial" w:cs="Arial"/>
          <w:color w:val="0000FF"/>
          <w:kern w:val="0"/>
          <w:sz w:val="20"/>
          <w:szCs w:val="20"/>
          <w:highlight w:val="white"/>
          <w:lang w:eastAsia="en-US"/>
        </w:rPr>
        <w:t>--&gt;</w:t>
      </w:r>
    </w:p>
    <w:p w14:paraId="635CE8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7E3D270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echeck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Ye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0E69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2EB30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diac Monit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3AAC41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59306BB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31A0ED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5B2CD9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3785C0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8814000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diac monitor surveillanc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31BD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C4FF6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72B173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C9C99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3EB042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Measure blood pressure, orthostatic </w:t>
      </w:r>
      <w:r>
        <w:rPr>
          <w:rFonts w:ascii="Arial" w:eastAsia="Calibri" w:hAnsi="Arial" w:cs="Arial"/>
          <w:color w:val="0000FF"/>
          <w:kern w:val="0"/>
          <w:sz w:val="20"/>
          <w:szCs w:val="20"/>
          <w:highlight w:val="white"/>
          <w:lang w:eastAsia="en-US"/>
        </w:rPr>
        <w:t>--&gt;</w:t>
      </w:r>
    </w:p>
    <w:p w14:paraId="0AE20A9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asure blood pressure, orthostatic</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CBC387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7BCEF4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4D7D8F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64FD918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6EC4ABE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50580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0A0492A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aking orthostatic vital sign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C7B6F6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erminology comment: SNOMED Term is an indirect match for </w:t>
      </w:r>
    </w:p>
    <w:p w14:paraId="566EA9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desired order </w:t>
      </w:r>
      <w:r>
        <w:rPr>
          <w:rFonts w:ascii="Arial" w:eastAsia="Calibri" w:hAnsi="Arial" w:cs="Arial"/>
          <w:color w:val="0000FF"/>
          <w:kern w:val="0"/>
          <w:sz w:val="20"/>
          <w:szCs w:val="20"/>
          <w:highlight w:val="white"/>
          <w:lang w:eastAsia="en-US"/>
        </w:rPr>
        <w:t>--&gt;</w:t>
      </w:r>
    </w:p>
    <w:p w14:paraId="6E6870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7C327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54DC81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A63EB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63FF4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E9C76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036A0C4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6657F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ED609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42D02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ntervention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DCDD7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CD641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2A2BCA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levate head of b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2B2F3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5BC07E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02B242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BA926A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733DB7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317100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levation of head of b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C22FF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1B6563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B166D1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666522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50F29C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Urinary catheter initiation/managemen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7467C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3ABD80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1306E8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0B0B79C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524C18B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9723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p>
    <w:p w14:paraId="4C5D189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 involving urinary cathete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8654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E53F4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75E63A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C5A38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C2C3B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7E13E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771D2A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4EA20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4F1A7D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Medications </w:t>
      </w:r>
      <w:r>
        <w:rPr>
          <w:rFonts w:ascii="Arial" w:eastAsia="Calibri" w:hAnsi="Arial" w:cs="Arial"/>
          <w:color w:val="0000FF"/>
          <w:kern w:val="0"/>
          <w:sz w:val="20"/>
          <w:szCs w:val="20"/>
          <w:highlight w:val="white"/>
          <w:lang w:eastAsia="en-US"/>
        </w:rPr>
        <w:t>--&gt;</w:t>
      </w:r>
    </w:p>
    <w:p w14:paraId="15C17C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3AD936A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ndicate that this group should be visually separated from other </w:t>
      </w:r>
    </w:p>
    <w:p w14:paraId="3A120F1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s in the order set, perhaps as indented section with the group title </w:t>
      </w:r>
    </w:p>
    <w:p w14:paraId="61D9B3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s the title, etc. </w:t>
      </w:r>
      <w:r>
        <w:rPr>
          <w:rFonts w:ascii="Arial" w:eastAsia="Calibri" w:hAnsi="Arial" w:cs="Arial"/>
          <w:color w:val="0000FF"/>
          <w:kern w:val="0"/>
          <w:sz w:val="20"/>
          <w:szCs w:val="20"/>
          <w:highlight w:val="white"/>
          <w:lang w:eastAsia="en-US"/>
        </w:rPr>
        <w:t>--&gt;</w:t>
      </w:r>
    </w:p>
    <w:p w14:paraId="77BCC7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Organiza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isual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3F66A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3B50E7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dication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9C2C9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0B347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8BD8B9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AA20E2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4606D620"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if patient meets certain criteria, then remind the physician </w:t>
      </w:r>
    </w:p>
    <w:p w14:paraId="0F51542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o consider ordering an ACE inhibitor. </w:t>
      </w:r>
      <w:r>
        <w:rPr>
          <w:rFonts w:ascii="Arial" w:eastAsia="Calibri" w:hAnsi="Arial" w:cs="Arial"/>
          <w:color w:val="0000FF"/>
          <w:kern w:val="0"/>
          <w:sz w:val="20"/>
          <w:szCs w:val="20"/>
          <w:highlight w:val="white"/>
          <w:lang w:eastAsia="en-US"/>
        </w:rPr>
        <w:t>--&gt;</w:t>
      </w:r>
    </w:p>
    <w:p w14:paraId="3E1738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p>
    <w:p w14:paraId="1BD71E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p>
    <w:p w14:paraId="26BE3B9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d</w:t>
      </w:r>
      <w:r>
        <w:rPr>
          <w:rFonts w:ascii="Arial" w:eastAsia="Calibri" w:hAnsi="Arial" w:cs="Arial"/>
          <w:color w:val="0000FF"/>
          <w:kern w:val="0"/>
          <w:sz w:val="20"/>
          <w:szCs w:val="20"/>
          <w:highlight w:val="white"/>
          <w:lang w:eastAsia="en-US"/>
        </w:rPr>
        <w:t>"&gt;</w:t>
      </w:r>
    </w:p>
    <w:p w14:paraId="6AFFC4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eaterOrEqual</w:t>
      </w:r>
      <w:r>
        <w:rPr>
          <w:rFonts w:ascii="Arial" w:eastAsia="Calibri" w:hAnsi="Arial" w:cs="Arial"/>
          <w:color w:val="0000FF"/>
          <w:kern w:val="0"/>
          <w:sz w:val="20"/>
          <w:szCs w:val="20"/>
          <w:highlight w:val="white"/>
          <w:lang w:eastAsia="en-US"/>
        </w:rPr>
        <w:t>"&gt;</w:t>
      </w:r>
    </w:p>
    <w:p w14:paraId="71251D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atientAgeInYea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7E04F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al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35702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2C0E4F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sEmpty</w:t>
      </w:r>
      <w:r>
        <w:rPr>
          <w:rFonts w:ascii="Arial" w:eastAsia="Calibri" w:hAnsi="Arial" w:cs="Arial"/>
          <w:color w:val="0000FF"/>
          <w:kern w:val="0"/>
          <w:sz w:val="20"/>
          <w:szCs w:val="20"/>
          <w:highlight w:val="white"/>
          <w:lang w:eastAsia="en-US"/>
        </w:rPr>
        <w:t>"&gt;</w:t>
      </w:r>
    </w:p>
    <w:p w14:paraId="3BFFA7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pressionRef</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verseReactionToACE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9BA1D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operand</w:t>
      </w:r>
      <w:r>
        <w:rPr>
          <w:rFonts w:ascii="Arial" w:eastAsia="Calibri" w:hAnsi="Arial" w:cs="Arial"/>
          <w:color w:val="0000FF"/>
          <w:kern w:val="0"/>
          <w:sz w:val="20"/>
          <w:szCs w:val="20"/>
          <w:highlight w:val="white"/>
          <w:lang w:eastAsia="en-US"/>
        </w:rPr>
        <w:t>&gt;</w:t>
      </w:r>
    </w:p>
    <w:p w14:paraId="5404290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gic</w:t>
      </w:r>
      <w:r>
        <w:rPr>
          <w:rFonts w:ascii="Arial" w:eastAsia="Calibri" w:hAnsi="Arial" w:cs="Arial"/>
          <w:color w:val="0000FF"/>
          <w:kern w:val="0"/>
          <w:sz w:val="20"/>
          <w:szCs w:val="20"/>
          <w:highlight w:val="white"/>
          <w:lang w:eastAsia="en-US"/>
        </w:rPr>
        <w:t>&gt;</w:t>
      </w:r>
    </w:p>
    <w:p w14:paraId="3EA617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Ro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pplicableScenario</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4DF96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w:t>
      </w:r>
      <w:r>
        <w:rPr>
          <w:rFonts w:ascii="Arial" w:eastAsia="Calibri" w:hAnsi="Arial" w:cs="Arial"/>
          <w:color w:val="0000FF"/>
          <w:kern w:val="0"/>
          <w:sz w:val="20"/>
          <w:szCs w:val="20"/>
          <w:highlight w:val="white"/>
          <w:lang w:eastAsia="en-US"/>
        </w:rPr>
        <w:t>&gt;</w:t>
      </w:r>
    </w:p>
    <w:p w14:paraId="10A873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ditions</w:t>
      </w:r>
      <w:r>
        <w:rPr>
          <w:rFonts w:ascii="Arial" w:eastAsia="Calibri" w:hAnsi="Arial" w:cs="Arial"/>
          <w:color w:val="0000FF"/>
          <w:kern w:val="0"/>
          <w:sz w:val="20"/>
          <w:szCs w:val="20"/>
          <w:highlight w:val="white"/>
          <w:lang w:eastAsia="en-US"/>
        </w:rPr>
        <w:t>&gt;</w:t>
      </w:r>
    </w:p>
    <w:p w14:paraId="295D8DA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0510DA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f the patient is over 18 years old and not allergic to an ACE inhibitor and not receiving an ACE inhibitor and LVEF is less than 40%, then consider prescribing an ACE inhibit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2A4B45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33A851F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mmunicationProposal</w:t>
      </w:r>
      <w:r>
        <w:rPr>
          <w:rFonts w:ascii="Arial" w:eastAsia="Calibri" w:hAnsi="Arial" w:cs="Arial"/>
          <w:color w:val="0000FF"/>
          <w:kern w:val="0"/>
          <w:sz w:val="20"/>
          <w:szCs w:val="20"/>
          <w:highlight w:val="white"/>
          <w:lang w:eastAsia="en-US"/>
        </w:rPr>
        <w:t>"&gt;</w:t>
      </w:r>
    </w:p>
    <w:p w14:paraId="5B5D46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ssage</w:t>
      </w:r>
      <w:r>
        <w:rPr>
          <w:rFonts w:ascii="Arial" w:eastAsia="Calibri" w:hAnsi="Arial" w:cs="Arial"/>
          <w:color w:val="0000FF"/>
          <w:kern w:val="0"/>
          <w:sz w:val="20"/>
          <w:szCs w:val="20"/>
          <w:highlight w:val="white"/>
          <w:lang w:eastAsia="en-US"/>
        </w:rPr>
        <w:t>"&gt;</w:t>
      </w:r>
    </w:p>
    <w:p w14:paraId="24561C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168F121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t:ED</w:t>
      </w:r>
      <w:r>
        <w:rPr>
          <w:rFonts w:ascii="Arial" w:eastAsia="Calibri" w:hAnsi="Arial" w:cs="Arial"/>
          <w:color w:val="0000FF"/>
          <w:kern w:val="0"/>
          <w:sz w:val="20"/>
          <w:szCs w:val="20"/>
          <w:highlight w:val="white"/>
          <w:lang w:eastAsia="en-US"/>
        </w:rPr>
        <w:t>"</w:t>
      </w:r>
    </w:p>
    <w:p w14:paraId="09B4F4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If the patient is over 18 years old and not allergic to an ACE inhibitor and not receiving an ACE inhibitor and LVEF is less than 40%, then consider prescribing an ACE inhibit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E0C73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EC187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182E76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5F391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C2AD2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71CD21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598491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E38C74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CE inhibitors </w:t>
      </w:r>
      <w:r>
        <w:rPr>
          <w:rFonts w:ascii="Arial" w:eastAsia="Calibri" w:hAnsi="Arial" w:cs="Arial"/>
          <w:color w:val="0000FF"/>
          <w:kern w:val="0"/>
          <w:sz w:val="20"/>
          <w:szCs w:val="20"/>
          <w:highlight w:val="white"/>
          <w:lang w:eastAsia="en-US"/>
        </w:rPr>
        <w:t>--&gt;</w:t>
      </w:r>
    </w:p>
    <w:p w14:paraId="0342CD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p>
    <w:p w14:paraId="34E21D9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Quality Measures </w:t>
      </w:r>
      <w:r>
        <w:rPr>
          <w:rFonts w:ascii="Arial" w:eastAsia="Calibri" w:hAnsi="Arial" w:cs="Arial"/>
          <w:color w:val="0000FF"/>
          <w:kern w:val="0"/>
          <w:sz w:val="20"/>
          <w:szCs w:val="20"/>
          <w:highlight w:val="white"/>
          <w:lang w:eastAsia="en-US"/>
        </w:rPr>
        <w:t>--&gt;</w:t>
      </w:r>
    </w:p>
    <w:p w14:paraId="619506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2D3340D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no identifier is given for this quality measure, but </w:t>
      </w:r>
    </w:p>
    <w:p w14:paraId="224A50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ne could be if desired. </w:t>
      </w:r>
      <w:r>
        <w:rPr>
          <w:rFonts w:ascii="Arial" w:eastAsia="Calibri" w:hAnsi="Arial" w:cs="Arial"/>
          <w:color w:val="0000FF"/>
          <w:kern w:val="0"/>
          <w:sz w:val="20"/>
          <w:szCs w:val="20"/>
          <w:highlight w:val="white"/>
          <w:lang w:eastAsia="en-US"/>
        </w:rPr>
        <w:t>--&gt;</w:t>
      </w:r>
    </w:p>
    <w:p w14:paraId="180FFE2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3896C8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A64D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604F79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079C18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A7617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F60AE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B008F1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0F7D61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808F1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A37C4D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7887F8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36371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90FE4E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p>
    <w:p w14:paraId="21CE8D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C0E983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interaction between group selection behavior and required </w:t>
      </w:r>
    </w:p>
    <w:p w14:paraId="26F22B0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havior. This says that the physician is required to choose exactly one </w:t>
      </w:r>
    </w:p>
    <w:p w14:paraId="33699C7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f these medications unless documentation is provided explaining why it was </w:t>
      </w:r>
    </w:p>
    <w:p w14:paraId="75A42A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not chosen. </w:t>
      </w:r>
      <w:r>
        <w:rPr>
          <w:rFonts w:ascii="Arial" w:eastAsia="Calibri" w:hAnsi="Arial" w:cs="Arial"/>
          <w:color w:val="0000FF"/>
          <w:kern w:val="0"/>
          <w:sz w:val="20"/>
          <w:szCs w:val="20"/>
          <w:highlight w:val="white"/>
          <w:lang w:eastAsia="en-US"/>
        </w:rPr>
        <w:t>--&gt;</w:t>
      </w:r>
    </w:p>
    <w:p w14:paraId="35FD072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707E50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quired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stUnlessDocumen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EA9F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07EB51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9AE2E9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5A3E402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or patients with diastolic heart failure who are intolerant to an ACE inhibitor, consider the use of an ARB.  For patients with diastolic heart failure, consider the use of an ACE inhibitor.  For patients with systolic heart failure who are hemodynamically stable and are intolerant to an ACE inhibitor due to cough, use an ARB</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2F13B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261368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n ACE inhibitors group </w:t>
      </w:r>
      <w:r>
        <w:rPr>
          <w:rFonts w:ascii="Arial" w:eastAsia="Calibri" w:hAnsi="Arial" w:cs="Arial"/>
          <w:color w:val="0000FF"/>
          <w:kern w:val="0"/>
          <w:sz w:val="20"/>
          <w:szCs w:val="20"/>
          <w:highlight w:val="white"/>
          <w:lang w:eastAsia="en-US"/>
        </w:rPr>
        <w:t>--&gt;</w:t>
      </w:r>
    </w:p>
    <w:p w14:paraId="518DC8D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8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p>
    <w:p w14:paraId="475EFC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gt;</w:t>
      </w:r>
    </w:p>
    <w:p w14:paraId="21F798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ngiotensin-Converting Enzyme Inhibito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2A309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33AE402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3EE07EB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56A55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B5FD91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is is a group of orders in which captopril is the orderable </w:t>
      </w:r>
    </w:p>
    <w:p w14:paraId="4718E26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ubstance for each. We use the representedConcept to specify this explicitly, </w:t>
      </w:r>
    </w:p>
    <w:p w14:paraId="20B39F4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nd we use SentenceGroup behavior to indicate that each item in the group </w:t>
      </w:r>
    </w:p>
    <w:p w14:paraId="25F34B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references the same orderable. </w:t>
      </w:r>
      <w:r>
        <w:rPr>
          <w:rFonts w:ascii="Arial" w:eastAsia="Calibri" w:hAnsi="Arial" w:cs="Arial"/>
          <w:color w:val="0000FF"/>
          <w:kern w:val="0"/>
          <w:sz w:val="20"/>
          <w:szCs w:val="20"/>
          <w:highlight w:val="white"/>
          <w:lang w:eastAsia="en-US"/>
        </w:rPr>
        <w:t>--&gt;</w:t>
      </w:r>
    </w:p>
    <w:p w14:paraId="0196EC8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15FC33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Organiza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entenc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43700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12CBF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6CCDA15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p>
    <w:p w14:paraId="27B35BB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p>
    <w:p w14:paraId="26D2AF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B9961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463571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0B3EE9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7945F5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6219338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7BDB06C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 6.25 milligram orally 3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CA0E63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63AD0D5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0E6C8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309C6DA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7C2780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289E09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E7A1D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3DC5FD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6F90CF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216E65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233A369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0B4C7E4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094E0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6.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A83D9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6.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F4E15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18F328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D91E3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30DBD30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7C3BCB4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1CF20F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D4792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DCC560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730C10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30E1B1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5D6176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7F07F6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6F98D4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550C4E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4245D0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121292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6D84EC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1F7381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D412E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8AEEC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9A5C2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5714FD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B3D85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22E40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236D03D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MR does not have a way to say "3 times per day". Instead, </w:t>
      </w:r>
    </w:p>
    <w:p w14:paraId="2839B97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dosing period must be specified. Since 3 times per day would be every 8 </w:t>
      </w:r>
    </w:p>
    <w:p w14:paraId="498D841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hours for a fixed dosing period, we set 8 hours as the dosing period. The </w:t>
      </w:r>
    </w:p>
    <w:p w14:paraId="551243F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 of dosingPeriodIntervalIsImportant is used to determine whether the </w:t>
      </w:r>
    </w:p>
    <w:p w14:paraId="38C66F7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terval itself is important or not. If not, then a dosing period of "every </w:t>
      </w:r>
    </w:p>
    <w:p w14:paraId="2FAEF11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8 hours" is interpreted as "3 times per day". </w:t>
      </w:r>
      <w:r>
        <w:rPr>
          <w:rFonts w:ascii="Arial" w:eastAsia="Calibri" w:hAnsi="Arial" w:cs="Arial"/>
          <w:color w:val="0000FF"/>
          <w:kern w:val="0"/>
          <w:sz w:val="20"/>
          <w:szCs w:val="20"/>
          <w:highlight w:val="white"/>
          <w:lang w:eastAsia="en-US"/>
        </w:rPr>
        <w:t>--&gt;</w:t>
      </w:r>
    </w:p>
    <w:p w14:paraId="6562BB9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ince dosing frequency is typically a coded value in EMR's, </w:t>
      </w:r>
    </w:p>
    <w:p w14:paraId="17C291D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erhaps we should consider adding a coded frequency field to vMR? Otherwise, </w:t>
      </w:r>
    </w:p>
    <w:p w14:paraId="1E6137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is may be very difficult for current EMR's to process. </w:t>
      </w:r>
      <w:r>
        <w:rPr>
          <w:rFonts w:ascii="Arial" w:eastAsia="Calibri" w:hAnsi="Arial" w:cs="Arial"/>
          <w:color w:val="0000FF"/>
          <w:kern w:val="0"/>
          <w:sz w:val="20"/>
          <w:szCs w:val="20"/>
          <w:highlight w:val="white"/>
          <w:lang w:eastAsia="en-US"/>
        </w:rPr>
        <w:t>--&gt;</w:t>
      </w:r>
    </w:p>
    <w:p w14:paraId="12AB44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mr r2 allows frequency as codes. </w:t>
      </w:r>
      <w:r>
        <w:rPr>
          <w:rFonts w:ascii="Arial" w:eastAsia="Calibri" w:hAnsi="Arial" w:cs="Arial"/>
          <w:color w:val="0000FF"/>
          <w:kern w:val="0"/>
          <w:sz w:val="20"/>
          <w:szCs w:val="20"/>
          <w:highlight w:val="white"/>
          <w:lang w:eastAsia="en-US"/>
        </w:rPr>
        <w:t>--&gt;</w:t>
      </w:r>
    </w:p>
    <w:p w14:paraId="4F74C3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4D8C78F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210891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60BC7D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3A2CB78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608A4D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 12.5 milligram orally 3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4D87AE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6FF0F02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939CD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097B5CB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5C9F88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F54E6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72561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600F52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46D9D2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2D5DF3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0849ED3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171E20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79CB56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BEEB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F6953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6A872D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74A49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68019AF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20A338E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30CB6F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78FE2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5FBD6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19625B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6D64CD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4F3146A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3070FC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798D76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4315CD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6712A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2E7D5C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1A5CDC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7778097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310B1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264A2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9AC89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5B15993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6A3D8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6AA1B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36DDC67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51311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783FE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 25 milligram orally 3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DD27E6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2F47E2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73B5F6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26C86BB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71D9DD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99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pt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E130E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C231B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79E318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1833A5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106622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393428C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210D4A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5DD284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05E5D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F3B4B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0CB34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E9E81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31CDECA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43FD2FB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631D5A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830341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C4B789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265D82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6C76C0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22C22A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0DDA2E1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0625EA7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77A18C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9C16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7E0FD1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3FEAB30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29E413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DD49E4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0C90B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BC50AF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61431B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67449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62A35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6C542E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484B4E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21DD9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E1B3E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262A488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inopril 2.5 milligram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F2C6DC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267C61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CAAEA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13F40B9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146CA14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9046</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inopri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74E8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E14EF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3430E2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526DA5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536D8CF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2CC6CC8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support </w:t>
      </w:r>
    </w:p>
    <w:p w14:paraId="61A24D1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coded value for the units of meausre. We will work with the vMR group to </w:t>
      </w:r>
    </w:p>
    <w:p w14:paraId="2A74153E"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ddress this. In the meantime, we are using coded values for all UOM from </w:t>
      </w:r>
    </w:p>
    <w:p w14:paraId="425FB39B"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CUM (https://phinvads.cdc.gov/vads/ViewCodeSystem.action?id=2.16.840.1.113883.6.8) </w:t>
      </w:r>
    </w:p>
    <w:p w14:paraId="6C7A11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p>
    <w:p w14:paraId="21EF23C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6E3D7E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4825782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080076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A9B9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4C3CCE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3B93E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04954D2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6EBDA45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7C5668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A037B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29C20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0A9923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2FEA35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470AB54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00D8CE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187E1F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39945B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8401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6233F9C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7F02810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1E1D41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3661E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FB734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267B5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2FACC2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11A0590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F8386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3CEC85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EE86CA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59CFB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125F325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91A417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Beta Blockers </w:t>
      </w:r>
      <w:r>
        <w:rPr>
          <w:rFonts w:ascii="Arial" w:eastAsia="Calibri" w:hAnsi="Arial" w:cs="Arial"/>
          <w:color w:val="0000FF"/>
          <w:kern w:val="0"/>
          <w:sz w:val="20"/>
          <w:szCs w:val="20"/>
          <w:highlight w:val="white"/>
          <w:lang w:eastAsia="en-US"/>
        </w:rPr>
        <w:t>--&gt;</w:t>
      </w:r>
    </w:p>
    <w:p w14:paraId="2F4F401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p>
    <w:p w14:paraId="0E5B5B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Quality Measures, none with IDs </w:t>
      </w:r>
      <w:r>
        <w:rPr>
          <w:rFonts w:ascii="Arial" w:eastAsia="Calibri" w:hAnsi="Arial" w:cs="Arial"/>
          <w:color w:val="0000FF"/>
          <w:kern w:val="0"/>
          <w:sz w:val="20"/>
          <w:szCs w:val="20"/>
          <w:highlight w:val="white"/>
          <w:lang w:eastAsia="en-US"/>
        </w:rPr>
        <w:t>--&gt;</w:t>
      </w:r>
    </w:p>
    <w:p w14:paraId="61BEC6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EE12C5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4F6FB8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BFAD3F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30A1CD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A45036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54A16F4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RRA EHR Stage 2 Meaningful Use Quality Measure by the Centers for Medicare and Medicaid Services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036A1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5AECF93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5021DA4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3DC0603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38DAB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582AFD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446A7B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259BC8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ian Consortium for Performance Improvement Performance Measure by the American Medical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46E88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7F75FB1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6C2FAF7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7C6AAA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et With The Guidelines Achievemen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329C34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1434DF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B72A68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086B80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et With The Guidelines Achievemen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F3B16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38C97E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250A0B1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p>
    <w:p w14:paraId="0D597A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arge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CC902C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cation</w:t>
      </w:r>
    </w:p>
    <w:p w14:paraId="067D8E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https://www.zynx.com/Reference/Content.aspx?ItemID=21699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C1393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24BBB3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arget Measure by the American Heart Association/American Stroke Association (201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E94B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source</w:t>
      </w:r>
      <w:r>
        <w:rPr>
          <w:rFonts w:ascii="Arial" w:eastAsia="Calibri" w:hAnsi="Arial" w:cs="Arial"/>
          <w:color w:val="0000FF"/>
          <w:kern w:val="0"/>
          <w:sz w:val="20"/>
          <w:szCs w:val="20"/>
          <w:highlight w:val="white"/>
          <w:lang w:eastAsia="en-US"/>
        </w:rPr>
        <w:t>&gt;</w:t>
      </w:r>
    </w:p>
    <w:p w14:paraId="43F671F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pportingResources</w:t>
      </w:r>
      <w:r>
        <w:rPr>
          <w:rFonts w:ascii="Arial" w:eastAsia="Calibri" w:hAnsi="Arial" w:cs="Arial"/>
          <w:color w:val="0000FF"/>
          <w:kern w:val="0"/>
          <w:sz w:val="20"/>
          <w:szCs w:val="20"/>
          <w:highlight w:val="white"/>
          <w:lang w:eastAsia="en-US"/>
        </w:rPr>
        <w:t>&gt;</w:t>
      </w:r>
    </w:p>
    <w:p w14:paraId="607FD2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22CB83A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interaction between group selection behavior and required </w:t>
      </w:r>
    </w:p>
    <w:p w14:paraId="7487327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havior. </w:t>
      </w:r>
      <w:r>
        <w:rPr>
          <w:rFonts w:ascii="Arial" w:eastAsia="Calibri" w:hAnsi="Arial" w:cs="Arial"/>
          <w:color w:val="0000FF"/>
          <w:kern w:val="0"/>
          <w:sz w:val="20"/>
          <w:szCs w:val="20"/>
          <w:highlight w:val="white"/>
          <w:lang w:eastAsia="en-US"/>
        </w:rPr>
        <w:t>--&gt;</w:t>
      </w:r>
    </w:p>
    <w:p w14:paraId="01A765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Selec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ExactlyOn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DE361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equired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ustUnlessDocumente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715AA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454AA4D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eta-Block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BA3B05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escription</w:t>
      </w:r>
    </w:p>
    <w:p w14:paraId="31AFDA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or patients with diastolic heart failure and a previous MI, use a beta-blocker.  For patients with diastolic heart failure, consider the use of a beta-blocker.  For patients with systolic heart failure who are hemodynamically stable, use beta-blocker therapy (eg, bisoprolol, carvedilol, metoprolol extended releas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26AFB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1D334A2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 beta blockers group </w:t>
      </w:r>
      <w:r>
        <w:rPr>
          <w:rFonts w:ascii="Arial" w:eastAsia="Calibri" w:hAnsi="Arial" w:cs="Arial"/>
          <w:color w:val="0000FF"/>
          <w:kern w:val="0"/>
          <w:sz w:val="20"/>
          <w:szCs w:val="20"/>
          <w:highlight w:val="white"/>
          <w:lang w:eastAsia="en-US"/>
        </w:rPr>
        <w:t>--&gt;</w:t>
      </w:r>
    </w:p>
    <w:p w14:paraId="53B0EC0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000000016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5</w:t>
      </w:r>
      <w:r>
        <w:rPr>
          <w:rFonts w:ascii="Arial" w:eastAsia="Calibri" w:hAnsi="Arial" w:cs="Arial"/>
          <w:color w:val="0000FF"/>
          <w:kern w:val="0"/>
          <w:sz w:val="20"/>
          <w:szCs w:val="20"/>
          <w:highlight w:val="white"/>
          <w:lang w:eastAsia="en-US"/>
        </w:rPr>
        <w:t>"</w:t>
      </w:r>
    </w:p>
    <w:p w14:paraId="455C6A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DF-RT</w:t>
      </w:r>
      <w:r>
        <w:rPr>
          <w:rFonts w:ascii="Arial" w:eastAsia="Calibri" w:hAnsi="Arial" w:cs="Arial"/>
          <w:color w:val="0000FF"/>
          <w:kern w:val="0"/>
          <w:sz w:val="20"/>
          <w:szCs w:val="20"/>
          <w:highlight w:val="white"/>
          <w:lang w:eastAsia="en-US"/>
        </w:rPr>
        <w:t>"&gt;</w:t>
      </w:r>
    </w:p>
    <w:p w14:paraId="056C41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renergic beta-Antagonis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52BCD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1C8674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6D3F89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99B11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0D0BA03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120E46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vedilol 3.125 milligram orally 2 times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8A54C4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086B6B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1C16396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1BA60EA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4C8BC58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035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arvedilo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926794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440693F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4B6682E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36B7D50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4573EE2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0B83C64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595B4F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EF40F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3F10B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12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g</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48BD2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E8DA8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B93C70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0F473FEC"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3B6BF52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37A9EB9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CC089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175434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vMR does not have a way to say "2 times per day". Instead, </w:t>
      </w:r>
    </w:p>
    <w:p w14:paraId="1AA3589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dosing period must be specified. Since 2 times per day would be every 12 </w:t>
      </w:r>
    </w:p>
    <w:p w14:paraId="078A18C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hours for a fixed dosing period, we set 12 hours as the dosing period. The </w:t>
      </w:r>
    </w:p>
    <w:p w14:paraId="57E5838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 of dosingPeriodIntervalIsImportant is used to determine whether the </w:t>
      </w:r>
    </w:p>
    <w:p w14:paraId="1AF3A7D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nterval itself is important or not. If not, then a dosing period of "every </w:t>
      </w:r>
    </w:p>
    <w:p w14:paraId="107A95C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12 hours" is interpreted as "2 times per day". </w:t>
      </w:r>
      <w:r>
        <w:rPr>
          <w:rFonts w:ascii="Arial" w:eastAsia="Calibri" w:hAnsi="Arial" w:cs="Arial"/>
          <w:color w:val="0000FF"/>
          <w:kern w:val="0"/>
          <w:sz w:val="20"/>
          <w:szCs w:val="20"/>
          <w:highlight w:val="white"/>
          <w:lang w:eastAsia="en-US"/>
        </w:rPr>
        <w:t>--&gt;</w:t>
      </w:r>
    </w:p>
    <w:p w14:paraId="49D0053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Since dosing frequency is typically a coded value in EMR's, </w:t>
      </w:r>
    </w:p>
    <w:p w14:paraId="4C653C10"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perhaps we should consider adding a coded frequency field to vMR? Otherwise, </w:t>
      </w:r>
    </w:p>
    <w:p w14:paraId="62BE224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is may be very difficult for current EMR's to process. </w:t>
      </w:r>
      <w:r>
        <w:rPr>
          <w:rFonts w:ascii="Arial" w:eastAsia="Calibri" w:hAnsi="Arial" w:cs="Arial"/>
          <w:color w:val="0000FF"/>
          <w:kern w:val="0"/>
          <w:sz w:val="20"/>
          <w:szCs w:val="20"/>
          <w:highlight w:val="white"/>
          <w:lang w:eastAsia="en-US"/>
        </w:rPr>
        <w:t>--&gt;</w:t>
      </w:r>
    </w:p>
    <w:p w14:paraId="3335F0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374FE8F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0FA98B1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764A14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1300505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0E178A3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381DA9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50B17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758D64C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4C60973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3094E5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B3085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F6BCE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5EE70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7760C7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6C825D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76133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47009E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7DDC8D4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r>
        <w:rPr>
          <w:rFonts w:ascii="Arial" w:eastAsia="Calibri" w:hAnsi="Arial" w:cs="Arial"/>
          <w:color w:val="00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Note that this sentence group has the same orderable item in both cases </w:t>
      </w:r>
    </w:p>
    <w:p w14:paraId="1124F80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 "metoprolol succinate SR 25 mg 24 hr tab", but at two different dose levels. </w:t>
      </w:r>
    </w:p>
    <w:p w14:paraId="524CA59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 representedConcept for the group captures this common orderable, and </w:t>
      </w:r>
    </w:p>
    <w:p w14:paraId="617AA69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each CreateAction in the sub-elements creates each of the two dosing levels. </w:t>
      </w:r>
      <w:r>
        <w:rPr>
          <w:rFonts w:ascii="Arial" w:eastAsia="Calibri" w:hAnsi="Arial" w:cs="Arial"/>
          <w:color w:val="0000FF"/>
          <w:kern w:val="0"/>
          <w:sz w:val="20"/>
          <w:szCs w:val="20"/>
          <w:highlight w:val="white"/>
          <w:lang w:eastAsia="en-US"/>
        </w:rPr>
        <w:t>--&gt;</w:t>
      </w:r>
    </w:p>
    <w:p w14:paraId="3956DDC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548708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GroupOrganizationBehavior</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entenceGrou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B4E2A4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behaviors</w:t>
      </w:r>
      <w:r>
        <w:rPr>
          <w:rFonts w:ascii="Arial" w:eastAsia="Calibri" w:hAnsi="Arial" w:cs="Arial"/>
          <w:color w:val="0000FF"/>
          <w:kern w:val="0"/>
          <w:sz w:val="20"/>
          <w:szCs w:val="20"/>
          <w:highlight w:val="white"/>
          <w:lang w:eastAsia="en-US"/>
        </w:rPr>
        <w:t>&gt;</w:t>
      </w:r>
    </w:p>
    <w:p w14:paraId="60B9C4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51C3D89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p>
    <w:p w14:paraId="6157F5C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gt;</w:t>
      </w:r>
    </w:p>
    <w:p w14:paraId="067DFCD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p>
    <w:p w14:paraId="2A587F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25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025AC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6060B9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79BF4A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A9C12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107844B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70EFC6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toprolol succinate SR 25 mg 24 hr tab 0.5 tablet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99CA0D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48D4009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827BDE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77AD3C5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4BF0548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p>
    <w:p w14:paraId="5DE8B71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25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3C579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9DC86A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6C268E9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1E38C2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0294D4E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22B8C4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254C361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w:t>
      </w:r>
    </w:p>
    <w:p w14:paraId="77C4057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upport a coded value for the units of measure. We will work with the vMR </w:t>
      </w:r>
    </w:p>
    <w:p w14:paraId="3612A2C3"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 to address this. In the meantime, we are using coded values for all </w:t>
      </w:r>
    </w:p>
    <w:p w14:paraId="03FAE87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OM from UCUM (https://phinvads.cdc.gov/vads/ViewCodeSystem.action?id=2.16.840.1.113883.6.8) </w:t>
      </w:r>
    </w:p>
    <w:p w14:paraId="4BB5A82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p>
    <w:p w14:paraId="12FFAD9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75B43FA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1EFA6E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5E37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1805C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467DFE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004796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36B15262"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4BB252C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131E08E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247C4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64D52F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2F7552A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42EFED7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0975B53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03B4CCC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4A21B0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097F40D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1E7E26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67E589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6BCF0B3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00EEAC0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5F49669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1DF2CD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06CE60A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365EDA6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FEEA02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082CB1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24B6F4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19C9BC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6B4C7CD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705F7A9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toprolol succinate SR 25 mg 24 hr tab 1 tablet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9EEA4D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73365F3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07EF80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0A28094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3CF789A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p>
    <w:p w14:paraId="7F68CE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25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2CF36C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274F9D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2CA056B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1E2C50A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251ECE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29EFF7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75E73A2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w:t>
      </w:r>
    </w:p>
    <w:p w14:paraId="42AE82E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upport a coded value for the units of measure. We will work with the vMR </w:t>
      </w:r>
    </w:p>
    <w:p w14:paraId="3BE062E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group to address this. In the meantime, we are using coded values for all </w:t>
      </w:r>
    </w:p>
    <w:p w14:paraId="2A403933"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OM from UCUM (https://phinvads.cdc.gov/vads/ViewCodeSystem.action?id=2.16.840.1.113883.6.8) </w:t>
      </w:r>
    </w:p>
    <w:p w14:paraId="7CDF333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p>
    <w:p w14:paraId="19BCAF1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769573E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5E8C0C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DB661D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D4C4F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594BFE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692AC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63F745A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2039267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4B8464B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117912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028372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51D8663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75D591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1D45BA8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1710F0F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7FF8B7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03AF1FC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06361C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2FAAB7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4341454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3A0BCD7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1D762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ED82E5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6766EE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3888C59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72121F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C4CA16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62D953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466230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FD83A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550E8E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6C03B3C4"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65145B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metoprolol succinate SR 50 mg 24 hr tab 1 tablet orally once a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591427D6"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754929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ubstanceAdministrationProposal</w:t>
      </w:r>
      <w:r>
        <w:rPr>
          <w:rFonts w:ascii="Arial" w:eastAsia="Calibri" w:hAnsi="Arial" w:cs="Arial"/>
          <w:color w:val="0000FF"/>
          <w:kern w:val="0"/>
          <w:sz w:val="20"/>
          <w:szCs w:val="20"/>
          <w:highlight w:val="white"/>
          <w:lang w:eastAsia="en-US"/>
        </w:rPr>
        <w:t>"&gt;</w:t>
      </w:r>
    </w:p>
    <w:p w14:paraId="12D122D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ubstance.substanceCode</w:t>
      </w:r>
      <w:r>
        <w:rPr>
          <w:rFonts w:ascii="Arial" w:eastAsia="Calibri" w:hAnsi="Arial" w:cs="Arial"/>
          <w:color w:val="0000FF"/>
          <w:kern w:val="0"/>
          <w:sz w:val="20"/>
          <w:szCs w:val="20"/>
          <w:highlight w:val="white"/>
          <w:lang w:eastAsia="en-US"/>
        </w:rPr>
        <w:t>"&gt;</w:t>
      </w:r>
    </w:p>
    <w:p w14:paraId="7C31C30E"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88</w:t>
      </w:r>
      <w:r>
        <w:rPr>
          <w:rFonts w:ascii="Arial" w:eastAsia="Calibri" w:hAnsi="Arial" w:cs="Arial"/>
          <w:color w:val="0000FF"/>
          <w:kern w:val="0"/>
          <w:sz w:val="20"/>
          <w:szCs w:val="20"/>
          <w:highlight w:val="white"/>
          <w:lang w:eastAsia="en-US"/>
        </w:rPr>
        <w:t>"</w:t>
      </w:r>
    </w:p>
    <w:p w14:paraId="1C14D81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D - now missing from RxNorm</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xNorm</w:t>
      </w:r>
      <w:r>
        <w:rPr>
          <w:rFonts w:ascii="Arial" w:eastAsia="Calibri" w:hAnsi="Arial" w:cs="Arial"/>
          <w:color w:val="0000FF"/>
          <w:kern w:val="0"/>
          <w:sz w:val="20"/>
          <w:szCs w:val="20"/>
          <w:highlight w:val="white"/>
          <w:lang w:eastAsia="en-US"/>
        </w:rPr>
        <w:t>"</w:t>
      </w:r>
    </w:p>
    <w:p w14:paraId="66B2A25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4 HR Metoprolol Succinate 50 MG Extended Release Table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E0A3E4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1A048B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w:t>
      </w:r>
      <w:r>
        <w:rPr>
          <w:rFonts w:ascii="Arial" w:eastAsia="Calibri" w:hAnsi="Arial" w:cs="Arial"/>
          <w:color w:val="0000FF"/>
          <w:kern w:val="0"/>
          <w:sz w:val="20"/>
          <w:szCs w:val="20"/>
          <w:highlight w:val="white"/>
          <w:lang w:eastAsia="en-US"/>
        </w:rPr>
        <w:t>"&gt;</w:t>
      </w:r>
    </w:p>
    <w:p w14:paraId="3B6A850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ist</w:t>
      </w:r>
      <w:r>
        <w:rPr>
          <w:rFonts w:ascii="Arial" w:eastAsia="Calibri" w:hAnsi="Arial" w:cs="Arial"/>
          <w:color w:val="0000FF"/>
          <w:kern w:val="0"/>
          <w:sz w:val="20"/>
          <w:szCs w:val="20"/>
          <w:highlight w:val="white"/>
          <w:lang w:eastAsia="en-US"/>
        </w:rPr>
        <w:t>"&gt;</w:t>
      </w:r>
    </w:p>
    <w:p w14:paraId="007D369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Dose</w:t>
      </w:r>
      <w:r>
        <w:rPr>
          <w:rFonts w:ascii="Arial" w:eastAsia="Calibri" w:hAnsi="Arial" w:cs="Arial"/>
          <w:color w:val="0000FF"/>
          <w:kern w:val="0"/>
          <w:sz w:val="20"/>
          <w:szCs w:val="20"/>
          <w:highlight w:val="white"/>
          <w:lang w:eastAsia="en-US"/>
        </w:rPr>
        <w:t>"&gt;</w:t>
      </w:r>
    </w:p>
    <w:p w14:paraId="5EA497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p>
    <w:p w14:paraId="6B53DB8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oseQuantity</w:t>
      </w:r>
      <w:r>
        <w:rPr>
          <w:rFonts w:ascii="Arial" w:eastAsia="Calibri" w:hAnsi="Arial" w:cs="Arial"/>
          <w:color w:val="0000FF"/>
          <w:kern w:val="0"/>
          <w:sz w:val="20"/>
          <w:szCs w:val="20"/>
          <w:highlight w:val="white"/>
          <w:lang w:eastAsia="en-US"/>
        </w:rPr>
        <w:t>"&gt;</w:t>
      </w:r>
    </w:p>
    <w:p w14:paraId="0B19451A"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units should be coded value, but ISO datatypes do not support </w:t>
      </w:r>
    </w:p>
    <w:p w14:paraId="637CAA8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 coded value for the units of measure. We will work with the vMR group to </w:t>
      </w:r>
    </w:p>
    <w:p w14:paraId="40A6935F"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address this. In the meantime, we are using coded values for all UOM from </w:t>
      </w:r>
    </w:p>
    <w:p w14:paraId="5170824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CUM (https://phinvads.cdc.gov/vads/ViewCodeSystem.action?id=2.16.840.1.113883.6.8) </w:t>
      </w:r>
    </w:p>
    <w:p w14:paraId="64436ED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until this issue is addressed ... </w:t>
      </w:r>
      <w:r>
        <w:rPr>
          <w:rFonts w:ascii="Arial" w:eastAsia="Calibri" w:hAnsi="Arial" w:cs="Arial"/>
          <w:color w:val="0000FF"/>
          <w:kern w:val="0"/>
          <w:sz w:val="20"/>
          <w:szCs w:val="20"/>
          <w:highlight w:val="white"/>
          <w:lang w:eastAsia="en-US"/>
        </w:rPr>
        <w:t>--&gt;</w:t>
      </w:r>
    </w:p>
    <w:p w14:paraId="09FFB75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hysicalQuantityIntervalLiteral</w:t>
      </w:r>
      <w:r>
        <w:rPr>
          <w:rFonts w:ascii="Arial" w:eastAsia="Calibri" w:hAnsi="Arial" w:cs="Arial"/>
          <w:color w:val="0000FF"/>
          <w:kern w:val="0"/>
          <w:sz w:val="20"/>
          <w:szCs w:val="20"/>
          <w:highlight w:val="white"/>
          <w:lang w:eastAsia="en-US"/>
        </w:rPr>
        <w:t>"</w:t>
      </w:r>
    </w:p>
    <w:p w14:paraId="3228ABB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low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highClosed</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rue</w:t>
      </w:r>
      <w:r>
        <w:rPr>
          <w:rFonts w:ascii="Arial" w:eastAsia="Calibri" w:hAnsi="Arial" w:cs="Arial"/>
          <w:color w:val="0000FF"/>
          <w:kern w:val="0"/>
          <w:sz w:val="20"/>
          <w:szCs w:val="20"/>
          <w:highlight w:val="white"/>
          <w:lang w:eastAsia="en-US"/>
        </w:rPr>
        <w:t>"&gt;</w:t>
      </w:r>
    </w:p>
    <w:p w14:paraId="5D51618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low</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617592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high</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uni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tb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8C3F0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FE3D0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1CAC8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eliveryRoute</w:t>
      </w:r>
      <w:r>
        <w:rPr>
          <w:rFonts w:ascii="Arial" w:eastAsia="Calibri" w:hAnsi="Arial" w:cs="Arial"/>
          <w:color w:val="0000FF"/>
          <w:kern w:val="0"/>
          <w:sz w:val="20"/>
          <w:szCs w:val="20"/>
          <w:highlight w:val="white"/>
          <w:lang w:eastAsia="en-US"/>
        </w:rPr>
        <w:t>"&gt;</w:t>
      </w:r>
    </w:p>
    <w:p w14:paraId="6B81B0F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3.26.1.1.1</w:t>
      </w:r>
      <w:r>
        <w:rPr>
          <w:rFonts w:ascii="Arial" w:eastAsia="Calibri" w:hAnsi="Arial" w:cs="Arial"/>
          <w:color w:val="0000FF"/>
          <w:kern w:val="0"/>
          <w:sz w:val="20"/>
          <w:szCs w:val="20"/>
          <w:highlight w:val="white"/>
          <w:lang w:eastAsia="en-US"/>
        </w:rPr>
        <w:t>"</w:t>
      </w:r>
    </w:p>
    <w:p w14:paraId="6970152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001</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DA Routes of Administration</w:t>
      </w:r>
      <w:r>
        <w:rPr>
          <w:rFonts w:ascii="Arial" w:eastAsia="Calibri" w:hAnsi="Arial" w:cs="Arial"/>
          <w:color w:val="0000FF"/>
          <w:kern w:val="0"/>
          <w:sz w:val="20"/>
          <w:szCs w:val="20"/>
          <w:highlight w:val="white"/>
          <w:lang w:eastAsia="en-US"/>
        </w:rPr>
        <w:t>"</w:t>
      </w:r>
    </w:p>
    <w:p w14:paraId="0BE8766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701208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ED76FD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frequency</w:t>
      </w:r>
      <w:r>
        <w:rPr>
          <w:rFonts w:ascii="Arial" w:eastAsia="Calibri" w:hAnsi="Arial" w:cs="Arial"/>
          <w:color w:val="0000FF"/>
          <w:kern w:val="0"/>
          <w:sz w:val="20"/>
          <w:szCs w:val="20"/>
          <w:highlight w:val="white"/>
          <w:lang w:eastAsia="en-US"/>
        </w:rPr>
        <w:t>"&gt;</w:t>
      </w:r>
    </w:p>
    <w:p w14:paraId="29EA4A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xLiteral</w:t>
      </w:r>
      <w:r>
        <w:rPr>
          <w:rFonts w:ascii="Arial" w:eastAsia="Calibri" w:hAnsi="Arial" w:cs="Arial"/>
          <w:color w:val="0000FF"/>
          <w:kern w:val="0"/>
          <w:sz w:val="20"/>
          <w:szCs w:val="20"/>
          <w:highlight w:val="white"/>
          <w:lang w:eastAsia="en-US"/>
        </w:rPr>
        <w:t>"&gt;</w:t>
      </w:r>
    </w:p>
    <w:p w14:paraId="1C35D77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Schedule</w:t>
      </w:r>
      <w:r>
        <w:rPr>
          <w:rFonts w:ascii="Arial" w:eastAsia="Calibri" w:hAnsi="Arial" w:cs="Arial"/>
          <w:color w:val="0000FF"/>
          <w:kern w:val="0"/>
          <w:sz w:val="20"/>
          <w:szCs w:val="20"/>
          <w:highlight w:val="white"/>
          <w:lang w:eastAsia="en-US"/>
        </w:rPr>
        <w:t>"&gt;</w:t>
      </w:r>
    </w:p>
    <w:p w14:paraId="5896EB7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30D3C67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CodedRecurringEvent</w:t>
      </w:r>
      <w:r>
        <w:rPr>
          <w:rFonts w:ascii="Arial" w:eastAsia="Calibri" w:hAnsi="Arial" w:cs="Arial"/>
          <w:color w:val="0000FF"/>
          <w:kern w:val="0"/>
          <w:sz w:val="20"/>
          <w:szCs w:val="20"/>
          <w:highlight w:val="white"/>
          <w:lang w:eastAsia="en-US"/>
        </w:rPr>
        <w:t>"&gt;</w:t>
      </w:r>
    </w:p>
    <w:p w14:paraId="477095D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t>
      </w:r>
      <w:r>
        <w:rPr>
          <w:rFonts w:ascii="Arial" w:eastAsia="Calibri" w:hAnsi="Arial" w:cs="Arial"/>
          <w:color w:val="0000FF"/>
          <w:kern w:val="0"/>
          <w:sz w:val="20"/>
          <w:szCs w:val="20"/>
          <w:highlight w:val="white"/>
          <w:lang w:eastAsia="en-US"/>
        </w:rPr>
        <w:t>"&gt;</w:t>
      </w:r>
    </w:p>
    <w:p w14:paraId="4531738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 times per da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52A10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repeatCode</w:t>
      </w:r>
      <w:r>
        <w:rPr>
          <w:rFonts w:ascii="Arial" w:eastAsia="Calibri" w:hAnsi="Arial" w:cs="Arial"/>
          <w:color w:val="0000FF"/>
          <w:kern w:val="0"/>
          <w:sz w:val="20"/>
          <w:szCs w:val="20"/>
          <w:highlight w:val="white"/>
          <w:lang w:eastAsia="en-US"/>
        </w:rPr>
        <w:t>&gt;</w:t>
      </w:r>
    </w:p>
    <w:p w14:paraId="09B8C4A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Timing</w:t>
      </w:r>
      <w:r>
        <w:rPr>
          <w:rFonts w:ascii="Arial" w:eastAsia="Calibri" w:hAnsi="Arial" w:cs="Arial"/>
          <w:color w:val="0000FF"/>
          <w:kern w:val="0"/>
          <w:sz w:val="20"/>
          <w:szCs w:val="20"/>
          <w:highlight w:val="white"/>
          <w:lang w:eastAsia="en-US"/>
        </w:rPr>
        <w:t>&gt;</w:t>
      </w:r>
    </w:p>
    <w:p w14:paraId="105C591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mr:cycle</w:t>
      </w:r>
      <w:r>
        <w:rPr>
          <w:rFonts w:ascii="Arial" w:eastAsia="Calibri" w:hAnsi="Arial" w:cs="Arial"/>
          <w:color w:val="0000FF"/>
          <w:kern w:val="0"/>
          <w:sz w:val="20"/>
          <w:szCs w:val="20"/>
          <w:highlight w:val="white"/>
          <w:lang w:eastAsia="en-US"/>
        </w:rPr>
        <w:t>&gt;</w:t>
      </w:r>
    </w:p>
    <w:p w14:paraId="41D3745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6823206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269EA70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F7A4CF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element</w:t>
      </w:r>
      <w:r>
        <w:rPr>
          <w:rFonts w:ascii="Arial" w:eastAsia="Calibri" w:hAnsi="Arial" w:cs="Arial"/>
          <w:color w:val="0000FF"/>
          <w:kern w:val="0"/>
          <w:sz w:val="20"/>
          <w:szCs w:val="20"/>
          <w:highlight w:val="white"/>
          <w:lang w:eastAsia="en-US"/>
        </w:rPr>
        <w:t>&gt;</w:t>
      </w:r>
    </w:p>
    <w:p w14:paraId="01E7C45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0000FF"/>
          <w:kern w:val="0"/>
          <w:sz w:val="20"/>
          <w:szCs w:val="20"/>
          <w:highlight w:val="white"/>
          <w:lang w:eastAsia="en-US"/>
        </w:rPr>
        <w:t>&gt;</w:t>
      </w:r>
    </w:p>
    <w:p w14:paraId="336466A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2DC2996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1D836CD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5F25F7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4E448A3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677CFE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D6F9BE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2DBD7FC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9DAF2D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Laboratory </w:t>
      </w:r>
      <w:r>
        <w:rPr>
          <w:rFonts w:ascii="Arial" w:eastAsia="Calibri" w:hAnsi="Arial" w:cs="Arial"/>
          <w:color w:val="0000FF"/>
          <w:kern w:val="0"/>
          <w:sz w:val="20"/>
          <w:szCs w:val="20"/>
          <w:highlight w:val="white"/>
          <w:lang w:eastAsia="en-US"/>
        </w:rPr>
        <w:t>--&gt;</w:t>
      </w:r>
    </w:p>
    <w:p w14:paraId="3FA3193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aboratory</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F0C320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41E7C32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 laboratory tests group </w:t>
      </w:r>
      <w:r>
        <w:rPr>
          <w:rFonts w:ascii="Arial" w:eastAsia="Calibri" w:hAnsi="Arial" w:cs="Arial"/>
          <w:color w:val="0000FF"/>
          <w:kern w:val="0"/>
          <w:sz w:val="20"/>
          <w:szCs w:val="20"/>
          <w:highlight w:val="white"/>
          <w:lang w:eastAsia="en-US"/>
        </w:rPr>
        <w:t>--&gt;</w:t>
      </w:r>
    </w:p>
    <w:p w14:paraId="7335B69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5220000</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6EAB4E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3CF11C9D"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aboratory Test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E37F1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1A8F56D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08036CD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067456A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382DA5A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B-type natriuretc peptide (BNP)</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A39C99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25F7ADB4"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29CF91E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1B1E328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70842693"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2637-9</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p>
    <w:p w14:paraId="18C8B99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Natriuretic peptide B [Mass/​volume] in Bloo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7845D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5C00DF5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2884BDA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076DBB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17BCA1DD"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p>
    <w:p w14:paraId="3A9A5D8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mplete blood cell count with automated white blood cell differenti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F02A709"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33CED77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212BD55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29A4CC9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1</w:t>
      </w:r>
      <w:r>
        <w:rPr>
          <w:rFonts w:ascii="Arial" w:eastAsia="Calibri" w:hAnsi="Arial" w:cs="Arial"/>
          <w:color w:val="0000FF"/>
          <w:kern w:val="0"/>
          <w:sz w:val="20"/>
          <w:szCs w:val="20"/>
          <w:highlight w:val="white"/>
          <w:lang w:eastAsia="en-US"/>
        </w:rPr>
        <w:t>"</w:t>
      </w:r>
    </w:p>
    <w:p w14:paraId="3249901A"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57021-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LOINC</w:t>
      </w:r>
      <w:r>
        <w:rPr>
          <w:rFonts w:ascii="Arial" w:eastAsia="Calibri" w:hAnsi="Arial" w:cs="Arial"/>
          <w:color w:val="0000FF"/>
          <w:kern w:val="0"/>
          <w:sz w:val="20"/>
          <w:szCs w:val="20"/>
          <w:highlight w:val="white"/>
          <w:lang w:eastAsia="en-US"/>
        </w:rPr>
        <w:t>"</w:t>
      </w:r>
    </w:p>
    <w:p w14:paraId="4B2A07B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BC W Auto Differential panel in Blood</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676E24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39D2AB3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61FFEB8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31FC30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32CB520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D1706C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376BBC2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Diagnostic Tests </w:t>
      </w:r>
      <w:r>
        <w:rPr>
          <w:rFonts w:ascii="Arial" w:eastAsia="Calibri" w:hAnsi="Arial" w:cs="Arial"/>
          <w:color w:val="0000FF"/>
          <w:kern w:val="0"/>
          <w:sz w:val="20"/>
          <w:szCs w:val="20"/>
          <w:highlight w:val="white"/>
          <w:lang w:eastAsia="en-US"/>
        </w:rPr>
        <w:t>--&gt;</w:t>
      </w:r>
    </w:p>
    <w:p w14:paraId="3B1E4FC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agnostic Test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14E677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687BBD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Coded this as a diagnostic tests group </w:t>
      </w:r>
      <w:r>
        <w:rPr>
          <w:rFonts w:ascii="Arial" w:eastAsia="Calibri" w:hAnsi="Arial" w:cs="Arial"/>
          <w:color w:val="0000FF"/>
          <w:kern w:val="0"/>
          <w:sz w:val="20"/>
          <w:szCs w:val="20"/>
          <w:highlight w:val="white"/>
          <w:lang w:eastAsia="en-US"/>
        </w:rPr>
        <w:t>--&gt;</w:t>
      </w:r>
    </w:p>
    <w:p w14:paraId="6E148ED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FF0000"/>
          <w:kern w:val="0"/>
          <w:sz w:val="20"/>
          <w:szCs w:val="20"/>
          <w:highlight w:val="white"/>
          <w:lang w:eastAsia="en-US"/>
        </w:rPr>
        <w:t xml:space="preserve"> 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0369300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25B953E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gt;</w:t>
      </w:r>
    </w:p>
    <w:p w14:paraId="51D4B7E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dt:displayNam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Diagnostic procedure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8A11EB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concept</w:t>
      </w:r>
      <w:r>
        <w:rPr>
          <w:rFonts w:ascii="Arial" w:eastAsia="Calibri" w:hAnsi="Arial" w:cs="Arial"/>
          <w:color w:val="0000FF"/>
          <w:kern w:val="0"/>
          <w:sz w:val="20"/>
          <w:szCs w:val="20"/>
          <w:highlight w:val="white"/>
          <w:lang w:eastAsia="en-US"/>
        </w:rPr>
        <w:t>&gt;</w:t>
      </w:r>
    </w:p>
    <w:p w14:paraId="08236876"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representedConcepts</w:t>
      </w:r>
      <w:r>
        <w:rPr>
          <w:rFonts w:ascii="Arial" w:eastAsia="Calibri" w:hAnsi="Arial" w:cs="Arial"/>
          <w:color w:val="0000FF"/>
          <w:kern w:val="0"/>
          <w:sz w:val="20"/>
          <w:szCs w:val="20"/>
          <w:highlight w:val="white"/>
          <w:lang w:eastAsia="en-US"/>
        </w:rPr>
        <w:t>&gt;</w:t>
      </w:r>
    </w:p>
    <w:p w14:paraId="516B298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1724A51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73DD372B"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Radiograph, chest, 2 view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089A5D18"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24F2078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7418C85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75CBD30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276BB0C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399208008</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lain chest X-ray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69687D4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689C0515"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447BD81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5E1E901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reateAction</w:t>
      </w:r>
      <w:r>
        <w:rPr>
          <w:rFonts w:ascii="Arial" w:eastAsia="Calibri" w:hAnsi="Arial" w:cs="Arial"/>
          <w:color w:val="0000FF"/>
          <w:kern w:val="0"/>
          <w:sz w:val="20"/>
          <w:szCs w:val="20"/>
          <w:highlight w:val="white"/>
          <w:lang w:eastAsia="en-US"/>
        </w:rPr>
        <w:t>"&gt;</w:t>
      </w:r>
    </w:p>
    <w:p w14:paraId="558A03F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extEquivalent</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 xml:space="preserve">12-lead ECG </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AC602A1"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ObjectExpression</w:t>
      </w:r>
      <w:r>
        <w:rPr>
          <w:rFonts w:ascii="Arial" w:eastAsia="Calibri" w:hAnsi="Arial" w:cs="Arial"/>
          <w:color w:val="0000FF"/>
          <w:kern w:val="0"/>
          <w:sz w:val="20"/>
          <w:szCs w:val="20"/>
          <w:highlight w:val="white"/>
          <w:lang w:eastAsia="en-US"/>
        </w:rPr>
        <w:t>"</w:t>
      </w:r>
    </w:p>
    <w:p w14:paraId="095F984F"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object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vmr:ProcedureProposal</w:t>
      </w:r>
      <w:r>
        <w:rPr>
          <w:rFonts w:ascii="Arial" w:eastAsia="Calibri" w:hAnsi="Arial" w:cs="Arial"/>
          <w:color w:val="0000FF"/>
          <w:kern w:val="0"/>
          <w:sz w:val="20"/>
          <w:szCs w:val="20"/>
          <w:highlight w:val="white"/>
          <w:lang w:eastAsia="en-US"/>
        </w:rPr>
        <w:t>"&gt;</w:t>
      </w:r>
    </w:p>
    <w:p w14:paraId="3362BC8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FF0000"/>
          <w:kern w:val="0"/>
          <w:sz w:val="20"/>
          <w:szCs w:val="20"/>
          <w:highlight w:val="white"/>
          <w:lang w:eastAsia="en-US"/>
        </w:rPr>
        <w:t xml:space="preserve"> 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procedureCode</w:t>
      </w:r>
      <w:r>
        <w:rPr>
          <w:rFonts w:ascii="Arial" w:eastAsia="Calibri" w:hAnsi="Arial" w:cs="Arial"/>
          <w:color w:val="0000FF"/>
          <w:kern w:val="0"/>
          <w:sz w:val="20"/>
          <w:szCs w:val="20"/>
          <w:highlight w:val="white"/>
          <w:lang w:eastAsia="en-US"/>
        </w:rPr>
        <w:t>"&gt;</w:t>
      </w:r>
    </w:p>
    <w:p w14:paraId="6DE873B7"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value</w:t>
      </w:r>
      <w:r>
        <w:rPr>
          <w:rFonts w:ascii="Arial" w:eastAsia="Calibri" w:hAnsi="Arial" w:cs="Arial"/>
          <w:color w:val="FF0000"/>
          <w:kern w:val="0"/>
          <w:sz w:val="20"/>
          <w:szCs w:val="20"/>
          <w:highlight w:val="white"/>
          <w:lang w:eastAsia="en-US"/>
        </w:rPr>
        <w:t xml:space="preserve"> xsi:typ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CodeLitera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16.840.1.113883.6.96</w:t>
      </w:r>
      <w:r>
        <w:rPr>
          <w:rFonts w:ascii="Arial" w:eastAsia="Calibri" w:hAnsi="Arial" w:cs="Arial"/>
          <w:color w:val="0000FF"/>
          <w:kern w:val="0"/>
          <w:sz w:val="20"/>
          <w:szCs w:val="20"/>
          <w:highlight w:val="white"/>
          <w:lang w:eastAsia="en-US"/>
        </w:rPr>
        <w:t>"</w:t>
      </w:r>
    </w:p>
    <w:p w14:paraId="09AC356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cod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68400002</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codeSystem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SNOMED-CT</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displayNam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 lead ECG (procedure)</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E89AF6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property</w:t>
      </w:r>
      <w:r>
        <w:rPr>
          <w:rFonts w:ascii="Arial" w:eastAsia="Calibri" w:hAnsi="Arial" w:cs="Arial"/>
          <w:color w:val="0000FF"/>
          <w:kern w:val="0"/>
          <w:sz w:val="20"/>
          <w:szCs w:val="20"/>
          <w:highlight w:val="white"/>
          <w:lang w:eastAsia="en-US"/>
        </w:rPr>
        <w:t>&gt;</w:t>
      </w:r>
    </w:p>
    <w:p w14:paraId="731B978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Sentence</w:t>
      </w:r>
      <w:r>
        <w:rPr>
          <w:rFonts w:ascii="Arial" w:eastAsia="Calibri" w:hAnsi="Arial" w:cs="Arial"/>
          <w:color w:val="0000FF"/>
          <w:kern w:val="0"/>
          <w:sz w:val="20"/>
          <w:szCs w:val="20"/>
          <w:highlight w:val="white"/>
          <w:lang w:eastAsia="en-US"/>
        </w:rPr>
        <w:t>&gt;</w:t>
      </w:r>
    </w:p>
    <w:p w14:paraId="048FFE7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impleAction</w:t>
      </w:r>
      <w:r>
        <w:rPr>
          <w:rFonts w:ascii="Arial" w:eastAsia="Calibri" w:hAnsi="Arial" w:cs="Arial"/>
          <w:color w:val="0000FF"/>
          <w:kern w:val="0"/>
          <w:sz w:val="20"/>
          <w:szCs w:val="20"/>
          <w:highlight w:val="white"/>
          <w:lang w:eastAsia="en-US"/>
        </w:rPr>
        <w:t>&gt;</w:t>
      </w:r>
    </w:p>
    <w:p w14:paraId="2321E38A"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622E37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637D779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5F61C581"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Additional Orders </w:t>
      </w:r>
      <w:r>
        <w:rPr>
          <w:rFonts w:ascii="Arial" w:eastAsia="Calibri" w:hAnsi="Arial" w:cs="Arial"/>
          <w:color w:val="0000FF"/>
          <w:kern w:val="0"/>
          <w:sz w:val="20"/>
          <w:szCs w:val="20"/>
          <w:highlight w:val="white"/>
          <w:lang w:eastAsia="en-US"/>
        </w:rPr>
        <w:t>--&gt;</w:t>
      </w:r>
    </w:p>
    <w:p w14:paraId="44E2C40C"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title</w:t>
      </w:r>
      <w:r>
        <w:rPr>
          <w:rFonts w:ascii="Arial" w:eastAsia="Calibri" w:hAnsi="Arial" w:cs="Arial"/>
          <w:color w:val="FF0000"/>
          <w:kern w:val="0"/>
          <w:sz w:val="20"/>
          <w:szCs w:val="20"/>
          <w:highlight w:val="white"/>
          <w:lang w:eastAsia="en-US"/>
        </w:rPr>
        <w:t xml:space="preserve"> value</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Additional Orders</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4A87E690"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5AA4F2DC"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8080"/>
          <w:kern w:val="0"/>
          <w:sz w:val="20"/>
          <w:szCs w:val="20"/>
          <w:highlight w:val="white"/>
          <w:lang w:eastAsia="en-US"/>
        </w:rPr>
        <w:t xml:space="preserve"> There are currently no elements or attibutes defined to help display </w:t>
      </w:r>
    </w:p>
    <w:p w14:paraId="0505C5E1"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these references to other order sets within this parent order set. More input </w:t>
      </w:r>
    </w:p>
    <w:p w14:paraId="4985080D"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s needed from the community to determine whether such are needed. Such attributes </w:t>
      </w:r>
    </w:p>
    <w:p w14:paraId="0F92C73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hould only be included here if their values are specific to this order set; </w:t>
      </w:r>
    </w:p>
    <w:p w14:paraId="0CF189C9"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otherwise, the referenced order sets should be retrieved for any specific </w:t>
      </w:r>
    </w:p>
    <w:p w14:paraId="293FA0B7"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values needed to display these references in the target system. In addition, </w:t>
      </w:r>
    </w:p>
    <w:p w14:paraId="090544E8"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note that these references should be resolved at the time that this artifact </w:t>
      </w:r>
    </w:p>
    <w:p w14:paraId="2A312324"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is imported into the target system, with the referenced knowledge artifact </w:t>
      </w:r>
    </w:p>
    <w:p w14:paraId="3A1DF206"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being included "in-line" with the rest of this parent order set, or represented </w:t>
      </w:r>
    </w:p>
    <w:p w14:paraId="29DA90C5" w14:textId="77777777" w:rsidR="00B639EC" w:rsidRDefault="00B639EC" w:rsidP="00B639EC">
      <w:pPr>
        <w:autoSpaceDE w:val="0"/>
        <w:autoSpaceDN w:val="0"/>
        <w:adjustRightInd w:val="0"/>
        <w:spacing w:after="0"/>
        <w:rPr>
          <w:rFonts w:ascii="Arial" w:eastAsia="Calibri" w:hAnsi="Arial" w:cs="Arial"/>
          <w:color w:val="80808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with an internal system link, depending on the capabilities of the target </w:t>
      </w:r>
    </w:p>
    <w:p w14:paraId="40F09F12"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r>
      <w:r>
        <w:rPr>
          <w:rFonts w:ascii="Arial" w:eastAsia="Calibri" w:hAnsi="Arial" w:cs="Arial"/>
          <w:color w:val="808080"/>
          <w:kern w:val="0"/>
          <w:sz w:val="20"/>
          <w:szCs w:val="20"/>
          <w:highlight w:val="white"/>
          <w:lang w:eastAsia="en-US"/>
        </w:rPr>
        <w:tab/>
        <w:t xml:space="preserve">system. </w:t>
      </w:r>
      <w:r>
        <w:rPr>
          <w:rFonts w:ascii="Arial" w:eastAsia="Calibri" w:hAnsi="Arial" w:cs="Arial"/>
          <w:color w:val="0000FF"/>
          <w:kern w:val="0"/>
          <w:sz w:val="20"/>
          <w:szCs w:val="20"/>
          <w:highlight w:val="white"/>
          <w:lang w:eastAsia="en-US"/>
        </w:rPr>
        <w:t>--&gt;</w:t>
      </w:r>
    </w:p>
    <w:p w14:paraId="6A1356A5"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Reference</w:t>
      </w:r>
    </w:p>
    <w:p w14:paraId="02EFE15F"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RespiratoryProtocol</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234</w:t>
      </w:r>
      <w:r>
        <w:rPr>
          <w:rFonts w:ascii="Arial" w:eastAsia="Calibri" w:hAnsi="Arial" w:cs="Arial"/>
          <w:color w:val="0000FF"/>
          <w:kern w:val="0"/>
          <w:sz w:val="20"/>
          <w:szCs w:val="20"/>
          <w:highlight w:val="white"/>
          <w:lang w:eastAsia="en-US"/>
        </w:rPr>
        <w:t>"</w:t>
      </w:r>
    </w:p>
    <w:p w14:paraId="47A59C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2.7</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376EF42B"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Reference</w:t>
      </w:r>
    </w:p>
    <w:p w14:paraId="3699D5B0" w14:textId="77777777" w:rsidR="00B639EC" w:rsidRDefault="00B639EC" w:rsidP="00B639EC">
      <w:pPr>
        <w:autoSpaceDE w:val="0"/>
        <w:autoSpaceDN w:val="0"/>
        <w:adjustRightInd w:val="0"/>
        <w:spacing w:after="0"/>
        <w:rPr>
          <w:rFonts w:ascii="Arial" w:eastAsia="Calibri" w:hAnsi="Arial" w:cs="Arial"/>
          <w:color w:val="FF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root</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www.zynx.com/cds/orderset/RegularInsulinSlidingScale</w:t>
      </w:r>
      <w:r>
        <w:rPr>
          <w:rFonts w:ascii="Arial" w:eastAsia="Calibri" w:hAnsi="Arial" w:cs="Arial"/>
          <w:color w:val="0000FF"/>
          <w:kern w:val="0"/>
          <w:sz w:val="20"/>
          <w:szCs w:val="20"/>
          <w:highlight w:val="white"/>
          <w:lang w:eastAsia="en-US"/>
        </w:rPr>
        <w:t>"</w:t>
      </w:r>
    </w:p>
    <w:p w14:paraId="46A78007"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r>
      <w:r>
        <w:rPr>
          <w:rFonts w:ascii="Arial" w:eastAsia="Calibri" w:hAnsi="Arial" w:cs="Arial"/>
          <w:color w:val="FF0000"/>
          <w:kern w:val="0"/>
          <w:sz w:val="20"/>
          <w:szCs w:val="20"/>
          <w:highlight w:val="white"/>
          <w:lang w:eastAsia="en-US"/>
        </w:rPr>
        <w:tab/>
        <w:t>exten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43064</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version</w:t>
      </w:r>
      <w:r>
        <w:rPr>
          <w:rFonts w:ascii="Arial" w:eastAsia="Calibri" w:hAnsi="Arial" w:cs="Arial"/>
          <w:color w:val="0000FF"/>
          <w:kern w:val="0"/>
          <w:sz w:val="20"/>
          <w:szCs w:val="20"/>
          <w:highlight w:val="white"/>
          <w:lang w:eastAsia="en-US"/>
        </w:rPr>
        <w:t>="</w:t>
      </w:r>
      <w:r>
        <w:rPr>
          <w:rFonts w:ascii="Arial" w:eastAsia="Calibri" w:hAnsi="Arial" w:cs="Arial"/>
          <w:color w:val="000000"/>
          <w:kern w:val="0"/>
          <w:sz w:val="20"/>
          <w:szCs w:val="20"/>
          <w:highlight w:val="white"/>
          <w:lang w:eastAsia="en-US"/>
        </w:rPr>
        <w:t>1.5</w:t>
      </w:r>
      <w:r>
        <w:rPr>
          <w:rFonts w:ascii="Arial" w:eastAsia="Calibri" w:hAnsi="Arial" w:cs="Arial"/>
          <w:color w:val="0000FF"/>
          <w:kern w:val="0"/>
          <w:sz w:val="20"/>
          <w:szCs w:val="20"/>
          <w:highlight w:val="white"/>
          <w:lang w:eastAsia="en-US"/>
        </w:rPr>
        <w:t>"</w:t>
      </w:r>
      <w:r>
        <w:rPr>
          <w:rFonts w:ascii="Arial" w:eastAsia="Calibri" w:hAnsi="Arial" w:cs="Arial"/>
          <w:color w:val="FF0000"/>
          <w:kern w:val="0"/>
          <w:sz w:val="20"/>
          <w:szCs w:val="20"/>
          <w:highlight w:val="white"/>
          <w:lang w:eastAsia="en-US"/>
        </w:rPr>
        <w:t xml:space="preserve"> </w:t>
      </w:r>
      <w:r>
        <w:rPr>
          <w:rFonts w:ascii="Arial" w:eastAsia="Calibri" w:hAnsi="Arial" w:cs="Arial"/>
          <w:color w:val="0000FF"/>
          <w:kern w:val="0"/>
          <w:sz w:val="20"/>
          <w:szCs w:val="20"/>
          <w:highlight w:val="white"/>
          <w:lang w:eastAsia="en-US"/>
        </w:rPr>
        <w:t>/&gt;</w:t>
      </w:r>
    </w:p>
    <w:p w14:paraId="22E76423"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21F95328"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74F7E119"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subElements</w:t>
      </w:r>
      <w:r>
        <w:rPr>
          <w:rFonts w:ascii="Arial" w:eastAsia="Calibri" w:hAnsi="Arial" w:cs="Arial"/>
          <w:color w:val="0000FF"/>
          <w:kern w:val="0"/>
          <w:sz w:val="20"/>
          <w:szCs w:val="20"/>
          <w:highlight w:val="white"/>
          <w:lang w:eastAsia="en-US"/>
        </w:rPr>
        <w:t>&gt;</w:t>
      </w:r>
    </w:p>
    <w:p w14:paraId="6483656E" w14:textId="77777777" w:rsidR="00B639EC" w:rsidRDefault="00B639EC" w:rsidP="00B639EC">
      <w:pPr>
        <w:autoSpaceDE w:val="0"/>
        <w:autoSpaceDN w:val="0"/>
        <w:adjustRightInd w:val="0"/>
        <w:spacing w:after="0"/>
        <w:rPr>
          <w:rFonts w:ascii="Arial" w:eastAsia="Calibri" w:hAnsi="Arial" w:cs="Arial"/>
          <w:color w:val="000000"/>
          <w:kern w:val="0"/>
          <w:sz w:val="20"/>
          <w:szCs w:val="20"/>
          <w:highlight w:val="white"/>
          <w:lang w:eastAsia="en-US"/>
        </w:rPr>
      </w:pPr>
      <w:r>
        <w:rPr>
          <w:rFonts w:ascii="Arial" w:eastAsia="Calibri" w:hAnsi="Arial" w:cs="Arial"/>
          <w:color w:val="000000"/>
          <w:kern w:val="0"/>
          <w:sz w:val="20"/>
          <w:szCs w:val="20"/>
          <w:highlight w:val="white"/>
          <w:lang w:eastAsia="en-US"/>
        </w:rPr>
        <w:tab/>
      </w:r>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actionGroup</w:t>
      </w:r>
      <w:r>
        <w:rPr>
          <w:rFonts w:ascii="Arial" w:eastAsia="Calibri" w:hAnsi="Arial" w:cs="Arial"/>
          <w:color w:val="0000FF"/>
          <w:kern w:val="0"/>
          <w:sz w:val="20"/>
          <w:szCs w:val="20"/>
          <w:highlight w:val="white"/>
          <w:lang w:eastAsia="en-US"/>
        </w:rPr>
        <w:t>&gt;</w:t>
      </w:r>
    </w:p>
    <w:p w14:paraId="21FA4D76" w14:textId="1064963B" w:rsidR="00A33335" w:rsidRDefault="00B639EC" w:rsidP="00290868">
      <w:r>
        <w:rPr>
          <w:rFonts w:ascii="Arial" w:eastAsia="Calibri" w:hAnsi="Arial" w:cs="Arial"/>
          <w:color w:val="0000FF"/>
          <w:kern w:val="0"/>
          <w:sz w:val="20"/>
          <w:szCs w:val="20"/>
          <w:highlight w:val="white"/>
          <w:lang w:eastAsia="en-US"/>
        </w:rPr>
        <w:t>&lt;/</w:t>
      </w:r>
      <w:r>
        <w:rPr>
          <w:rFonts w:ascii="Arial" w:eastAsia="Calibri" w:hAnsi="Arial" w:cs="Arial"/>
          <w:color w:val="800000"/>
          <w:kern w:val="0"/>
          <w:sz w:val="20"/>
          <w:szCs w:val="20"/>
          <w:highlight w:val="white"/>
          <w:lang w:eastAsia="en-US"/>
        </w:rPr>
        <w:t>knowledgeDocument</w:t>
      </w:r>
      <w:r>
        <w:rPr>
          <w:rFonts w:ascii="Arial" w:eastAsia="Calibri" w:hAnsi="Arial" w:cs="Arial"/>
          <w:color w:val="0000FF"/>
          <w:kern w:val="0"/>
          <w:sz w:val="20"/>
          <w:szCs w:val="20"/>
          <w:highlight w:val="white"/>
          <w:lang w:eastAsia="en-US"/>
        </w:rPr>
        <w:t>&gt;</w:t>
      </w:r>
    </w:p>
    <w:p w14:paraId="44F70BAE" w14:textId="78564402" w:rsidR="003E770D" w:rsidRPr="003E770D" w:rsidRDefault="003E770D" w:rsidP="00FC14D2">
      <w:pPr>
        <w:pStyle w:val="ListParagraph"/>
        <w:numPr>
          <w:ilvl w:val="0"/>
          <w:numId w:val="0"/>
        </w:numPr>
        <w:autoSpaceDE w:val="0"/>
        <w:autoSpaceDN w:val="0"/>
        <w:adjustRightInd w:val="0"/>
        <w:spacing w:after="0"/>
        <w:ind w:left="720"/>
        <w:rPr>
          <w:rFonts w:ascii="Arial" w:hAnsi="Arial" w:cs="Arial"/>
          <w:color w:val="000000"/>
          <w:sz w:val="20"/>
          <w:szCs w:val="20"/>
          <w:highlight w:val="white"/>
        </w:rPr>
      </w:pPr>
    </w:p>
    <w:p w14:paraId="5487E1DC" w14:textId="77777777" w:rsidR="003E770D" w:rsidRDefault="003E770D" w:rsidP="003E770D">
      <w:pPr>
        <w:autoSpaceDE w:val="0"/>
        <w:autoSpaceDN w:val="0"/>
        <w:adjustRightInd w:val="0"/>
        <w:spacing w:after="0"/>
        <w:rPr>
          <w:rFonts w:ascii="Arial" w:hAnsi="Arial" w:cs="Arial"/>
          <w:color w:val="000000"/>
          <w:sz w:val="20"/>
          <w:szCs w:val="20"/>
          <w:highlight w:val="white"/>
        </w:rPr>
      </w:pPr>
    </w:p>
    <w:p w14:paraId="7BF091FB" w14:textId="77777777" w:rsidR="003E770D" w:rsidRDefault="003E770D" w:rsidP="003E770D"/>
    <w:p w14:paraId="571D3AF3" w14:textId="77777777" w:rsidR="003E770D" w:rsidRPr="003E770D" w:rsidRDefault="003E770D" w:rsidP="003E770D">
      <w:pPr>
        <w:rPr>
          <w:highlight w:val="white"/>
        </w:rPr>
      </w:pPr>
    </w:p>
    <w:sectPr w:rsidR="003E770D" w:rsidRPr="003E770D" w:rsidSect="00AE4B57">
      <w:footerReference w:type="default" r:id="rId408"/>
      <w:footerReference w:type="first" r:id="rId409"/>
      <w:pgSz w:w="12242" w:h="15842" w:code="1"/>
      <w:pgMar w:top="1022" w:right="1411" w:bottom="720" w:left="1440" w:header="864" w:footer="864"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2A49F9" w14:textId="77777777" w:rsidR="00CD50B4" w:rsidRDefault="00CD50B4" w:rsidP="007D7E88">
      <w:r>
        <w:separator/>
      </w:r>
    </w:p>
  </w:endnote>
  <w:endnote w:type="continuationSeparator" w:id="0">
    <w:p w14:paraId="423861B0" w14:textId="77777777" w:rsidR="00CD50B4" w:rsidRDefault="00CD50B4" w:rsidP="007D7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CB4CE3" w14:textId="77777777" w:rsidR="00B639EC" w:rsidRPr="002257FB" w:rsidRDefault="00B639EC" w:rsidP="007D7E88">
    <w:pPr>
      <w:pStyle w:val="Footer"/>
    </w:pPr>
    <w:r w:rsidRPr="002257FB">
      <w:t xml:space="preserve">Page </w:t>
    </w:r>
    <w:r>
      <w:fldChar w:fldCharType="begin"/>
    </w:r>
    <w:r>
      <w:instrText xml:space="preserve"> PAGE </w:instrText>
    </w:r>
    <w:r>
      <w:fldChar w:fldCharType="separate"/>
    </w:r>
    <w:r>
      <w:rPr>
        <w:noProof/>
      </w:rPr>
      <w:t>18</w:t>
    </w:r>
    <w:r>
      <w:rPr>
        <w:noProof/>
      </w:rPr>
      <w:fldChar w:fldCharType="end"/>
    </w:r>
    <w:r w:rsidRPr="002257FB">
      <w:tab/>
    </w:r>
    <w:r>
      <w:t>HL7</w:t>
    </w:r>
    <w:r w:rsidRPr="00024424">
      <w:t xml:space="preserve"> IG: </w:t>
    </w:r>
    <w:r>
      <w:t>CDS</w:t>
    </w:r>
    <w:r w:rsidRPr="002160B2">
      <w:t xml:space="preserve"> Knowledge Artifact</w:t>
    </w:r>
    <w:r>
      <w:t xml:space="preserve"> IG</w:t>
    </w:r>
    <w:r w:rsidRPr="005C6552">
      <w:t xml:space="preserve">, Release </w:t>
    </w:r>
    <w:r>
      <w:t>1</w:t>
    </w:r>
  </w:p>
  <w:p w14:paraId="29515CA2" w14:textId="77777777" w:rsidR="00B639EC" w:rsidRPr="002160B2" w:rsidRDefault="00B639EC" w:rsidP="007D7E88">
    <w:pPr>
      <w:pStyle w:val="Footer"/>
    </w:pPr>
    <w:r w:rsidRPr="002257FB">
      <w:t>© 201</w:t>
    </w:r>
    <w:r>
      <w:t>3</w:t>
    </w:r>
    <w:r w:rsidRPr="002257FB">
      <w:t xml:space="preserve"> Health Level Seven International</w:t>
    </w:r>
    <w:r>
      <w:t xml:space="preserve">. </w:t>
    </w:r>
    <w:r w:rsidRPr="002257FB">
      <w:t>All rights reserved.</w:t>
    </w:r>
    <w:r>
      <w:tab/>
      <w:t>January 2013</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6FCFBE" w14:textId="42571B27"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440</w:t>
    </w:r>
    <w:r>
      <w:rPr>
        <w:noProof/>
      </w:rPr>
      <w:fldChar w:fldCharType="end"/>
    </w:r>
  </w:p>
  <w:p w14:paraId="24819AD8" w14:textId="14FDABD2"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41A1C7" w14:textId="5949C3C5"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441</w:t>
    </w:r>
    <w:r>
      <w:rPr>
        <w:noProof/>
      </w:rPr>
      <w:fldChar w:fldCharType="end"/>
    </w:r>
  </w:p>
  <w:p w14:paraId="09E839B2" w14:textId="62B54B23"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A25C69" w14:textId="1859CA91"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457</w:t>
    </w:r>
    <w:r>
      <w:rPr>
        <w:noProof/>
      </w:rPr>
      <w:fldChar w:fldCharType="end"/>
    </w:r>
  </w:p>
  <w:p w14:paraId="3FBFD613" w14:textId="6010723A"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E2C3CF" w14:textId="2465CB49"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442</w:t>
    </w:r>
    <w:r>
      <w:rPr>
        <w:noProof/>
      </w:rPr>
      <w:fldChar w:fldCharType="end"/>
    </w:r>
  </w:p>
  <w:p w14:paraId="7C7E8EB3" w14:textId="71FB0637"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C5B433" w14:textId="4073839D"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502</w:t>
    </w:r>
    <w:r>
      <w:rPr>
        <w:noProof/>
      </w:rPr>
      <w:fldChar w:fldCharType="end"/>
    </w:r>
  </w:p>
  <w:p w14:paraId="019EFF38" w14:textId="462A6271"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BAEE95" w14:textId="2AAED937"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458</w:t>
    </w:r>
    <w:r>
      <w:rPr>
        <w:noProof/>
      </w:rPr>
      <w:fldChar w:fldCharType="end"/>
    </w:r>
  </w:p>
  <w:p w14:paraId="705FC0F6" w14:textId="630F69A2"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5F5D6A" w14:textId="3F4B0563" w:rsidR="00B639EC" w:rsidRPr="002160B2" w:rsidRDefault="00B639EC" w:rsidP="007B7F3D">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iii</w:t>
    </w:r>
    <w:r>
      <w:rPr>
        <w:noProof/>
      </w:rPr>
      <w:fldChar w:fldCharType="end"/>
    </w:r>
  </w:p>
  <w:p w14:paraId="288F7ED4" w14:textId="7DE3FEB8" w:rsidR="00B639EC" w:rsidRDefault="00B639EC" w:rsidP="007B7F3D">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5F1094" w14:textId="77777777" w:rsidR="00B639EC" w:rsidRPr="002160B2" w:rsidRDefault="00B639EC" w:rsidP="00AC59E2">
    <w:pPr>
      <w:pStyle w:val="Footer"/>
    </w:pPr>
    <w:r>
      <w:t>HL7</w:t>
    </w:r>
    <w:r w:rsidRPr="00024424">
      <w:t xml:space="preserve"> IG: </w:t>
    </w:r>
    <w:r>
      <w:t>CDS</w:t>
    </w:r>
    <w:r w:rsidRPr="002160B2">
      <w:t xml:space="preserve"> Knowledge Artifact</w:t>
    </w:r>
    <w:r>
      <w:t xml:space="preserve"> IG</w:t>
    </w:r>
    <w:r w:rsidRPr="005C6552">
      <w:t xml:space="preserve">, Release </w:t>
    </w:r>
    <w:r>
      <w:t>1</w:t>
    </w:r>
    <w:r w:rsidRPr="002160B2">
      <w:tab/>
      <w:t xml:space="preserve">Page </w:t>
    </w:r>
    <w:r>
      <w:fldChar w:fldCharType="begin"/>
    </w:r>
    <w:r>
      <w:instrText xml:space="preserve"> PAGE </w:instrText>
    </w:r>
    <w:r>
      <w:fldChar w:fldCharType="separate"/>
    </w:r>
    <w:r>
      <w:rPr>
        <w:noProof/>
      </w:rPr>
      <w:t>viii</w:t>
    </w:r>
    <w:r>
      <w:rPr>
        <w:noProof/>
      </w:rPr>
      <w:fldChar w:fldCharType="end"/>
    </w:r>
  </w:p>
  <w:p w14:paraId="630BB057" w14:textId="77777777" w:rsidR="00B639EC" w:rsidRPr="00105CE5" w:rsidRDefault="00B639EC" w:rsidP="00AC59E2">
    <w:pPr>
      <w:pStyle w:val="Footer"/>
      <w:pBdr>
        <w:top w:val="none" w:sz="0" w:space="0" w:color="auto"/>
      </w:pBdr>
    </w:pPr>
    <w:r w:rsidRPr="002160B2">
      <w:t>January 2013</w:t>
    </w:r>
    <w:r w:rsidRPr="002160B2">
      <w:tab/>
      <w:t>© 2013 Health Level Seven International.  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65DBE2" w14:textId="4CA3B45C"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iv</w:t>
    </w:r>
    <w:r>
      <w:rPr>
        <w:noProof/>
      </w:rPr>
      <w:fldChar w:fldCharType="end"/>
    </w:r>
  </w:p>
  <w:p w14:paraId="76B17086" w14:textId="2EAFC168"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E17E3C" w14:textId="5958970E"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viii</w:t>
    </w:r>
    <w:r>
      <w:rPr>
        <w:noProof/>
      </w:rPr>
      <w:fldChar w:fldCharType="end"/>
    </w:r>
  </w:p>
  <w:p w14:paraId="6EB47A7E" w14:textId="279B8BDF"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B16F9B" w14:textId="36A7C84E"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18</w:t>
    </w:r>
    <w:r>
      <w:rPr>
        <w:noProof/>
      </w:rPr>
      <w:fldChar w:fldCharType="end"/>
    </w:r>
  </w:p>
  <w:p w14:paraId="661355FD" w14:textId="1551C2BB"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top w:val="single" w:sz="4" w:space="0" w:color="000000"/>
      </w:tblBorders>
      <w:tblCellMar>
        <w:left w:w="20" w:type="dxa"/>
        <w:right w:w="20" w:type="dxa"/>
      </w:tblCellMar>
      <w:tblLook w:val="0000" w:firstRow="0" w:lastRow="0" w:firstColumn="0" w:lastColumn="0" w:noHBand="0" w:noVBand="0"/>
    </w:tblPr>
    <w:tblGrid>
      <w:gridCol w:w="6715"/>
      <w:gridCol w:w="3529"/>
    </w:tblGrid>
    <w:tr w:rsidR="00B639EC" w14:paraId="6C8B9F33" w14:textId="77777777">
      <w:tc>
        <w:tcPr>
          <w:tcW w:w="0" w:type="auto"/>
          <w:tcBorders>
            <w:top w:val="single" w:sz="4" w:space="0" w:color="000000"/>
            <w:left w:val="nil"/>
            <w:bottom w:val="nil"/>
            <w:right w:val="nil"/>
          </w:tcBorders>
          <w:vAlign w:val="center"/>
        </w:tcPr>
        <w:p w14:paraId="28A0441D" w14:textId="77777777" w:rsidR="00B639EC" w:rsidRDefault="00B639EC">
          <w:pPr>
            <w:spacing w:before="54" w:after="54"/>
            <w:rPr>
              <w:i/>
              <w:iCs/>
              <w:sz w:val="20"/>
              <w:szCs w:val="20"/>
            </w:rPr>
          </w:pPr>
          <w:r>
            <w:rPr>
              <w:i/>
              <w:iCs/>
              <w:sz w:val="20"/>
              <w:szCs w:val="20"/>
            </w:rPr>
            <w:t>XML Schema Documentation</w:t>
          </w:r>
        </w:p>
      </w:tc>
      <w:tc>
        <w:tcPr>
          <w:tcW w:w="0" w:type="auto"/>
          <w:tcBorders>
            <w:top w:val="single" w:sz="4" w:space="0" w:color="000000"/>
            <w:left w:val="nil"/>
            <w:bottom w:val="nil"/>
            <w:right w:val="nil"/>
          </w:tcBorders>
          <w:noWrap/>
          <w:vAlign w:val="center"/>
        </w:tcPr>
        <w:p w14:paraId="2761C33C" w14:textId="77777777" w:rsidR="00B639EC" w:rsidRDefault="00B639EC">
          <w:pPr>
            <w:spacing w:before="54" w:after="54"/>
            <w:jc w:val="right"/>
            <w:rPr>
              <w:i/>
              <w:iCs/>
              <w:sz w:val="20"/>
              <w:szCs w:val="20"/>
            </w:rPr>
          </w:pPr>
          <w:r>
            <w:rPr>
              <w:i/>
              <w:iCs/>
              <w:sz w:val="20"/>
              <w:szCs w:val="20"/>
            </w:rPr>
            <w:t xml:space="preserve">Page </w:t>
          </w:r>
          <w:r>
            <w:rPr>
              <w:i/>
              <w:iCs/>
              <w:sz w:val="20"/>
              <w:szCs w:val="20"/>
            </w:rPr>
            <w:fldChar w:fldCharType="begin"/>
          </w:r>
          <w:r>
            <w:rPr>
              <w:i/>
              <w:iCs/>
              <w:sz w:val="20"/>
              <w:szCs w:val="20"/>
            </w:rPr>
            <w:instrText>PAGE</w:instrText>
          </w:r>
          <w:r>
            <w:rPr>
              <w:i/>
              <w:iCs/>
              <w:sz w:val="20"/>
              <w:szCs w:val="20"/>
            </w:rPr>
            <w:fldChar w:fldCharType="separate"/>
          </w:r>
          <w:r w:rsidR="00D4155B">
            <w:rPr>
              <w:i/>
              <w:iCs/>
              <w:noProof/>
              <w:sz w:val="20"/>
              <w:szCs w:val="20"/>
            </w:rPr>
            <w:t>437</w:t>
          </w:r>
          <w:r>
            <w:rPr>
              <w:i/>
              <w:iCs/>
              <w:sz w:val="20"/>
              <w:szCs w:val="20"/>
            </w:rPr>
            <w:fldChar w:fldCharType="end"/>
          </w:r>
          <w:r>
            <w:rPr>
              <w:i/>
              <w:iCs/>
              <w:sz w:val="20"/>
              <w:szCs w:val="20"/>
            </w:rPr>
            <w:t xml:space="preserve"> of </w:t>
          </w:r>
          <w:r>
            <w:rPr>
              <w:i/>
              <w:iCs/>
              <w:sz w:val="20"/>
              <w:szCs w:val="20"/>
            </w:rPr>
            <w:fldChar w:fldCharType="begin"/>
          </w:r>
          <w:r>
            <w:rPr>
              <w:i/>
              <w:iCs/>
              <w:sz w:val="20"/>
              <w:szCs w:val="20"/>
            </w:rPr>
            <w:instrText>NUMPAGES</w:instrText>
          </w:r>
          <w:r>
            <w:rPr>
              <w:i/>
              <w:iCs/>
              <w:sz w:val="20"/>
              <w:szCs w:val="20"/>
            </w:rPr>
            <w:fldChar w:fldCharType="separate"/>
          </w:r>
          <w:r w:rsidR="00D4155B">
            <w:rPr>
              <w:i/>
              <w:iCs/>
              <w:noProof/>
              <w:sz w:val="20"/>
              <w:szCs w:val="20"/>
            </w:rPr>
            <w:t>510</w:t>
          </w:r>
          <w:r>
            <w:rPr>
              <w:i/>
              <w:iCs/>
              <w:sz w:val="20"/>
              <w:szCs w:val="20"/>
            </w:rPr>
            <w:fldChar w:fldCharType="end"/>
          </w:r>
        </w:p>
      </w:tc>
    </w:tr>
  </w:tbl>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76D56E" w14:textId="5C118ADE"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439</w:t>
    </w:r>
    <w:r>
      <w:rPr>
        <w:noProof/>
      </w:rPr>
      <w:fldChar w:fldCharType="end"/>
    </w:r>
  </w:p>
  <w:p w14:paraId="21E68C65" w14:textId="7CA835CE"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344EB7" w14:textId="439BA495" w:rsidR="00B639EC" w:rsidRPr="002160B2" w:rsidRDefault="00B639EC" w:rsidP="00AC59E2">
    <w:pPr>
      <w:pStyle w:val="Footer"/>
    </w:pPr>
    <w:r>
      <w:t>HL7</w:t>
    </w:r>
    <w:r w:rsidRPr="00024424">
      <w:t xml:space="preserve"> IG: </w:t>
    </w:r>
    <w:r>
      <w:t>CDS</w:t>
    </w:r>
    <w:r w:rsidRPr="002160B2">
      <w:t xml:space="preserve"> Knowledge Artifact</w:t>
    </w:r>
    <w:r>
      <w:t xml:space="preserve"> Implementations</w:t>
    </w:r>
    <w:r w:rsidRPr="005C6552">
      <w:t xml:space="preserve">, Release </w:t>
    </w:r>
    <w:r>
      <w:t>1</w:t>
    </w:r>
    <w:r w:rsidR="009F5E59">
      <w:t>.1</w:t>
    </w:r>
    <w:r w:rsidRPr="002160B2">
      <w:tab/>
      <w:t xml:space="preserve">Page </w:t>
    </w:r>
    <w:r>
      <w:fldChar w:fldCharType="begin"/>
    </w:r>
    <w:r>
      <w:instrText xml:space="preserve"> PAGE </w:instrText>
    </w:r>
    <w:r>
      <w:fldChar w:fldCharType="separate"/>
    </w:r>
    <w:r w:rsidR="00D4155B">
      <w:rPr>
        <w:noProof/>
      </w:rPr>
      <w:t>438</w:t>
    </w:r>
    <w:r>
      <w:rPr>
        <w:noProof/>
      </w:rPr>
      <w:fldChar w:fldCharType="end"/>
    </w:r>
  </w:p>
  <w:p w14:paraId="3ABCA2D7" w14:textId="5C2510AD" w:rsidR="00B639EC" w:rsidRPr="00105CE5" w:rsidRDefault="00B639EC" w:rsidP="00AC59E2">
    <w:pPr>
      <w:pStyle w:val="Footer"/>
      <w:pBdr>
        <w:top w:val="none" w:sz="0" w:space="0" w:color="auto"/>
      </w:pBdr>
    </w:pPr>
    <w:r w:rsidRPr="002160B2">
      <w:t xml:space="preserve">© </w:t>
    </w:r>
    <w:r w:rsidR="009F5E59" w:rsidRPr="002160B2">
      <w:t>201</w:t>
    </w:r>
    <w:r w:rsidR="009F5E59">
      <w:t>4</w:t>
    </w:r>
    <w:r w:rsidR="009F5E59" w:rsidRPr="002160B2">
      <w:t xml:space="preserve"> </w:t>
    </w:r>
    <w:r w:rsidRPr="002160B2">
      <w:t>Health Level Seven International.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BFC5D2" w14:textId="77777777" w:rsidR="00CD50B4" w:rsidRDefault="00CD50B4" w:rsidP="007D7E88">
      <w:r>
        <w:separator/>
      </w:r>
    </w:p>
  </w:footnote>
  <w:footnote w:type="continuationSeparator" w:id="0">
    <w:p w14:paraId="637F41F5" w14:textId="77777777" w:rsidR="00CD50B4" w:rsidRDefault="00CD50B4" w:rsidP="007D7E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723E2F" w14:textId="77777777" w:rsidR="00B639EC" w:rsidRDefault="00B639EC" w:rsidP="007D7E88">
    <w:pPr>
      <w:pStyle w:val="Header"/>
      <w:rPr>
        <w:u w:color="808080"/>
      </w:rPr>
    </w:pPr>
    <w:r>
      <w:rPr>
        <w:u w:color="808080"/>
      </w:rPr>
      <w:t>Index of Figures</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46576D" w14:textId="77777777" w:rsidR="00B639EC" w:rsidRDefault="00B639EC">
    <w:pPr>
      <w:pBdr>
        <w:bottom w:val="single" w:sz="4" w:space="0" w:color="000000"/>
      </w:pBdr>
      <w:rPr>
        <w:rStyle w:val="PageHeaderFont"/>
        <w:sz w:val="20"/>
        <w:szCs w:val="20"/>
      </w:rPr>
    </w:pPr>
    <w:r>
      <w:rPr>
        <w:rStyle w:val="PageHeaderFont"/>
        <w:sz w:val="20"/>
        <w:szCs w:val="20"/>
      </w:rPr>
      <w:t>complexType "dt:ADXP"</w:t>
    </w:r>
  </w:p>
</w:hdr>
</file>

<file path=word/header1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10F598" w14:textId="77777777" w:rsidR="00B639EC" w:rsidRDefault="00B639EC">
    <w:pPr>
      <w:pBdr>
        <w:bottom w:val="single" w:sz="4" w:space="0" w:color="000000"/>
      </w:pBdr>
      <w:rPr>
        <w:rStyle w:val="PageHeaderFont"/>
        <w:sz w:val="20"/>
        <w:szCs w:val="20"/>
      </w:rPr>
    </w:pPr>
    <w:r>
      <w:rPr>
        <w:rStyle w:val="PageHeaderFont"/>
        <w:sz w:val="20"/>
        <w:szCs w:val="20"/>
      </w:rPr>
      <w:t>complexType "Conditional"</w:t>
    </w:r>
  </w:p>
</w:hdr>
</file>

<file path=word/header1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ECF893" w14:textId="77777777" w:rsidR="00B639EC" w:rsidRDefault="00B639EC">
    <w:pPr>
      <w:pBdr>
        <w:bottom w:val="single" w:sz="4" w:space="0" w:color="000000"/>
      </w:pBdr>
      <w:rPr>
        <w:rStyle w:val="PageHeaderFont"/>
        <w:sz w:val="20"/>
        <w:szCs w:val="20"/>
      </w:rPr>
    </w:pPr>
    <w:r>
      <w:rPr>
        <w:rStyle w:val="PageHeaderFont"/>
        <w:sz w:val="20"/>
        <w:szCs w:val="20"/>
      </w:rPr>
      <w:t>complexType "Conditions"</w:t>
    </w:r>
  </w:p>
</w:hdr>
</file>

<file path=word/header1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7A88CF" w14:textId="77777777" w:rsidR="00B639EC" w:rsidRDefault="00B639EC">
    <w:pPr>
      <w:pBdr>
        <w:bottom w:val="single" w:sz="4" w:space="0" w:color="000000"/>
      </w:pBdr>
      <w:rPr>
        <w:rStyle w:val="PageHeaderFont"/>
        <w:sz w:val="20"/>
        <w:szCs w:val="20"/>
      </w:rPr>
    </w:pPr>
    <w:r>
      <w:rPr>
        <w:rStyle w:val="PageHeaderFont"/>
        <w:sz w:val="20"/>
        <w:szCs w:val="20"/>
      </w:rPr>
      <w:t>complexType "Contains"</w:t>
    </w:r>
  </w:p>
</w:hdr>
</file>

<file path=word/header1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FDD29F" w14:textId="77777777" w:rsidR="00B639EC" w:rsidRDefault="00B639EC">
    <w:pPr>
      <w:pBdr>
        <w:bottom w:val="single" w:sz="4" w:space="0" w:color="000000"/>
      </w:pBdr>
      <w:rPr>
        <w:rStyle w:val="PageHeaderFont"/>
        <w:sz w:val="20"/>
        <w:szCs w:val="20"/>
      </w:rPr>
    </w:pPr>
    <w:r>
      <w:rPr>
        <w:rStyle w:val="PageHeaderFont"/>
        <w:sz w:val="20"/>
        <w:szCs w:val="20"/>
      </w:rPr>
      <w:t>complexType "Contribution"</w:t>
    </w:r>
  </w:p>
</w:hdr>
</file>

<file path=word/header1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13D9A3" w14:textId="77777777" w:rsidR="00B639EC" w:rsidRDefault="00B639EC">
    <w:pPr>
      <w:pBdr>
        <w:bottom w:val="single" w:sz="4" w:space="0" w:color="000000"/>
      </w:pBdr>
      <w:rPr>
        <w:rStyle w:val="PageHeaderFont"/>
        <w:sz w:val="20"/>
        <w:szCs w:val="20"/>
      </w:rPr>
    </w:pPr>
    <w:r>
      <w:rPr>
        <w:rStyle w:val="PageHeaderFont"/>
        <w:sz w:val="20"/>
        <w:szCs w:val="20"/>
      </w:rPr>
      <w:t>complexType "Convert"</w:t>
    </w:r>
  </w:p>
</w:hdr>
</file>

<file path=word/header1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424C8E" w14:textId="77777777" w:rsidR="00B639EC" w:rsidRDefault="00B639EC">
    <w:pPr>
      <w:pBdr>
        <w:bottom w:val="single" w:sz="4" w:space="0" w:color="000000"/>
      </w:pBdr>
      <w:rPr>
        <w:rStyle w:val="PageHeaderFont"/>
        <w:sz w:val="20"/>
        <w:szCs w:val="20"/>
      </w:rPr>
    </w:pPr>
    <w:r>
      <w:rPr>
        <w:rStyle w:val="PageHeaderFont"/>
        <w:sz w:val="20"/>
        <w:szCs w:val="20"/>
      </w:rPr>
      <w:t>complexType "Count"</w:t>
    </w:r>
  </w:p>
</w:hdr>
</file>

<file path=word/header1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75639A" w14:textId="77777777" w:rsidR="00B639EC" w:rsidRDefault="00B639EC">
    <w:pPr>
      <w:pBdr>
        <w:bottom w:val="single" w:sz="4" w:space="0" w:color="000000"/>
      </w:pBdr>
      <w:rPr>
        <w:rStyle w:val="PageHeaderFont"/>
        <w:sz w:val="20"/>
        <w:szCs w:val="20"/>
      </w:rPr>
    </w:pPr>
    <w:r>
      <w:rPr>
        <w:rStyle w:val="PageHeaderFont"/>
        <w:sz w:val="20"/>
        <w:szCs w:val="20"/>
      </w:rPr>
      <w:t>complexType "Coverage"</w:t>
    </w:r>
  </w:p>
</w:hdr>
</file>

<file path=word/header1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EAE6C7" w14:textId="77777777" w:rsidR="00B639EC" w:rsidRDefault="00B639EC">
    <w:pPr>
      <w:pBdr>
        <w:bottom w:val="single" w:sz="4" w:space="0" w:color="000000"/>
      </w:pBdr>
      <w:rPr>
        <w:rStyle w:val="PageHeaderFont"/>
        <w:sz w:val="20"/>
        <w:szCs w:val="20"/>
      </w:rPr>
    </w:pPr>
    <w:r>
      <w:rPr>
        <w:rStyle w:val="PageHeaderFont"/>
        <w:sz w:val="20"/>
        <w:szCs w:val="20"/>
      </w:rPr>
      <w:t>complexType "CreateAction"</w:t>
    </w:r>
  </w:p>
</w:hdr>
</file>

<file path=word/header1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A7A3EA" w14:textId="77777777" w:rsidR="00B639EC" w:rsidRDefault="00B639EC">
    <w:pPr>
      <w:pBdr>
        <w:bottom w:val="single" w:sz="4" w:space="0" w:color="000000"/>
      </w:pBdr>
      <w:rPr>
        <w:rStyle w:val="PageHeaderFont"/>
        <w:sz w:val="20"/>
        <w:szCs w:val="20"/>
      </w:rPr>
    </w:pPr>
    <w:r>
      <w:rPr>
        <w:rStyle w:val="PageHeaderFont"/>
        <w:sz w:val="20"/>
        <w:szCs w:val="20"/>
      </w:rPr>
      <w:t>complexType "Current"</w:t>
    </w:r>
  </w:p>
</w:hdr>
</file>

<file path=word/header1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A3D1E5" w14:textId="77777777" w:rsidR="00B639EC" w:rsidRDefault="00B639EC">
    <w:pPr>
      <w:pBdr>
        <w:bottom w:val="single" w:sz="4" w:space="0" w:color="000000"/>
      </w:pBdr>
      <w:rPr>
        <w:rStyle w:val="PageHeaderFont"/>
        <w:sz w:val="20"/>
        <w:szCs w:val="20"/>
      </w:rPr>
    </w:pPr>
    <w:r>
      <w:rPr>
        <w:rStyle w:val="PageHeaderFont"/>
        <w:sz w:val="20"/>
        <w:szCs w:val="20"/>
      </w:rPr>
      <w:t>complexType "DataRequest"</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163FAA" w14:textId="77777777" w:rsidR="00B639EC" w:rsidRDefault="00B639EC">
    <w:pPr>
      <w:pBdr>
        <w:bottom w:val="single" w:sz="4" w:space="0" w:color="000000"/>
      </w:pBdr>
      <w:rPr>
        <w:rStyle w:val="PageHeaderFont"/>
        <w:sz w:val="20"/>
        <w:szCs w:val="20"/>
      </w:rPr>
    </w:pPr>
    <w:r>
      <w:rPr>
        <w:rStyle w:val="PageHeaderFont"/>
        <w:sz w:val="20"/>
        <w:szCs w:val="20"/>
      </w:rPr>
      <w:t>complexType "dt:ANY"</w:t>
    </w:r>
  </w:p>
</w:hdr>
</file>

<file path=word/header1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D4CD31" w14:textId="77777777" w:rsidR="00B639EC" w:rsidRDefault="00B639EC">
    <w:pPr>
      <w:pBdr>
        <w:bottom w:val="single" w:sz="4" w:space="0" w:color="000000"/>
      </w:pBdr>
      <w:rPr>
        <w:rStyle w:val="PageHeaderFont"/>
        <w:sz w:val="20"/>
        <w:szCs w:val="20"/>
      </w:rPr>
    </w:pPr>
    <w:r>
      <w:rPr>
        <w:rStyle w:val="PageHeaderFont"/>
        <w:sz w:val="20"/>
        <w:szCs w:val="20"/>
      </w:rPr>
      <w:t>complexType "Date"</w:t>
    </w:r>
  </w:p>
</w:hdr>
</file>

<file path=word/header1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9D3BE3" w14:textId="77777777" w:rsidR="00B639EC" w:rsidRDefault="00B639EC">
    <w:pPr>
      <w:pBdr>
        <w:bottom w:val="single" w:sz="4" w:space="0" w:color="000000"/>
      </w:pBdr>
      <w:rPr>
        <w:rStyle w:val="PageHeaderFont"/>
        <w:sz w:val="20"/>
        <w:szCs w:val="20"/>
      </w:rPr>
    </w:pPr>
    <w:r>
      <w:rPr>
        <w:rStyle w:val="PageHeaderFont"/>
        <w:sz w:val="20"/>
        <w:szCs w:val="20"/>
      </w:rPr>
      <w:t>complexType "DateAdd"</w:t>
    </w:r>
  </w:p>
</w:hdr>
</file>

<file path=word/header1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692E47" w14:textId="77777777" w:rsidR="00B639EC" w:rsidRDefault="00B639EC">
    <w:pPr>
      <w:pBdr>
        <w:bottom w:val="single" w:sz="4" w:space="0" w:color="000000"/>
      </w:pBdr>
      <w:rPr>
        <w:rStyle w:val="PageHeaderFont"/>
        <w:sz w:val="20"/>
        <w:szCs w:val="20"/>
      </w:rPr>
    </w:pPr>
    <w:r>
      <w:rPr>
        <w:rStyle w:val="PageHeaderFont"/>
        <w:sz w:val="20"/>
        <w:szCs w:val="20"/>
      </w:rPr>
      <w:t>complexType "DateDiff"</w:t>
    </w:r>
  </w:p>
</w:hdr>
</file>

<file path=word/header1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BDFFE9" w14:textId="77777777" w:rsidR="00B639EC" w:rsidRDefault="00B639EC">
    <w:pPr>
      <w:pBdr>
        <w:bottom w:val="single" w:sz="4" w:space="0" w:color="000000"/>
      </w:pBdr>
      <w:rPr>
        <w:rStyle w:val="PageHeaderFont"/>
        <w:sz w:val="20"/>
        <w:szCs w:val="20"/>
      </w:rPr>
    </w:pPr>
    <w:r>
      <w:rPr>
        <w:rStyle w:val="PageHeaderFont"/>
        <w:sz w:val="20"/>
        <w:szCs w:val="20"/>
      </w:rPr>
      <w:t>complexType "DateOf"</w:t>
    </w:r>
  </w:p>
</w:hdr>
</file>

<file path=word/header1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CDBD08" w14:textId="77777777" w:rsidR="00B639EC" w:rsidRDefault="00B639EC">
    <w:pPr>
      <w:pBdr>
        <w:bottom w:val="single" w:sz="4" w:space="0" w:color="000000"/>
      </w:pBdr>
      <w:rPr>
        <w:rStyle w:val="PageHeaderFont"/>
        <w:sz w:val="20"/>
        <w:szCs w:val="20"/>
      </w:rPr>
    </w:pPr>
    <w:r>
      <w:rPr>
        <w:rStyle w:val="PageHeaderFont"/>
        <w:sz w:val="20"/>
        <w:szCs w:val="20"/>
      </w:rPr>
      <w:t>complexType "DatePart"</w:t>
    </w:r>
  </w:p>
</w:hdr>
</file>

<file path=word/header1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3F0136" w14:textId="77777777" w:rsidR="00B639EC" w:rsidRDefault="00B639EC">
    <w:pPr>
      <w:pBdr>
        <w:bottom w:val="single" w:sz="4" w:space="0" w:color="000000"/>
      </w:pBdr>
      <w:rPr>
        <w:rStyle w:val="PageHeaderFont"/>
        <w:sz w:val="20"/>
        <w:szCs w:val="20"/>
      </w:rPr>
    </w:pPr>
    <w:r>
      <w:rPr>
        <w:rStyle w:val="PageHeaderFont"/>
        <w:sz w:val="20"/>
        <w:szCs w:val="20"/>
      </w:rPr>
      <w:t>complexType "DeclareResponseAction"</w:t>
    </w:r>
  </w:p>
</w:hdr>
</file>

<file path=word/header1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8443C" w14:textId="77777777" w:rsidR="00B639EC" w:rsidRDefault="00B639EC">
    <w:pPr>
      <w:pBdr>
        <w:bottom w:val="single" w:sz="4" w:space="0" w:color="000000"/>
      </w:pBdr>
      <w:rPr>
        <w:rStyle w:val="PageHeaderFont"/>
        <w:sz w:val="20"/>
        <w:szCs w:val="20"/>
      </w:rPr>
    </w:pPr>
    <w:r>
      <w:rPr>
        <w:rStyle w:val="PageHeaderFont"/>
        <w:sz w:val="20"/>
        <w:szCs w:val="20"/>
      </w:rPr>
      <w:t>complexType "Difference"</w:t>
    </w:r>
  </w:p>
</w:hdr>
</file>

<file path=word/header1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BB8817" w14:textId="77777777" w:rsidR="00B639EC" w:rsidRDefault="00B639EC">
    <w:pPr>
      <w:pBdr>
        <w:bottom w:val="single" w:sz="4" w:space="0" w:color="000000"/>
      </w:pBdr>
      <w:rPr>
        <w:rStyle w:val="PageHeaderFont"/>
        <w:sz w:val="20"/>
        <w:szCs w:val="20"/>
      </w:rPr>
    </w:pPr>
    <w:r>
      <w:rPr>
        <w:rStyle w:val="PageHeaderFont"/>
        <w:sz w:val="20"/>
        <w:szCs w:val="20"/>
      </w:rPr>
      <w:t>complexType "Distinct"</w:t>
    </w:r>
  </w:p>
</w:hdr>
</file>

<file path=word/header1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8A223" w14:textId="77777777" w:rsidR="00B639EC" w:rsidRDefault="00B639EC">
    <w:pPr>
      <w:pBdr>
        <w:bottom w:val="single" w:sz="4" w:space="0" w:color="000000"/>
      </w:pBdr>
      <w:rPr>
        <w:rStyle w:val="PageHeaderFont"/>
        <w:sz w:val="20"/>
        <w:szCs w:val="20"/>
      </w:rPr>
    </w:pPr>
    <w:r>
      <w:rPr>
        <w:rStyle w:val="PageHeaderFont"/>
        <w:sz w:val="20"/>
        <w:szCs w:val="20"/>
      </w:rPr>
      <w:t>complexType "Divide"</w:t>
    </w:r>
  </w:p>
</w:hdr>
</file>

<file path=word/header1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55A7FD" w14:textId="77777777" w:rsidR="00B639EC" w:rsidRDefault="00B639EC">
    <w:pPr>
      <w:pBdr>
        <w:bottom w:val="single" w:sz="4" w:space="0" w:color="000000"/>
      </w:pBdr>
      <w:rPr>
        <w:rStyle w:val="PageHeaderFont"/>
        <w:sz w:val="20"/>
        <w:szCs w:val="20"/>
      </w:rPr>
    </w:pPr>
    <w:r>
      <w:rPr>
        <w:rStyle w:val="PageHeaderFont"/>
        <w:sz w:val="20"/>
        <w:szCs w:val="20"/>
      </w:rPr>
      <w:t>complexType "DocumentationItem"</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B286E" w14:textId="77777777" w:rsidR="00B639EC" w:rsidRDefault="00B639EC">
    <w:pPr>
      <w:pBdr>
        <w:bottom w:val="single" w:sz="4" w:space="0" w:color="000000"/>
      </w:pBdr>
      <w:rPr>
        <w:rStyle w:val="PageHeaderFont"/>
        <w:sz w:val="20"/>
        <w:szCs w:val="20"/>
      </w:rPr>
    </w:pPr>
    <w:r>
      <w:rPr>
        <w:rStyle w:val="PageHeaderFont"/>
        <w:sz w:val="20"/>
        <w:szCs w:val="20"/>
      </w:rPr>
      <w:t>complexType "dt:BL"</w:t>
    </w:r>
  </w:p>
</w:hdr>
</file>

<file path=word/header1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31EEC9" w14:textId="77777777" w:rsidR="00B639EC" w:rsidRDefault="00B639EC">
    <w:pPr>
      <w:pBdr>
        <w:bottom w:val="single" w:sz="4" w:space="0" w:color="000000"/>
      </w:pBdr>
      <w:rPr>
        <w:rStyle w:val="PageHeaderFont"/>
        <w:sz w:val="20"/>
        <w:szCs w:val="20"/>
      </w:rPr>
    </w:pPr>
    <w:r>
      <w:rPr>
        <w:rStyle w:val="PageHeaderFont"/>
        <w:sz w:val="20"/>
        <w:szCs w:val="20"/>
      </w:rPr>
      <w:t>complexType "End"</w:t>
    </w:r>
  </w:p>
</w:hdr>
</file>

<file path=word/header1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8E910A" w14:textId="77777777" w:rsidR="00B639EC" w:rsidRDefault="00B639EC">
    <w:pPr>
      <w:pBdr>
        <w:bottom w:val="single" w:sz="4" w:space="0" w:color="000000"/>
      </w:pBdr>
      <w:rPr>
        <w:rStyle w:val="PageHeaderFont"/>
        <w:sz w:val="20"/>
        <w:szCs w:val="20"/>
      </w:rPr>
    </w:pPr>
    <w:r>
      <w:rPr>
        <w:rStyle w:val="PageHeaderFont"/>
        <w:sz w:val="20"/>
        <w:szCs w:val="20"/>
      </w:rPr>
      <w:t>complexType "Ends"</w:t>
    </w:r>
  </w:p>
</w:hdr>
</file>

<file path=word/header1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A25E6" w14:textId="77777777" w:rsidR="00B639EC" w:rsidRDefault="00B639EC">
    <w:pPr>
      <w:pBdr>
        <w:bottom w:val="single" w:sz="4" w:space="0" w:color="000000"/>
      </w:pBdr>
      <w:rPr>
        <w:rStyle w:val="PageHeaderFont"/>
        <w:sz w:val="20"/>
        <w:szCs w:val="20"/>
      </w:rPr>
    </w:pPr>
    <w:r>
      <w:rPr>
        <w:rStyle w:val="PageHeaderFont"/>
        <w:sz w:val="20"/>
        <w:szCs w:val="20"/>
      </w:rPr>
      <w:t>complexType "EntityNameLiteral"</w:t>
    </w:r>
  </w:p>
</w:hdr>
</file>

<file path=word/header1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ED396D" w14:textId="77777777" w:rsidR="00B639EC" w:rsidRDefault="00B639EC">
    <w:pPr>
      <w:pBdr>
        <w:bottom w:val="single" w:sz="4" w:space="0" w:color="000000"/>
      </w:pBdr>
      <w:rPr>
        <w:rStyle w:val="PageHeaderFont"/>
        <w:sz w:val="20"/>
        <w:szCs w:val="20"/>
      </w:rPr>
    </w:pPr>
    <w:r>
      <w:rPr>
        <w:rStyle w:val="PageHeaderFont"/>
        <w:sz w:val="20"/>
        <w:szCs w:val="20"/>
      </w:rPr>
      <w:t>complexType "Equal"</w:t>
    </w:r>
  </w:p>
</w:hdr>
</file>

<file path=word/header1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669C0D" w14:textId="77777777" w:rsidR="00B639EC" w:rsidRDefault="00B639EC">
    <w:pPr>
      <w:pBdr>
        <w:bottom w:val="single" w:sz="4" w:space="0" w:color="000000"/>
      </w:pBdr>
      <w:rPr>
        <w:rStyle w:val="PageHeaderFont"/>
        <w:sz w:val="20"/>
        <w:szCs w:val="20"/>
      </w:rPr>
    </w:pPr>
    <w:r>
      <w:rPr>
        <w:rStyle w:val="PageHeaderFont"/>
        <w:sz w:val="20"/>
        <w:szCs w:val="20"/>
      </w:rPr>
      <w:t>complexType "Evidence"</w:t>
    </w:r>
  </w:p>
</w:hdr>
</file>

<file path=word/header1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F10AA" w14:textId="77777777" w:rsidR="00B639EC" w:rsidRDefault="00B639EC">
    <w:pPr>
      <w:pBdr>
        <w:bottom w:val="single" w:sz="4" w:space="0" w:color="000000"/>
      </w:pBdr>
      <w:rPr>
        <w:rStyle w:val="PageHeaderFont"/>
        <w:sz w:val="20"/>
        <w:szCs w:val="20"/>
      </w:rPr>
    </w:pPr>
    <w:r>
      <w:rPr>
        <w:rStyle w:val="PageHeaderFont"/>
        <w:sz w:val="20"/>
        <w:szCs w:val="20"/>
      </w:rPr>
      <w:t>complexType "Expand"</w:t>
    </w:r>
  </w:p>
</w:hdr>
</file>

<file path=word/header1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355B4C" w14:textId="77777777" w:rsidR="00B639EC" w:rsidRDefault="00B639EC">
    <w:pPr>
      <w:pBdr>
        <w:bottom w:val="single" w:sz="4" w:space="0" w:color="000000"/>
      </w:pBdr>
      <w:rPr>
        <w:rStyle w:val="PageHeaderFont"/>
        <w:sz w:val="20"/>
        <w:szCs w:val="20"/>
      </w:rPr>
    </w:pPr>
    <w:r>
      <w:rPr>
        <w:rStyle w:val="PageHeaderFont"/>
        <w:sz w:val="20"/>
        <w:szCs w:val="20"/>
      </w:rPr>
      <w:t>complexType "Expression"</w:t>
    </w:r>
  </w:p>
</w:hdr>
</file>

<file path=word/header1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133DAD" w14:textId="77777777" w:rsidR="00B639EC" w:rsidRDefault="00B639EC">
    <w:pPr>
      <w:pBdr>
        <w:bottom w:val="single" w:sz="4" w:space="0" w:color="000000"/>
      </w:pBdr>
      <w:rPr>
        <w:rStyle w:val="PageHeaderFont"/>
        <w:sz w:val="20"/>
        <w:szCs w:val="20"/>
      </w:rPr>
    </w:pPr>
    <w:r>
      <w:rPr>
        <w:rStyle w:val="PageHeaderFont"/>
        <w:sz w:val="20"/>
        <w:szCs w:val="20"/>
      </w:rPr>
      <w:t>complexType "ExpressionConstraint"</w:t>
    </w:r>
  </w:p>
</w:hdr>
</file>

<file path=word/header1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BE144D" w14:textId="77777777" w:rsidR="00B639EC" w:rsidRDefault="00B639EC">
    <w:pPr>
      <w:pBdr>
        <w:bottom w:val="single" w:sz="4" w:space="0" w:color="000000"/>
      </w:pBdr>
      <w:rPr>
        <w:rStyle w:val="PageHeaderFont"/>
        <w:sz w:val="20"/>
        <w:szCs w:val="20"/>
      </w:rPr>
    </w:pPr>
    <w:r>
      <w:rPr>
        <w:rStyle w:val="PageHeaderFont"/>
        <w:sz w:val="20"/>
        <w:szCs w:val="20"/>
      </w:rPr>
      <w:t>complexType "ExpressionDef"</w:t>
    </w:r>
  </w:p>
</w:hdr>
</file>

<file path=word/header1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6F7F5" w14:textId="77777777" w:rsidR="00B639EC" w:rsidRDefault="00B639EC">
    <w:pPr>
      <w:pBdr>
        <w:bottom w:val="single" w:sz="4" w:space="0" w:color="000000"/>
      </w:pBdr>
      <w:rPr>
        <w:rStyle w:val="PageHeaderFont"/>
        <w:sz w:val="20"/>
        <w:szCs w:val="20"/>
      </w:rPr>
    </w:pPr>
    <w:r>
      <w:rPr>
        <w:rStyle w:val="PageHeaderFont"/>
        <w:sz w:val="20"/>
        <w:szCs w:val="20"/>
      </w:rPr>
      <w:t>complexType "ExpressionRef"</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D8453C" w14:textId="77777777" w:rsidR="00B639EC" w:rsidRDefault="00B639EC">
    <w:pPr>
      <w:pBdr>
        <w:bottom w:val="single" w:sz="4" w:space="0" w:color="000000"/>
      </w:pBdr>
      <w:rPr>
        <w:rStyle w:val="PageHeaderFont"/>
        <w:sz w:val="20"/>
        <w:szCs w:val="20"/>
      </w:rPr>
    </w:pPr>
    <w:r>
      <w:rPr>
        <w:rStyle w:val="PageHeaderFont"/>
        <w:sz w:val="20"/>
        <w:szCs w:val="20"/>
      </w:rPr>
      <w:t>complexType "dt:CD"</w:t>
    </w:r>
  </w:p>
</w:hdr>
</file>

<file path=word/header1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4C67D7" w14:textId="77777777" w:rsidR="00B639EC" w:rsidRDefault="00B639EC">
    <w:pPr>
      <w:pBdr>
        <w:bottom w:val="single" w:sz="4" w:space="0" w:color="000000"/>
      </w:pBdr>
      <w:rPr>
        <w:rStyle w:val="PageHeaderFont"/>
        <w:sz w:val="20"/>
        <w:szCs w:val="20"/>
      </w:rPr>
    </w:pPr>
    <w:r>
      <w:rPr>
        <w:rStyle w:val="PageHeaderFont"/>
        <w:sz w:val="20"/>
        <w:szCs w:val="20"/>
      </w:rPr>
      <w:t>complexType "Filter"</w:t>
    </w:r>
  </w:p>
</w:hdr>
</file>

<file path=word/header1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06A03E" w14:textId="77777777" w:rsidR="00B639EC" w:rsidRDefault="00B639EC">
    <w:pPr>
      <w:pBdr>
        <w:bottom w:val="single" w:sz="4" w:space="0" w:color="000000"/>
      </w:pBdr>
      <w:rPr>
        <w:rStyle w:val="PageHeaderFont"/>
        <w:sz w:val="20"/>
        <w:szCs w:val="20"/>
      </w:rPr>
    </w:pPr>
    <w:r>
      <w:rPr>
        <w:rStyle w:val="PageHeaderFont"/>
        <w:sz w:val="20"/>
        <w:szCs w:val="20"/>
      </w:rPr>
      <w:t>complexType "FireEventAction"</w:t>
    </w:r>
  </w:p>
</w:hdr>
</file>

<file path=word/header1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1CB4A0" w14:textId="77777777" w:rsidR="00B639EC" w:rsidRDefault="00B639EC">
    <w:pPr>
      <w:pBdr>
        <w:bottom w:val="single" w:sz="4" w:space="0" w:color="000000"/>
      </w:pBdr>
      <w:rPr>
        <w:rStyle w:val="PageHeaderFont"/>
        <w:sz w:val="20"/>
        <w:szCs w:val="20"/>
      </w:rPr>
    </w:pPr>
    <w:r>
      <w:rPr>
        <w:rStyle w:val="PageHeaderFont"/>
        <w:sz w:val="20"/>
        <w:szCs w:val="20"/>
      </w:rPr>
      <w:t>complexType "First"</w:t>
    </w:r>
  </w:p>
</w:hdr>
</file>

<file path=word/header1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9CB88C" w14:textId="77777777" w:rsidR="00B639EC" w:rsidRDefault="00B639EC">
    <w:pPr>
      <w:pBdr>
        <w:bottom w:val="single" w:sz="4" w:space="0" w:color="000000"/>
      </w:pBdr>
      <w:rPr>
        <w:rStyle w:val="PageHeaderFont"/>
        <w:sz w:val="20"/>
        <w:szCs w:val="20"/>
      </w:rPr>
    </w:pPr>
    <w:r>
      <w:rPr>
        <w:rStyle w:val="PageHeaderFont"/>
        <w:sz w:val="20"/>
        <w:szCs w:val="20"/>
      </w:rPr>
      <w:t>complexType "Floor"</w:t>
    </w:r>
  </w:p>
</w:hdr>
</file>

<file path=word/header1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68ECD" w14:textId="77777777" w:rsidR="00B639EC" w:rsidRDefault="00B639EC">
    <w:pPr>
      <w:pBdr>
        <w:bottom w:val="single" w:sz="4" w:space="0" w:color="000000"/>
      </w:pBdr>
      <w:rPr>
        <w:rStyle w:val="PageHeaderFont"/>
        <w:sz w:val="20"/>
        <w:szCs w:val="20"/>
      </w:rPr>
    </w:pPr>
    <w:r>
      <w:rPr>
        <w:rStyle w:val="PageHeaderFont"/>
        <w:sz w:val="20"/>
        <w:szCs w:val="20"/>
      </w:rPr>
      <w:t>complexType "ForEach"</w:t>
    </w:r>
  </w:p>
</w:hdr>
</file>

<file path=word/header1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6F855A" w14:textId="77777777" w:rsidR="00B639EC" w:rsidRDefault="00B639EC">
    <w:pPr>
      <w:pBdr>
        <w:bottom w:val="single" w:sz="4" w:space="0" w:color="000000"/>
      </w:pBdr>
      <w:rPr>
        <w:rStyle w:val="PageHeaderFont"/>
        <w:sz w:val="20"/>
        <w:szCs w:val="20"/>
      </w:rPr>
    </w:pPr>
    <w:r>
      <w:rPr>
        <w:rStyle w:val="PageHeaderFont"/>
        <w:sz w:val="20"/>
        <w:szCs w:val="20"/>
      </w:rPr>
      <w:t>complexType "Greater"</w:t>
    </w:r>
  </w:p>
</w:hdr>
</file>

<file path=word/header1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321E3F" w14:textId="77777777" w:rsidR="00B639EC" w:rsidRDefault="00B639EC">
    <w:pPr>
      <w:pBdr>
        <w:bottom w:val="single" w:sz="4" w:space="0" w:color="000000"/>
      </w:pBdr>
      <w:rPr>
        <w:rStyle w:val="PageHeaderFont"/>
        <w:sz w:val="20"/>
        <w:szCs w:val="20"/>
      </w:rPr>
    </w:pPr>
    <w:r>
      <w:rPr>
        <w:rStyle w:val="PageHeaderFont"/>
        <w:sz w:val="20"/>
        <w:szCs w:val="20"/>
      </w:rPr>
      <w:t>complexType "GreaterOrEqual"</w:t>
    </w:r>
  </w:p>
</w:hdr>
</file>

<file path=word/header1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57ECB" w14:textId="77777777" w:rsidR="00B639EC" w:rsidRDefault="00B639EC">
    <w:pPr>
      <w:pBdr>
        <w:bottom w:val="single" w:sz="4" w:space="0" w:color="000000"/>
      </w:pBdr>
      <w:rPr>
        <w:rStyle w:val="PageHeaderFont"/>
        <w:sz w:val="20"/>
        <w:szCs w:val="20"/>
      </w:rPr>
    </w:pPr>
    <w:r>
      <w:rPr>
        <w:rStyle w:val="PageHeaderFont"/>
        <w:sz w:val="20"/>
        <w:szCs w:val="20"/>
      </w:rPr>
      <w:t>complexType "GroupOrganizationBehavior"</w:t>
    </w:r>
  </w:p>
</w:hdr>
</file>

<file path=word/header1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5AAB70" w14:textId="77777777" w:rsidR="00B639EC" w:rsidRDefault="00B639EC">
    <w:pPr>
      <w:pBdr>
        <w:bottom w:val="single" w:sz="4" w:space="0" w:color="000000"/>
      </w:pBdr>
      <w:rPr>
        <w:rStyle w:val="PageHeaderFont"/>
        <w:sz w:val="20"/>
        <w:szCs w:val="20"/>
      </w:rPr>
    </w:pPr>
    <w:r>
      <w:rPr>
        <w:rStyle w:val="PageHeaderFont"/>
        <w:sz w:val="20"/>
        <w:szCs w:val="20"/>
      </w:rPr>
      <w:t>complexType "GroupSelectionBehavior"</w:t>
    </w:r>
  </w:p>
</w:hdr>
</file>

<file path=word/header1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8AF0C1" w14:textId="77777777" w:rsidR="00B639EC" w:rsidRDefault="00B639EC">
    <w:pPr>
      <w:pBdr>
        <w:bottom w:val="single" w:sz="4" w:space="0" w:color="000000"/>
      </w:pBdr>
      <w:rPr>
        <w:rStyle w:val="PageHeaderFont"/>
        <w:sz w:val="20"/>
        <w:szCs w:val="20"/>
      </w:rPr>
    </w:pPr>
    <w:r>
      <w:rPr>
        <w:rStyle w:val="PageHeaderFont"/>
        <w:sz w:val="20"/>
        <w:szCs w:val="20"/>
      </w:rPr>
      <w:t>complexType "IdentifierLiteral"</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E5F096" w14:textId="77777777" w:rsidR="00B639EC" w:rsidRDefault="00B639EC">
    <w:pPr>
      <w:pBdr>
        <w:bottom w:val="single" w:sz="4" w:space="0" w:color="000000"/>
      </w:pBdr>
      <w:rPr>
        <w:rStyle w:val="PageHeaderFont"/>
        <w:sz w:val="20"/>
        <w:szCs w:val="20"/>
      </w:rPr>
    </w:pPr>
    <w:r>
      <w:rPr>
        <w:rStyle w:val="PageHeaderFont"/>
        <w:sz w:val="20"/>
        <w:szCs w:val="20"/>
      </w:rPr>
      <w:t>complexType "dt:CO"</w:t>
    </w:r>
  </w:p>
</w:hdr>
</file>

<file path=word/header1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5AF25E" w14:textId="77777777" w:rsidR="00B639EC" w:rsidRDefault="00B639EC">
    <w:pPr>
      <w:pBdr>
        <w:bottom w:val="single" w:sz="4" w:space="0" w:color="000000"/>
      </w:pBdr>
      <w:rPr>
        <w:rStyle w:val="PageHeaderFont"/>
        <w:sz w:val="20"/>
        <w:szCs w:val="20"/>
      </w:rPr>
    </w:pPr>
    <w:r>
      <w:rPr>
        <w:rStyle w:val="PageHeaderFont"/>
        <w:sz w:val="20"/>
        <w:szCs w:val="20"/>
      </w:rPr>
      <w:t>complexType "IfNull"</w:t>
    </w:r>
  </w:p>
</w:hdr>
</file>

<file path=word/header1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CBB3ED" w14:textId="77777777" w:rsidR="00B639EC" w:rsidRDefault="00B639EC">
    <w:pPr>
      <w:pBdr>
        <w:bottom w:val="single" w:sz="4" w:space="0" w:color="000000"/>
      </w:pBdr>
      <w:rPr>
        <w:rStyle w:val="PageHeaderFont"/>
        <w:sz w:val="20"/>
        <w:szCs w:val="20"/>
      </w:rPr>
    </w:pPr>
    <w:r>
      <w:rPr>
        <w:rStyle w:val="PageHeaderFont"/>
        <w:sz w:val="20"/>
        <w:szCs w:val="20"/>
      </w:rPr>
      <w:t>complexType "In"</w:t>
    </w:r>
  </w:p>
</w:hdr>
</file>

<file path=word/header1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2514CB" w14:textId="77777777" w:rsidR="00B639EC" w:rsidRDefault="00B639EC">
    <w:pPr>
      <w:pBdr>
        <w:bottom w:val="single" w:sz="4" w:space="0" w:color="000000"/>
      </w:pBdr>
      <w:rPr>
        <w:rStyle w:val="PageHeaderFont"/>
        <w:sz w:val="20"/>
        <w:szCs w:val="20"/>
      </w:rPr>
    </w:pPr>
    <w:r>
      <w:rPr>
        <w:rStyle w:val="PageHeaderFont"/>
        <w:sz w:val="20"/>
        <w:szCs w:val="20"/>
      </w:rPr>
      <w:t>complexType "IncludedIn"</w:t>
    </w:r>
  </w:p>
</w:hdr>
</file>

<file path=word/header1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E6F722" w14:textId="77777777" w:rsidR="00B639EC" w:rsidRDefault="00B639EC">
    <w:pPr>
      <w:pBdr>
        <w:bottom w:val="single" w:sz="4" w:space="0" w:color="000000"/>
      </w:pBdr>
      <w:rPr>
        <w:rStyle w:val="PageHeaderFont"/>
        <w:sz w:val="20"/>
        <w:szCs w:val="20"/>
      </w:rPr>
    </w:pPr>
    <w:r>
      <w:rPr>
        <w:rStyle w:val="PageHeaderFont"/>
        <w:sz w:val="20"/>
        <w:szCs w:val="20"/>
      </w:rPr>
      <w:t>complexType "Includes"</w:t>
    </w:r>
  </w:p>
</w:hdr>
</file>

<file path=word/header1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109DD6" w14:textId="77777777" w:rsidR="00B639EC" w:rsidRDefault="00B639EC">
    <w:pPr>
      <w:pBdr>
        <w:bottom w:val="single" w:sz="4" w:space="0" w:color="000000"/>
      </w:pBdr>
      <w:rPr>
        <w:rStyle w:val="PageHeaderFont"/>
        <w:sz w:val="20"/>
        <w:szCs w:val="20"/>
      </w:rPr>
    </w:pPr>
    <w:r>
      <w:rPr>
        <w:rStyle w:val="PageHeaderFont"/>
        <w:sz w:val="20"/>
        <w:szCs w:val="20"/>
      </w:rPr>
      <w:t>complexType "Indexer"</w:t>
    </w:r>
  </w:p>
</w:hdr>
</file>

<file path=word/header1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D187C" w14:textId="77777777" w:rsidR="00B639EC" w:rsidRDefault="00B639EC">
    <w:pPr>
      <w:pBdr>
        <w:bottom w:val="single" w:sz="4" w:space="0" w:color="000000"/>
      </w:pBdr>
      <w:rPr>
        <w:rStyle w:val="PageHeaderFont"/>
        <w:sz w:val="20"/>
        <w:szCs w:val="20"/>
      </w:rPr>
    </w:pPr>
    <w:r>
      <w:rPr>
        <w:rStyle w:val="PageHeaderFont"/>
        <w:sz w:val="20"/>
        <w:szCs w:val="20"/>
      </w:rPr>
      <w:t>complexType "IndexOf"</w:t>
    </w:r>
  </w:p>
</w:hdr>
</file>

<file path=word/header1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07514F" w14:textId="77777777" w:rsidR="00B639EC" w:rsidRDefault="00B639EC">
    <w:pPr>
      <w:pBdr>
        <w:bottom w:val="single" w:sz="4" w:space="0" w:color="000000"/>
      </w:pBdr>
      <w:rPr>
        <w:rStyle w:val="PageHeaderFont"/>
        <w:sz w:val="20"/>
        <w:szCs w:val="20"/>
      </w:rPr>
    </w:pPr>
    <w:r>
      <w:rPr>
        <w:rStyle w:val="PageHeaderFont"/>
        <w:sz w:val="20"/>
        <w:szCs w:val="20"/>
      </w:rPr>
      <w:t>complexType "InlineResource"</w:t>
    </w:r>
  </w:p>
</w:hdr>
</file>

<file path=word/header1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475DF" w14:textId="77777777" w:rsidR="00B639EC" w:rsidRDefault="00B639EC">
    <w:pPr>
      <w:pBdr>
        <w:bottom w:val="single" w:sz="4" w:space="0" w:color="000000"/>
      </w:pBdr>
      <w:rPr>
        <w:rStyle w:val="PageHeaderFont"/>
        <w:sz w:val="20"/>
        <w:szCs w:val="20"/>
      </w:rPr>
    </w:pPr>
    <w:r>
      <w:rPr>
        <w:rStyle w:val="PageHeaderFont"/>
        <w:sz w:val="20"/>
        <w:szCs w:val="20"/>
      </w:rPr>
      <w:t>complexType "IntegerIntervalLiteral"</w:t>
    </w:r>
  </w:p>
</w:hdr>
</file>

<file path=word/header1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F332B" w14:textId="77777777" w:rsidR="00B639EC" w:rsidRDefault="00B639EC">
    <w:pPr>
      <w:pBdr>
        <w:bottom w:val="single" w:sz="4" w:space="0" w:color="000000"/>
      </w:pBdr>
      <w:rPr>
        <w:rStyle w:val="PageHeaderFont"/>
        <w:sz w:val="20"/>
        <w:szCs w:val="20"/>
      </w:rPr>
    </w:pPr>
    <w:r>
      <w:rPr>
        <w:rStyle w:val="PageHeaderFont"/>
        <w:sz w:val="20"/>
        <w:szCs w:val="20"/>
      </w:rPr>
      <w:t>complexType "IntegerLiteral"</w:t>
    </w:r>
  </w:p>
</w:hdr>
</file>

<file path=word/header1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3A908C" w14:textId="77777777" w:rsidR="00B639EC" w:rsidRDefault="00B639EC">
    <w:pPr>
      <w:pBdr>
        <w:bottom w:val="single" w:sz="4" w:space="0" w:color="000000"/>
      </w:pBdr>
      <w:rPr>
        <w:rStyle w:val="PageHeaderFont"/>
        <w:sz w:val="20"/>
        <w:szCs w:val="20"/>
      </w:rPr>
    </w:pPr>
    <w:r>
      <w:rPr>
        <w:rStyle w:val="PageHeaderFont"/>
        <w:sz w:val="20"/>
        <w:szCs w:val="20"/>
      </w:rPr>
      <w:t>complexType "Intersect"</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629F93" w14:textId="77777777" w:rsidR="00B639EC" w:rsidRDefault="00B639EC">
    <w:pPr>
      <w:pBdr>
        <w:bottom w:val="single" w:sz="4" w:space="0" w:color="000000"/>
      </w:pBdr>
      <w:rPr>
        <w:rStyle w:val="PageHeaderFont"/>
        <w:sz w:val="20"/>
        <w:szCs w:val="20"/>
      </w:rPr>
    </w:pPr>
    <w:r>
      <w:rPr>
        <w:rStyle w:val="PageHeaderFont"/>
        <w:sz w:val="20"/>
        <w:szCs w:val="20"/>
      </w:rPr>
      <w:t>complexType "dt:CS"</w:t>
    </w:r>
  </w:p>
</w:hdr>
</file>

<file path=word/header1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BF6089" w14:textId="77777777" w:rsidR="00B639EC" w:rsidRDefault="00B639EC">
    <w:pPr>
      <w:pBdr>
        <w:bottom w:val="single" w:sz="4" w:space="0" w:color="000000"/>
      </w:pBdr>
      <w:rPr>
        <w:rStyle w:val="PageHeaderFont"/>
        <w:sz w:val="20"/>
        <w:szCs w:val="20"/>
      </w:rPr>
    </w:pPr>
    <w:r>
      <w:rPr>
        <w:rStyle w:val="PageHeaderFont"/>
        <w:sz w:val="20"/>
        <w:szCs w:val="20"/>
      </w:rPr>
      <w:t>complexType "Interval"</w:t>
    </w:r>
  </w:p>
</w:hdr>
</file>

<file path=word/header1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EFA4D0" w14:textId="77777777" w:rsidR="00B639EC" w:rsidRDefault="00B639EC">
    <w:pPr>
      <w:pBdr>
        <w:bottom w:val="single" w:sz="4" w:space="0" w:color="000000"/>
      </w:pBdr>
      <w:rPr>
        <w:rStyle w:val="PageHeaderFont"/>
        <w:sz w:val="20"/>
        <w:szCs w:val="20"/>
      </w:rPr>
    </w:pPr>
    <w:r>
      <w:rPr>
        <w:rStyle w:val="PageHeaderFont"/>
        <w:sz w:val="20"/>
        <w:szCs w:val="20"/>
      </w:rPr>
      <w:t>complexType "InValueSet"</w:t>
    </w:r>
  </w:p>
</w:hdr>
</file>

<file path=word/header1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0B61FC" w14:textId="77777777" w:rsidR="00B639EC" w:rsidRDefault="00B639EC">
    <w:pPr>
      <w:pBdr>
        <w:bottom w:val="single" w:sz="4" w:space="0" w:color="000000"/>
      </w:pBdr>
      <w:rPr>
        <w:rStyle w:val="PageHeaderFont"/>
        <w:sz w:val="20"/>
        <w:szCs w:val="20"/>
      </w:rPr>
    </w:pPr>
    <w:r>
      <w:rPr>
        <w:rStyle w:val="PageHeaderFont"/>
        <w:sz w:val="20"/>
        <w:szCs w:val="20"/>
      </w:rPr>
      <w:t>complexType "Is"</w:t>
    </w:r>
  </w:p>
</w:hdr>
</file>

<file path=word/header1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5AE008" w14:textId="77777777" w:rsidR="00B639EC" w:rsidRDefault="00B639EC">
    <w:pPr>
      <w:pBdr>
        <w:bottom w:val="single" w:sz="4" w:space="0" w:color="000000"/>
      </w:pBdr>
      <w:rPr>
        <w:rStyle w:val="PageHeaderFont"/>
        <w:sz w:val="20"/>
        <w:szCs w:val="20"/>
      </w:rPr>
    </w:pPr>
    <w:r>
      <w:rPr>
        <w:rStyle w:val="PageHeaderFont"/>
        <w:sz w:val="20"/>
        <w:szCs w:val="20"/>
      </w:rPr>
      <w:t>complexType "IsEmpty"</w:t>
    </w:r>
  </w:p>
</w:hdr>
</file>

<file path=word/header1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43FBDD" w14:textId="77777777" w:rsidR="00B639EC" w:rsidRDefault="00B639EC">
    <w:pPr>
      <w:pBdr>
        <w:bottom w:val="single" w:sz="4" w:space="0" w:color="000000"/>
      </w:pBdr>
      <w:rPr>
        <w:rStyle w:val="PageHeaderFont"/>
        <w:sz w:val="20"/>
        <w:szCs w:val="20"/>
      </w:rPr>
    </w:pPr>
    <w:r>
      <w:rPr>
        <w:rStyle w:val="PageHeaderFont"/>
        <w:sz w:val="20"/>
        <w:szCs w:val="20"/>
      </w:rPr>
      <w:t>complexType "IsNotEmpty"</w:t>
    </w:r>
  </w:p>
</w:hdr>
</file>

<file path=word/header1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CF1E2C" w14:textId="77777777" w:rsidR="00B639EC" w:rsidRDefault="00B639EC">
    <w:pPr>
      <w:pBdr>
        <w:bottom w:val="single" w:sz="4" w:space="0" w:color="000000"/>
      </w:pBdr>
      <w:rPr>
        <w:rStyle w:val="PageHeaderFont"/>
        <w:sz w:val="20"/>
        <w:szCs w:val="20"/>
      </w:rPr>
    </w:pPr>
    <w:r>
      <w:rPr>
        <w:rStyle w:val="PageHeaderFont"/>
        <w:sz w:val="20"/>
        <w:szCs w:val="20"/>
      </w:rPr>
      <w:t>complexType "IsNull"</w:t>
    </w:r>
  </w:p>
</w:hdr>
</file>

<file path=word/header1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D8F897" w14:textId="77777777" w:rsidR="00B639EC" w:rsidRDefault="00B639EC">
    <w:pPr>
      <w:pBdr>
        <w:bottom w:val="single" w:sz="4" w:space="0" w:color="000000"/>
      </w:pBdr>
      <w:rPr>
        <w:rStyle w:val="PageHeaderFont"/>
        <w:sz w:val="20"/>
        <w:szCs w:val="20"/>
      </w:rPr>
    </w:pPr>
    <w:r>
      <w:rPr>
        <w:rStyle w:val="PageHeaderFont"/>
        <w:sz w:val="20"/>
        <w:szCs w:val="20"/>
      </w:rPr>
      <w:t>complexType "ItemDefinition"</w:t>
    </w:r>
  </w:p>
</w:hdr>
</file>

<file path=word/header1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3823C2" w14:textId="77777777" w:rsidR="00B639EC" w:rsidRDefault="00B639EC">
    <w:pPr>
      <w:pBdr>
        <w:bottom w:val="single" w:sz="4" w:space="0" w:color="000000"/>
      </w:pBdr>
      <w:rPr>
        <w:rStyle w:val="PageHeaderFont"/>
        <w:sz w:val="20"/>
        <w:szCs w:val="20"/>
      </w:rPr>
    </w:pPr>
    <w:r>
      <w:rPr>
        <w:rStyle w:val="PageHeaderFont"/>
        <w:sz w:val="20"/>
        <w:szCs w:val="20"/>
      </w:rPr>
      <w:t>complexType "KnowledgeDocument"</w:t>
    </w:r>
  </w:p>
</w:hdr>
</file>

<file path=word/header1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27BE17" w14:textId="77777777" w:rsidR="00B639EC" w:rsidRDefault="00B639EC">
    <w:pPr>
      <w:pBdr>
        <w:bottom w:val="single" w:sz="4" w:space="0" w:color="000000"/>
      </w:pBdr>
      <w:rPr>
        <w:rStyle w:val="PageHeaderFont"/>
        <w:sz w:val="20"/>
        <w:szCs w:val="20"/>
      </w:rPr>
    </w:pPr>
    <w:r>
      <w:rPr>
        <w:rStyle w:val="PageHeaderFont"/>
        <w:sz w:val="20"/>
        <w:szCs w:val="20"/>
      </w:rPr>
      <w:t>complexType "KnowledgeResource"</w:t>
    </w:r>
  </w:p>
</w:hdr>
</file>

<file path=word/header1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BE8C13" w14:textId="77777777" w:rsidR="00B639EC" w:rsidRDefault="00B639EC">
    <w:pPr>
      <w:pBdr>
        <w:bottom w:val="single" w:sz="4" w:space="0" w:color="000000"/>
      </w:pBdr>
      <w:rPr>
        <w:rStyle w:val="PageHeaderFont"/>
        <w:sz w:val="20"/>
        <w:szCs w:val="20"/>
      </w:rPr>
    </w:pPr>
    <w:r>
      <w:rPr>
        <w:rStyle w:val="PageHeaderFont"/>
        <w:sz w:val="20"/>
        <w:szCs w:val="20"/>
      </w:rPr>
      <w:t>complexType "Last"</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F36DED" w14:textId="77777777" w:rsidR="00B639EC" w:rsidRDefault="00B639EC">
    <w:pPr>
      <w:pBdr>
        <w:bottom w:val="single" w:sz="4" w:space="0" w:color="000000"/>
      </w:pBdr>
      <w:rPr>
        <w:rStyle w:val="PageHeaderFont"/>
        <w:sz w:val="20"/>
        <w:szCs w:val="20"/>
      </w:rPr>
    </w:pPr>
    <w:r>
      <w:rPr>
        <w:rStyle w:val="PageHeaderFont"/>
        <w:sz w:val="20"/>
        <w:szCs w:val="20"/>
      </w:rPr>
      <w:t>complexType "dt:ED"</w:t>
    </w:r>
  </w:p>
</w:hdr>
</file>

<file path=word/header1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7FF258" w14:textId="77777777" w:rsidR="00B639EC" w:rsidRDefault="00B639EC">
    <w:pPr>
      <w:pBdr>
        <w:bottom w:val="single" w:sz="4" w:space="0" w:color="000000"/>
      </w:pBdr>
      <w:rPr>
        <w:rStyle w:val="PageHeaderFont"/>
        <w:sz w:val="20"/>
        <w:szCs w:val="20"/>
      </w:rPr>
    </w:pPr>
    <w:r>
      <w:rPr>
        <w:rStyle w:val="PageHeaderFont"/>
        <w:sz w:val="20"/>
        <w:szCs w:val="20"/>
      </w:rPr>
      <w:t>complexType "Length"</w:t>
    </w:r>
  </w:p>
</w:hdr>
</file>

<file path=word/header1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B53BD2" w14:textId="77777777" w:rsidR="00B639EC" w:rsidRDefault="00B639EC">
    <w:pPr>
      <w:pBdr>
        <w:bottom w:val="single" w:sz="4" w:space="0" w:color="000000"/>
      </w:pBdr>
      <w:rPr>
        <w:rStyle w:val="PageHeaderFont"/>
        <w:sz w:val="20"/>
        <w:szCs w:val="20"/>
      </w:rPr>
    </w:pPr>
    <w:r>
      <w:rPr>
        <w:rStyle w:val="PageHeaderFont"/>
        <w:sz w:val="20"/>
        <w:szCs w:val="20"/>
      </w:rPr>
      <w:t>complexType "Less"</w:t>
    </w:r>
  </w:p>
</w:hdr>
</file>

<file path=word/header1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FEA584" w14:textId="77777777" w:rsidR="00B639EC" w:rsidRDefault="00B639EC">
    <w:pPr>
      <w:pBdr>
        <w:bottom w:val="single" w:sz="4" w:space="0" w:color="000000"/>
      </w:pBdr>
      <w:rPr>
        <w:rStyle w:val="PageHeaderFont"/>
        <w:sz w:val="20"/>
        <w:szCs w:val="20"/>
      </w:rPr>
    </w:pPr>
    <w:r>
      <w:rPr>
        <w:rStyle w:val="PageHeaderFont"/>
        <w:sz w:val="20"/>
        <w:szCs w:val="20"/>
      </w:rPr>
      <w:t>complexType "LessOrEqual"</w:t>
    </w:r>
  </w:p>
</w:hdr>
</file>

<file path=word/header1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247F74" w14:textId="77777777" w:rsidR="00B639EC" w:rsidRDefault="00B639EC">
    <w:pPr>
      <w:pBdr>
        <w:bottom w:val="single" w:sz="4" w:space="0" w:color="000000"/>
      </w:pBdr>
      <w:rPr>
        <w:rStyle w:val="PageHeaderFont"/>
        <w:sz w:val="20"/>
        <w:szCs w:val="20"/>
      </w:rPr>
    </w:pPr>
    <w:r>
      <w:rPr>
        <w:rStyle w:val="PageHeaderFont"/>
        <w:sz w:val="20"/>
        <w:szCs w:val="20"/>
      </w:rPr>
      <w:t>complexType "List"</w:t>
    </w:r>
  </w:p>
</w:hdr>
</file>

<file path=word/header1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C8039" w14:textId="77777777" w:rsidR="00B639EC" w:rsidRDefault="00B639EC">
    <w:pPr>
      <w:pBdr>
        <w:bottom w:val="single" w:sz="4" w:space="0" w:color="000000"/>
      </w:pBdr>
      <w:rPr>
        <w:rStyle w:val="PageHeaderFont"/>
        <w:sz w:val="20"/>
        <w:szCs w:val="20"/>
      </w:rPr>
    </w:pPr>
    <w:r>
      <w:rPr>
        <w:rStyle w:val="PageHeaderFont"/>
        <w:sz w:val="20"/>
        <w:szCs w:val="20"/>
      </w:rPr>
      <w:t>complexType "ListConstraint"</w:t>
    </w:r>
  </w:p>
</w:hdr>
</file>

<file path=word/header1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BC90E7" w14:textId="77777777" w:rsidR="00B639EC" w:rsidRDefault="00B639EC">
    <w:pPr>
      <w:pBdr>
        <w:bottom w:val="single" w:sz="4" w:space="0" w:color="000000"/>
      </w:pBdr>
      <w:rPr>
        <w:rStyle w:val="PageHeaderFont"/>
        <w:sz w:val="20"/>
        <w:szCs w:val="20"/>
      </w:rPr>
    </w:pPr>
    <w:r>
      <w:rPr>
        <w:rStyle w:val="PageHeaderFont"/>
        <w:sz w:val="20"/>
        <w:szCs w:val="20"/>
      </w:rPr>
      <w:t>complexType "Literal"</w:t>
    </w:r>
  </w:p>
</w:hdr>
</file>

<file path=word/header1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135ECB" w14:textId="77777777" w:rsidR="00B639EC" w:rsidRDefault="00B639EC">
    <w:pPr>
      <w:pBdr>
        <w:bottom w:val="single" w:sz="4" w:space="0" w:color="000000"/>
      </w:pBdr>
      <w:rPr>
        <w:rStyle w:val="PageHeaderFont"/>
        <w:sz w:val="20"/>
        <w:szCs w:val="20"/>
      </w:rPr>
    </w:pPr>
    <w:r>
      <w:rPr>
        <w:rStyle w:val="PageHeaderFont"/>
        <w:sz w:val="20"/>
        <w:szCs w:val="20"/>
      </w:rPr>
      <w:t>complexType "Ln"</w:t>
    </w:r>
  </w:p>
</w:hdr>
</file>

<file path=word/header1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5FC9DC" w14:textId="77777777" w:rsidR="00B639EC" w:rsidRDefault="00B639EC">
    <w:pPr>
      <w:pBdr>
        <w:bottom w:val="single" w:sz="4" w:space="0" w:color="000000"/>
      </w:pBdr>
      <w:rPr>
        <w:rStyle w:val="PageHeaderFont"/>
        <w:sz w:val="20"/>
        <w:szCs w:val="20"/>
      </w:rPr>
    </w:pPr>
    <w:r>
      <w:rPr>
        <w:rStyle w:val="PageHeaderFont"/>
        <w:sz w:val="20"/>
        <w:szCs w:val="20"/>
      </w:rPr>
      <w:t>complexType "Log"</w:t>
    </w:r>
  </w:p>
</w:hdr>
</file>

<file path=word/header1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30BBED" w14:textId="77777777" w:rsidR="00B639EC" w:rsidRDefault="00B639EC">
    <w:pPr>
      <w:pBdr>
        <w:bottom w:val="single" w:sz="4" w:space="0" w:color="000000"/>
      </w:pBdr>
      <w:rPr>
        <w:rStyle w:val="PageHeaderFont"/>
        <w:sz w:val="20"/>
        <w:szCs w:val="20"/>
      </w:rPr>
    </w:pPr>
    <w:r>
      <w:rPr>
        <w:rStyle w:val="PageHeaderFont"/>
        <w:sz w:val="20"/>
        <w:szCs w:val="20"/>
      </w:rPr>
      <w:t>complexType "Lower"</w:t>
    </w:r>
  </w:p>
</w:hdr>
</file>

<file path=word/header1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7B29F" w14:textId="77777777" w:rsidR="00B639EC" w:rsidRDefault="00B639EC">
    <w:pPr>
      <w:pBdr>
        <w:bottom w:val="single" w:sz="4" w:space="0" w:color="000000"/>
      </w:pBdr>
      <w:rPr>
        <w:rStyle w:val="PageHeaderFont"/>
        <w:sz w:val="20"/>
        <w:szCs w:val="20"/>
      </w:rPr>
    </w:pPr>
    <w:r>
      <w:rPr>
        <w:rStyle w:val="PageHeaderFont"/>
        <w:sz w:val="20"/>
        <w:szCs w:val="20"/>
      </w:rPr>
      <w:t>complexType "Max"</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9E68C" w14:textId="77777777" w:rsidR="00B639EC" w:rsidRDefault="00B639EC">
    <w:pPr>
      <w:pBdr>
        <w:bottom w:val="single" w:sz="4" w:space="0" w:color="000000"/>
      </w:pBdr>
      <w:rPr>
        <w:rStyle w:val="PageHeaderFont"/>
        <w:sz w:val="20"/>
        <w:szCs w:val="20"/>
      </w:rPr>
    </w:pPr>
    <w:r>
      <w:rPr>
        <w:rStyle w:val="PageHeaderFont"/>
        <w:sz w:val="20"/>
        <w:szCs w:val="20"/>
      </w:rPr>
      <w:t>complexType "dt:EN"</w:t>
    </w:r>
  </w:p>
</w:hdr>
</file>

<file path=word/header1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6068E1" w14:textId="77777777" w:rsidR="00B639EC" w:rsidRDefault="00B639EC">
    <w:pPr>
      <w:pBdr>
        <w:bottom w:val="single" w:sz="4" w:space="0" w:color="000000"/>
      </w:pBdr>
      <w:rPr>
        <w:rStyle w:val="PageHeaderFont"/>
        <w:sz w:val="20"/>
        <w:szCs w:val="20"/>
      </w:rPr>
    </w:pPr>
    <w:r>
      <w:rPr>
        <w:rStyle w:val="PageHeaderFont"/>
        <w:sz w:val="20"/>
        <w:szCs w:val="20"/>
      </w:rPr>
      <w:t>complexType "MaxValue"</w:t>
    </w:r>
  </w:p>
</w:hdr>
</file>

<file path=word/header1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444900" w14:textId="77777777" w:rsidR="00B639EC" w:rsidRDefault="00B639EC">
    <w:pPr>
      <w:pBdr>
        <w:bottom w:val="single" w:sz="4" w:space="0" w:color="000000"/>
      </w:pBdr>
      <w:rPr>
        <w:rStyle w:val="PageHeaderFont"/>
        <w:sz w:val="20"/>
        <w:szCs w:val="20"/>
      </w:rPr>
    </w:pPr>
    <w:r>
      <w:rPr>
        <w:rStyle w:val="PageHeaderFont"/>
        <w:sz w:val="20"/>
        <w:szCs w:val="20"/>
      </w:rPr>
      <w:t>complexType "Median"</w:t>
    </w:r>
  </w:p>
</w:hdr>
</file>

<file path=word/header1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F4CB41" w14:textId="77777777" w:rsidR="00B639EC" w:rsidRDefault="00B639EC">
    <w:pPr>
      <w:pBdr>
        <w:bottom w:val="single" w:sz="4" w:space="0" w:color="000000"/>
      </w:pBdr>
      <w:rPr>
        <w:rStyle w:val="PageHeaderFont"/>
        <w:sz w:val="20"/>
        <w:szCs w:val="20"/>
      </w:rPr>
    </w:pPr>
    <w:r>
      <w:rPr>
        <w:rStyle w:val="PageHeaderFont"/>
        <w:sz w:val="20"/>
        <w:szCs w:val="20"/>
      </w:rPr>
      <w:t>complexType "Meets"</w:t>
    </w:r>
  </w:p>
</w:hdr>
</file>

<file path=word/header1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6004E6" w14:textId="77777777" w:rsidR="00B639EC" w:rsidRDefault="00B639EC">
    <w:pPr>
      <w:pBdr>
        <w:bottom w:val="single" w:sz="4" w:space="0" w:color="000000"/>
      </w:pBdr>
      <w:rPr>
        <w:rStyle w:val="PageHeaderFont"/>
        <w:sz w:val="20"/>
        <w:szCs w:val="20"/>
      </w:rPr>
    </w:pPr>
    <w:r>
      <w:rPr>
        <w:rStyle w:val="PageHeaderFont"/>
        <w:sz w:val="20"/>
        <w:szCs w:val="20"/>
      </w:rPr>
      <w:t>complexType "Metadata"</w:t>
    </w:r>
  </w:p>
</w:hdr>
</file>

<file path=word/header1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56ABA6" w14:textId="77777777" w:rsidR="00B639EC" w:rsidRDefault="00B639EC">
    <w:pPr>
      <w:pBdr>
        <w:bottom w:val="single" w:sz="4" w:space="0" w:color="000000"/>
      </w:pBdr>
      <w:rPr>
        <w:rStyle w:val="PageHeaderFont"/>
        <w:sz w:val="20"/>
        <w:szCs w:val="20"/>
      </w:rPr>
    </w:pPr>
    <w:r>
      <w:rPr>
        <w:rStyle w:val="PageHeaderFont"/>
        <w:sz w:val="20"/>
        <w:szCs w:val="20"/>
      </w:rPr>
      <w:t>complexType "Min"</w:t>
    </w:r>
  </w:p>
</w:hdr>
</file>

<file path=word/header1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B2428F" w14:textId="77777777" w:rsidR="00B639EC" w:rsidRDefault="00B639EC">
    <w:pPr>
      <w:pBdr>
        <w:bottom w:val="single" w:sz="4" w:space="0" w:color="000000"/>
      </w:pBdr>
      <w:rPr>
        <w:rStyle w:val="PageHeaderFont"/>
        <w:sz w:val="20"/>
        <w:szCs w:val="20"/>
      </w:rPr>
    </w:pPr>
    <w:r>
      <w:rPr>
        <w:rStyle w:val="PageHeaderFont"/>
        <w:sz w:val="20"/>
        <w:szCs w:val="20"/>
      </w:rPr>
      <w:t>complexType "MinValue"</w:t>
    </w:r>
  </w:p>
</w:hdr>
</file>

<file path=word/header1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B42F49" w14:textId="77777777" w:rsidR="00B639EC" w:rsidRDefault="00B639EC">
    <w:pPr>
      <w:pBdr>
        <w:bottom w:val="single" w:sz="4" w:space="0" w:color="000000"/>
      </w:pBdr>
      <w:rPr>
        <w:rStyle w:val="PageHeaderFont"/>
        <w:sz w:val="20"/>
        <w:szCs w:val="20"/>
      </w:rPr>
    </w:pPr>
    <w:r>
      <w:rPr>
        <w:rStyle w:val="PageHeaderFont"/>
        <w:sz w:val="20"/>
        <w:szCs w:val="20"/>
      </w:rPr>
      <w:t>complexType "Mode"</w:t>
    </w:r>
  </w:p>
</w:hdr>
</file>

<file path=word/header1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FAD7AE" w14:textId="77777777" w:rsidR="00B639EC" w:rsidRDefault="00B639EC">
    <w:pPr>
      <w:pBdr>
        <w:bottom w:val="single" w:sz="4" w:space="0" w:color="000000"/>
      </w:pBdr>
      <w:rPr>
        <w:rStyle w:val="PageHeaderFont"/>
        <w:sz w:val="20"/>
        <w:szCs w:val="20"/>
      </w:rPr>
    </w:pPr>
    <w:r>
      <w:rPr>
        <w:rStyle w:val="PageHeaderFont"/>
        <w:sz w:val="20"/>
        <w:szCs w:val="20"/>
      </w:rPr>
      <w:t>complexType "ModelReference"</w:t>
    </w:r>
  </w:p>
</w:hdr>
</file>

<file path=word/header1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3181DD" w14:textId="77777777" w:rsidR="00B639EC" w:rsidRDefault="00B639EC">
    <w:pPr>
      <w:pBdr>
        <w:bottom w:val="single" w:sz="4" w:space="0" w:color="000000"/>
      </w:pBdr>
      <w:rPr>
        <w:rStyle w:val="PageHeaderFont"/>
        <w:sz w:val="20"/>
        <w:szCs w:val="20"/>
      </w:rPr>
    </w:pPr>
    <w:r>
      <w:rPr>
        <w:rStyle w:val="PageHeaderFont"/>
        <w:sz w:val="20"/>
        <w:szCs w:val="20"/>
      </w:rPr>
      <w:t>complexType "Modulo"</w:t>
    </w:r>
  </w:p>
</w:hdr>
</file>

<file path=word/header1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A78A33" w14:textId="77777777" w:rsidR="00B639EC" w:rsidRDefault="00B639EC">
    <w:pPr>
      <w:pBdr>
        <w:bottom w:val="single" w:sz="4" w:space="0" w:color="000000"/>
      </w:pBdr>
      <w:rPr>
        <w:rStyle w:val="PageHeaderFont"/>
        <w:sz w:val="20"/>
        <w:szCs w:val="20"/>
      </w:rPr>
    </w:pPr>
    <w:r>
      <w:rPr>
        <w:rStyle w:val="PageHeaderFont"/>
        <w:sz w:val="20"/>
        <w:szCs w:val="20"/>
      </w:rPr>
      <w:t>complexType "Multiply"</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E3AC7B" w14:textId="77777777" w:rsidR="00B639EC" w:rsidRDefault="00B639EC">
    <w:pPr>
      <w:pBdr>
        <w:bottom w:val="single" w:sz="4" w:space="0" w:color="000000"/>
      </w:pBdr>
      <w:rPr>
        <w:rStyle w:val="PageHeaderFont"/>
        <w:sz w:val="20"/>
        <w:szCs w:val="20"/>
      </w:rPr>
    </w:pPr>
    <w:r>
      <w:rPr>
        <w:rStyle w:val="PageHeaderFont"/>
        <w:sz w:val="20"/>
        <w:szCs w:val="20"/>
      </w:rPr>
      <w:t>complexType "dt:ENXP"</w:t>
    </w:r>
  </w:p>
</w:hdr>
</file>

<file path=word/header1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309293" w14:textId="77777777" w:rsidR="00B639EC" w:rsidRDefault="00B639EC">
    <w:pPr>
      <w:pBdr>
        <w:bottom w:val="single" w:sz="4" w:space="0" w:color="000000"/>
      </w:pBdr>
      <w:rPr>
        <w:rStyle w:val="PageHeaderFont"/>
        <w:sz w:val="20"/>
        <w:szCs w:val="20"/>
      </w:rPr>
    </w:pPr>
    <w:r>
      <w:rPr>
        <w:rStyle w:val="PageHeaderFont"/>
        <w:sz w:val="20"/>
        <w:szCs w:val="20"/>
      </w:rPr>
      <w:t>complexType "NaryExpression"</w:t>
    </w:r>
  </w:p>
</w:hdr>
</file>

<file path=word/header1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C7B83D" w14:textId="77777777" w:rsidR="00B639EC" w:rsidRDefault="00B639EC">
    <w:pPr>
      <w:pBdr>
        <w:bottom w:val="single" w:sz="4" w:space="0" w:color="000000"/>
      </w:pBdr>
      <w:rPr>
        <w:rStyle w:val="PageHeaderFont"/>
        <w:sz w:val="20"/>
        <w:szCs w:val="20"/>
      </w:rPr>
    </w:pPr>
    <w:r>
      <w:rPr>
        <w:rStyle w:val="PageHeaderFont"/>
        <w:sz w:val="20"/>
        <w:szCs w:val="20"/>
      </w:rPr>
      <w:t>complexType "Negate"</w:t>
    </w:r>
  </w:p>
</w:hdr>
</file>

<file path=word/header1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9F641C" w14:textId="77777777" w:rsidR="00B639EC" w:rsidRDefault="00B639EC">
    <w:pPr>
      <w:pBdr>
        <w:bottom w:val="single" w:sz="4" w:space="0" w:color="000000"/>
      </w:pBdr>
      <w:rPr>
        <w:rStyle w:val="PageHeaderFont"/>
        <w:sz w:val="20"/>
        <w:szCs w:val="20"/>
      </w:rPr>
    </w:pPr>
    <w:r>
      <w:rPr>
        <w:rStyle w:val="PageHeaderFont"/>
        <w:sz w:val="20"/>
        <w:szCs w:val="20"/>
      </w:rPr>
      <w:t>complexType "Not"</w:t>
    </w:r>
  </w:p>
</w:hdr>
</file>

<file path=word/header1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06E990" w14:textId="77777777" w:rsidR="00B639EC" w:rsidRDefault="00B639EC">
    <w:pPr>
      <w:pBdr>
        <w:bottom w:val="single" w:sz="4" w:space="0" w:color="000000"/>
      </w:pBdr>
      <w:rPr>
        <w:rStyle w:val="PageHeaderFont"/>
        <w:sz w:val="20"/>
        <w:szCs w:val="20"/>
      </w:rPr>
    </w:pPr>
    <w:r>
      <w:rPr>
        <w:rStyle w:val="PageHeaderFont"/>
        <w:sz w:val="20"/>
        <w:szCs w:val="20"/>
      </w:rPr>
      <w:t>complexType "NotEqual"</w:t>
    </w:r>
  </w:p>
</w:hdr>
</file>

<file path=word/header1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23C7CA" w14:textId="77777777" w:rsidR="00B639EC" w:rsidRDefault="00B639EC">
    <w:pPr>
      <w:pBdr>
        <w:bottom w:val="single" w:sz="4" w:space="0" w:color="000000"/>
      </w:pBdr>
      <w:rPr>
        <w:rStyle w:val="PageHeaderFont"/>
        <w:sz w:val="20"/>
        <w:szCs w:val="20"/>
      </w:rPr>
    </w:pPr>
    <w:r>
      <w:rPr>
        <w:rStyle w:val="PageHeaderFont"/>
        <w:sz w:val="20"/>
        <w:szCs w:val="20"/>
      </w:rPr>
      <w:t>complexType "Now"</w:t>
    </w:r>
  </w:p>
</w:hdr>
</file>

<file path=word/header1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E018F" w14:textId="77777777" w:rsidR="00B639EC" w:rsidRDefault="00B639EC">
    <w:pPr>
      <w:pBdr>
        <w:bottom w:val="single" w:sz="4" w:space="0" w:color="000000"/>
      </w:pBdr>
      <w:rPr>
        <w:rStyle w:val="PageHeaderFont"/>
        <w:sz w:val="20"/>
        <w:szCs w:val="20"/>
      </w:rPr>
    </w:pPr>
    <w:r>
      <w:rPr>
        <w:rStyle w:val="PageHeaderFont"/>
        <w:sz w:val="20"/>
        <w:szCs w:val="20"/>
      </w:rPr>
      <w:t>complexType "Null"</w:t>
    </w:r>
  </w:p>
</w:hdr>
</file>

<file path=word/header1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59F8F" w14:textId="77777777" w:rsidR="00B639EC" w:rsidRDefault="00B639EC">
    <w:pPr>
      <w:pBdr>
        <w:bottom w:val="single" w:sz="4" w:space="0" w:color="000000"/>
      </w:pBdr>
      <w:rPr>
        <w:rStyle w:val="PageHeaderFont"/>
        <w:sz w:val="20"/>
        <w:szCs w:val="20"/>
      </w:rPr>
    </w:pPr>
    <w:r>
      <w:rPr>
        <w:rStyle w:val="PageHeaderFont"/>
        <w:sz w:val="20"/>
        <w:szCs w:val="20"/>
      </w:rPr>
      <w:t>complexType "ObjectDescriptor"</w:t>
    </w:r>
  </w:p>
</w:hdr>
</file>

<file path=word/header1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B1138" w14:textId="77777777" w:rsidR="00B639EC" w:rsidRDefault="00B639EC">
    <w:pPr>
      <w:pBdr>
        <w:bottom w:val="single" w:sz="4" w:space="0" w:color="000000"/>
      </w:pBdr>
      <w:rPr>
        <w:rStyle w:val="PageHeaderFont"/>
        <w:sz w:val="20"/>
        <w:szCs w:val="20"/>
      </w:rPr>
    </w:pPr>
    <w:r>
      <w:rPr>
        <w:rStyle w:val="PageHeaderFont"/>
        <w:sz w:val="20"/>
        <w:szCs w:val="20"/>
      </w:rPr>
      <w:t>complexType "ObjectExpression"</w:t>
    </w:r>
  </w:p>
</w:hdr>
</file>

<file path=word/header1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5CC013" w14:textId="77777777" w:rsidR="00B639EC" w:rsidRDefault="00B639EC">
    <w:pPr>
      <w:pBdr>
        <w:bottom w:val="single" w:sz="4" w:space="0" w:color="000000"/>
      </w:pBdr>
      <w:rPr>
        <w:rStyle w:val="PageHeaderFont"/>
        <w:sz w:val="20"/>
        <w:szCs w:val="20"/>
      </w:rPr>
    </w:pPr>
    <w:r>
      <w:rPr>
        <w:rStyle w:val="PageHeaderFont"/>
        <w:sz w:val="20"/>
        <w:szCs w:val="20"/>
      </w:rPr>
      <w:t>complexType "ObjectRedefine"</w:t>
    </w:r>
  </w:p>
</w:hdr>
</file>

<file path=word/header1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3B12F5" w14:textId="77777777" w:rsidR="00B639EC" w:rsidRDefault="00B639EC">
    <w:pPr>
      <w:pBdr>
        <w:bottom w:val="single" w:sz="4" w:space="0" w:color="000000"/>
      </w:pBdr>
      <w:rPr>
        <w:rStyle w:val="PageHeaderFont"/>
        <w:sz w:val="20"/>
        <w:szCs w:val="20"/>
      </w:rPr>
    </w:pPr>
    <w:r>
      <w:rPr>
        <w:rStyle w:val="PageHeaderFont"/>
        <w:sz w:val="20"/>
        <w:szCs w:val="20"/>
      </w:rPr>
      <w:t>complexType "Or"</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031952" w14:textId="77777777" w:rsidR="00B639EC" w:rsidRDefault="00B639EC">
    <w:pPr>
      <w:pBdr>
        <w:bottom w:val="single" w:sz="4" w:space="0" w:color="000000"/>
      </w:pBdr>
      <w:rPr>
        <w:rStyle w:val="PageHeaderFont"/>
        <w:sz w:val="20"/>
        <w:szCs w:val="20"/>
      </w:rPr>
    </w:pPr>
    <w:r>
      <w:rPr>
        <w:rStyle w:val="PageHeaderFont"/>
        <w:sz w:val="20"/>
        <w:szCs w:val="20"/>
      </w:rPr>
      <w:t>complexType "dt:HXIT"</w:t>
    </w:r>
  </w:p>
</w:hdr>
</file>

<file path=word/header1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F199DE" w14:textId="77777777" w:rsidR="00B639EC" w:rsidRDefault="00B639EC">
    <w:pPr>
      <w:pBdr>
        <w:bottom w:val="single" w:sz="4" w:space="0" w:color="000000"/>
      </w:pBdr>
      <w:rPr>
        <w:rStyle w:val="PageHeaderFont"/>
        <w:sz w:val="20"/>
        <w:szCs w:val="20"/>
      </w:rPr>
    </w:pPr>
    <w:r>
      <w:rPr>
        <w:rStyle w:val="PageHeaderFont"/>
        <w:sz w:val="20"/>
        <w:szCs w:val="20"/>
      </w:rPr>
      <w:t>complexType "Organization"</w:t>
    </w:r>
  </w:p>
</w:hdr>
</file>

<file path=word/header1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E18ECD" w14:textId="77777777" w:rsidR="00B639EC" w:rsidRDefault="00B639EC">
    <w:pPr>
      <w:pBdr>
        <w:bottom w:val="single" w:sz="4" w:space="0" w:color="000000"/>
      </w:pBdr>
      <w:rPr>
        <w:rStyle w:val="PageHeaderFont"/>
        <w:sz w:val="20"/>
        <w:szCs w:val="20"/>
      </w:rPr>
    </w:pPr>
    <w:r>
      <w:rPr>
        <w:rStyle w:val="PageHeaderFont"/>
        <w:sz w:val="20"/>
        <w:szCs w:val="20"/>
      </w:rPr>
      <w:t>complexType "Overlaps"</w:t>
    </w:r>
  </w:p>
</w:hdr>
</file>

<file path=word/header1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D5454F" w14:textId="77777777" w:rsidR="00B639EC" w:rsidRDefault="00B639EC">
    <w:pPr>
      <w:pBdr>
        <w:bottom w:val="single" w:sz="4" w:space="0" w:color="000000"/>
      </w:pBdr>
      <w:rPr>
        <w:rStyle w:val="PageHeaderFont"/>
        <w:sz w:val="20"/>
        <w:szCs w:val="20"/>
      </w:rPr>
    </w:pPr>
    <w:r>
      <w:rPr>
        <w:rStyle w:val="PageHeaderFont"/>
        <w:sz w:val="20"/>
        <w:szCs w:val="20"/>
      </w:rPr>
      <w:t>complexType "OverlapsAfter"</w:t>
    </w:r>
  </w:p>
</w:hdr>
</file>

<file path=word/header1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D745BB" w14:textId="77777777" w:rsidR="00B639EC" w:rsidRDefault="00B639EC">
    <w:pPr>
      <w:pBdr>
        <w:bottom w:val="single" w:sz="4" w:space="0" w:color="000000"/>
      </w:pBdr>
      <w:rPr>
        <w:rStyle w:val="PageHeaderFont"/>
        <w:sz w:val="20"/>
        <w:szCs w:val="20"/>
      </w:rPr>
    </w:pPr>
    <w:r>
      <w:rPr>
        <w:rStyle w:val="PageHeaderFont"/>
        <w:sz w:val="20"/>
        <w:szCs w:val="20"/>
      </w:rPr>
      <w:t>complexType "OverlapsBefore"</w:t>
    </w:r>
  </w:p>
</w:hdr>
</file>

<file path=word/header1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A1354F" w14:textId="77777777" w:rsidR="00B639EC" w:rsidRDefault="00B639EC">
    <w:pPr>
      <w:pBdr>
        <w:bottom w:val="single" w:sz="4" w:space="0" w:color="000000"/>
      </w:pBdr>
      <w:rPr>
        <w:rStyle w:val="PageHeaderFont"/>
        <w:sz w:val="20"/>
        <w:szCs w:val="20"/>
      </w:rPr>
    </w:pPr>
    <w:r>
      <w:rPr>
        <w:rStyle w:val="PageHeaderFont"/>
        <w:sz w:val="20"/>
        <w:szCs w:val="20"/>
      </w:rPr>
      <w:t>complexType "ParameterDef"</w:t>
    </w:r>
  </w:p>
</w:hdr>
</file>

<file path=word/header1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FF5116" w14:textId="77777777" w:rsidR="00B639EC" w:rsidRDefault="00B639EC">
    <w:pPr>
      <w:pBdr>
        <w:bottom w:val="single" w:sz="4" w:space="0" w:color="000000"/>
      </w:pBdr>
      <w:rPr>
        <w:rStyle w:val="PageHeaderFont"/>
        <w:sz w:val="20"/>
        <w:szCs w:val="20"/>
      </w:rPr>
    </w:pPr>
    <w:r>
      <w:rPr>
        <w:rStyle w:val="PageHeaderFont"/>
        <w:sz w:val="20"/>
        <w:szCs w:val="20"/>
      </w:rPr>
      <w:t>complexType "ParameterRef"</w:t>
    </w:r>
  </w:p>
</w:hdr>
</file>

<file path=word/header1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DC583D" w14:textId="77777777" w:rsidR="00B639EC" w:rsidRDefault="00B639EC">
    <w:pPr>
      <w:pBdr>
        <w:bottom w:val="single" w:sz="4" w:space="0" w:color="000000"/>
      </w:pBdr>
      <w:rPr>
        <w:rStyle w:val="PageHeaderFont"/>
        <w:sz w:val="20"/>
        <w:szCs w:val="20"/>
      </w:rPr>
    </w:pPr>
    <w:r>
      <w:rPr>
        <w:rStyle w:val="PageHeaderFont"/>
        <w:sz w:val="20"/>
        <w:szCs w:val="20"/>
      </w:rPr>
      <w:t>complexType "Party"</w:t>
    </w:r>
  </w:p>
</w:hdr>
</file>

<file path=word/header1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8CEB2A" w14:textId="77777777" w:rsidR="00B639EC" w:rsidRDefault="00B639EC">
    <w:pPr>
      <w:pBdr>
        <w:bottom w:val="single" w:sz="4" w:space="0" w:color="000000"/>
      </w:pBdr>
      <w:rPr>
        <w:rStyle w:val="PageHeaderFont"/>
        <w:sz w:val="20"/>
        <w:szCs w:val="20"/>
      </w:rPr>
    </w:pPr>
    <w:r>
      <w:rPr>
        <w:rStyle w:val="PageHeaderFont"/>
        <w:sz w:val="20"/>
        <w:szCs w:val="20"/>
      </w:rPr>
      <w:t>complexType "PeriodLiteral"</w:t>
    </w:r>
  </w:p>
</w:hdr>
</file>

<file path=word/header1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6EC53" w14:textId="77777777" w:rsidR="00B639EC" w:rsidRDefault="00B639EC">
    <w:pPr>
      <w:pBdr>
        <w:bottom w:val="single" w:sz="4" w:space="0" w:color="000000"/>
      </w:pBdr>
      <w:rPr>
        <w:rStyle w:val="PageHeaderFont"/>
        <w:sz w:val="20"/>
        <w:szCs w:val="20"/>
      </w:rPr>
    </w:pPr>
    <w:r>
      <w:rPr>
        <w:rStyle w:val="PageHeaderFont"/>
        <w:sz w:val="20"/>
        <w:szCs w:val="20"/>
      </w:rPr>
      <w:t>complexType "Person"</w:t>
    </w:r>
  </w:p>
</w:hdr>
</file>

<file path=word/header1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847A1F" w14:textId="77777777" w:rsidR="00B639EC" w:rsidRDefault="00B639EC">
    <w:pPr>
      <w:pBdr>
        <w:bottom w:val="single" w:sz="4" w:space="0" w:color="000000"/>
      </w:pBdr>
      <w:rPr>
        <w:rStyle w:val="PageHeaderFont"/>
        <w:sz w:val="20"/>
        <w:szCs w:val="20"/>
      </w:rPr>
    </w:pPr>
    <w:r>
      <w:rPr>
        <w:rStyle w:val="PageHeaderFont"/>
        <w:sz w:val="20"/>
        <w:szCs w:val="20"/>
      </w:rPr>
      <w:t>complexType "PhysicalQuantityIntervalLiter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6FF843" w14:textId="77777777" w:rsidR="00B639EC" w:rsidRDefault="00B639EC" w:rsidP="007D7E88">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5A43D6" w14:textId="77777777" w:rsidR="00B639EC" w:rsidRDefault="00B639EC">
    <w:pPr>
      <w:pBdr>
        <w:bottom w:val="single" w:sz="4" w:space="0" w:color="000000"/>
      </w:pBdr>
      <w:rPr>
        <w:rStyle w:val="PageHeaderFont"/>
        <w:sz w:val="20"/>
        <w:szCs w:val="20"/>
      </w:rPr>
    </w:pPr>
    <w:r>
      <w:rPr>
        <w:rStyle w:val="PageHeaderFont"/>
        <w:sz w:val="20"/>
        <w:szCs w:val="20"/>
      </w:rPr>
      <w:t>complexType "dt:II"</w:t>
    </w:r>
  </w:p>
</w:hdr>
</file>

<file path=word/header2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0F0CAC" w14:textId="77777777" w:rsidR="00B639EC" w:rsidRDefault="00B639EC">
    <w:pPr>
      <w:pBdr>
        <w:bottom w:val="single" w:sz="4" w:space="0" w:color="000000"/>
      </w:pBdr>
      <w:rPr>
        <w:rStyle w:val="PageHeaderFont"/>
        <w:sz w:val="20"/>
        <w:szCs w:val="20"/>
      </w:rPr>
    </w:pPr>
    <w:r>
      <w:rPr>
        <w:rStyle w:val="PageHeaderFont"/>
        <w:sz w:val="20"/>
        <w:szCs w:val="20"/>
      </w:rPr>
      <w:t>complexType "PhysicalQuantityLiteral"</w:t>
    </w:r>
  </w:p>
</w:hdr>
</file>

<file path=word/header2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40DF5B" w14:textId="77777777" w:rsidR="00B639EC" w:rsidRDefault="00B639EC">
    <w:pPr>
      <w:pBdr>
        <w:bottom w:val="single" w:sz="4" w:space="0" w:color="000000"/>
      </w:pBdr>
      <w:rPr>
        <w:rStyle w:val="PageHeaderFont"/>
        <w:sz w:val="20"/>
        <w:szCs w:val="20"/>
      </w:rPr>
    </w:pPr>
    <w:r>
      <w:rPr>
        <w:rStyle w:val="PageHeaderFont"/>
        <w:sz w:val="20"/>
        <w:szCs w:val="20"/>
      </w:rPr>
      <w:t>complexType "PopulationStdDev"</w:t>
    </w:r>
  </w:p>
</w:hdr>
</file>

<file path=word/header2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890390" w14:textId="77777777" w:rsidR="00B639EC" w:rsidRDefault="00B639EC">
    <w:pPr>
      <w:pBdr>
        <w:bottom w:val="single" w:sz="4" w:space="0" w:color="000000"/>
      </w:pBdr>
      <w:rPr>
        <w:rStyle w:val="PageHeaderFont"/>
        <w:sz w:val="20"/>
        <w:szCs w:val="20"/>
      </w:rPr>
    </w:pPr>
    <w:r>
      <w:rPr>
        <w:rStyle w:val="PageHeaderFont"/>
        <w:sz w:val="20"/>
        <w:szCs w:val="20"/>
      </w:rPr>
      <w:t>complexType "PopulationVariance"</w:t>
    </w:r>
  </w:p>
</w:hdr>
</file>

<file path=word/header2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2488C" w14:textId="77777777" w:rsidR="00B639EC" w:rsidRDefault="00B639EC">
    <w:pPr>
      <w:pBdr>
        <w:bottom w:val="single" w:sz="4" w:space="0" w:color="000000"/>
      </w:pBdr>
      <w:rPr>
        <w:rStyle w:val="PageHeaderFont"/>
        <w:sz w:val="20"/>
        <w:szCs w:val="20"/>
      </w:rPr>
    </w:pPr>
    <w:r>
      <w:rPr>
        <w:rStyle w:val="PageHeaderFont"/>
        <w:sz w:val="20"/>
        <w:szCs w:val="20"/>
      </w:rPr>
      <w:t>complexType "Pos"</w:t>
    </w:r>
  </w:p>
</w:hdr>
</file>

<file path=word/header2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8417DE" w14:textId="77777777" w:rsidR="00B639EC" w:rsidRDefault="00B639EC">
    <w:pPr>
      <w:pBdr>
        <w:bottom w:val="single" w:sz="4" w:space="0" w:color="000000"/>
      </w:pBdr>
      <w:rPr>
        <w:rStyle w:val="PageHeaderFont"/>
        <w:sz w:val="20"/>
        <w:szCs w:val="20"/>
      </w:rPr>
    </w:pPr>
    <w:r>
      <w:rPr>
        <w:rStyle w:val="PageHeaderFont"/>
        <w:sz w:val="20"/>
        <w:szCs w:val="20"/>
      </w:rPr>
      <w:t>complexType "Power"</w:t>
    </w:r>
  </w:p>
</w:hdr>
</file>

<file path=word/header2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1C2A08" w14:textId="77777777" w:rsidR="00B639EC" w:rsidRDefault="00B639EC">
    <w:pPr>
      <w:pBdr>
        <w:bottom w:val="single" w:sz="4" w:space="0" w:color="000000"/>
      </w:pBdr>
      <w:rPr>
        <w:rStyle w:val="PageHeaderFont"/>
        <w:sz w:val="20"/>
        <w:szCs w:val="20"/>
      </w:rPr>
    </w:pPr>
    <w:r>
      <w:rPr>
        <w:rStyle w:val="PageHeaderFont"/>
        <w:sz w:val="20"/>
        <w:szCs w:val="20"/>
      </w:rPr>
      <w:t>complexType "PrecheckBehavior"</w:t>
    </w:r>
  </w:p>
</w:hdr>
</file>

<file path=word/header2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7688C1" w14:textId="77777777" w:rsidR="00B639EC" w:rsidRDefault="00B639EC">
    <w:pPr>
      <w:pBdr>
        <w:bottom w:val="single" w:sz="4" w:space="0" w:color="000000"/>
      </w:pBdr>
      <w:rPr>
        <w:rStyle w:val="PageHeaderFont"/>
        <w:sz w:val="20"/>
        <w:szCs w:val="20"/>
      </w:rPr>
    </w:pPr>
    <w:r>
      <w:rPr>
        <w:rStyle w:val="PageHeaderFont"/>
        <w:sz w:val="20"/>
        <w:szCs w:val="20"/>
      </w:rPr>
      <w:t>complexType "Pred"</w:t>
    </w:r>
  </w:p>
</w:hdr>
</file>

<file path=word/header2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AD653" w14:textId="77777777" w:rsidR="00B639EC" w:rsidRDefault="00B639EC">
    <w:pPr>
      <w:pBdr>
        <w:bottom w:val="single" w:sz="4" w:space="0" w:color="000000"/>
      </w:pBdr>
      <w:rPr>
        <w:rStyle w:val="PageHeaderFont"/>
        <w:sz w:val="20"/>
        <w:szCs w:val="20"/>
      </w:rPr>
    </w:pPr>
    <w:r>
      <w:rPr>
        <w:rStyle w:val="PageHeaderFont"/>
        <w:sz w:val="20"/>
        <w:szCs w:val="20"/>
      </w:rPr>
      <w:t>complexType "ProperIncludedIn"</w:t>
    </w:r>
  </w:p>
</w:hdr>
</file>

<file path=word/header2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7F5B5B" w14:textId="77777777" w:rsidR="00B639EC" w:rsidRDefault="00B639EC">
    <w:pPr>
      <w:pBdr>
        <w:bottom w:val="single" w:sz="4" w:space="0" w:color="000000"/>
      </w:pBdr>
      <w:rPr>
        <w:rStyle w:val="PageHeaderFont"/>
        <w:sz w:val="20"/>
        <w:szCs w:val="20"/>
      </w:rPr>
    </w:pPr>
    <w:r>
      <w:rPr>
        <w:rStyle w:val="PageHeaderFont"/>
        <w:sz w:val="20"/>
        <w:szCs w:val="20"/>
      </w:rPr>
      <w:t>complexType "ProperIncludes"</w:t>
    </w:r>
  </w:p>
</w:hdr>
</file>

<file path=word/header2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916F24" w14:textId="77777777" w:rsidR="00B639EC" w:rsidRDefault="00B639EC">
    <w:pPr>
      <w:pBdr>
        <w:bottom w:val="single" w:sz="4" w:space="0" w:color="000000"/>
      </w:pBdr>
      <w:rPr>
        <w:rStyle w:val="PageHeaderFont"/>
        <w:sz w:val="20"/>
        <w:szCs w:val="20"/>
      </w:rPr>
    </w:pPr>
    <w:r>
      <w:rPr>
        <w:rStyle w:val="PageHeaderFont"/>
        <w:sz w:val="20"/>
        <w:szCs w:val="20"/>
      </w:rPr>
      <w:t>complexType "Property"</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D66450" w14:textId="77777777" w:rsidR="00B639EC" w:rsidRDefault="00B639EC">
    <w:pPr>
      <w:pBdr>
        <w:bottom w:val="single" w:sz="4" w:space="0" w:color="000000"/>
      </w:pBdr>
      <w:rPr>
        <w:rStyle w:val="PageHeaderFont"/>
        <w:sz w:val="20"/>
        <w:szCs w:val="20"/>
      </w:rPr>
    </w:pPr>
    <w:r>
      <w:rPr>
        <w:rStyle w:val="PageHeaderFont"/>
        <w:sz w:val="20"/>
        <w:szCs w:val="20"/>
      </w:rPr>
      <w:t>complexType "dt:INT"</w:t>
    </w:r>
  </w:p>
</w:hdr>
</file>

<file path=word/header2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426E6E" w14:textId="77777777" w:rsidR="00B639EC" w:rsidRDefault="00B639EC">
    <w:pPr>
      <w:pBdr>
        <w:bottom w:val="single" w:sz="4" w:space="0" w:color="000000"/>
      </w:pBdr>
      <w:rPr>
        <w:rStyle w:val="PageHeaderFont"/>
        <w:sz w:val="20"/>
        <w:szCs w:val="20"/>
      </w:rPr>
    </w:pPr>
    <w:r>
      <w:rPr>
        <w:rStyle w:val="PageHeaderFont"/>
        <w:sz w:val="20"/>
        <w:szCs w:val="20"/>
      </w:rPr>
      <w:t>complexType "PropertyExpression"</w:t>
    </w:r>
  </w:p>
</w:hdr>
</file>

<file path=word/header2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D14C9" w14:textId="77777777" w:rsidR="00B639EC" w:rsidRDefault="00B639EC">
    <w:pPr>
      <w:pBdr>
        <w:bottom w:val="single" w:sz="4" w:space="0" w:color="000000"/>
      </w:pBdr>
      <w:rPr>
        <w:rStyle w:val="PageHeaderFont"/>
        <w:sz w:val="20"/>
        <w:szCs w:val="20"/>
      </w:rPr>
    </w:pPr>
    <w:r>
      <w:rPr>
        <w:rStyle w:val="PageHeaderFont"/>
        <w:sz w:val="20"/>
        <w:szCs w:val="20"/>
      </w:rPr>
      <w:t>complexType "QuantityIntervalLiteral"</w:t>
    </w:r>
  </w:p>
</w:hdr>
</file>

<file path=word/header2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68AC5B" w14:textId="77777777" w:rsidR="00B639EC" w:rsidRDefault="00B639EC">
    <w:pPr>
      <w:pBdr>
        <w:bottom w:val="single" w:sz="4" w:space="0" w:color="000000"/>
      </w:pBdr>
      <w:rPr>
        <w:rStyle w:val="PageHeaderFont"/>
        <w:sz w:val="20"/>
        <w:szCs w:val="20"/>
      </w:rPr>
    </w:pPr>
    <w:r>
      <w:rPr>
        <w:rStyle w:val="PageHeaderFont"/>
        <w:sz w:val="20"/>
        <w:szCs w:val="20"/>
      </w:rPr>
      <w:t>complexType "RangeConstraint"</w:t>
    </w:r>
  </w:p>
</w:hdr>
</file>

<file path=word/header2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CBE7F4" w14:textId="77777777" w:rsidR="00B639EC" w:rsidRDefault="00B639EC">
    <w:pPr>
      <w:pBdr>
        <w:bottom w:val="single" w:sz="4" w:space="0" w:color="000000"/>
      </w:pBdr>
      <w:rPr>
        <w:rStyle w:val="PageHeaderFont"/>
        <w:sz w:val="20"/>
        <w:szCs w:val="20"/>
      </w:rPr>
    </w:pPr>
    <w:r>
      <w:rPr>
        <w:rStyle w:val="PageHeaderFont"/>
        <w:sz w:val="20"/>
        <w:szCs w:val="20"/>
      </w:rPr>
      <w:t>complexType "RatioLiteral"</w:t>
    </w:r>
  </w:p>
</w:hdr>
</file>

<file path=word/header2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053D4A" w14:textId="77777777" w:rsidR="00B639EC" w:rsidRDefault="00B639EC">
    <w:pPr>
      <w:pBdr>
        <w:bottom w:val="single" w:sz="4" w:space="0" w:color="000000"/>
      </w:pBdr>
      <w:rPr>
        <w:rStyle w:val="PageHeaderFont"/>
        <w:sz w:val="20"/>
        <w:szCs w:val="20"/>
      </w:rPr>
    </w:pPr>
    <w:r>
      <w:rPr>
        <w:rStyle w:val="PageHeaderFont"/>
        <w:sz w:val="20"/>
        <w:szCs w:val="20"/>
      </w:rPr>
      <w:t>complexType "RealIntervalLiteral"</w:t>
    </w:r>
  </w:p>
</w:hdr>
</file>

<file path=word/header2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C012F2" w14:textId="77777777" w:rsidR="00B639EC" w:rsidRDefault="00B639EC">
    <w:pPr>
      <w:pBdr>
        <w:bottom w:val="single" w:sz="4" w:space="0" w:color="000000"/>
      </w:pBdr>
      <w:rPr>
        <w:rStyle w:val="PageHeaderFont"/>
        <w:sz w:val="20"/>
        <w:szCs w:val="20"/>
      </w:rPr>
    </w:pPr>
    <w:r>
      <w:rPr>
        <w:rStyle w:val="PageHeaderFont"/>
        <w:sz w:val="20"/>
        <w:szCs w:val="20"/>
      </w:rPr>
      <w:t>complexType "RealLiteral"</w:t>
    </w:r>
  </w:p>
</w:hdr>
</file>

<file path=word/header2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D7583C" w14:textId="77777777" w:rsidR="00B639EC" w:rsidRDefault="00B639EC">
    <w:pPr>
      <w:pBdr>
        <w:bottom w:val="single" w:sz="4" w:space="0" w:color="000000"/>
      </w:pBdr>
      <w:rPr>
        <w:rStyle w:val="PageHeaderFont"/>
        <w:sz w:val="20"/>
        <w:szCs w:val="20"/>
      </w:rPr>
    </w:pPr>
    <w:r>
      <w:rPr>
        <w:rStyle w:val="PageHeaderFont"/>
        <w:sz w:val="20"/>
        <w:szCs w:val="20"/>
      </w:rPr>
      <w:t>complexType "RemoveAction"</w:t>
    </w:r>
  </w:p>
</w:hdr>
</file>

<file path=word/header2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A96452" w14:textId="77777777" w:rsidR="00B639EC" w:rsidRDefault="00B639EC">
    <w:pPr>
      <w:pBdr>
        <w:bottom w:val="single" w:sz="4" w:space="0" w:color="000000"/>
      </w:pBdr>
      <w:rPr>
        <w:rStyle w:val="PageHeaderFont"/>
        <w:sz w:val="20"/>
        <w:szCs w:val="20"/>
      </w:rPr>
    </w:pPr>
    <w:r>
      <w:rPr>
        <w:rStyle w:val="PageHeaderFont"/>
        <w:sz w:val="20"/>
        <w:szCs w:val="20"/>
      </w:rPr>
      <w:t>complexType "RequestBase"</w:t>
    </w:r>
  </w:p>
</w:hdr>
</file>

<file path=word/header2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5F72C8" w14:textId="77777777" w:rsidR="00B639EC" w:rsidRDefault="00B639EC">
    <w:pPr>
      <w:pBdr>
        <w:bottom w:val="single" w:sz="4" w:space="0" w:color="000000"/>
      </w:pBdr>
      <w:rPr>
        <w:rStyle w:val="PageHeaderFont"/>
        <w:sz w:val="20"/>
        <w:szCs w:val="20"/>
      </w:rPr>
    </w:pPr>
    <w:r>
      <w:rPr>
        <w:rStyle w:val="PageHeaderFont"/>
        <w:sz w:val="20"/>
        <w:szCs w:val="20"/>
      </w:rPr>
      <w:t>complexType "RequiredBehavior"</w:t>
    </w:r>
  </w:p>
</w:hdr>
</file>

<file path=word/header2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BE5F4A" w14:textId="77777777" w:rsidR="00B639EC" w:rsidRDefault="00B639EC">
    <w:pPr>
      <w:pBdr>
        <w:bottom w:val="single" w:sz="4" w:space="0" w:color="000000"/>
      </w:pBdr>
      <w:rPr>
        <w:rStyle w:val="PageHeaderFont"/>
        <w:sz w:val="20"/>
        <w:szCs w:val="20"/>
      </w:rPr>
    </w:pPr>
    <w:r>
      <w:rPr>
        <w:rStyle w:val="PageHeaderFont"/>
        <w:sz w:val="20"/>
        <w:szCs w:val="20"/>
      </w:rPr>
      <w:t>complexType "ResourceRelationshipReference"</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AF0DC9" w14:textId="77777777" w:rsidR="00B639EC" w:rsidRDefault="00B639EC">
    <w:pPr>
      <w:pBdr>
        <w:bottom w:val="single" w:sz="4" w:space="0" w:color="000000"/>
      </w:pBdr>
      <w:rPr>
        <w:rStyle w:val="PageHeaderFont"/>
        <w:sz w:val="20"/>
        <w:szCs w:val="20"/>
      </w:rPr>
    </w:pPr>
    <w:r>
      <w:rPr>
        <w:rStyle w:val="PageHeaderFont"/>
        <w:sz w:val="20"/>
        <w:szCs w:val="20"/>
      </w:rPr>
      <w:t>complexType "dt:IVL"</w:t>
    </w:r>
  </w:p>
</w:hdr>
</file>

<file path=word/header2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33EA24" w14:textId="77777777" w:rsidR="00B639EC" w:rsidRDefault="00B639EC">
    <w:pPr>
      <w:pBdr>
        <w:bottom w:val="single" w:sz="4" w:space="0" w:color="000000"/>
      </w:pBdr>
      <w:rPr>
        <w:rStyle w:val="PageHeaderFont"/>
        <w:sz w:val="20"/>
        <w:szCs w:val="20"/>
      </w:rPr>
    </w:pPr>
    <w:r>
      <w:rPr>
        <w:rStyle w:val="PageHeaderFont"/>
        <w:sz w:val="20"/>
        <w:szCs w:val="20"/>
      </w:rPr>
      <w:t>complexType "ResponseBinding"</w:t>
    </w:r>
  </w:p>
</w:hdr>
</file>

<file path=word/header2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28BE03" w14:textId="77777777" w:rsidR="00B639EC" w:rsidRDefault="00B639EC">
    <w:pPr>
      <w:pBdr>
        <w:bottom w:val="single" w:sz="4" w:space="0" w:color="000000"/>
      </w:pBdr>
      <w:rPr>
        <w:rStyle w:val="PageHeaderFont"/>
        <w:sz w:val="20"/>
        <w:szCs w:val="20"/>
      </w:rPr>
    </w:pPr>
    <w:r>
      <w:rPr>
        <w:rStyle w:val="PageHeaderFont"/>
        <w:sz w:val="20"/>
        <w:szCs w:val="20"/>
      </w:rPr>
      <w:t>complexType "RightsDeclaration"</w:t>
    </w:r>
  </w:p>
</w:hdr>
</file>

<file path=word/header2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F42FA" w14:textId="77777777" w:rsidR="00B639EC" w:rsidRDefault="00B639EC">
    <w:pPr>
      <w:pBdr>
        <w:bottom w:val="single" w:sz="4" w:space="0" w:color="000000"/>
      </w:pBdr>
      <w:rPr>
        <w:rStyle w:val="PageHeaderFont"/>
        <w:sz w:val="20"/>
        <w:szCs w:val="20"/>
      </w:rPr>
    </w:pPr>
    <w:r>
      <w:rPr>
        <w:rStyle w:val="PageHeaderFont"/>
        <w:sz w:val="20"/>
        <w:szCs w:val="20"/>
      </w:rPr>
      <w:t>complexType "Round"</w:t>
    </w:r>
  </w:p>
</w:hdr>
</file>

<file path=word/header2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EED08" w14:textId="77777777" w:rsidR="00B639EC" w:rsidRDefault="00B639EC">
    <w:pPr>
      <w:pBdr>
        <w:bottom w:val="single" w:sz="4" w:space="0" w:color="000000"/>
      </w:pBdr>
      <w:rPr>
        <w:rStyle w:val="PageHeaderFont"/>
        <w:sz w:val="20"/>
        <w:szCs w:val="20"/>
      </w:rPr>
    </w:pPr>
    <w:r>
      <w:rPr>
        <w:rStyle w:val="PageHeaderFont"/>
        <w:sz w:val="20"/>
        <w:szCs w:val="20"/>
      </w:rPr>
      <w:t>complexType "SetSubsumes"</w:t>
    </w:r>
  </w:p>
</w:hdr>
</file>

<file path=word/header2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353B33" w14:textId="77777777" w:rsidR="00B639EC" w:rsidRDefault="00B639EC">
    <w:pPr>
      <w:pBdr>
        <w:bottom w:val="single" w:sz="4" w:space="0" w:color="000000"/>
      </w:pBdr>
      <w:rPr>
        <w:rStyle w:val="PageHeaderFont"/>
        <w:sz w:val="20"/>
        <w:szCs w:val="20"/>
      </w:rPr>
    </w:pPr>
    <w:r>
      <w:rPr>
        <w:rStyle w:val="PageHeaderFont"/>
        <w:sz w:val="20"/>
        <w:szCs w:val="20"/>
      </w:rPr>
      <w:t>complexType "SimpleCodeLiteral"</w:t>
    </w:r>
  </w:p>
</w:hdr>
</file>

<file path=word/header2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0CCB3B" w14:textId="77777777" w:rsidR="00B639EC" w:rsidRDefault="00B639EC">
    <w:pPr>
      <w:pBdr>
        <w:bottom w:val="single" w:sz="4" w:space="0" w:color="000000"/>
      </w:pBdr>
      <w:rPr>
        <w:rStyle w:val="PageHeaderFont"/>
        <w:sz w:val="20"/>
        <w:szCs w:val="20"/>
      </w:rPr>
    </w:pPr>
    <w:r>
      <w:rPr>
        <w:rStyle w:val="PageHeaderFont"/>
        <w:sz w:val="20"/>
        <w:szCs w:val="20"/>
      </w:rPr>
      <w:t>complexType "Sort"</w:t>
    </w:r>
  </w:p>
</w:hdr>
</file>

<file path=word/header2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2CB885" w14:textId="77777777" w:rsidR="00B639EC" w:rsidRDefault="00B639EC">
    <w:pPr>
      <w:pBdr>
        <w:bottom w:val="single" w:sz="4" w:space="0" w:color="000000"/>
      </w:pBdr>
      <w:rPr>
        <w:rStyle w:val="PageHeaderFont"/>
        <w:sz w:val="20"/>
        <w:szCs w:val="20"/>
      </w:rPr>
    </w:pPr>
    <w:r>
      <w:rPr>
        <w:rStyle w:val="PageHeaderFont"/>
        <w:sz w:val="20"/>
        <w:szCs w:val="20"/>
      </w:rPr>
      <w:t>complexType "Split"</w:t>
    </w:r>
  </w:p>
</w:hdr>
</file>

<file path=word/header2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8E02F0" w14:textId="77777777" w:rsidR="00B639EC" w:rsidRDefault="00B639EC">
    <w:pPr>
      <w:pBdr>
        <w:bottom w:val="single" w:sz="4" w:space="0" w:color="000000"/>
      </w:pBdr>
      <w:rPr>
        <w:rStyle w:val="PageHeaderFont"/>
        <w:sz w:val="20"/>
        <w:szCs w:val="20"/>
      </w:rPr>
    </w:pPr>
    <w:r>
      <w:rPr>
        <w:rStyle w:val="PageHeaderFont"/>
        <w:sz w:val="20"/>
        <w:szCs w:val="20"/>
      </w:rPr>
      <w:t>complexType "StdDev"</w:t>
    </w:r>
  </w:p>
</w:hdr>
</file>

<file path=word/header2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84EF6" w14:textId="77777777" w:rsidR="00B639EC" w:rsidRDefault="00B639EC">
    <w:pPr>
      <w:pBdr>
        <w:bottom w:val="single" w:sz="4" w:space="0" w:color="000000"/>
      </w:pBdr>
      <w:rPr>
        <w:rStyle w:val="PageHeaderFont"/>
        <w:sz w:val="20"/>
        <w:szCs w:val="20"/>
      </w:rPr>
    </w:pPr>
    <w:r>
      <w:rPr>
        <w:rStyle w:val="PageHeaderFont"/>
        <w:sz w:val="20"/>
        <w:szCs w:val="20"/>
      </w:rPr>
      <w:t>complexType "StringLiteral"</w:t>
    </w:r>
  </w:p>
</w:hdr>
</file>

<file path=word/header2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323058" w14:textId="77777777" w:rsidR="00B639EC" w:rsidRDefault="00B639EC">
    <w:pPr>
      <w:pBdr>
        <w:bottom w:val="single" w:sz="4" w:space="0" w:color="000000"/>
      </w:pBdr>
      <w:rPr>
        <w:rStyle w:val="PageHeaderFont"/>
        <w:sz w:val="20"/>
        <w:szCs w:val="20"/>
      </w:rPr>
    </w:pPr>
    <w:r>
      <w:rPr>
        <w:rStyle w:val="PageHeaderFont"/>
        <w:sz w:val="20"/>
        <w:szCs w:val="20"/>
      </w:rPr>
      <w:t>complexType "Substring"</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3A3DE9" w14:textId="77777777" w:rsidR="00B639EC" w:rsidRDefault="00B639EC">
    <w:pPr>
      <w:pBdr>
        <w:bottom w:val="single" w:sz="4" w:space="0" w:color="000000"/>
      </w:pBdr>
      <w:rPr>
        <w:rStyle w:val="PageHeaderFont"/>
        <w:sz w:val="20"/>
        <w:szCs w:val="20"/>
      </w:rPr>
    </w:pPr>
    <w:r>
      <w:rPr>
        <w:rStyle w:val="PageHeaderFont"/>
        <w:sz w:val="20"/>
        <w:szCs w:val="20"/>
      </w:rPr>
      <w:t>complexType "dt:IVL_CO"</w:t>
    </w:r>
  </w:p>
</w:hdr>
</file>

<file path=word/header2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9579F8" w14:textId="77777777" w:rsidR="00B639EC" w:rsidRDefault="00B639EC">
    <w:pPr>
      <w:pBdr>
        <w:bottom w:val="single" w:sz="4" w:space="0" w:color="000000"/>
      </w:pBdr>
      <w:rPr>
        <w:rStyle w:val="PageHeaderFont"/>
        <w:sz w:val="20"/>
        <w:szCs w:val="20"/>
      </w:rPr>
    </w:pPr>
    <w:r>
      <w:rPr>
        <w:rStyle w:val="PageHeaderFont"/>
        <w:sz w:val="20"/>
        <w:szCs w:val="20"/>
      </w:rPr>
      <w:t>complexType "Subsumes"</w:t>
    </w:r>
  </w:p>
</w:hdr>
</file>

<file path=word/header2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C12E8B" w14:textId="77777777" w:rsidR="00B639EC" w:rsidRDefault="00B639EC">
    <w:pPr>
      <w:pBdr>
        <w:bottom w:val="single" w:sz="4" w:space="0" w:color="000000"/>
      </w:pBdr>
      <w:rPr>
        <w:rStyle w:val="PageHeaderFont"/>
        <w:sz w:val="20"/>
        <w:szCs w:val="20"/>
      </w:rPr>
    </w:pPr>
    <w:r>
      <w:rPr>
        <w:rStyle w:val="PageHeaderFont"/>
        <w:sz w:val="20"/>
        <w:szCs w:val="20"/>
      </w:rPr>
      <w:t>complexType "Subtract"</w:t>
    </w:r>
  </w:p>
</w:hdr>
</file>

<file path=word/header2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940D7" w14:textId="77777777" w:rsidR="00B639EC" w:rsidRDefault="00B639EC">
    <w:pPr>
      <w:pBdr>
        <w:bottom w:val="single" w:sz="4" w:space="0" w:color="000000"/>
      </w:pBdr>
      <w:rPr>
        <w:rStyle w:val="PageHeaderFont"/>
        <w:sz w:val="20"/>
        <w:szCs w:val="20"/>
      </w:rPr>
    </w:pPr>
    <w:r>
      <w:rPr>
        <w:rStyle w:val="PageHeaderFont"/>
        <w:sz w:val="20"/>
        <w:szCs w:val="20"/>
      </w:rPr>
      <w:t>complexType "Succ"</w:t>
    </w:r>
  </w:p>
</w:hdr>
</file>

<file path=word/header2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D6BC5" w14:textId="77777777" w:rsidR="00B639EC" w:rsidRDefault="00B639EC">
    <w:pPr>
      <w:pBdr>
        <w:bottom w:val="single" w:sz="4" w:space="0" w:color="000000"/>
      </w:pBdr>
      <w:rPr>
        <w:rStyle w:val="PageHeaderFont"/>
        <w:sz w:val="20"/>
        <w:szCs w:val="20"/>
      </w:rPr>
    </w:pPr>
    <w:r>
      <w:rPr>
        <w:rStyle w:val="PageHeaderFont"/>
        <w:sz w:val="20"/>
        <w:szCs w:val="20"/>
      </w:rPr>
      <w:t>complexType "Sum"</w:t>
    </w:r>
  </w:p>
</w:hdr>
</file>

<file path=word/header2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CA6EE" w14:textId="77777777" w:rsidR="00B639EC" w:rsidRDefault="00B639EC">
    <w:pPr>
      <w:pBdr>
        <w:bottom w:val="single" w:sz="4" w:space="0" w:color="000000"/>
      </w:pBdr>
      <w:rPr>
        <w:rStyle w:val="PageHeaderFont"/>
        <w:sz w:val="20"/>
        <w:szCs w:val="20"/>
      </w:rPr>
    </w:pPr>
    <w:r>
      <w:rPr>
        <w:rStyle w:val="PageHeaderFont"/>
        <w:sz w:val="20"/>
        <w:szCs w:val="20"/>
      </w:rPr>
      <w:t>complexType "SupportingEvidence"</w:t>
    </w:r>
  </w:p>
</w:hdr>
</file>

<file path=word/header2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79FBB0" w14:textId="77777777" w:rsidR="00B639EC" w:rsidRDefault="00B639EC">
    <w:pPr>
      <w:pBdr>
        <w:bottom w:val="single" w:sz="4" w:space="0" w:color="000000"/>
      </w:pBdr>
      <w:rPr>
        <w:rStyle w:val="PageHeaderFont"/>
        <w:sz w:val="20"/>
        <w:szCs w:val="20"/>
      </w:rPr>
    </w:pPr>
    <w:r>
      <w:rPr>
        <w:rStyle w:val="PageHeaderFont"/>
        <w:sz w:val="20"/>
        <w:szCs w:val="20"/>
      </w:rPr>
      <w:t>complexType "SupportingResource"</w:t>
    </w:r>
  </w:p>
</w:hdr>
</file>

<file path=word/header2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549EB7" w14:textId="77777777" w:rsidR="00B639EC" w:rsidRDefault="00B639EC">
    <w:pPr>
      <w:pBdr>
        <w:bottom w:val="single" w:sz="4" w:space="0" w:color="000000"/>
      </w:pBdr>
      <w:rPr>
        <w:rStyle w:val="PageHeaderFont"/>
        <w:sz w:val="20"/>
        <w:szCs w:val="20"/>
      </w:rPr>
    </w:pPr>
    <w:r>
      <w:rPr>
        <w:rStyle w:val="PageHeaderFont"/>
        <w:sz w:val="20"/>
        <w:szCs w:val="20"/>
      </w:rPr>
      <w:t>complexType "TernaryExpression"</w:t>
    </w:r>
  </w:p>
</w:hdr>
</file>

<file path=word/header2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35216" w14:textId="77777777" w:rsidR="00B639EC" w:rsidRDefault="00B639EC">
    <w:pPr>
      <w:pBdr>
        <w:bottom w:val="single" w:sz="4" w:space="0" w:color="000000"/>
      </w:pBdr>
      <w:rPr>
        <w:rStyle w:val="PageHeaderFont"/>
        <w:sz w:val="20"/>
        <w:szCs w:val="20"/>
      </w:rPr>
    </w:pPr>
    <w:r>
      <w:rPr>
        <w:rStyle w:val="PageHeaderFont"/>
        <w:sz w:val="20"/>
        <w:szCs w:val="20"/>
      </w:rPr>
      <w:t>complexType "TimeOf"</w:t>
    </w:r>
  </w:p>
</w:hdr>
</file>

<file path=word/header2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4D13AC" w14:textId="77777777" w:rsidR="00B639EC" w:rsidRDefault="00B639EC">
    <w:pPr>
      <w:pBdr>
        <w:bottom w:val="single" w:sz="4" w:space="0" w:color="000000"/>
      </w:pBdr>
      <w:rPr>
        <w:rStyle w:val="PageHeaderFont"/>
        <w:sz w:val="20"/>
        <w:szCs w:val="20"/>
      </w:rPr>
    </w:pPr>
    <w:r>
      <w:rPr>
        <w:rStyle w:val="PageHeaderFont"/>
        <w:sz w:val="20"/>
        <w:szCs w:val="20"/>
      </w:rPr>
      <w:t>complexType "TimestampIntervalLiteral"</w:t>
    </w:r>
  </w:p>
</w:hdr>
</file>

<file path=word/header2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668D15" w14:textId="77777777" w:rsidR="00B639EC" w:rsidRDefault="00B639EC">
    <w:pPr>
      <w:pBdr>
        <w:bottom w:val="single" w:sz="4" w:space="0" w:color="000000"/>
      </w:pBdr>
      <w:rPr>
        <w:rStyle w:val="PageHeaderFont"/>
        <w:sz w:val="20"/>
        <w:szCs w:val="20"/>
      </w:rPr>
    </w:pPr>
    <w:r>
      <w:rPr>
        <w:rStyle w:val="PageHeaderFont"/>
        <w:sz w:val="20"/>
        <w:szCs w:val="20"/>
      </w:rPr>
      <w:t>complexType "TimestampLiteral"</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4F1700" w14:textId="77777777" w:rsidR="00B639EC" w:rsidRDefault="00B639EC">
    <w:pPr>
      <w:pBdr>
        <w:bottom w:val="single" w:sz="4" w:space="0" w:color="000000"/>
      </w:pBdr>
      <w:rPr>
        <w:rStyle w:val="PageHeaderFont"/>
        <w:sz w:val="20"/>
        <w:szCs w:val="20"/>
      </w:rPr>
    </w:pPr>
    <w:r>
      <w:rPr>
        <w:rStyle w:val="PageHeaderFont"/>
        <w:sz w:val="20"/>
        <w:szCs w:val="20"/>
      </w:rPr>
      <w:t>complexType "dt:IVL_INT"</w:t>
    </w:r>
  </w:p>
</w:hdr>
</file>

<file path=word/header2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9117E5" w14:textId="77777777" w:rsidR="00B639EC" w:rsidRDefault="00B639EC">
    <w:pPr>
      <w:pBdr>
        <w:bottom w:val="single" w:sz="4" w:space="0" w:color="000000"/>
      </w:pBdr>
      <w:rPr>
        <w:rStyle w:val="PageHeaderFont"/>
        <w:sz w:val="20"/>
        <w:szCs w:val="20"/>
      </w:rPr>
    </w:pPr>
    <w:r>
      <w:rPr>
        <w:rStyle w:val="PageHeaderFont"/>
        <w:sz w:val="20"/>
        <w:szCs w:val="20"/>
      </w:rPr>
      <w:t>complexType "Today"</w:t>
    </w:r>
  </w:p>
</w:hdr>
</file>

<file path=word/header2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614EC" w14:textId="77777777" w:rsidR="00B639EC" w:rsidRDefault="00B639EC">
    <w:pPr>
      <w:pBdr>
        <w:bottom w:val="single" w:sz="4" w:space="0" w:color="000000"/>
      </w:pBdr>
      <w:rPr>
        <w:rStyle w:val="PageHeaderFont"/>
        <w:sz w:val="20"/>
        <w:szCs w:val="20"/>
      </w:rPr>
    </w:pPr>
    <w:r>
      <w:rPr>
        <w:rStyle w:val="PageHeaderFont"/>
        <w:sz w:val="20"/>
        <w:szCs w:val="20"/>
      </w:rPr>
      <w:t>complexType "Trigger"</w:t>
    </w:r>
  </w:p>
</w:hdr>
</file>

<file path=word/header2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1761BD" w14:textId="77777777" w:rsidR="00B639EC" w:rsidRDefault="00B639EC">
    <w:pPr>
      <w:pBdr>
        <w:bottom w:val="single" w:sz="4" w:space="0" w:color="000000"/>
      </w:pBdr>
      <w:rPr>
        <w:rStyle w:val="PageHeaderFont"/>
        <w:sz w:val="20"/>
        <w:szCs w:val="20"/>
      </w:rPr>
    </w:pPr>
    <w:r>
      <w:rPr>
        <w:rStyle w:val="PageHeaderFont"/>
        <w:sz w:val="20"/>
        <w:szCs w:val="20"/>
      </w:rPr>
      <w:t>complexType "Triggers"</w:t>
    </w:r>
  </w:p>
</w:hdr>
</file>

<file path=word/header2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FFD769" w14:textId="77777777" w:rsidR="00B639EC" w:rsidRDefault="00B639EC">
    <w:pPr>
      <w:pBdr>
        <w:bottom w:val="single" w:sz="4" w:space="0" w:color="000000"/>
      </w:pBdr>
      <w:rPr>
        <w:rStyle w:val="PageHeaderFont"/>
        <w:sz w:val="20"/>
        <w:szCs w:val="20"/>
      </w:rPr>
    </w:pPr>
    <w:r>
      <w:rPr>
        <w:rStyle w:val="PageHeaderFont"/>
        <w:sz w:val="20"/>
        <w:szCs w:val="20"/>
      </w:rPr>
      <w:t>complexType "Truncate"</w:t>
    </w:r>
  </w:p>
</w:hdr>
</file>

<file path=word/header2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41E82" w14:textId="77777777" w:rsidR="00B639EC" w:rsidRDefault="00B639EC">
    <w:pPr>
      <w:pBdr>
        <w:bottom w:val="single" w:sz="4" w:space="0" w:color="000000"/>
      </w:pBdr>
      <w:rPr>
        <w:rStyle w:val="PageHeaderFont"/>
        <w:sz w:val="20"/>
        <w:szCs w:val="20"/>
      </w:rPr>
    </w:pPr>
    <w:r>
      <w:rPr>
        <w:rStyle w:val="PageHeaderFont"/>
        <w:sz w:val="20"/>
        <w:szCs w:val="20"/>
      </w:rPr>
      <w:t>complexType "TruncatedDivide"</w:t>
    </w:r>
  </w:p>
</w:hdr>
</file>

<file path=word/header2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EDC6D8" w14:textId="77777777" w:rsidR="00B639EC" w:rsidRDefault="00B639EC">
    <w:pPr>
      <w:pBdr>
        <w:bottom w:val="single" w:sz="4" w:space="0" w:color="000000"/>
      </w:pBdr>
      <w:rPr>
        <w:rStyle w:val="PageHeaderFont"/>
        <w:sz w:val="20"/>
        <w:szCs w:val="20"/>
      </w:rPr>
    </w:pPr>
    <w:r>
      <w:rPr>
        <w:rStyle w:val="PageHeaderFont"/>
        <w:sz w:val="20"/>
        <w:szCs w:val="20"/>
      </w:rPr>
      <w:t>complexType "UnaryExpression"</w:t>
    </w:r>
  </w:p>
</w:hdr>
</file>

<file path=word/header2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85CA7A" w14:textId="77777777" w:rsidR="00B639EC" w:rsidRDefault="00B639EC">
    <w:pPr>
      <w:pBdr>
        <w:bottom w:val="single" w:sz="4" w:space="0" w:color="000000"/>
      </w:pBdr>
      <w:rPr>
        <w:rStyle w:val="PageHeaderFont"/>
        <w:sz w:val="20"/>
        <w:szCs w:val="20"/>
      </w:rPr>
    </w:pPr>
    <w:r>
      <w:rPr>
        <w:rStyle w:val="PageHeaderFont"/>
        <w:sz w:val="20"/>
        <w:szCs w:val="20"/>
      </w:rPr>
      <w:t>complexType "Union"</w:t>
    </w:r>
  </w:p>
</w:hdr>
</file>

<file path=word/header2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93A1F9" w14:textId="77777777" w:rsidR="00B639EC" w:rsidRDefault="00B639EC">
    <w:pPr>
      <w:pBdr>
        <w:bottom w:val="single" w:sz="4" w:space="0" w:color="000000"/>
      </w:pBdr>
      <w:rPr>
        <w:rStyle w:val="PageHeaderFont"/>
        <w:sz w:val="20"/>
        <w:szCs w:val="20"/>
      </w:rPr>
    </w:pPr>
    <w:r>
      <w:rPr>
        <w:rStyle w:val="PageHeaderFont"/>
        <w:sz w:val="20"/>
        <w:szCs w:val="20"/>
      </w:rPr>
      <w:t>complexType "UpdateAction"</w:t>
    </w:r>
  </w:p>
</w:hdr>
</file>

<file path=word/header2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CF23B4" w14:textId="77777777" w:rsidR="00B639EC" w:rsidRDefault="00B639EC">
    <w:pPr>
      <w:pBdr>
        <w:bottom w:val="single" w:sz="4" w:space="0" w:color="000000"/>
      </w:pBdr>
      <w:rPr>
        <w:rStyle w:val="PageHeaderFont"/>
        <w:sz w:val="20"/>
        <w:szCs w:val="20"/>
      </w:rPr>
    </w:pPr>
    <w:r>
      <w:rPr>
        <w:rStyle w:val="PageHeaderFont"/>
        <w:sz w:val="20"/>
        <w:szCs w:val="20"/>
      </w:rPr>
      <w:t>complexType "Upper"</w:t>
    </w:r>
  </w:p>
</w:hdr>
</file>

<file path=word/header2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061CE5" w14:textId="77777777" w:rsidR="00B639EC" w:rsidRDefault="00B639EC">
    <w:pPr>
      <w:pBdr>
        <w:bottom w:val="single" w:sz="4" w:space="0" w:color="000000"/>
      </w:pBdr>
      <w:rPr>
        <w:rStyle w:val="PageHeaderFont"/>
        <w:sz w:val="20"/>
        <w:szCs w:val="20"/>
      </w:rPr>
    </w:pPr>
    <w:r>
      <w:rPr>
        <w:rStyle w:val="PageHeaderFont"/>
        <w:sz w:val="20"/>
        <w:szCs w:val="20"/>
      </w:rPr>
      <w:t>complexType "UrlLiteral"</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451A43" w14:textId="77777777" w:rsidR="00B639EC" w:rsidRDefault="00B639EC">
    <w:pPr>
      <w:pBdr>
        <w:bottom w:val="single" w:sz="4" w:space="0" w:color="000000"/>
      </w:pBdr>
      <w:rPr>
        <w:rStyle w:val="PageHeaderFont"/>
        <w:sz w:val="20"/>
        <w:szCs w:val="20"/>
      </w:rPr>
    </w:pPr>
    <w:r>
      <w:rPr>
        <w:rStyle w:val="PageHeaderFont"/>
        <w:sz w:val="20"/>
        <w:szCs w:val="20"/>
      </w:rPr>
      <w:t>complexType "dt:IVL_PQ"</w:t>
    </w:r>
  </w:p>
</w:hdr>
</file>

<file path=word/header2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0768B0" w14:textId="77777777" w:rsidR="00B639EC" w:rsidRDefault="00B639EC">
    <w:pPr>
      <w:pBdr>
        <w:bottom w:val="single" w:sz="4" w:space="0" w:color="000000"/>
      </w:pBdr>
      <w:rPr>
        <w:rStyle w:val="PageHeaderFont"/>
        <w:sz w:val="20"/>
        <w:szCs w:val="20"/>
      </w:rPr>
    </w:pPr>
    <w:r>
      <w:rPr>
        <w:rStyle w:val="PageHeaderFont"/>
        <w:sz w:val="20"/>
        <w:szCs w:val="20"/>
      </w:rPr>
      <w:t>complexType "ValueSet"</w:t>
    </w:r>
  </w:p>
</w:hdr>
</file>

<file path=word/header2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3A2A6" w14:textId="77777777" w:rsidR="00B639EC" w:rsidRDefault="00B639EC">
    <w:pPr>
      <w:pBdr>
        <w:bottom w:val="single" w:sz="4" w:space="0" w:color="000000"/>
      </w:pBdr>
      <w:rPr>
        <w:rStyle w:val="PageHeaderFont"/>
        <w:sz w:val="20"/>
        <w:szCs w:val="20"/>
      </w:rPr>
    </w:pPr>
    <w:r>
      <w:rPr>
        <w:rStyle w:val="PageHeaderFont"/>
        <w:sz w:val="20"/>
        <w:szCs w:val="20"/>
      </w:rPr>
      <w:t>complexType "ValueSetConstraint"</w:t>
    </w:r>
  </w:p>
</w:hdr>
</file>

<file path=word/header2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DA9DA" w14:textId="77777777" w:rsidR="00B639EC" w:rsidRDefault="00B639EC">
    <w:pPr>
      <w:pBdr>
        <w:bottom w:val="single" w:sz="4" w:space="0" w:color="000000"/>
      </w:pBdr>
      <w:rPr>
        <w:rStyle w:val="PageHeaderFont"/>
        <w:sz w:val="20"/>
        <w:szCs w:val="20"/>
      </w:rPr>
    </w:pPr>
    <w:r>
      <w:rPr>
        <w:rStyle w:val="PageHeaderFont"/>
        <w:sz w:val="20"/>
        <w:szCs w:val="20"/>
      </w:rPr>
      <w:t>complexType "Variance"</w:t>
    </w:r>
  </w:p>
</w:hdr>
</file>

<file path=word/header2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645873" w14:textId="77777777" w:rsidR="00B639EC" w:rsidRDefault="00B639EC">
    <w:pPr>
      <w:pBdr>
        <w:bottom w:val="single" w:sz="4" w:space="0" w:color="000000"/>
      </w:pBdr>
      <w:rPr>
        <w:rStyle w:val="PageHeaderFont"/>
        <w:sz w:val="20"/>
        <w:szCs w:val="20"/>
      </w:rPr>
    </w:pPr>
    <w:r>
      <w:rPr>
        <w:rStyle w:val="PageHeaderFont"/>
        <w:sz w:val="20"/>
        <w:szCs w:val="20"/>
      </w:rPr>
      <w:t>complexType "VersionedIdentifier"</w:t>
    </w:r>
  </w:p>
</w:hdr>
</file>

<file path=word/header2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18F3BB" w14:textId="77777777" w:rsidR="00B639EC" w:rsidRDefault="00B639EC">
    <w:pPr>
      <w:pBdr>
        <w:bottom w:val="single" w:sz="4" w:space="0" w:color="000000"/>
      </w:pBdr>
      <w:rPr>
        <w:rStyle w:val="PageHeaderFont"/>
        <w:sz w:val="20"/>
        <w:szCs w:val="20"/>
      </w:rPr>
    </w:pPr>
    <w:r>
      <w:rPr>
        <w:rStyle w:val="PageHeaderFont"/>
        <w:sz w:val="20"/>
        <w:szCs w:val="20"/>
      </w:rPr>
      <w:t>simpleType "ArtifactLifeCycleEventType"</w:t>
    </w:r>
  </w:p>
</w:hdr>
</file>

<file path=word/header2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F8F8AA" w14:textId="77777777" w:rsidR="00B639EC" w:rsidRDefault="00B639EC">
    <w:pPr>
      <w:pBdr>
        <w:bottom w:val="single" w:sz="4" w:space="0" w:color="000000"/>
      </w:pBdr>
      <w:rPr>
        <w:rStyle w:val="PageHeaderFont"/>
        <w:sz w:val="20"/>
        <w:szCs w:val="20"/>
      </w:rPr>
    </w:pPr>
    <w:r>
      <w:rPr>
        <w:rStyle w:val="PageHeaderFont"/>
        <w:sz w:val="20"/>
        <w:szCs w:val="20"/>
      </w:rPr>
      <w:t>simpleType "ArtifactLifeCycleEventTypeCore"</w:t>
    </w:r>
  </w:p>
</w:hdr>
</file>

<file path=word/header2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08E8DC" w14:textId="77777777" w:rsidR="00B639EC" w:rsidRDefault="00B639EC">
    <w:pPr>
      <w:pBdr>
        <w:bottom w:val="single" w:sz="4" w:space="0" w:color="000000"/>
      </w:pBdr>
      <w:rPr>
        <w:rStyle w:val="PageHeaderFont"/>
        <w:sz w:val="20"/>
        <w:szCs w:val="20"/>
      </w:rPr>
    </w:pPr>
    <w:r>
      <w:rPr>
        <w:rStyle w:val="PageHeaderFont"/>
        <w:sz w:val="20"/>
        <w:szCs w:val="20"/>
      </w:rPr>
      <w:t>simpleType "ArtifactLifeCycleEventTypeExt"</w:t>
    </w:r>
  </w:p>
</w:hdr>
</file>

<file path=word/header2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F02CF6" w14:textId="77777777" w:rsidR="00B639EC" w:rsidRDefault="00B639EC">
    <w:pPr>
      <w:pBdr>
        <w:bottom w:val="single" w:sz="4" w:space="0" w:color="000000"/>
      </w:pBdr>
      <w:rPr>
        <w:rStyle w:val="PageHeaderFont"/>
        <w:sz w:val="20"/>
        <w:szCs w:val="20"/>
      </w:rPr>
    </w:pPr>
    <w:r>
      <w:rPr>
        <w:rStyle w:val="PageHeaderFont"/>
        <w:sz w:val="20"/>
        <w:szCs w:val="20"/>
      </w:rPr>
      <w:t>simpleType "ArtifactStatusType"</w:t>
    </w:r>
  </w:p>
</w:hdr>
</file>

<file path=word/header2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487F52" w14:textId="77777777" w:rsidR="00B639EC" w:rsidRDefault="00B639EC">
    <w:pPr>
      <w:pBdr>
        <w:bottom w:val="single" w:sz="4" w:space="0" w:color="000000"/>
      </w:pBdr>
      <w:rPr>
        <w:rStyle w:val="PageHeaderFont"/>
        <w:sz w:val="20"/>
        <w:szCs w:val="20"/>
      </w:rPr>
    </w:pPr>
    <w:r>
      <w:rPr>
        <w:rStyle w:val="PageHeaderFont"/>
        <w:sz w:val="20"/>
        <w:szCs w:val="20"/>
      </w:rPr>
      <w:t>simpleType "ArtifactStatusTypeCore"</w:t>
    </w:r>
  </w:p>
</w:hdr>
</file>

<file path=word/header2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2FD444" w14:textId="77777777" w:rsidR="00B639EC" w:rsidRDefault="00B639EC">
    <w:pPr>
      <w:pBdr>
        <w:bottom w:val="single" w:sz="4" w:space="0" w:color="000000"/>
      </w:pBdr>
      <w:rPr>
        <w:rStyle w:val="PageHeaderFont"/>
        <w:sz w:val="20"/>
        <w:szCs w:val="20"/>
      </w:rPr>
    </w:pPr>
    <w:r>
      <w:rPr>
        <w:rStyle w:val="PageHeaderFont"/>
        <w:sz w:val="20"/>
        <w:szCs w:val="20"/>
      </w:rPr>
      <w:t>simpleType "ArtifactStatusTypeExt"</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197620" w14:textId="77777777" w:rsidR="00B639EC" w:rsidRDefault="00B639EC">
    <w:pPr>
      <w:pBdr>
        <w:bottom w:val="single" w:sz="4" w:space="0" w:color="000000"/>
      </w:pBdr>
      <w:rPr>
        <w:rStyle w:val="PageHeaderFont"/>
        <w:sz w:val="20"/>
        <w:szCs w:val="20"/>
      </w:rPr>
    </w:pPr>
    <w:r>
      <w:rPr>
        <w:rStyle w:val="PageHeaderFont"/>
        <w:sz w:val="20"/>
        <w:szCs w:val="20"/>
      </w:rPr>
      <w:t>complexType "dt:IVL_QTY"</w:t>
    </w:r>
  </w:p>
</w:hdr>
</file>

<file path=word/header2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93766" w14:textId="77777777" w:rsidR="00B639EC" w:rsidRDefault="00B639EC">
    <w:pPr>
      <w:pBdr>
        <w:bottom w:val="single" w:sz="4" w:space="0" w:color="000000"/>
      </w:pBdr>
      <w:rPr>
        <w:rStyle w:val="PageHeaderFont"/>
        <w:sz w:val="20"/>
        <w:szCs w:val="20"/>
      </w:rPr>
    </w:pPr>
    <w:r>
      <w:rPr>
        <w:rStyle w:val="PageHeaderFont"/>
        <w:sz w:val="20"/>
        <w:szCs w:val="20"/>
      </w:rPr>
      <w:t>simpleType "ArtifactType"</w:t>
    </w:r>
  </w:p>
</w:hdr>
</file>

<file path=word/header2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3E9F73" w14:textId="77777777" w:rsidR="00B639EC" w:rsidRDefault="00B639EC">
    <w:pPr>
      <w:pBdr>
        <w:bottom w:val="single" w:sz="4" w:space="0" w:color="000000"/>
      </w:pBdr>
      <w:rPr>
        <w:rStyle w:val="PageHeaderFont"/>
        <w:sz w:val="20"/>
        <w:szCs w:val="20"/>
      </w:rPr>
    </w:pPr>
    <w:r>
      <w:rPr>
        <w:rStyle w:val="PageHeaderFont"/>
        <w:sz w:val="20"/>
        <w:szCs w:val="20"/>
      </w:rPr>
      <w:t>simpleType "ArtifactTypeCore"</w:t>
    </w:r>
  </w:p>
</w:hdr>
</file>

<file path=word/header2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E0CC8A" w14:textId="77777777" w:rsidR="00B639EC" w:rsidRDefault="00B639EC">
    <w:pPr>
      <w:pBdr>
        <w:bottom w:val="single" w:sz="4" w:space="0" w:color="000000"/>
      </w:pBdr>
      <w:rPr>
        <w:rStyle w:val="PageHeaderFont"/>
        <w:sz w:val="20"/>
        <w:szCs w:val="20"/>
      </w:rPr>
    </w:pPr>
    <w:r>
      <w:rPr>
        <w:rStyle w:val="PageHeaderFont"/>
        <w:sz w:val="20"/>
        <w:szCs w:val="20"/>
      </w:rPr>
      <w:t>simpleType "ArtifactTypeExt"</w:t>
    </w:r>
  </w:p>
</w:hdr>
</file>

<file path=word/header2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7DE508" w14:textId="77777777" w:rsidR="00B639EC" w:rsidRDefault="00B639EC">
    <w:pPr>
      <w:pBdr>
        <w:bottom w:val="single" w:sz="4" w:space="0" w:color="000000"/>
      </w:pBdr>
      <w:rPr>
        <w:rStyle w:val="PageHeaderFont"/>
        <w:sz w:val="20"/>
        <w:szCs w:val="20"/>
      </w:rPr>
    </w:pPr>
    <w:r>
      <w:rPr>
        <w:rStyle w:val="PageHeaderFont"/>
        <w:sz w:val="20"/>
        <w:szCs w:val="20"/>
      </w:rPr>
      <w:t>simpleType "Cardinality"</w:t>
    </w:r>
  </w:p>
</w:hdr>
</file>

<file path=word/header2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7824CF" w14:textId="77777777" w:rsidR="00B639EC" w:rsidRDefault="00B639EC">
    <w:pPr>
      <w:pBdr>
        <w:bottom w:val="single" w:sz="4" w:space="0" w:color="000000"/>
      </w:pBdr>
      <w:rPr>
        <w:rStyle w:val="PageHeaderFont"/>
        <w:sz w:val="20"/>
        <w:szCs w:val="20"/>
      </w:rPr>
    </w:pPr>
    <w:r>
      <w:rPr>
        <w:rStyle w:val="PageHeaderFont"/>
        <w:sz w:val="20"/>
        <w:szCs w:val="20"/>
      </w:rPr>
      <w:t>simpleType "ConditionRoleType"</w:t>
    </w:r>
  </w:p>
</w:hdr>
</file>

<file path=word/header2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739322" w14:textId="77777777" w:rsidR="00B639EC" w:rsidRDefault="00B639EC">
    <w:pPr>
      <w:pBdr>
        <w:bottom w:val="single" w:sz="4" w:space="0" w:color="000000"/>
      </w:pBdr>
      <w:rPr>
        <w:rStyle w:val="PageHeaderFont"/>
        <w:sz w:val="20"/>
        <w:szCs w:val="20"/>
      </w:rPr>
    </w:pPr>
    <w:r>
      <w:rPr>
        <w:rStyle w:val="PageHeaderFont"/>
        <w:sz w:val="20"/>
        <w:szCs w:val="20"/>
      </w:rPr>
      <w:t>simpleType "ConditionRoleTypeCore"</w:t>
    </w:r>
  </w:p>
</w:hdr>
</file>

<file path=word/header2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0452E9" w14:textId="77777777" w:rsidR="00B639EC" w:rsidRDefault="00B639EC">
    <w:pPr>
      <w:pBdr>
        <w:bottom w:val="single" w:sz="4" w:space="0" w:color="000000"/>
      </w:pBdr>
      <w:rPr>
        <w:rStyle w:val="PageHeaderFont"/>
        <w:sz w:val="20"/>
        <w:szCs w:val="20"/>
      </w:rPr>
    </w:pPr>
    <w:r>
      <w:rPr>
        <w:rStyle w:val="PageHeaderFont"/>
        <w:sz w:val="20"/>
        <w:szCs w:val="20"/>
      </w:rPr>
      <w:t>simpleType "ConditionRoleTypeExt"</w:t>
    </w:r>
  </w:p>
</w:hdr>
</file>

<file path=word/header2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86C186" w14:textId="77777777" w:rsidR="00B639EC" w:rsidRDefault="00B639EC">
    <w:pPr>
      <w:pBdr>
        <w:bottom w:val="single" w:sz="4" w:space="0" w:color="000000"/>
      </w:pBdr>
      <w:rPr>
        <w:rStyle w:val="PageHeaderFont"/>
        <w:sz w:val="20"/>
        <w:szCs w:val="20"/>
      </w:rPr>
    </w:pPr>
    <w:r>
      <w:rPr>
        <w:rStyle w:val="PageHeaderFont"/>
        <w:sz w:val="20"/>
        <w:szCs w:val="20"/>
      </w:rPr>
      <w:t>simpleType "ContributorType"</w:t>
    </w:r>
  </w:p>
</w:hdr>
</file>

<file path=word/header2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787455" w14:textId="77777777" w:rsidR="00B639EC" w:rsidRDefault="00B639EC">
    <w:pPr>
      <w:pBdr>
        <w:bottom w:val="single" w:sz="4" w:space="0" w:color="000000"/>
      </w:pBdr>
      <w:rPr>
        <w:rStyle w:val="PageHeaderFont"/>
        <w:sz w:val="20"/>
        <w:szCs w:val="20"/>
      </w:rPr>
    </w:pPr>
    <w:r>
      <w:rPr>
        <w:rStyle w:val="PageHeaderFont"/>
        <w:sz w:val="20"/>
        <w:szCs w:val="20"/>
      </w:rPr>
      <w:t>simpleType "ContributorTypeCore"</w:t>
    </w:r>
  </w:p>
</w:hdr>
</file>

<file path=word/header2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162FA5" w14:textId="77777777" w:rsidR="00B639EC" w:rsidRDefault="00B639EC">
    <w:pPr>
      <w:pBdr>
        <w:bottom w:val="single" w:sz="4" w:space="0" w:color="000000"/>
      </w:pBdr>
      <w:rPr>
        <w:rStyle w:val="PageHeaderFont"/>
        <w:sz w:val="20"/>
        <w:szCs w:val="20"/>
      </w:rPr>
    </w:pPr>
    <w:r>
      <w:rPr>
        <w:rStyle w:val="PageHeaderFont"/>
        <w:sz w:val="20"/>
        <w:szCs w:val="20"/>
      </w:rPr>
      <w:t>simpleType "ContributorTypeExt"</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34620" w14:textId="77777777" w:rsidR="00B639EC" w:rsidRDefault="00B639EC">
    <w:pPr>
      <w:pBdr>
        <w:bottom w:val="single" w:sz="4" w:space="0" w:color="000000"/>
      </w:pBdr>
      <w:rPr>
        <w:rStyle w:val="PageHeaderFont"/>
        <w:sz w:val="20"/>
        <w:szCs w:val="20"/>
      </w:rPr>
    </w:pPr>
    <w:r>
      <w:rPr>
        <w:rStyle w:val="PageHeaderFont"/>
        <w:sz w:val="20"/>
        <w:szCs w:val="20"/>
      </w:rPr>
      <w:t>complexType "dt:IVL_REAL"</w:t>
    </w:r>
  </w:p>
</w:hdr>
</file>

<file path=word/header2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735050" w14:textId="77777777" w:rsidR="00B639EC" w:rsidRDefault="00B639EC">
    <w:pPr>
      <w:pBdr>
        <w:bottom w:val="single" w:sz="4" w:space="0" w:color="000000"/>
      </w:pBdr>
      <w:rPr>
        <w:rStyle w:val="PageHeaderFont"/>
        <w:sz w:val="20"/>
        <w:szCs w:val="20"/>
      </w:rPr>
    </w:pPr>
    <w:r>
      <w:rPr>
        <w:rStyle w:val="PageHeaderFont"/>
        <w:sz w:val="20"/>
        <w:szCs w:val="20"/>
      </w:rPr>
      <w:t>simpleType "CoverageType"</w:t>
    </w:r>
  </w:p>
</w:hdr>
</file>

<file path=word/header2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B62A13" w14:textId="77777777" w:rsidR="00B639EC" w:rsidRDefault="00B639EC">
    <w:pPr>
      <w:pBdr>
        <w:bottom w:val="single" w:sz="4" w:space="0" w:color="000000"/>
      </w:pBdr>
      <w:rPr>
        <w:rStyle w:val="PageHeaderFont"/>
        <w:sz w:val="20"/>
        <w:szCs w:val="20"/>
      </w:rPr>
    </w:pPr>
    <w:r>
      <w:rPr>
        <w:rStyle w:val="PageHeaderFont"/>
        <w:sz w:val="20"/>
        <w:szCs w:val="20"/>
      </w:rPr>
      <w:t>simpleType "CoverageTypeCore"</w:t>
    </w:r>
  </w:p>
</w:hdr>
</file>

<file path=word/header2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BB705C" w14:textId="77777777" w:rsidR="00B639EC" w:rsidRDefault="00B639EC">
    <w:pPr>
      <w:pBdr>
        <w:bottom w:val="single" w:sz="4" w:space="0" w:color="000000"/>
      </w:pBdr>
      <w:rPr>
        <w:rStyle w:val="PageHeaderFont"/>
        <w:sz w:val="20"/>
        <w:szCs w:val="20"/>
      </w:rPr>
    </w:pPr>
    <w:r>
      <w:rPr>
        <w:rStyle w:val="PageHeaderFont"/>
        <w:sz w:val="20"/>
        <w:szCs w:val="20"/>
      </w:rPr>
      <w:t>simpleType "CoverageTypeExt"</w:t>
    </w:r>
  </w:p>
</w:hdr>
</file>

<file path=word/header2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7750C" w14:textId="77777777" w:rsidR="00B639EC" w:rsidRDefault="00B639EC">
    <w:pPr>
      <w:pBdr>
        <w:bottom w:val="single" w:sz="4" w:space="0" w:color="000000"/>
      </w:pBdr>
      <w:rPr>
        <w:rStyle w:val="PageHeaderFont"/>
        <w:sz w:val="20"/>
        <w:szCs w:val="20"/>
      </w:rPr>
    </w:pPr>
    <w:r>
      <w:rPr>
        <w:rStyle w:val="PageHeaderFont"/>
        <w:sz w:val="20"/>
        <w:szCs w:val="20"/>
      </w:rPr>
      <w:t>simpleType "DataEventType"</w:t>
    </w:r>
  </w:p>
</w:hdr>
</file>

<file path=word/header2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C009CF" w14:textId="77777777" w:rsidR="00B639EC" w:rsidRDefault="00B639EC">
    <w:pPr>
      <w:pBdr>
        <w:bottom w:val="single" w:sz="4" w:space="0" w:color="000000"/>
      </w:pBdr>
      <w:rPr>
        <w:rStyle w:val="PageHeaderFont"/>
        <w:sz w:val="20"/>
        <w:szCs w:val="20"/>
      </w:rPr>
    </w:pPr>
    <w:r>
      <w:rPr>
        <w:rStyle w:val="PageHeaderFont"/>
        <w:sz w:val="20"/>
        <w:szCs w:val="20"/>
      </w:rPr>
      <w:t>simpleType "DataEventTypeCore"</w:t>
    </w:r>
  </w:p>
</w:hdr>
</file>

<file path=word/header2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E677ED" w14:textId="77777777" w:rsidR="00B639EC" w:rsidRDefault="00B639EC">
    <w:pPr>
      <w:pBdr>
        <w:bottom w:val="single" w:sz="4" w:space="0" w:color="000000"/>
      </w:pBdr>
      <w:rPr>
        <w:rStyle w:val="PageHeaderFont"/>
        <w:sz w:val="20"/>
        <w:szCs w:val="20"/>
      </w:rPr>
    </w:pPr>
    <w:r>
      <w:rPr>
        <w:rStyle w:val="PageHeaderFont"/>
        <w:sz w:val="20"/>
        <w:szCs w:val="20"/>
      </w:rPr>
      <w:t>simpleType "DataEventTypeExt"</w:t>
    </w:r>
  </w:p>
</w:hdr>
</file>

<file path=word/header2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FFA2AC" w14:textId="77777777" w:rsidR="00B639EC" w:rsidRDefault="00B639EC">
    <w:pPr>
      <w:pBdr>
        <w:bottom w:val="single" w:sz="4" w:space="0" w:color="000000"/>
      </w:pBdr>
      <w:rPr>
        <w:rStyle w:val="PageHeaderFont"/>
        <w:sz w:val="20"/>
        <w:szCs w:val="20"/>
      </w:rPr>
    </w:pPr>
    <w:r>
      <w:rPr>
        <w:rStyle w:val="PageHeaderFont"/>
        <w:sz w:val="20"/>
        <w:szCs w:val="20"/>
      </w:rPr>
      <w:t>simpleType "DateGranularity"</w:t>
    </w:r>
  </w:p>
</w:hdr>
</file>

<file path=word/header2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6271A0" w14:textId="77777777" w:rsidR="00B639EC" w:rsidRDefault="00B639EC">
    <w:pPr>
      <w:pBdr>
        <w:bottom w:val="single" w:sz="4" w:space="0" w:color="000000"/>
      </w:pBdr>
      <w:rPr>
        <w:rStyle w:val="PageHeaderFont"/>
        <w:sz w:val="20"/>
        <w:szCs w:val="20"/>
      </w:rPr>
    </w:pPr>
    <w:r>
      <w:rPr>
        <w:rStyle w:val="PageHeaderFont"/>
        <w:sz w:val="20"/>
        <w:szCs w:val="20"/>
      </w:rPr>
      <w:t>simpleType "EventType"</w:t>
    </w:r>
  </w:p>
</w:hdr>
</file>

<file path=word/header2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8ACAAC" w14:textId="77777777" w:rsidR="00B639EC" w:rsidRDefault="00B639EC">
    <w:pPr>
      <w:pBdr>
        <w:bottom w:val="single" w:sz="4" w:space="0" w:color="000000"/>
      </w:pBdr>
      <w:rPr>
        <w:rStyle w:val="PageHeaderFont"/>
        <w:sz w:val="20"/>
        <w:szCs w:val="20"/>
      </w:rPr>
    </w:pPr>
    <w:r>
      <w:rPr>
        <w:rStyle w:val="PageHeaderFont"/>
        <w:sz w:val="20"/>
        <w:szCs w:val="20"/>
      </w:rPr>
      <w:t>simpleType "EventTypeCore"</w:t>
    </w:r>
  </w:p>
</w:hdr>
</file>

<file path=word/header2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A97920" w14:textId="77777777" w:rsidR="00B639EC" w:rsidRDefault="00B639EC">
    <w:pPr>
      <w:pBdr>
        <w:bottom w:val="single" w:sz="4" w:space="0" w:color="000000"/>
      </w:pBdr>
      <w:rPr>
        <w:rStyle w:val="PageHeaderFont"/>
        <w:sz w:val="20"/>
        <w:szCs w:val="20"/>
      </w:rPr>
    </w:pPr>
    <w:r>
      <w:rPr>
        <w:rStyle w:val="PageHeaderFont"/>
        <w:sz w:val="20"/>
        <w:szCs w:val="20"/>
      </w:rPr>
      <w:t>simpleType "EventTypeExt"</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7035BC" w14:textId="77777777" w:rsidR="00B639EC" w:rsidRDefault="00B639EC">
    <w:pPr>
      <w:pBdr>
        <w:bottom w:val="single" w:sz="4" w:space="0" w:color="000000"/>
      </w:pBdr>
      <w:rPr>
        <w:rStyle w:val="PageHeaderFont"/>
        <w:sz w:val="20"/>
        <w:szCs w:val="20"/>
      </w:rPr>
    </w:pPr>
    <w:r>
      <w:rPr>
        <w:rStyle w:val="PageHeaderFont"/>
        <w:sz w:val="20"/>
        <w:szCs w:val="20"/>
      </w:rPr>
      <w:t>complexType "dt:IVL_TS"</w:t>
    </w:r>
  </w:p>
</w:hdr>
</file>

<file path=word/header2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E09F1C" w14:textId="77777777" w:rsidR="00B639EC" w:rsidRDefault="00B639EC">
    <w:pPr>
      <w:pBdr>
        <w:bottom w:val="single" w:sz="4" w:space="0" w:color="000000"/>
      </w:pBdr>
      <w:rPr>
        <w:rStyle w:val="PageHeaderFont"/>
        <w:sz w:val="20"/>
        <w:szCs w:val="20"/>
      </w:rPr>
    </w:pPr>
    <w:r>
      <w:rPr>
        <w:rStyle w:val="PageHeaderFont"/>
        <w:sz w:val="20"/>
        <w:szCs w:val="20"/>
      </w:rPr>
      <w:t>simpleType "GroupOrganizationBehaviorType"</w:t>
    </w:r>
  </w:p>
</w:hdr>
</file>

<file path=word/header2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9B2E32" w14:textId="77777777" w:rsidR="00B639EC" w:rsidRDefault="00B639EC">
    <w:pPr>
      <w:pBdr>
        <w:bottom w:val="single" w:sz="4" w:space="0" w:color="000000"/>
      </w:pBdr>
      <w:rPr>
        <w:rStyle w:val="PageHeaderFont"/>
        <w:sz w:val="20"/>
        <w:szCs w:val="20"/>
      </w:rPr>
    </w:pPr>
    <w:r>
      <w:rPr>
        <w:rStyle w:val="PageHeaderFont"/>
        <w:sz w:val="20"/>
        <w:szCs w:val="20"/>
      </w:rPr>
      <w:t>simpleType "GroupOrganizationBehaviorTypeCore"</w:t>
    </w:r>
  </w:p>
</w:hdr>
</file>

<file path=word/header2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C7CDAA" w14:textId="77777777" w:rsidR="00B639EC" w:rsidRDefault="00B639EC">
    <w:pPr>
      <w:pBdr>
        <w:bottom w:val="single" w:sz="4" w:space="0" w:color="000000"/>
      </w:pBdr>
      <w:rPr>
        <w:rStyle w:val="PageHeaderFont"/>
        <w:sz w:val="20"/>
        <w:szCs w:val="20"/>
      </w:rPr>
    </w:pPr>
    <w:r>
      <w:rPr>
        <w:rStyle w:val="PageHeaderFont"/>
        <w:sz w:val="20"/>
        <w:szCs w:val="20"/>
      </w:rPr>
      <w:t>simpleType "GroupOrganizationBehaviorTypeExt"</w:t>
    </w:r>
  </w:p>
</w:hdr>
</file>

<file path=word/header2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66F213" w14:textId="77777777" w:rsidR="00B639EC" w:rsidRDefault="00B639EC">
    <w:pPr>
      <w:pBdr>
        <w:bottom w:val="single" w:sz="4" w:space="0" w:color="000000"/>
      </w:pBdr>
      <w:rPr>
        <w:rStyle w:val="PageHeaderFont"/>
        <w:sz w:val="20"/>
        <w:szCs w:val="20"/>
      </w:rPr>
    </w:pPr>
    <w:r>
      <w:rPr>
        <w:rStyle w:val="PageHeaderFont"/>
        <w:sz w:val="20"/>
        <w:szCs w:val="20"/>
      </w:rPr>
      <w:t>simpleType "GroupSelectionBehaviorType"</w:t>
    </w:r>
  </w:p>
</w:hdr>
</file>

<file path=word/header2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1B00FC" w14:textId="77777777" w:rsidR="00B639EC" w:rsidRDefault="00B639EC">
    <w:pPr>
      <w:pBdr>
        <w:bottom w:val="single" w:sz="4" w:space="0" w:color="000000"/>
      </w:pBdr>
      <w:rPr>
        <w:rStyle w:val="PageHeaderFont"/>
        <w:sz w:val="20"/>
        <w:szCs w:val="20"/>
      </w:rPr>
    </w:pPr>
    <w:r>
      <w:rPr>
        <w:rStyle w:val="PageHeaderFont"/>
        <w:sz w:val="20"/>
        <w:szCs w:val="20"/>
      </w:rPr>
      <w:t>simpleType "GroupSelectionBehaviorTypeCore"</w:t>
    </w:r>
  </w:p>
</w:hdr>
</file>

<file path=word/header2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C28E0" w14:textId="77777777" w:rsidR="00B639EC" w:rsidRDefault="00B639EC">
    <w:pPr>
      <w:pBdr>
        <w:bottom w:val="single" w:sz="4" w:space="0" w:color="000000"/>
      </w:pBdr>
      <w:rPr>
        <w:rStyle w:val="PageHeaderFont"/>
        <w:sz w:val="20"/>
        <w:szCs w:val="20"/>
      </w:rPr>
    </w:pPr>
    <w:r>
      <w:rPr>
        <w:rStyle w:val="PageHeaderFont"/>
        <w:sz w:val="20"/>
        <w:szCs w:val="20"/>
      </w:rPr>
      <w:t>simpleType "GroupSelectionBehaviorTypeExt"</w:t>
    </w:r>
  </w:p>
</w:hdr>
</file>

<file path=word/header2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A672B3" w14:textId="77777777" w:rsidR="00B639EC" w:rsidRDefault="00B639EC">
    <w:pPr>
      <w:pBdr>
        <w:bottom w:val="single" w:sz="4" w:space="0" w:color="000000"/>
      </w:pBdr>
      <w:rPr>
        <w:rStyle w:val="PageHeaderFont"/>
        <w:sz w:val="20"/>
        <w:szCs w:val="20"/>
      </w:rPr>
    </w:pPr>
    <w:r>
      <w:rPr>
        <w:rStyle w:val="PageHeaderFont"/>
        <w:sz w:val="20"/>
        <w:szCs w:val="20"/>
      </w:rPr>
      <w:t>simpleType "PrecheckBehaviorType"</w:t>
    </w:r>
  </w:p>
</w:hdr>
</file>

<file path=word/header2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B10C0C" w14:textId="77777777" w:rsidR="00B639EC" w:rsidRDefault="00B639EC">
    <w:pPr>
      <w:pBdr>
        <w:bottom w:val="single" w:sz="4" w:space="0" w:color="000000"/>
      </w:pBdr>
      <w:rPr>
        <w:rStyle w:val="PageHeaderFont"/>
        <w:sz w:val="20"/>
        <w:szCs w:val="20"/>
      </w:rPr>
    </w:pPr>
    <w:r>
      <w:rPr>
        <w:rStyle w:val="PageHeaderFont"/>
        <w:sz w:val="20"/>
        <w:szCs w:val="20"/>
      </w:rPr>
      <w:t>simpleType "PrecheckBehaviorTypeCore"</w:t>
    </w:r>
  </w:p>
</w:hdr>
</file>

<file path=word/header2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D02AEB" w14:textId="77777777" w:rsidR="00B639EC" w:rsidRDefault="00B639EC">
    <w:pPr>
      <w:pBdr>
        <w:bottom w:val="single" w:sz="4" w:space="0" w:color="000000"/>
      </w:pBdr>
      <w:rPr>
        <w:rStyle w:val="PageHeaderFont"/>
        <w:sz w:val="20"/>
        <w:szCs w:val="20"/>
      </w:rPr>
    </w:pPr>
    <w:r>
      <w:rPr>
        <w:rStyle w:val="PageHeaderFont"/>
        <w:sz w:val="20"/>
        <w:szCs w:val="20"/>
      </w:rPr>
      <w:t>simpleType "PrecheckBehaviorTypeExt"</w:t>
    </w:r>
  </w:p>
</w:hdr>
</file>

<file path=word/header2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FE28B" w14:textId="77777777" w:rsidR="00B639EC" w:rsidRDefault="00B639EC">
    <w:pPr>
      <w:pBdr>
        <w:bottom w:val="single" w:sz="4" w:space="0" w:color="000000"/>
      </w:pBdr>
      <w:rPr>
        <w:rStyle w:val="PageHeaderFont"/>
        <w:sz w:val="20"/>
        <w:szCs w:val="20"/>
      </w:rPr>
    </w:pPr>
    <w:r>
      <w:rPr>
        <w:rStyle w:val="PageHeaderFont"/>
        <w:sz w:val="20"/>
        <w:szCs w:val="20"/>
      </w:rPr>
      <w:t>simpleType "RangeConstraintType"</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8AD636" w14:textId="77777777" w:rsidR="00B639EC" w:rsidRDefault="00B639EC">
    <w:pPr>
      <w:pBdr>
        <w:bottom w:val="single" w:sz="4" w:space="0" w:color="000000"/>
      </w:pBdr>
      <w:rPr>
        <w:rStyle w:val="PageHeaderFont"/>
        <w:sz w:val="20"/>
        <w:szCs w:val="20"/>
      </w:rPr>
    </w:pPr>
    <w:r>
      <w:rPr>
        <w:rStyle w:val="PageHeaderFont"/>
        <w:sz w:val="20"/>
        <w:szCs w:val="20"/>
      </w:rPr>
      <w:t>complexType "dt:PIVL_TS"</w:t>
    </w:r>
  </w:p>
</w:hdr>
</file>

<file path=word/header2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0A96E9" w14:textId="77777777" w:rsidR="00B639EC" w:rsidRDefault="00B639EC">
    <w:pPr>
      <w:pBdr>
        <w:bottom w:val="single" w:sz="4" w:space="0" w:color="000000"/>
      </w:pBdr>
      <w:rPr>
        <w:rStyle w:val="PageHeaderFont"/>
        <w:sz w:val="20"/>
        <w:szCs w:val="20"/>
      </w:rPr>
    </w:pPr>
    <w:r>
      <w:rPr>
        <w:rStyle w:val="PageHeaderFont"/>
        <w:sz w:val="20"/>
        <w:szCs w:val="20"/>
      </w:rPr>
      <w:t>simpleType "RangeConstraintTypeCore"</w:t>
    </w:r>
  </w:p>
</w:hdr>
</file>

<file path=word/header2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355C86" w14:textId="77777777" w:rsidR="00B639EC" w:rsidRDefault="00B639EC">
    <w:pPr>
      <w:pBdr>
        <w:bottom w:val="single" w:sz="4" w:space="0" w:color="000000"/>
      </w:pBdr>
      <w:rPr>
        <w:rStyle w:val="PageHeaderFont"/>
        <w:sz w:val="20"/>
        <w:szCs w:val="20"/>
      </w:rPr>
    </w:pPr>
    <w:r>
      <w:rPr>
        <w:rStyle w:val="PageHeaderFont"/>
        <w:sz w:val="20"/>
        <w:szCs w:val="20"/>
      </w:rPr>
      <w:t>simpleType "RangeConstraintTypeExt"</w:t>
    </w:r>
  </w:p>
</w:hdr>
</file>

<file path=word/header2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B80C6E" w14:textId="77777777" w:rsidR="00B639EC" w:rsidRDefault="00B639EC">
    <w:pPr>
      <w:pBdr>
        <w:bottom w:val="single" w:sz="4" w:space="0" w:color="000000"/>
      </w:pBdr>
      <w:rPr>
        <w:rStyle w:val="PageHeaderFont"/>
        <w:sz w:val="20"/>
        <w:szCs w:val="20"/>
      </w:rPr>
    </w:pPr>
    <w:r>
      <w:rPr>
        <w:rStyle w:val="PageHeaderFont"/>
        <w:sz w:val="20"/>
        <w:szCs w:val="20"/>
      </w:rPr>
      <w:t>simpleType "RequestCardinality"</w:t>
    </w:r>
  </w:p>
</w:hdr>
</file>

<file path=word/header2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2E60EB" w14:textId="77777777" w:rsidR="00B639EC" w:rsidRDefault="00B639EC">
    <w:pPr>
      <w:pBdr>
        <w:bottom w:val="single" w:sz="4" w:space="0" w:color="000000"/>
      </w:pBdr>
      <w:rPr>
        <w:rStyle w:val="PageHeaderFont"/>
        <w:sz w:val="20"/>
        <w:szCs w:val="20"/>
      </w:rPr>
    </w:pPr>
    <w:r>
      <w:rPr>
        <w:rStyle w:val="PageHeaderFont"/>
        <w:sz w:val="20"/>
        <w:szCs w:val="20"/>
      </w:rPr>
      <w:t>simpleType "RequiredBehaviorType"</w:t>
    </w:r>
  </w:p>
</w:hdr>
</file>

<file path=word/header2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8E8AFB" w14:textId="77777777" w:rsidR="00B639EC" w:rsidRDefault="00B639EC">
    <w:pPr>
      <w:pBdr>
        <w:bottom w:val="single" w:sz="4" w:space="0" w:color="000000"/>
      </w:pBdr>
      <w:rPr>
        <w:rStyle w:val="PageHeaderFont"/>
        <w:sz w:val="20"/>
        <w:szCs w:val="20"/>
      </w:rPr>
    </w:pPr>
    <w:r>
      <w:rPr>
        <w:rStyle w:val="PageHeaderFont"/>
        <w:sz w:val="20"/>
        <w:szCs w:val="20"/>
      </w:rPr>
      <w:t>simpleType "RequiredBehaviorTypeCore"</w:t>
    </w:r>
  </w:p>
</w:hdr>
</file>

<file path=word/header2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DC0137" w14:textId="77777777" w:rsidR="00B639EC" w:rsidRDefault="00B639EC">
    <w:pPr>
      <w:pBdr>
        <w:bottom w:val="single" w:sz="4" w:space="0" w:color="000000"/>
      </w:pBdr>
      <w:rPr>
        <w:rStyle w:val="PageHeaderFont"/>
        <w:sz w:val="20"/>
        <w:szCs w:val="20"/>
      </w:rPr>
    </w:pPr>
    <w:r>
      <w:rPr>
        <w:rStyle w:val="PageHeaderFont"/>
        <w:sz w:val="20"/>
        <w:szCs w:val="20"/>
      </w:rPr>
      <w:t>simpleType "RequiredBehaviorTypeExt"</w:t>
    </w:r>
  </w:p>
</w:hdr>
</file>

<file path=word/header2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D11AF8" w14:textId="77777777" w:rsidR="00B639EC" w:rsidRDefault="00B639EC">
    <w:pPr>
      <w:pBdr>
        <w:bottom w:val="single" w:sz="4" w:space="0" w:color="000000"/>
      </w:pBdr>
      <w:rPr>
        <w:rStyle w:val="PageHeaderFont"/>
        <w:sz w:val="20"/>
        <w:szCs w:val="20"/>
      </w:rPr>
    </w:pPr>
    <w:r>
      <w:rPr>
        <w:rStyle w:val="PageHeaderFont"/>
        <w:sz w:val="20"/>
        <w:szCs w:val="20"/>
      </w:rPr>
      <w:t>simpleType "ResourceRelationshipType"</w:t>
    </w:r>
  </w:p>
</w:hdr>
</file>

<file path=word/header2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8F8D23" w14:textId="77777777" w:rsidR="00B639EC" w:rsidRDefault="00B639EC">
    <w:pPr>
      <w:pBdr>
        <w:bottom w:val="single" w:sz="4" w:space="0" w:color="000000"/>
      </w:pBdr>
      <w:rPr>
        <w:rStyle w:val="PageHeaderFont"/>
        <w:sz w:val="20"/>
        <w:szCs w:val="20"/>
      </w:rPr>
    </w:pPr>
    <w:r>
      <w:rPr>
        <w:rStyle w:val="PageHeaderFont"/>
        <w:sz w:val="20"/>
        <w:szCs w:val="20"/>
      </w:rPr>
      <w:t>simpleType "ResourceRelationshipTypeCore"</w:t>
    </w:r>
  </w:p>
</w:hdr>
</file>

<file path=word/header2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66600D" w14:textId="77777777" w:rsidR="00B639EC" w:rsidRDefault="00B639EC">
    <w:pPr>
      <w:pBdr>
        <w:bottom w:val="single" w:sz="4" w:space="0" w:color="000000"/>
      </w:pBdr>
      <w:rPr>
        <w:rStyle w:val="PageHeaderFont"/>
        <w:sz w:val="20"/>
        <w:szCs w:val="20"/>
      </w:rPr>
    </w:pPr>
    <w:r>
      <w:rPr>
        <w:rStyle w:val="PageHeaderFont"/>
        <w:sz w:val="20"/>
        <w:szCs w:val="20"/>
      </w:rPr>
      <w:t>simpleType "ResourceRelationshipTypeExt"</w:t>
    </w:r>
  </w:p>
</w:hdr>
</file>

<file path=word/header2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30E948" w14:textId="77777777" w:rsidR="00B639EC" w:rsidRDefault="00B639EC">
    <w:pPr>
      <w:pBdr>
        <w:bottom w:val="single" w:sz="4" w:space="0" w:color="000000"/>
      </w:pBdr>
      <w:rPr>
        <w:rStyle w:val="PageHeaderFont"/>
        <w:sz w:val="20"/>
        <w:szCs w:val="20"/>
      </w:rPr>
    </w:pPr>
    <w:r>
      <w:rPr>
        <w:rStyle w:val="PageHeaderFont"/>
        <w:sz w:val="20"/>
        <w:szCs w:val="20"/>
      </w:rPr>
      <w:t>simpleType "ValueType"</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DCA41" w14:textId="77777777" w:rsidR="00B639EC" w:rsidRDefault="00B639EC" w:rsidP="007D7E88">
    <w:pPr>
      <w:pStyle w:val="Header"/>
    </w:pP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7F3F23" w14:textId="77777777" w:rsidR="00B639EC" w:rsidRDefault="00B639EC">
    <w:pPr>
      <w:pBdr>
        <w:bottom w:val="single" w:sz="4" w:space="0" w:color="000000"/>
      </w:pBdr>
      <w:rPr>
        <w:rStyle w:val="PageHeaderFont"/>
        <w:sz w:val="20"/>
        <w:szCs w:val="20"/>
      </w:rPr>
    </w:pPr>
    <w:r>
      <w:rPr>
        <w:rStyle w:val="PageHeaderFont"/>
        <w:sz w:val="20"/>
        <w:szCs w:val="20"/>
      </w:rPr>
      <w:t>complexType "dt:PQ"</w:t>
    </w:r>
  </w:p>
</w:hdr>
</file>

<file path=word/header30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1BF124" w14:textId="77777777" w:rsidR="00B639EC" w:rsidRDefault="00B639EC">
    <w:pPr>
      <w:pBdr>
        <w:bottom w:val="single" w:sz="4" w:space="0" w:color="000000"/>
      </w:pBdr>
      <w:rPr>
        <w:rStyle w:val="PageHeaderFont"/>
        <w:sz w:val="20"/>
        <w:szCs w:val="20"/>
      </w:rPr>
    </w:pPr>
    <w:r>
      <w:rPr>
        <w:rStyle w:val="PageHeaderFont"/>
        <w:sz w:val="20"/>
        <w:szCs w:val="20"/>
      </w:rPr>
      <w:t>simpleType "ValueTypeCore"</w:t>
    </w:r>
  </w:p>
</w:hdr>
</file>

<file path=word/header30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46172" w14:textId="77777777" w:rsidR="00B639EC" w:rsidRDefault="00B639EC">
    <w:pPr>
      <w:pBdr>
        <w:bottom w:val="single" w:sz="4" w:space="0" w:color="000000"/>
      </w:pBdr>
      <w:rPr>
        <w:rStyle w:val="PageHeaderFont"/>
        <w:sz w:val="20"/>
        <w:szCs w:val="20"/>
      </w:rPr>
    </w:pPr>
    <w:r>
      <w:rPr>
        <w:rStyle w:val="PageHeaderFont"/>
        <w:sz w:val="20"/>
        <w:szCs w:val="20"/>
      </w:rPr>
      <w:t>simpleType "ValueTypeExt"</w:t>
    </w:r>
  </w:p>
</w:hdr>
</file>

<file path=word/header30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5BC988" w14:textId="77777777" w:rsidR="00B639EC" w:rsidRDefault="00B639EC">
    <w:pPr>
      <w:pBdr>
        <w:bottom w:val="single" w:sz="4" w:space="0" w:color="000000"/>
      </w:pBdr>
      <w:rPr>
        <w:rStyle w:val="PageHeaderFont"/>
        <w:sz w:val="20"/>
        <w:szCs w:val="20"/>
      </w:rPr>
    </w:pPr>
    <w:r>
      <w:rPr>
        <w:rStyle w:val="PageHeaderFont"/>
        <w:sz w:val="20"/>
        <w:szCs w:val="20"/>
      </w:rPr>
      <w:t>Schema "action.xsd"</w:t>
    </w:r>
  </w:p>
</w:hdr>
</file>

<file path=word/header30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1B85AA" w14:textId="77777777" w:rsidR="00B639EC" w:rsidRDefault="00B639EC">
    <w:pPr>
      <w:pBdr>
        <w:bottom w:val="single" w:sz="4" w:space="0" w:color="000000"/>
      </w:pBdr>
      <w:rPr>
        <w:rStyle w:val="PageHeaderFont"/>
        <w:sz w:val="20"/>
        <w:szCs w:val="20"/>
      </w:rPr>
    </w:pPr>
    <w:r>
      <w:rPr>
        <w:rStyle w:val="PageHeaderFont"/>
        <w:sz w:val="20"/>
        <w:szCs w:val="20"/>
      </w:rPr>
      <w:t>Schema "actor.xsd"</w:t>
    </w:r>
  </w:p>
</w:hdr>
</file>

<file path=word/header30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B02FF8" w14:textId="77777777" w:rsidR="00B639EC" w:rsidRDefault="00B639EC">
    <w:pPr>
      <w:pBdr>
        <w:bottom w:val="single" w:sz="4" w:space="0" w:color="000000"/>
      </w:pBdr>
      <w:rPr>
        <w:rStyle w:val="PageHeaderFont"/>
        <w:sz w:val="20"/>
        <w:szCs w:val="20"/>
      </w:rPr>
    </w:pPr>
    <w:r>
      <w:rPr>
        <w:rStyle w:val="PageHeaderFont"/>
        <w:sz w:val="20"/>
        <w:szCs w:val="20"/>
      </w:rPr>
      <w:t>Schema "artifactlifecycleeventtype.xsd"</w:t>
    </w:r>
  </w:p>
</w:hdr>
</file>

<file path=word/header30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246D92" w14:textId="77777777" w:rsidR="00B639EC" w:rsidRDefault="00B639EC">
    <w:pPr>
      <w:pBdr>
        <w:bottom w:val="single" w:sz="4" w:space="0" w:color="000000"/>
      </w:pBdr>
      <w:rPr>
        <w:rStyle w:val="PageHeaderFont"/>
        <w:sz w:val="20"/>
        <w:szCs w:val="20"/>
      </w:rPr>
    </w:pPr>
    <w:r>
      <w:rPr>
        <w:rStyle w:val="PageHeaderFont"/>
        <w:sz w:val="20"/>
        <w:szCs w:val="20"/>
      </w:rPr>
      <w:t>Schema "artifactlifecycleeventtypecore.xsd"</w:t>
    </w:r>
  </w:p>
</w:hdr>
</file>

<file path=word/header30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516D3C" w14:textId="77777777" w:rsidR="00B639EC" w:rsidRDefault="00B639EC">
    <w:pPr>
      <w:pBdr>
        <w:bottom w:val="single" w:sz="4" w:space="0" w:color="000000"/>
      </w:pBdr>
      <w:rPr>
        <w:rStyle w:val="PageHeaderFont"/>
        <w:sz w:val="20"/>
        <w:szCs w:val="20"/>
      </w:rPr>
    </w:pPr>
    <w:r>
      <w:rPr>
        <w:rStyle w:val="PageHeaderFont"/>
        <w:sz w:val="20"/>
        <w:szCs w:val="20"/>
      </w:rPr>
      <w:t>Schema "artifactlifecycleeventtypeext.xsd"</w:t>
    </w:r>
  </w:p>
</w:hdr>
</file>

<file path=word/header30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2EFA53" w14:textId="77777777" w:rsidR="00B639EC" w:rsidRDefault="00B639EC">
    <w:pPr>
      <w:pBdr>
        <w:bottom w:val="single" w:sz="4" w:space="0" w:color="000000"/>
      </w:pBdr>
      <w:rPr>
        <w:rStyle w:val="PageHeaderFont"/>
        <w:sz w:val="20"/>
        <w:szCs w:val="20"/>
      </w:rPr>
    </w:pPr>
    <w:r>
      <w:rPr>
        <w:rStyle w:val="PageHeaderFont"/>
        <w:sz w:val="20"/>
        <w:szCs w:val="20"/>
      </w:rPr>
      <w:t>Schema "artifactstatustype.xsd"</w:t>
    </w:r>
  </w:p>
</w:hdr>
</file>

<file path=word/header30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59706" w14:textId="77777777" w:rsidR="00B639EC" w:rsidRDefault="00B639EC">
    <w:pPr>
      <w:pBdr>
        <w:bottom w:val="single" w:sz="4" w:space="0" w:color="000000"/>
      </w:pBdr>
      <w:rPr>
        <w:rStyle w:val="PageHeaderFont"/>
        <w:sz w:val="20"/>
        <w:szCs w:val="20"/>
      </w:rPr>
    </w:pPr>
    <w:r>
      <w:rPr>
        <w:rStyle w:val="PageHeaderFont"/>
        <w:sz w:val="20"/>
        <w:szCs w:val="20"/>
      </w:rPr>
      <w:t>Schema "artifactstatustypecore.xsd"</w:t>
    </w:r>
  </w:p>
</w:hdr>
</file>

<file path=word/header30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C17E08" w14:textId="77777777" w:rsidR="00B639EC" w:rsidRDefault="00B639EC">
    <w:pPr>
      <w:pBdr>
        <w:bottom w:val="single" w:sz="4" w:space="0" w:color="000000"/>
      </w:pBdr>
      <w:rPr>
        <w:rStyle w:val="PageHeaderFont"/>
        <w:sz w:val="20"/>
        <w:szCs w:val="20"/>
      </w:rPr>
    </w:pPr>
    <w:r>
      <w:rPr>
        <w:rStyle w:val="PageHeaderFont"/>
        <w:sz w:val="20"/>
        <w:szCs w:val="20"/>
      </w:rPr>
      <w:t>Schema "artifactstatustypeext.xsd"</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3A9913" w14:textId="77777777" w:rsidR="00B639EC" w:rsidRDefault="00B639EC">
    <w:pPr>
      <w:pBdr>
        <w:bottom w:val="single" w:sz="4" w:space="0" w:color="000000"/>
      </w:pBdr>
      <w:rPr>
        <w:rStyle w:val="PageHeaderFont"/>
        <w:sz w:val="20"/>
        <w:szCs w:val="20"/>
      </w:rPr>
    </w:pPr>
    <w:r>
      <w:rPr>
        <w:rStyle w:val="PageHeaderFont"/>
        <w:sz w:val="20"/>
        <w:szCs w:val="20"/>
      </w:rPr>
      <w:t>complexType "dt:QSET"</w:t>
    </w:r>
  </w:p>
</w:hdr>
</file>

<file path=word/header3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B2FE6C" w14:textId="77777777" w:rsidR="00B639EC" w:rsidRDefault="00B639EC">
    <w:pPr>
      <w:pBdr>
        <w:bottom w:val="single" w:sz="4" w:space="0" w:color="000000"/>
      </w:pBdr>
      <w:rPr>
        <w:rStyle w:val="PageHeaderFont"/>
        <w:sz w:val="20"/>
        <w:szCs w:val="20"/>
      </w:rPr>
    </w:pPr>
    <w:r>
      <w:rPr>
        <w:rStyle w:val="PageHeaderFont"/>
        <w:sz w:val="20"/>
        <w:szCs w:val="20"/>
      </w:rPr>
      <w:t>Schema "artifacttype.xsd"</w:t>
    </w:r>
  </w:p>
</w:hdr>
</file>

<file path=word/header3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F6C0F" w14:textId="77777777" w:rsidR="00B639EC" w:rsidRDefault="00B639EC">
    <w:pPr>
      <w:pBdr>
        <w:bottom w:val="single" w:sz="4" w:space="0" w:color="000000"/>
      </w:pBdr>
      <w:rPr>
        <w:rStyle w:val="PageHeaderFont"/>
        <w:sz w:val="20"/>
        <w:szCs w:val="20"/>
      </w:rPr>
    </w:pPr>
    <w:r>
      <w:rPr>
        <w:rStyle w:val="PageHeaderFont"/>
        <w:sz w:val="20"/>
        <w:szCs w:val="20"/>
      </w:rPr>
      <w:t>Schema "artifacttypecore.xsd"</w:t>
    </w:r>
  </w:p>
</w:hdr>
</file>

<file path=word/header3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6E8843" w14:textId="77777777" w:rsidR="00B639EC" w:rsidRDefault="00B639EC">
    <w:pPr>
      <w:pBdr>
        <w:bottom w:val="single" w:sz="4" w:space="0" w:color="000000"/>
      </w:pBdr>
      <w:rPr>
        <w:rStyle w:val="PageHeaderFont"/>
        <w:sz w:val="20"/>
        <w:szCs w:val="20"/>
      </w:rPr>
    </w:pPr>
    <w:r>
      <w:rPr>
        <w:rStyle w:val="PageHeaderFont"/>
        <w:sz w:val="20"/>
        <w:szCs w:val="20"/>
      </w:rPr>
      <w:t>Schema "artifacttypeext.xsd"</w:t>
    </w:r>
  </w:p>
</w:hdr>
</file>

<file path=word/header3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EED814" w14:textId="77777777" w:rsidR="00B639EC" w:rsidRDefault="00B639EC">
    <w:pPr>
      <w:pBdr>
        <w:bottom w:val="single" w:sz="4" w:space="0" w:color="000000"/>
      </w:pBdr>
      <w:rPr>
        <w:rStyle w:val="PageHeaderFont"/>
        <w:sz w:val="20"/>
        <w:szCs w:val="20"/>
      </w:rPr>
    </w:pPr>
    <w:r>
      <w:rPr>
        <w:rStyle w:val="PageHeaderFont"/>
        <w:sz w:val="20"/>
        <w:szCs w:val="20"/>
      </w:rPr>
      <w:t>Schema "base.xsd"</w:t>
    </w:r>
  </w:p>
</w:hdr>
</file>

<file path=word/header3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A4DF93" w14:textId="77777777" w:rsidR="00B639EC" w:rsidRDefault="00B639EC">
    <w:pPr>
      <w:pBdr>
        <w:bottom w:val="single" w:sz="4" w:space="0" w:color="000000"/>
      </w:pBdr>
      <w:rPr>
        <w:rStyle w:val="PageHeaderFont"/>
        <w:sz w:val="20"/>
        <w:szCs w:val="20"/>
      </w:rPr>
    </w:pPr>
    <w:r>
      <w:rPr>
        <w:rStyle w:val="PageHeaderFont"/>
        <w:sz w:val="20"/>
        <w:szCs w:val="20"/>
      </w:rPr>
      <w:t>Schema "behavior.xsd"</w:t>
    </w:r>
  </w:p>
</w:hdr>
</file>

<file path=word/header3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1AC3B5" w14:textId="77777777" w:rsidR="00B639EC" w:rsidRDefault="00B639EC">
    <w:pPr>
      <w:pBdr>
        <w:bottom w:val="single" w:sz="4" w:space="0" w:color="000000"/>
      </w:pBdr>
      <w:rPr>
        <w:rStyle w:val="PageHeaderFont"/>
        <w:sz w:val="20"/>
        <w:szCs w:val="20"/>
      </w:rPr>
    </w:pPr>
    <w:r>
      <w:rPr>
        <w:rStyle w:val="PageHeaderFont"/>
        <w:sz w:val="20"/>
        <w:szCs w:val="20"/>
      </w:rPr>
      <w:t>Schema "behaviortype.xsd"</w:t>
    </w:r>
  </w:p>
</w:hdr>
</file>

<file path=word/header3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CCE68F" w14:textId="77777777" w:rsidR="00B639EC" w:rsidRDefault="00B639EC">
    <w:pPr>
      <w:pBdr>
        <w:bottom w:val="single" w:sz="4" w:space="0" w:color="000000"/>
      </w:pBdr>
      <w:rPr>
        <w:rStyle w:val="PageHeaderFont"/>
        <w:sz w:val="20"/>
        <w:szCs w:val="20"/>
      </w:rPr>
    </w:pPr>
    <w:r>
      <w:rPr>
        <w:rStyle w:val="PageHeaderFont"/>
        <w:sz w:val="20"/>
        <w:szCs w:val="20"/>
      </w:rPr>
      <w:t>Schema "behaviortypecore.xsd"</w:t>
    </w:r>
  </w:p>
</w:hdr>
</file>

<file path=word/header3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E7B24B" w14:textId="77777777" w:rsidR="00B639EC" w:rsidRDefault="00B639EC">
    <w:pPr>
      <w:pBdr>
        <w:bottom w:val="single" w:sz="4" w:space="0" w:color="000000"/>
      </w:pBdr>
      <w:rPr>
        <w:rStyle w:val="PageHeaderFont"/>
        <w:sz w:val="20"/>
        <w:szCs w:val="20"/>
      </w:rPr>
    </w:pPr>
    <w:r>
      <w:rPr>
        <w:rStyle w:val="PageHeaderFont"/>
        <w:sz w:val="20"/>
        <w:szCs w:val="20"/>
      </w:rPr>
      <w:t>Schema "behaviortypeext.xsd"</w:t>
    </w:r>
  </w:p>
</w:hdr>
</file>

<file path=word/header3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7DCFEF" w14:textId="77777777" w:rsidR="00B639EC" w:rsidRDefault="00B639EC">
    <w:pPr>
      <w:pBdr>
        <w:bottom w:val="single" w:sz="4" w:space="0" w:color="000000"/>
      </w:pBdr>
      <w:rPr>
        <w:rStyle w:val="PageHeaderFont"/>
        <w:sz w:val="20"/>
        <w:szCs w:val="20"/>
      </w:rPr>
    </w:pPr>
    <w:r>
      <w:rPr>
        <w:rStyle w:val="PageHeaderFont"/>
        <w:sz w:val="20"/>
        <w:szCs w:val="20"/>
      </w:rPr>
      <w:t>Schema "cardinalitytype.xsd"</w:t>
    </w:r>
  </w:p>
</w:hdr>
</file>

<file path=word/header3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5531DC" w14:textId="77777777" w:rsidR="00B639EC" w:rsidRDefault="00B639EC">
    <w:pPr>
      <w:pBdr>
        <w:bottom w:val="single" w:sz="4" w:space="0" w:color="000000"/>
      </w:pBdr>
      <w:rPr>
        <w:rStyle w:val="PageHeaderFont"/>
        <w:sz w:val="20"/>
        <w:szCs w:val="20"/>
      </w:rPr>
    </w:pPr>
    <w:r>
      <w:rPr>
        <w:rStyle w:val="PageHeaderFont"/>
        <w:sz w:val="20"/>
        <w:szCs w:val="20"/>
      </w:rPr>
      <w:t>Schema "catalogitem.xsd"</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3B5B03" w14:textId="77777777" w:rsidR="00B639EC" w:rsidRDefault="00B639EC">
    <w:pPr>
      <w:pBdr>
        <w:bottom w:val="single" w:sz="4" w:space="0" w:color="000000"/>
      </w:pBdr>
      <w:rPr>
        <w:rStyle w:val="PageHeaderFont"/>
        <w:sz w:val="20"/>
        <w:szCs w:val="20"/>
      </w:rPr>
    </w:pPr>
    <w:r>
      <w:rPr>
        <w:rStyle w:val="PageHeaderFont"/>
        <w:sz w:val="20"/>
        <w:szCs w:val="20"/>
      </w:rPr>
      <w:t>complexType "dt:QTY"</w:t>
    </w:r>
  </w:p>
</w:hdr>
</file>

<file path=word/header3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F98F9B" w14:textId="77777777" w:rsidR="00B639EC" w:rsidRDefault="00B639EC">
    <w:pPr>
      <w:pBdr>
        <w:bottom w:val="single" w:sz="4" w:space="0" w:color="000000"/>
      </w:pBdr>
      <w:rPr>
        <w:rStyle w:val="PageHeaderFont"/>
        <w:sz w:val="20"/>
        <w:szCs w:val="20"/>
      </w:rPr>
    </w:pPr>
    <w:r>
      <w:rPr>
        <w:rStyle w:val="PageHeaderFont"/>
        <w:sz w:val="20"/>
        <w:szCs w:val="20"/>
      </w:rPr>
      <w:t>Schema "clinicalexpression.xsd"</w:t>
    </w:r>
  </w:p>
</w:hdr>
</file>

<file path=word/header3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05DED4" w14:textId="77777777" w:rsidR="00B639EC" w:rsidRDefault="00B639EC">
    <w:pPr>
      <w:pBdr>
        <w:bottom w:val="single" w:sz="4" w:space="0" w:color="000000"/>
      </w:pBdr>
      <w:rPr>
        <w:rStyle w:val="PageHeaderFont"/>
        <w:sz w:val="20"/>
        <w:szCs w:val="20"/>
      </w:rPr>
    </w:pPr>
    <w:r>
      <w:rPr>
        <w:rStyle w:val="PageHeaderFont"/>
        <w:sz w:val="20"/>
        <w:szCs w:val="20"/>
      </w:rPr>
      <w:t>Schema "condition.xsd"</w:t>
    </w:r>
  </w:p>
</w:hdr>
</file>

<file path=word/header3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9F7E1" w14:textId="77777777" w:rsidR="00B639EC" w:rsidRDefault="00B639EC">
    <w:pPr>
      <w:pBdr>
        <w:bottom w:val="single" w:sz="4" w:space="0" w:color="000000"/>
      </w:pBdr>
      <w:rPr>
        <w:rStyle w:val="PageHeaderFont"/>
        <w:sz w:val="20"/>
        <w:szCs w:val="20"/>
      </w:rPr>
    </w:pPr>
    <w:r>
      <w:rPr>
        <w:rStyle w:val="PageHeaderFont"/>
        <w:sz w:val="20"/>
        <w:szCs w:val="20"/>
      </w:rPr>
      <w:t>Schema "conditionroletype.xsd"</w:t>
    </w:r>
  </w:p>
</w:hdr>
</file>

<file path=word/header3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471ADD" w14:textId="77777777" w:rsidR="00B639EC" w:rsidRDefault="00B639EC">
    <w:pPr>
      <w:pBdr>
        <w:bottom w:val="single" w:sz="4" w:space="0" w:color="000000"/>
      </w:pBdr>
      <w:rPr>
        <w:rStyle w:val="PageHeaderFont"/>
        <w:sz w:val="20"/>
        <w:szCs w:val="20"/>
      </w:rPr>
    </w:pPr>
    <w:r>
      <w:rPr>
        <w:rStyle w:val="PageHeaderFont"/>
        <w:sz w:val="20"/>
        <w:szCs w:val="20"/>
      </w:rPr>
      <w:t>Schema "conditionroletypecore.xsd"</w:t>
    </w:r>
  </w:p>
</w:hdr>
</file>

<file path=word/header3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213939" w14:textId="77777777" w:rsidR="00B639EC" w:rsidRDefault="00B639EC">
    <w:pPr>
      <w:pBdr>
        <w:bottom w:val="single" w:sz="4" w:space="0" w:color="000000"/>
      </w:pBdr>
      <w:rPr>
        <w:rStyle w:val="PageHeaderFont"/>
        <w:sz w:val="20"/>
        <w:szCs w:val="20"/>
      </w:rPr>
    </w:pPr>
    <w:r>
      <w:rPr>
        <w:rStyle w:val="PageHeaderFont"/>
        <w:sz w:val="20"/>
        <w:szCs w:val="20"/>
      </w:rPr>
      <w:t>Schema "conditionroletypeext.xsd"</w:t>
    </w:r>
  </w:p>
</w:hdr>
</file>

<file path=word/header3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D107C1" w14:textId="77777777" w:rsidR="00B639EC" w:rsidRDefault="00B639EC">
    <w:pPr>
      <w:pBdr>
        <w:bottom w:val="single" w:sz="4" w:space="0" w:color="000000"/>
      </w:pBdr>
      <w:rPr>
        <w:rStyle w:val="PageHeaderFont"/>
        <w:sz w:val="20"/>
        <w:szCs w:val="20"/>
      </w:rPr>
    </w:pPr>
    <w:r>
      <w:rPr>
        <w:rStyle w:val="PageHeaderFont"/>
        <w:sz w:val="20"/>
        <w:szCs w:val="20"/>
      </w:rPr>
      <w:t>Schema "contributortype.xsd"</w:t>
    </w:r>
  </w:p>
</w:hdr>
</file>

<file path=word/header3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CDD1A" w14:textId="77777777" w:rsidR="00B639EC" w:rsidRDefault="00B639EC">
    <w:pPr>
      <w:pBdr>
        <w:bottom w:val="single" w:sz="4" w:space="0" w:color="000000"/>
      </w:pBdr>
      <w:rPr>
        <w:rStyle w:val="PageHeaderFont"/>
        <w:sz w:val="20"/>
        <w:szCs w:val="20"/>
      </w:rPr>
    </w:pPr>
    <w:r>
      <w:rPr>
        <w:rStyle w:val="PageHeaderFont"/>
        <w:sz w:val="20"/>
        <w:szCs w:val="20"/>
      </w:rPr>
      <w:t>Schema "contributortypecore.xsd"</w:t>
    </w:r>
  </w:p>
</w:hdr>
</file>

<file path=word/header3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1BD19E" w14:textId="77777777" w:rsidR="00B639EC" w:rsidRDefault="00B639EC">
    <w:pPr>
      <w:pBdr>
        <w:bottom w:val="single" w:sz="4" w:space="0" w:color="000000"/>
      </w:pBdr>
      <w:rPr>
        <w:rStyle w:val="PageHeaderFont"/>
        <w:sz w:val="20"/>
        <w:szCs w:val="20"/>
      </w:rPr>
    </w:pPr>
    <w:r>
      <w:rPr>
        <w:rStyle w:val="PageHeaderFont"/>
        <w:sz w:val="20"/>
        <w:szCs w:val="20"/>
      </w:rPr>
      <w:t>Schema "contributortypeext.xsd"</w:t>
    </w:r>
  </w:p>
</w:hdr>
</file>

<file path=word/header3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DBF38D" w14:textId="77777777" w:rsidR="00B639EC" w:rsidRDefault="00B639EC">
    <w:pPr>
      <w:pBdr>
        <w:bottom w:val="single" w:sz="4" w:space="0" w:color="000000"/>
      </w:pBdr>
      <w:rPr>
        <w:rStyle w:val="PageHeaderFont"/>
        <w:sz w:val="20"/>
        <w:szCs w:val="20"/>
      </w:rPr>
    </w:pPr>
    <w:r>
      <w:rPr>
        <w:rStyle w:val="PageHeaderFont"/>
        <w:sz w:val="20"/>
        <w:szCs w:val="20"/>
      </w:rPr>
      <w:t>Schema "coveragetype.xsd"</w:t>
    </w:r>
  </w:p>
</w:hdr>
</file>

<file path=word/header3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DBE4D0" w14:textId="77777777" w:rsidR="00B639EC" w:rsidRDefault="00B639EC">
    <w:pPr>
      <w:pBdr>
        <w:bottom w:val="single" w:sz="4" w:space="0" w:color="000000"/>
      </w:pBdr>
      <w:rPr>
        <w:rStyle w:val="PageHeaderFont"/>
        <w:sz w:val="20"/>
        <w:szCs w:val="20"/>
      </w:rPr>
    </w:pPr>
    <w:r>
      <w:rPr>
        <w:rStyle w:val="PageHeaderFont"/>
        <w:sz w:val="20"/>
        <w:szCs w:val="20"/>
      </w:rPr>
      <w:t>Schema "coveragetypecore.xsd"</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5DE55F" w14:textId="77777777" w:rsidR="00B639EC" w:rsidRDefault="00B639EC">
    <w:pPr>
      <w:pBdr>
        <w:bottom w:val="single" w:sz="4" w:space="0" w:color="000000"/>
      </w:pBdr>
      <w:rPr>
        <w:rStyle w:val="PageHeaderFont"/>
        <w:sz w:val="20"/>
        <w:szCs w:val="20"/>
      </w:rPr>
    </w:pPr>
    <w:r>
      <w:rPr>
        <w:rStyle w:val="PageHeaderFont"/>
        <w:sz w:val="20"/>
        <w:szCs w:val="20"/>
      </w:rPr>
      <w:t>complexType "dt:REAL"</w:t>
    </w:r>
  </w:p>
</w:hdr>
</file>

<file path=word/header3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B8B9C8" w14:textId="77777777" w:rsidR="00B639EC" w:rsidRDefault="00B639EC">
    <w:pPr>
      <w:pBdr>
        <w:bottom w:val="single" w:sz="4" w:space="0" w:color="000000"/>
      </w:pBdr>
      <w:rPr>
        <w:rStyle w:val="PageHeaderFont"/>
        <w:sz w:val="20"/>
        <w:szCs w:val="20"/>
      </w:rPr>
    </w:pPr>
    <w:r>
      <w:rPr>
        <w:rStyle w:val="PageHeaderFont"/>
        <w:sz w:val="20"/>
        <w:szCs w:val="20"/>
      </w:rPr>
      <w:t>Schema "coveragetypeext.xsd"</w:t>
    </w:r>
  </w:p>
</w:hdr>
</file>

<file path=word/header3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217AA6" w14:textId="77777777" w:rsidR="00B639EC" w:rsidRDefault="00B639EC">
    <w:pPr>
      <w:pBdr>
        <w:bottom w:val="single" w:sz="4" w:space="0" w:color="000000"/>
      </w:pBdr>
      <w:rPr>
        <w:rStyle w:val="PageHeaderFont"/>
        <w:sz w:val="20"/>
        <w:szCs w:val="20"/>
      </w:rPr>
    </w:pPr>
    <w:r>
      <w:rPr>
        <w:rStyle w:val="PageHeaderFont"/>
        <w:sz w:val="20"/>
        <w:szCs w:val="20"/>
      </w:rPr>
      <w:t>Schema "dataeventtype.xsd"</w:t>
    </w:r>
  </w:p>
</w:hdr>
</file>

<file path=word/header3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8FBB2E" w14:textId="77777777" w:rsidR="00B639EC" w:rsidRDefault="00B639EC">
    <w:pPr>
      <w:pBdr>
        <w:bottom w:val="single" w:sz="4" w:space="0" w:color="000000"/>
      </w:pBdr>
      <w:rPr>
        <w:rStyle w:val="PageHeaderFont"/>
        <w:sz w:val="20"/>
        <w:szCs w:val="20"/>
      </w:rPr>
    </w:pPr>
    <w:r>
      <w:rPr>
        <w:rStyle w:val="PageHeaderFont"/>
        <w:sz w:val="20"/>
        <w:szCs w:val="20"/>
      </w:rPr>
      <w:t>Schema "dataeventtypecore.xsd"</w:t>
    </w:r>
  </w:p>
</w:hdr>
</file>

<file path=word/header3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7B5D27" w14:textId="77777777" w:rsidR="00B639EC" w:rsidRDefault="00B639EC">
    <w:pPr>
      <w:pBdr>
        <w:bottom w:val="single" w:sz="4" w:space="0" w:color="000000"/>
      </w:pBdr>
      <w:rPr>
        <w:rStyle w:val="PageHeaderFont"/>
        <w:sz w:val="20"/>
        <w:szCs w:val="20"/>
      </w:rPr>
    </w:pPr>
    <w:r>
      <w:rPr>
        <w:rStyle w:val="PageHeaderFont"/>
        <w:sz w:val="20"/>
        <w:szCs w:val="20"/>
      </w:rPr>
      <w:t>Schema "dataeventtypeext.xsd"</w:t>
    </w:r>
  </w:p>
</w:hdr>
</file>

<file path=word/header3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6C7A85" w14:textId="77777777" w:rsidR="00B639EC" w:rsidRDefault="00B639EC">
    <w:pPr>
      <w:pBdr>
        <w:bottom w:val="single" w:sz="4" w:space="0" w:color="000000"/>
      </w:pBdr>
      <w:rPr>
        <w:rStyle w:val="PageHeaderFont"/>
        <w:sz w:val="20"/>
        <w:szCs w:val="20"/>
      </w:rPr>
    </w:pPr>
    <w:r>
      <w:rPr>
        <w:rStyle w:val="PageHeaderFont"/>
        <w:sz w:val="20"/>
        <w:szCs w:val="20"/>
      </w:rPr>
      <w:t>Schema "datatypes.xsd"</w:t>
    </w:r>
  </w:p>
</w:hdr>
</file>

<file path=word/header3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E9F03E" w14:textId="77777777" w:rsidR="00B639EC" w:rsidRDefault="00B639EC">
    <w:pPr>
      <w:pBdr>
        <w:bottom w:val="single" w:sz="4" w:space="0" w:color="000000"/>
      </w:pBdr>
      <w:rPr>
        <w:rStyle w:val="PageHeaderFont"/>
        <w:sz w:val="20"/>
        <w:szCs w:val="20"/>
      </w:rPr>
    </w:pPr>
    <w:r>
      <w:rPr>
        <w:rStyle w:val="PageHeaderFont"/>
        <w:sz w:val="20"/>
        <w:szCs w:val="20"/>
      </w:rPr>
      <w:t>Schema "eventtype.xsd"</w:t>
    </w:r>
  </w:p>
</w:hdr>
</file>

<file path=word/header3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B435F0" w14:textId="77777777" w:rsidR="00B639EC" w:rsidRDefault="00B639EC">
    <w:pPr>
      <w:pBdr>
        <w:bottom w:val="single" w:sz="4" w:space="0" w:color="000000"/>
      </w:pBdr>
      <w:rPr>
        <w:rStyle w:val="PageHeaderFont"/>
        <w:sz w:val="20"/>
        <w:szCs w:val="20"/>
      </w:rPr>
    </w:pPr>
    <w:r>
      <w:rPr>
        <w:rStyle w:val="PageHeaderFont"/>
        <w:sz w:val="20"/>
        <w:szCs w:val="20"/>
      </w:rPr>
      <w:t>Schema "eventtypecore.xsd"</w:t>
    </w:r>
  </w:p>
</w:hdr>
</file>

<file path=word/header3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FE21C0" w14:textId="77777777" w:rsidR="00B639EC" w:rsidRDefault="00B639EC">
    <w:pPr>
      <w:pBdr>
        <w:bottom w:val="single" w:sz="4" w:space="0" w:color="000000"/>
      </w:pBdr>
      <w:rPr>
        <w:rStyle w:val="PageHeaderFont"/>
        <w:sz w:val="20"/>
        <w:szCs w:val="20"/>
      </w:rPr>
    </w:pPr>
    <w:r>
      <w:rPr>
        <w:rStyle w:val="PageHeaderFont"/>
        <w:sz w:val="20"/>
        <w:szCs w:val="20"/>
      </w:rPr>
      <w:t>Schema "eventtypeext.xsd"</w:t>
    </w:r>
  </w:p>
</w:hdr>
</file>

<file path=word/header3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8DB7E0" w14:textId="77777777" w:rsidR="00B639EC" w:rsidRDefault="00B639EC">
    <w:pPr>
      <w:pBdr>
        <w:bottom w:val="single" w:sz="4" w:space="0" w:color="000000"/>
      </w:pBdr>
      <w:rPr>
        <w:rStyle w:val="PageHeaderFont"/>
        <w:sz w:val="20"/>
        <w:szCs w:val="20"/>
      </w:rPr>
    </w:pPr>
    <w:r>
      <w:rPr>
        <w:rStyle w:val="PageHeaderFont"/>
        <w:sz w:val="20"/>
        <w:szCs w:val="20"/>
      </w:rPr>
      <w:t>Schema "expression.xsd"</w:t>
    </w:r>
  </w:p>
</w:hdr>
</file>

<file path=word/header3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72DACF" w14:textId="77777777" w:rsidR="00B639EC" w:rsidRDefault="00B639EC">
    <w:pPr>
      <w:pBdr>
        <w:bottom w:val="single" w:sz="4" w:space="0" w:color="000000"/>
      </w:pBdr>
      <w:rPr>
        <w:rStyle w:val="PageHeaderFont"/>
        <w:sz w:val="20"/>
        <w:szCs w:val="20"/>
      </w:rPr>
    </w:pPr>
    <w:r>
      <w:rPr>
        <w:rStyle w:val="PageHeaderFont"/>
        <w:sz w:val="20"/>
        <w:szCs w:val="20"/>
      </w:rPr>
      <w:t>Schema "knowledgedocument.xsd"</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D17275" w14:textId="77777777" w:rsidR="00B639EC" w:rsidRDefault="00B639EC">
    <w:pPr>
      <w:pBdr>
        <w:bottom w:val="single" w:sz="4" w:space="0" w:color="000000"/>
      </w:pBdr>
      <w:rPr>
        <w:rStyle w:val="PageHeaderFont"/>
        <w:sz w:val="20"/>
        <w:szCs w:val="20"/>
      </w:rPr>
    </w:pPr>
    <w:r>
      <w:rPr>
        <w:rStyle w:val="PageHeaderFont"/>
        <w:sz w:val="20"/>
        <w:szCs w:val="20"/>
      </w:rPr>
      <w:t>complexType "dt:RTO"</w:t>
    </w:r>
  </w:p>
</w:hdr>
</file>

<file path=word/header3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F9723" w14:textId="77777777" w:rsidR="00B639EC" w:rsidRDefault="00B639EC">
    <w:pPr>
      <w:pBdr>
        <w:bottom w:val="single" w:sz="4" w:space="0" w:color="000000"/>
      </w:pBdr>
      <w:rPr>
        <w:rStyle w:val="PageHeaderFont"/>
        <w:sz w:val="20"/>
        <w:szCs w:val="20"/>
      </w:rPr>
    </w:pPr>
    <w:r>
      <w:rPr>
        <w:rStyle w:val="PageHeaderFont"/>
        <w:sz w:val="20"/>
        <w:szCs w:val="20"/>
      </w:rPr>
      <w:t>Schema "literalexpression.xsd"</w:t>
    </w:r>
  </w:p>
</w:hdr>
</file>

<file path=word/header3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C9F99B" w14:textId="77777777" w:rsidR="00B639EC" w:rsidRDefault="00B639EC">
    <w:pPr>
      <w:pBdr>
        <w:bottom w:val="single" w:sz="4" w:space="0" w:color="000000"/>
      </w:pBdr>
      <w:rPr>
        <w:rStyle w:val="PageHeaderFont"/>
        <w:sz w:val="20"/>
        <w:szCs w:val="20"/>
      </w:rPr>
    </w:pPr>
    <w:r>
      <w:rPr>
        <w:rStyle w:val="PageHeaderFont"/>
        <w:sz w:val="20"/>
        <w:szCs w:val="20"/>
      </w:rPr>
      <w:t>Schema "metadata.xsd"</w:t>
    </w:r>
  </w:p>
</w:hdr>
</file>

<file path=word/header3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CE85A1" w14:textId="77777777" w:rsidR="00B639EC" w:rsidRDefault="00B639EC">
    <w:pPr>
      <w:pBdr>
        <w:bottom w:val="single" w:sz="4" w:space="0" w:color="000000"/>
      </w:pBdr>
      <w:rPr>
        <w:rStyle w:val="PageHeaderFont"/>
        <w:sz w:val="20"/>
        <w:szCs w:val="20"/>
      </w:rPr>
    </w:pPr>
    <w:r>
      <w:rPr>
        <w:rStyle w:val="PageHeaderFont"/>
        <w:sz w:val="20"/>
        <w:szCs w:val="20"/>
      </w:rPr>
      <w:t>Schema "rangeconstrainttype.xsd"</w:t>
    </w:r>
  </w:p>
</w:hdr>
</file>

<file path=word/header3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937DCE" w14:textId="77777777" w:rsidR="00B639EC" w:rsidRDefault="00B639EC">
    <w:pPr>
      <w:pBdr>
        <w:bottom w:val="single" w:sz="4" w:space="0" w:color="000000"/>
      </w:pBdr>
      <w:rPr>
        <w:rStyle w:val="PageHeaderFont"/>
        <w:sz w:val="20"/>
        <w:szCs w:val="20"/>
      </w:rPr>
    </w:pPr>
    <w:r>
      <w:rPr>
        <w:rStyle w:val="PageHeaderFont"/>
        <w:sz w:val="20"/>
        <w:szCs w:val="20"/>
      </w:rPr>
      <w:t>Schema "rangeconstrainttypecore.xsd"</w:t>
    </w:r>
  </w:p>
</w:hdr>
</file>

<file path=word/header3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3B54DE" w14:textId="77777777" w:rsidR="00B639EC" w:rsidRDefault="00B639EC">
    <w:pPr>
      <w:pBdr>
        <w:bottom w:val="single" w:sz="4" w:space="0" w:color="000000"/>
      </w:pBdr>
      <w:rPr>
        <w:rStyle w:val="PageHeaderFont"/>
        <w:sz w:val="20"/>
        <w:szCs w:val="20"/>
      </w:rPr>
    </w:pPr>
    <w:r>
      <w:rPr>
        <w:rStyle w:val="PageHeaderFont"/>
        <w:sz w:val="20"/>
        <w:szCs w:val="20"/>
      </w:rPr>
      <w:t>Schema "rangeconstrainttypeext.xsd"</w:t>
    </w:r>
  </w:p>
</w:hdr>
</file>

<file path=word/header3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2CA43C" w14:textId="77777777" w:rsidR="00B639EC" w:rsidRDefault="00B639EC">
    <w:pPr>
      <w:pBdr>
        <w:bottom w:val="single" w:sz="4" w:space="0" w:color="000000"/>
      </w:pBdr>
      <w:rPr>
        <w:rStyle w:val="PageHeaderFont"/>
        <w:sz w:val="20"/>
        <w:szCs w:val="20"/>
      </w:rPr>
    </w:pPr>
    <w:r>
      <w:rPr>
        <w:rStyle w:val="PageHeaderFont"/>
        <w:sz w:val="20"/>
        <w:szCs w:val="20"/>
      </w:rPr>
      <w:t>Schema "resourcerelationshiptype.xsd"</w:t>
    </w:r>
  </w:p>
</w:hdr>
</file>

<file path=word/header3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6F493" w14:textId="77777777" w:rsidR="00B639EC" w:rsidRDefault="00B639EC">
    <w:pPr>
      <w:pBdr>
        <w:bottom w:val="single" w:sz="4" w:space="0" w:color="000000"/>
      </w:pBdr>
      <w:rPr>
        <w:rStyle w:val="PageHeaderFont"/>
        <w:sz w:val="20"/>
        <w:szCs w:val="20"/>
      </w:rPr>
    </w:pPr>
    <w:r>
      <w:rPr>
        <w:rStyle w:val="PageHeaderFont"/>
        <w:sz w:val="20"/>
        <w:szCs w:val="20"/>
      </w:rPr>
      <w:t>Schema "resourcerelationshiptypecore.xsd"</w:t>
    </w:r>
  </w:p>
</w:hdr>
</file>

<file path=word/header3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86386F" w14:textId="77777777" w:rsidR="00B639EC" w:rsidRDefault="00B639EC">
    <w:pPr>
      <w:pBdr>
        <w:bottom w:val="single" w:sz="4" w:space="0" w:color="000000"/>
      </w:pBdr>
      <w:rPr>
        <w:rStyle w:val="PageHeaderFont"/>
        <w:sz w:val="20"/>
        <w:szCs w:val="20"/>
      </w:rPr>
    </w:pPr>
    <w:r>
      <w:rPr>
        <w:rStyle w:val="PageHeaderFont"/>
        <w:sz w:val="20"/>
        <w:szCs w:val="20"/>
      </w:rPr>
      <w:t>Schema "resourcerelationshiptypeext.xsd"</w:t>
    </w:r>
  </w:p>
</w:hdr>
</file>

<file path=word/header3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17188A" w14:textId="77777777" w:rsidR="00B639EC" w:rsidRDefault="00B639EC">
    <w:pPr>
      <w:pBdr>
        <w:bottom w:val="single" w:sz="4" w:space="0" w:color="000000"/>
      </w:pBdr>
      <w:rPr>
        <w:rStyle w:val="PageHeaderFont"/>
        <w:sz w:val="20"/>
        <w:szCs w:val="20"/>
      </w:rPr>
    </w:pPr>
    <w:r>
      <w:rPr>
        <w:rStyle w:val="PageHeaderFont"/>
        <w:sz w:val="20"/>
        <w:szCs w:val="20"/>
      </w:rPr>
      <w:t>Schema "valuetype.xsd"</w:t>
    </w:r>
  </w:p>
</w:hdr>
</file>

<file path=word/header3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4C793A" w14:textId="77777777" w:rsidR="00B639EC" w:rsidRDefault="00B639EC">
    <w:pPr>
      <w:pBdr>
        <w:bottom w:val="single" w:sz="4" w:space="0" w:color="000000"/>
      </w:pBdr>
      <w:rPr>
        <w:rStyle w:val="PageHeaderFont"/>
        <w:sz w:val="20"/>
        <w:szCs w:val="20"/>
      </w:rPr>
    </w:pPr>
    <w:r>
      <w:rPr>
        <w:rStyle w:val="PageHeaderFont"/>
        <w:sz w:val="20"/>
        <w:szCs w:val="20"/>
      </w:rPr>
      <w:t>Schema "valuetypecore.xsd"</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F2906" w14:textId="77777777" w:rsidR="00B639EC" w:rsidRDefault="00B639EC">
    <w:pPr>
      <w:pBdr>
        <w:bottom w:val="single" w:sz="4" w:space="0" w:color="000000"/>
      </w:pBdr>
      <w:rPr>
        <w:rStyle w:val="PageHeaderFont"/>
        <w:sz w:val="20"/>
        <w:szCs w:val="20"/>
      </w:rPr>
    </w:pPr>
    <w:r>
      <w:rPr>
        <w:rStyle w:val="PageHeaderFont"/>
        <w:sz w:val="20"/>
        <w:szCs w:val="20"/>
      </w:rPr>
      <w:t>complexType "dt:ST"</w:t>
    </w:r>
  </w:p>
</w:hdr>
</file>

<file path=word/header3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9D631" w14:textId="77777777" w:rsidR="00B639EC" w:rsidRDefault="00B639EC">
    <w:pPr>
      <w:pBdr>
        <w:bottom w:val="single" w:sz="4" w:space="0" w:color="000000"/>
      </w:pBdr>
      <w:rPr>
        <w:rStyle w:val="PageHeaderFont"/>
        <w:sz w:val="20"/>
        <w:szCs w:val="20"/>
      </w:rPr>
    </w:pPr>
    <w:r>
      <w:rPr>
        <w:rStyle w:val="PageHeaderFont"/>
        <w:sz w:val="20"/>
        <w:szCs w:val="20"/>
      </w:rPr>
      <w:t>Schema "valuetypeext.xsd"</w:t>
    </w:r>
  </w:p>
</w:hdr>
</file>

<file path=word/header3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4A5FAF" w14:textId="77777777" w:rsidR="00B639EC" w:rsidRDefault="00B639EC">
    <w:pPr>
      <w:pBdr>
        <w:bottom w:val="single" w:sz="4" w:space="0" w:color="000000"/>
      </w:pBdr>
      <w:rPr>
        <w:rStyle w:val="PageHeaderFont"/>
        <w:sz w:val="20"/>
        <w:szCs w:val="20"/>
      </w:rPr>
    </w:pPr>
    <w:r>
      <w:rPr>
        <w:rStyle w:val="PageHeaderFont"/>
        <w:sz w:val="20"/>
        <w:szCs w:val="20"/>
      </w:rPr>
      <w:t>Namespace Bindings</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C82738" w14:textId="77777777" w:rsidR="00B639EC" w:rsidRDefault="00B639EC">
    <w:pPr>
      <w:pBdr>
        <w:bottom w:val="single" w:sz="4" w:space="0" w:color="000000"/>
      </w:pBdr>
      <w:rPr>
        <w:rStyle w:val="PageHeaderFont"/>
        <w:sz w:val="20"/>
        <w:szCs w:val="20"/>
      </w:rPr>
    </w:pPr>
    <w:r>
      <w:rPr>
        <w:rStyle w:val="PageHeaderFont"/>
        <w:sz w:val="20"/>
        <w:szCs w:val="20"/>
      </w:rPr>
      <w:t>complexType "dt:TEL"</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0B631D" w14:textId="77777777" w:rsidR="00B639EC" w:rsidRDefault="00B639EC">
    <w:pPr>
      <w:pBdr>
        <w:bottom w:val="single" w:sz="4" w:space="0" w:color="000000"/>
      </w:pBdr>
      <w:rPr>
        <w:rStyle w:val="PageHeaderFont"/>
        <w:sz w:val="20"/>
        <w:szCs w:val="20"/>
      </w:rPr>
    </w:pPr>
    <w:r>
      <w:rPr>
        <w:rStyle w:val="PageHeaderFont"/>
        <w:sz w:val="20"/>
        <w:szCs w:val="20"/>
      </w:rPr>
      <w:t>complexType "dt:TS"</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192D35" w14:textId="77777777" w:rsidR="00B639EC" w:rsidRDefault="00B639EC">
    <w:pPr>
      <w:pBdr>
        <w:bottom w:val="single" w:sz="4" w:space="0" w:color="000000"/>
      </w:pBdr>
      <w:rPr>
        <w:rStyle w:val="PageHeaderFont"/>
        <w:sz w:val="20"/>
        <w:szCs w:val="20"/>
      </w:rPr>
    </w:pPr>
    <w:r>
      <w:rPr>
        <w:rStyle w:val="PageHeaderFont"/>
        <w:sz w:val="20"/>
        <w:szCs w:val="20"/>
      </w:rPr>
      <w:t>complexType "dt:XP"</w:t>
    </w:r>
  </w:p>
</w:hdr>
</file>

<file path=word/header3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CF6BA7" w14:textId="77777777" w:rsidR="00B639EC" w:rsidRDefault="00B639EC">
    <w:pPr>
      <w:pBdr>
        <w:bottom w:val="single" w:sz="4" w:space="0" w:color="000000"/>
      </w:pBdr>
      <w:rPr>
        <w:rStyle w:val="PageHeaderFont"/>
        <w:sz w:val="20"/>
        <w:szCs w:val="20"/>
      </w:rPr>
    </w:pPr>
    <w:r>
      <w:rPr>
        <w:rStyle w:val="PageHeaderFont"/>
        <w:sz w:val="20"/>
        <w:szCs w:val="20"/>
      </w:rPr>
      <w:t>simpleType "dt:AddressPartType"</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D285DF" w14:textId="77777777" w:rsidR="00B639EC" w:rsidRDefault="00B639EC" w:rsidP="007D7E88">
    <w:pPr>
      <w:pStyle w:val="Header"/>
    </w:pPr>
  </w:p>
</w:hdr>
</file>

<file path=word/header4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5B091A" w14:textId="77777777" w:rsidR="00B639EC" w:rsidRDefault="00B639EC">
    <w:pPr>
      <w:pBdr>
        <w:bottom w:val="single" w:sz="4" w:space="0" w:color="000000"/>
      </w:pBdr>
      <w:rPr>
        <w:rStyle w:val="PageHeaderFont"/>
        <w:sz w:val="20"/>
        <w:szCs w:val="20"/>
      </w:rPr>
    </w:pPr>
    <w:r>
      <w:rPr>
        <w:rStyle w:val="PageHeaderFont"/>
        <w:sz w:val="20"/>
        <w:szCs w:val="20"/>
      </w:rPr>
      <w:t>simpleType "dt:CalendarCycle"</w:t>
    </w:r>
  </w:p>
</w:hdr>
</file>

<file path=word/header4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4D45B6" w14:textId="77777777" w:rsidR="00B639EC" w:rsidRDefault="00B639EC">
    <w:pPr>
      <w:pBdr>
        <w:bottom w:val="single" w:sz="4" w:space="0" w:color="000000"/>
      </w:pBdr>
      <w:rPr>
        <w:rStyle w:val="PageHeaderFont"/>
        <w:sz w:val="20"/>
        <w:szCs w:val="20"/>
      </w:rPr>
    </w:pPr>
    <w:r>
      <w:rPr>
        <w:rStyle w:val="PageHeaderFont"/>
        <w:sz w:val="20"/>
        <w:szCs w:val="20"/>
      </w:rPr>
      <w:t>simpleType "dt:Code"</w:t>
    </w:r>
  </w:p>
</w:hdr>
</file>

<file path=word/header4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48C0B2" w14:textId="77777777" w:rsidR="00B639EC" w:rsidRDefault="00B639EC">
    <w:pPr>
      <w:pBdr>
        <w:bottom w:val="single" w:sz="4" w:space="0" w:color="000000"/>
      </w:pBdr>
      <w:rPr>
        <w:rStyle w:val="PageHeaderFont"/>
        <w:sz w:val="20"/>
        <w:szCs w:val="20"/>
      </w:rPr>
    </w:pPr>
    <w:r>
      <w:rPr>
        <w:rStyle w:val="PageHeaderFont"/>
        <w:sz w:val="20"/>
        <w:szCs w:val="20"/>
      </w:rPr>
      <w:t>simpleType "dt:Compression"</w:t>
    </w:r>
  </w:p>
</w:hdr>
</file>

<file path=word/header4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392BD0" w14:textId="77777777" w:rsidR="00B639EC" w:rsidRDefault="00B639EC">
    <w:pPr>
      <w:pBdr>
        <w:bottom w:val="single" w:sz="4" w:space="0" w:color="000000"/>
      </w:pBdr>
      <w:rPr>
        <w:rStyle w:val="PageHeaderFont"/>
        <w:sz w:val="20"/>
        <w:szCs w:val="20"/>
      </w:rPr>
    </w:pPr>
    <w:r>
      <w:rPr>
        <w:rStyle w:val="PageHeaderFont"/>
        <w:sz w:val="20"/>
        <w:szCs w:val="20"/>
      </w:rPr>
      <w:t>simpleType "dt:Decimal"</w:t>
    </w:r>
  </w:p>
</w:hdr>
</file>

<file path=word/header4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56FFA0" w14:textId="77777777" w:rsidR="00B639EC" w:rsidRDefault="00B639EC">
    <w:pPr>
      <w:pBdr>
        <w:bottom w:val="single" w:sz="4" w:space="0" w:color="000000"/>
      </w:pBdr>
      <w:rPr>
        <w:rStyle w:val="PageHeaderFont"/>
        <w:sz w:val="20"/>
        <w:szCs w:val="20"/>
      </w:rPr>
    </w:pPr>
    <w:r>
      <w:rPr>
        <w:rStyle w:val="PageHeaderFont"/>
        <w:sz w:val="20"/>
        <w:szCs w:val="20"/>
      </w:rPr>
      <w:t>simpleType "dt:EntityNamePartQualifier"</w:t>
    </w:r>
  </w:p>
</w:hdr>
</file>

<file path=word/header4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BEB45" w14:textId="77777777" w:rsidR="00B639EC" w:rsidRDefault="00B639EC">
    <w:pPr>
      <w:pBdr>
        <w:bottom w:val="single" w:sz="4" w:space="0" w:color="000000"/>
      </w:pBdr>
      <w:rPr>
        <w:rStyle w:val="PageHeaderFont"/>
        <w:sz w:val="20"/>
        <w:szCs w:val="20"/>
      </w:rPr>
    </w:pPr>
    <w:r>
      <w:rPr>
        <w:rStyle w:val="PageHeaderFont"/>
        <w:sz w:val="20"/>
        <w:szCs w:val="20"/>
      </w:rPr>
      <w:t>simpleType "dt:EntityNamePartType"</w:t>
    </w:r>
  </w:p>
</w:hdr>
</file>

<file path=word/header4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B2ED4" w14:textId="77777777" w:rsidR="00B639EC" w:rsidRDefault="00B639EC">
    <w:pPr>
      <w:pBdr>
        <w:bottom w:val="single" w:sz="4" w:space="0" w:color="000000"/>
      </w:pBdr>
      <w:rPr>
        <w:rStyle w:val="PageHeaderFont"/>
        <w:sz w:val="20"/>
        <w:szCs w:val="20"/>
      </w:rPr>
    </w:pPr>
    <w:r>
      <w:rPr>
        <w:rStyle w:val="PageHeaderFont"/>
        <w:sz w:val="20"/>
        <w:szCs w:val="20"/>
      </w:rPr>
      <w:t>simpleType "dt:EntityNameUse"</w:t>
    </w:r>
  </w:p>
</w:hdr>
</file>

<file path=word/header4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1D9417" w14:textId="77777777" w:rsidR="00B639EC" w:rsidRDefault="00B639EC">
    <w:pPr>
      <w:pBdr>
        <w:bottom w:val="single" w:sz="4" w:space="0" w:color="000000"/>
      </w:pBdr>
      <w:rPr>
        <w:rStyle w:val="PageHeaderFont"/>
        <w:sz w:val="20"/>
        <w:szCs w:val="20"/>
      </w:rPr>
    </w:pPr>
    <w:r>
      <w:rPr>
        <w:rStyle w:val="PageHeaderFont"/>
        <w:sz w:val="20"/>
        <w:szCs w:val="20"/>
      </w:rPr>
      <w:t>simpleType "dt:IntegrityCheckAlgorithm"</w:t>
    </w:r>
  </w:p>
</w:hdr>
</file>

<file path=word/header4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959E4" w14:textId="77777777" w:rsidR="00B639EC" w:rsidRDefault="00B639EC">
    <w:pPr>
      <w:pBdr>
        <w:bottom w:val="single" w:sz="4" w:space="0" w:color="000000"/>
      </w:pBdr>
      <w:rPr>
        <w:rStyle w:val="PageHeaderFont"/>
        <w:sz w:val="20"/>
        <w:szCs w:val="20"/>
      </w:rPr>
    </w:pPr>
    <w:r>
      <w:rPr>
        <w:rStyle w:val="PageHeaderFont"/>
        <w:sz w:val="20"/>
        <w:szCs w:val="20"/>
      </w:rPr>
      <w:t>simpleType "dt:PostalAddressUse"</w:t>
    </w:r>
  </w:p>
</w:hdr>
</file>

<file path=word/header4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A405E8" w14:textId="77777777" w:rsidR="00B639EC" w:rsidRDefault="00B639EC">
    <w:pPr>
      <w:pBdr>
        <w:bottom w:val="single" w:sz="4" w:space="0" w:color="000000"/>
      </w:pBdr>
      <w:rPr>
        <w:rStyle w:val="PageHeaderFont"/>
        <w:sz w:val="20"/>
        <w:szCs w:val="20"/>
      </w:rPr>
    </w:pPr>
    <w:r>
      <w:rPr>
        <w:rStyle w:val="PageHeaderFont"/>
        <w:sz w:val="20"/>
        <w:szCs w:val="20"/>
      </w:rPr>
      <w:t>simpleType "dt:set_EntityNamePartQualifier"</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A2AA35" w14:textId="77777777" w:rsidR="00B639EC" w:rsidRPr="0000242B" w:rsidRDefault="00B639EC" w:rsidP="0000242B">
    <w:pPr>
      <w:pStyle w:val="Header"/>
      <w:rPr>
        <w:rStyle w:val="PageHeaderFont"/>
        <w:i w:val="0"/>
        <w:iCs w:val="0"/>
        <w:szCs w:val="20"/>
      </w:rPr>
    </w:pPr>
  </w:p>
</w:hdr>
</file>

<file path=word/header5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E6B0FD" w14:textId="77777777" w:rsidR="00B639EC" w:rsidRDefault="00B639EC">
    <w:pPr>
      <w:pBdr>
        <w:bottom w:val="single" w:sz="4" w:space="0" w:color="000000"/>
      </w:pBdr>
      <w:rPr>
        <w:rStyle w:val="PageHeaderFont"/>
        <w:sz w:val="20"/>
        <w:szCs w:val="20"/>
      </w:rPr>
    </w:pPr>
    <w:r>
      <w:rPr>
        <w:rStyle w:val="PageHeaderFont"/>
        <w:sz w:val="20"/>
        <w:szCs w:val="20"/>
      </w:rPr>
      <w:t>simpleType "dt:set_EntityNameUse"</w:t>
    </w:r>
  </w:p>
</w:hdr>
</file>

<file path=word/header5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1501F9" w14:textId="77777777" w:rsidR="00B639EC" w:rsidRDefault="00B639EC">
    <w:pPr>
      <w:pBdr>
        <w:bottom w:val="single" w:sz="4" w:space="0" w:color="000000"/>
      </w:pBdr>
      <w:rPr>
        <w:rStyle w:val="PageHeaderFont"/>
        <w:sz w:val="20"/>
        <w:szCs w:val="20"/>
      </w:rPr>
    </w:pPr>
    <w:r>
      <w:rPr>
        <w:rStyle w:val="PageHeaderFont"/>
        <w:sz w:val="20"/>
        <w:szCs w:val="20"/>
      </w:rPr>
      <w:t>simpleType "dt:set_PostalAddressUse"</w:t>
    </w:r>
  </w:p>
</w:hdr>
</file>

<file path=word/header5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13AAF6" w14:textId="77777777" w:rsidR="00B639EC" w:rsidRDefault="00B639EC">
    <w:pPr>
      <w:pBdr>
        <w:bottom w:val="single" w:sz="4" w:space="0" w:color="000000"/>
      </w:pBdr>
      <w:rPr>
        <w:rStyle w:val="PageHeaderFont"/>
        <w:sz w:val="20"/>
        <w:szCs w:val="20"/>
      </w:rPr>
    </w:pPr>
    <w:r>
      <w:rPr>
        <w:rStyle w:val="PageHeaderFont"/>
        <w:sz w:val="20"/>
        <w:szCs w:val="20"/>
      </w:rPr>
      <w:t>simpleType "dt:set_TelecommunicationAddressUse"</w:t>
    </w:r>
  </w:p>
</w:hdr>
</file>

<file path=word/header5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04DD2D" w14:textId="77777777" w:rsidR="00B639EC" w:rsidRDefault="00B639EC">
    <w:pPr>
      <w:pBdr>
        <w:bottom w:val="single" w:sz="4" w:space="0" w:color="000000"/>
      </w:pBdr>
      <w:rPr>
        <w:rStyle w:val="PageHeaderFont"/>
        <w:sz w:val="20"/>
        <w:szCs w:val="20"/>
      </w:rPr>
    </w:pPr>
    <w:r>
      <w:rPr>
        <w:rStyle w:val="PageHeaderFont"/>
        <w:sz w:val="20"/>
        <w:szCs w:val="20"/>
      </w:rPr>
      <w:t>simpleType "dt:set_TelecommunicationCapability"</w:t>
    </w:r>
  </w:p>
</w:hdr>
</file>

<file path=word/header5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FC73D" w14:textId="77777777" w:rsidR="00B639EC" w:rsidRDefault="00B639EC">
    <w:pPr>
      <w:pBdr>
        <w:bottom w:val="single" w:sz="4" w:space="0" w:color="000000"/>
      </w:pBdr>
      <w:rPr>
        <w:rStyle w:val="PageHeaderFont"/>
        <w:sz w:val="20"/>
        <w:szCs w:val="20"/>
      </w:rPr>
    </w:pPr>
    <w:r>
      <w:rPr>
        <w:rStyle w:val="PageHeaderFont"/>
        <w:sz w:val="20"/>
        <w:szCs w:val="20"/>
      </w:rPr>
      <w:t>simpleType "dt:TelecommunicationAddressUse"</w:t>
    </w:r>
  </w:p>
</w:hdr>
</file>

<file path=word/header5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F3D205" w14:textId="77777777" w:rsidR="00B639EC" w:rsidRDefault="00B639EC">
    <w:pPr>
      <w:pBdr>
        <w:bottom w:val="single" w:sz="4" w:space="0" w:color="000000"/>
      </w:pBdr>
      <w:rPr>
        <w:rStyle w:val="PageHeaderFont"/>
        <w:sz w:val="20"/>
        <w:szCs w:val="20"/>
      </w:rPr>
    </w:pPr>
    <w:r>
      <w:rPr>
        <w:rStyle w:val="PageHeaderFont"/>
        <w:sz w:val="20"/>
        <w:szCs w:val="20"/>
      </w:rPr>
      <w:t>simpleType "dt:TelecommunicationCapability"</w:t>
    </w:r>
  </w:p>
</w:hdr>
</file>

<file path=word/header5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38EFE7" w14:textId="77777777" w:rsidR="00B639EC" w:rsidRDefault="00B639EC">
    <w:pPr>
      <w:pBdr>
        <w:bottom w:val="single" w:sz="4" w:space="0" w:color="000000"/>
      </w:pBdr>
      <w:rPr>
        <w:rStyle w:val="PageHeaderFont"/>
        <w:sz w:val="20"/>
        <w:szCs w:val="20"/>
      </w:rPr>
    </w:pPr>
    <w:r>
      <w:rPr>
        <w:rStyle w:val="PageHeaderFont"/>
        <w:sz w:val="20"/>
        <w:szCs w:val="20"/>
      </w:rPr>
      <w:t>simpleType "dt:TimeStamp"</w:t>
    </w:r>
  </w:p>
</w:hdr>
</file>

<file path=word/header5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5BF2A3" w14:textId="77777777" w:rsidR="00B639EC" w:rsidRDefault="00B639EC">
    <w:pPr>
      <w:pBdr>
        <w:bottom w:val="single" w:sz="4" w:space="0" w:color="000000"/>
      </w:pBdr>
      <w:rPr>
        <w:rStyle w:val="PageHeaderFont"/>
        <w:sz w:val="20"/>
        <w:szCs w:val="20"/>
      </w:rPr>
    </w:pPr>
    <w:r>
      <w:rPr>
        <w:rStyle w:val="PageHeaderFont"/>
        <w:sz w:val="20"/>
        <w:szCs w:val="20"/>
      </w:rPr>
      <w:t>simpleType "dt:Uid"</w:t>
    </w:r>
  </w:p>
</w:hdr>
</file>

<file path=word/header5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AE3B61" w14:textId="77777777" w:rsidR="00B639EC" w:rsidRDefault="00B639EC">
    <w:pPr>
      <w:pBdr>
        <w:bottom w:val="single" w:sz="4" w:space="0" w:color="000000"/>
      </w:pBdr>
      <w:rPr>
        <w:rStyle w:val="PageHeaderFont"/>
        <w:sz w:val="20"/>
        <w:szCs w:val="20"/>
      </w:rPr>
    </w:pPr>
    <w:r>
      <w:rPr>
        <w:rStyle w:val="PageHeaderFont"/>
        <w:sz w:val="20"/>
        <w:szCs w:val="20"/>
      </w:rPr>
      <w:t>simpleType "dt:Uri"</w:t>
    </w:r>
  </w:p>
</w:hdr>
</file>

<file path=word/header5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A5B32" w14:textId="77777777" w:rsidR="00B639EC" w:rsidRDefault="00B639EC">
    <w:pPr>
      <w:pBdr>
        <w:bottom w:val="single" w:sz="4" w:space="0" w:color="000000"/>
      </w:pBdr>
      <w:rPr>
        <w:rStyle w:val="PageHeaderFont"/>
        <w:sz w:val="20"/>
        <w:szCs w:val="20"/>
      </w:rPr>
    </w:pPr>
    <w:r>
      <w:rPr>
        <w:rStyle w:val="PageHeaderFont"/>
        <w:sz w:val="20"/>
        <w:szCs w:val="20"/>
      </w:rPr>
      <w:t>Namespace "urn:hl7-org:knowledgeartifact:r1"</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62CC60" w14:textId="77777777" w:rsidR="00B639EC" w:rsidRDefault="00B639EC">
    <w:pPr>
      <w:pBdr>
        <w:bottom w:val="single" w:sz="4" w:space="0" w:color="000000"/>
      </w:pBdr>
      <w:rPr>
        <w:rStyle w:val="PageHeaderFont"/>
        <w:sz w:val="20"/>
        <w:szCs w:val="20"/>
      </w:rPr>
    </w:pPr>
    <w:r>
      <w:rPr>
        <w:rStyle w:val="PageHeaderFont"/>
        <w:sz w:val="20"/>
        <w:szCs w:val="20"/>
      </w:rPr>
      <w:t>Namespace "urn:hl7-org:cdsdt:r2"</w:t>
    </w:r>
  </w:p>
</w:hdr>
</file>

<file path=word/header6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7383"/>
      <w:gridCol w:w="2861"/>
    </w:tblGrid>
    <w:tr w:rsidR="00B639EC" w14:paraId="417F0599" w14:textId="77777777">
      <w:tc>
        <w:tcPr>
          <w:tcW w:w="0" w:type="auto"/>
          <w:tcBorders>
            <w:top w:val="nil"/>
            <w:left w:val="nil"/>
            <w:bottom w:val="single" w:sz="4" w:space="0" w:color="000000"/>
            <w:right w:val="nil"/>
          </w:tcBorders>
          <w:vAlign w:val="center"/>
        </w:tcPr>
        <w:p w14:paraId="0BFC55AA" w14:textId="77777777" w:rsidR="00B639EC" w:rsidRDefault="00B639EC">
          <w:pPr>
            <w:rPr>
              <w:rStyle w:val="PageHeaderFont"/>
              <w:sz w:val="20"/>
              <w:szCs w:val="20"/>
            </w:rPr>
          </w:pPr>
          <w:r>
            <w:rPr>
              <w:rStyle w:val="PageHeaderFont"/>
              <w:sz w:val="20"/>
              <w:szCs w:val="20"/>
            </w:rPr>
            <w:t>Namespace "urn:hl7-org:knowledgeartifact:r1"</w:t>
          </w:r>
        </w:p>
      </w:tc>
      <w:tc>
        <w:tcPr>
          <w:tcW w:w="0" w:type="auto"/>
          <w:tcBorders>
            <w:top w:val="nil"/>
            <w:left w:val="nil"/>
            <w:bottom w:val="single" w:sz="4" w:space="0" w:color="000000"/>
            <w:right w:val="nil"/>
          </w:tcBorders>
          <w:noWrap/>
          <w:vAlign w:val="center"/>
        </w:tcPr>
        <w:p w14:paraId="6A6F0E28" w14:textId="77777777" w:rsidR="00B639EC" w:rsidRDefault="00B639EC">
          <w:pPr>
            <w:jc w:val="right"/>
            <w:rPr>
              <w:rStyle w:val="PageHeaderFont"/>
              <w:sz w:val="20"/>
              <w:szCs w:val="20"/>
            </w:rPr>
          </w:pPr>
          <w:r>
            <w:rPr>
              <w:rStyle w:val="PageHeaderFont"/>
              <w:sz w:val="20"/>
              <w:szCs w:val="20"/>
            </w:rPr>
            <w:t>Element Summary</w:t>
          </w:r>
        </w:p>
      </w:tc>
    </w:tr>
  </w:tbl>
</w:hdr>
</file>

<file path=word/header6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777"/>
      <w:gridCol w:w="3467"/>
    </w:tblGrid>
    <w:tr w:rsidR="00B639EC" w14:paraId="1501EFA6" w14:textId="77777777">
      <w:tc>
        <w:tcPr>
          <w:tcW w:w="0" w:type="auto"/>
          <w:tcBorders>
            <w:top w:val="nil"/>
            <w:left w:val="nil"/>
            <w:bottom w:val="single" w:sz="4" w:space="0" w:color="000000"/>
            <w:right w:val="nil"/>
          </w:tcBorders>
          <w:vAlign w:val="center"/>
        </w:tcPr>
        <w:p w14:paraId="359F1292" w14:textId="77777777" w:rsidR="00B639EC" w:rsidRDefault="00B639EC">
          <w:pPr>
            <w:rPr>
              <w:rStyle w:val="PageHeaderFont"/>
              <w:sz w:val="20"/>
              <w:szCs w:val="20"/>
            </w:rPr>
          </w:pPr>
          <w:r>
            <w:rPr>
              <w:rStyle w:val="PageHeaderFont"/>
              <w:sz w:val="20"/>
              <w:szCs w:val="20"/>
            </w:rPr>
            <w:t>Namespace "urn:hl7-org:knowledgeartifact:r1"</w:t>
          </w:r>
        </w:p>
      </w:tc>
      <w:tc>
        <w:tcPr>
          <w:tcW w:w="0" w:type="auto"/>
          <w:tcBorders>
            <w:top w:val="nil"/>
            <w:left w:val="nil"/>
            <w:bottom w:val="single" w:sz="4" w:space="0" w:color="000000"/>
            <w:right w:val="nil"/>
          </w:tcBorders>
          <w:noWrap/>
          <w:vAlign w:val="center"/>
        </w:tcPr>
        <w:p w14:paraId="32983A50" w14:textId="77777777" w:rsidR="00B639EC" w:rsidRDefault="00B639EC">
          <w:pPr>
            <w:jc w:val="right"/>
            <w:rPr>
              <w:rStyle w:val="PageHeaderFont"/>
              <w:sz w:val="20"/>
              <w:szCs w:val="20"/>
            </w:rPr>
          </w:pPr>
          <w:r>
            <w:rPr>
              <w:rStyle w:val="PageHeaderFont"/>
              <w:sz w:val="20"/>
              <w:szCs w:val="20"/>
            </w:rPr>
            <w:t>Complex Type Summary</w:t>
          </w:r>
        </w:p>
      </w:tc>
    </w:tr>
  </w:tbl>
</w:hdr>
</file>

<file path=word/header6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976"/>
      <w:gridCol w:w="3268"/>
    </w:tblGrid>
    <w:tr w:rsidR="00B639EC" w14:paraId="18841B80" w14:textId="77777777">
      <w:tc>
        <w:tcPr>
          <w:tcW w:w="0" w:type="auto"/>
          <w:tcBorders>
            <w:top w:val="nil"/>
            <w:left w:val="nil"/>
            <w:bottom w:val="single" w:sz="4" w:space="0" w:color="000000"/>
            <w:right w:val="nil"/>
          </w:tcBorders>
          <w:vAlign w:val="center"/>
        </w:tcPr>
        <w:p w14:paraId="49612F68" w14:textId="77777777" w:rsidR="00B639EC" w:rsidRDefault="00B639EC">
          <w:pPr>
            <w:rPr>
              <w:rStyle w:val="PageHeaderFont"/>
              <w:sz w:val="20"/>
              <w:szCs w:val="20"/>
            </w:rPr>
          </w:pPr>
          <w:r>
            <w:rPr>
              <w:rStyle w:val="PageHeaderFont"/>
              <w:sz w:val="20"/>
              <w:szCs w:val="20"/>
            </w:rPr>
            <w:t>Namespace "urn:hl7-org:knowledgeartifact:r1"</w:t>
          </w:r>
        </w:p>
      </w:tc>
      <w:tc>
        <w:tcPr>
          <w:tcW w:w="0" w:type="auto"/>
          <w:tcBorders>
            <w:top w:val="nil"/>
            <w:left w:val="nil"/>
            <w:bottom w:val="single" w:sz="4" w:space="0" w:color="000000"/>
            <w:right w:val="nil"/>
          </w:tcBorders>
          <w:noWrap/>
          <w:vAlign w:val="center"/>
        </w:tcPr>
        <w:p w14:paraId="3064725D" w14:textId="77777777" w:rsidR="00B639EC" w:rsidRDefault="00B639EC">
          <w:pPr>
            <w:jc w:val="right"/>
            <w:rPr>
              <w:rStyle w:val="PageHeaderFont"/>
              <w:sz w:val="20"/>
              <w:szCs w:val="20"/>
            </w:rPr>
          </w:pPr>
          <w:r>
            <w:rPr>
              <w:rStyle w:val="PageHeaderFont"/>
              <w:sz w:val="20"/>
              <w:szCs w:val="20"/>
            </w:rPr>
            <w:t>Simple Type Summary</w:t>
          </w:r>
        </w:p>
      </w:tc>
    </w:tr>
  </w:tbl>
</w:hdr>
</file>

<file path=word/header6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8D04B5" w14:textId="77777777" w:rsidR="00B639EC" w:rsidRDefault="00B639EC">
    <w:pPr>
      <w:pBdr>
        <w:bottom w:val="single" w:sz="4" w:space="0" w:color="000000"/>
      </w:pBdr>
      <w:rPr>
        <w:rStyle w:val="PageHeaderFont"/>
        <w:sz w:val="20"/>
        <w:szCs w:val="20"/>
      </w:rPr>
    </w:pPr>
    <w:r>
      <w:rPr>
        <w:rStyle w:val="PageHeaderFont"/>
        <w:sz w:val="20"/>
        <w:szCs w:val="20"/>
      </w:rPr>
      <w:t>element &lt;itemDefinitions&gt;</w:t>
    </w:r>
  </w:p>
</w:hdr>
</file>

<file path=word/header6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B8EF82" w14:textId="77777777" w:rsidR="00B639EC" w:rsidRDefault="00B639EC">
    <w:pPr>
      <w:pBdr>
        <w:bottom w:val="single" w:sz="4" w:space="0" w:color="000000"/>
      </w:pBdr>
      <w:rPr>
        <w:rStyle w:val="PageHeaderFont"/>
        <w:sz w:val="20"/>
        <w:szCs w:val="20"/>
      </w:rPr>
    </w:pPr>
    <w:r>
      <w:rPr>
        <w:rStyle w:val="PageHeaderFont"/>
        <w:sz w:val="20"/>
        <w:szCs w:val="20"/>
      </w:rPr>
      <w:t>element &lt;knowledgeDocument&gt;</w:t>
    </w:r>
  </w:p>
</w:hdr>
</file>

<file path=word/header6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B74101" w14:textId="77777777" w:rsidR="00B639EC" w:rsidRDefault="00B639EC">
    <w:pPr>
      <w:pBdr>
        <w:bottom w:val="single" w:sz="4" w:space="0" w:color="000000"/>
      </w:pBdr>
      <w:rPr>
        <w:rStyle w:val="PageHeaderFont"/>
        <w:sz w:val="20"/>
        <w:szCs w:val="20"/>
      </w:rPr>
    </w:pPr>
    <w:r>
      <w:rPr>
        <w:rStyle w:val="PageHeaderFont"/>
        <w:sz w:val="20"/>
        <w:szCs w:val="20"/>
      </w:rPr>
      <w:t>complexType "Abs"</w:t>
    </w:r>
  </w:p>
</w:hdr>
</file>

<file path=word/header6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D1816E" w14:textId="77777777" w:rsidR="00B639EC" w:rsidRDefault="00B639EC">
    <w:pPr>
      <w:pBdr>
        <w:bottom w:val="single" w:sz="4" w:space="0" w:color="000000"/>
      </w:pBdr>
      <w:rPr>
        <w:rStyle w:val="PageHeaderFont"/>
        <w:sz w:val="20"/>
        <w:szCs w:val="20"/>
      </w:rPr>
    </w:pPr>
    <w:r>
      <w:rPr>
        <w:rStyle w:val="PageHeaderFont"/>
        <w:sz w:val="20"/>
        <w:szCs w:val="20"/>
      </w:rPr>
      <w:t>complexType "ActionBase"</w:t>
    </w:r>
  </w:p>
</w:hdr>
</file>

<file path=word/header6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F41048" w14:textId="77777777" w:rsidR="00B639EC" w:rsidRDefault="00B639EC">
    <w:pPr>
      <w:pBdr>
        <w:bottom w:val="single" w:sz="4" w:space="0" w:color="000000"/>
      </w:pBdr>
      <w:rPr>
        <w:rStyle w:val="PageHeaderFont"/>
        <w:sz w:val="20"/>
        <w:szCs w:val="20"/>
      </w:rPr>
    </w:pPr>
    <w:r>
      <w:rPr>
        <w:rStyle w:val="PageHeaderFont"/>
        <w:sz w:val="20"/>
        <w:szCs w:val="20"/>
      </w:rPr>
      <w:t>complexType "ActionGroup"</w:t>
    </w:r>
  </w:p>
</w:hdr>
</file>

<file path=word/header6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12B351" w14:textId="77777777" w:rsidR="00B639EC" w:rsidRDefault="00B639EC">
    <w:pPr>
      <w:pBdr>
        <w:bottom w:val="single" w:sz="4" w:space="0" w:color="000000"/>
      </w:pBdr>
      <w:rPr>
        <w:rStyle w:val="PageHeaderFont"/>
        <w:sz w:val="20"/>
        <w:szCs w:val="20"/>
      </w:rPr>
    </w:pPr>
    <w:r>
      <w:rPr>
        <w:rStyle w:val="PageHeaderFont"/>
        <w:sz w:val="20"/>
        <w:szCs w:val="20"/>
      </w:rPr>
      <w:t>complexType "Actor"</w:t>
    </w:r>
  </w:p>
</w:hdr>
</file>

<file path=word/header6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65E12A" w14:textId="77777777" w:rsidR="00B639EC" w:rsidRDefault="00B639EC">
    <w:pPr>
      <w:pBdr>
        <w:bottom w:val="single" w:sz="4" w:space="0" w:color="000000"/>
      </w:pBdr>
      <w:rPr>
        <w:rStyle w:val="PageHeaderFont"/>
        <w:sz w:val="20"/>
        <w:szCs w:val="20"/>
      </w:rPr>
    </w:pPr>
    <w:r>
      <w:rPr>
        <w:rStyle w:val="PageHeaderFont"/>
        <w:sz w:val="20"/>
        <w:szCs w:val="20"/>
      </w:rPr>
      <w:t>complexType "Add"</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044"/>
      <w:gridCol w:w="4200"/>
    </w:tblGrid>
    <w:tr w:rsidR="00B639EC" w14:paraId="33E4D11F" w14:textId="77777777">
      <w:tc>
        <w:tcPr>
          <w:tcW w:w="0" w:type="auto"/>
          <w:tcBorders>
            <w:top w:val="nil"/>
            <w:left w:val="nil"/>
            <w:bottom w:val="single" w:sz="4" w:space="0" w:color="000000"/>
            <w:right w:val="nil"/>
          </w:tcBorders>
          <w:vAlign w:val="center"/>
        </w:tcPr>
        <w:p w14:paraId="0A1428EA" w14:textId="77777777" w:rsidR="00B639EC" w:rsidRDefault="00B639EC">
          <w:pPr>
            <w:rPr>
              <w:rStyle w:val="PageHeaderFont"/>
              <w:sz w:val="20"/>
              <w:szCs w:val="20"/>
            </w:rPr>
          </w:pPr>
          <w:r>
            <w:rPr>
              <w:rStyle w:val="PageHeaderFont"/>
              <w:sz w:val="20"/>
              <w:szCs w:val="20"/>
            </w:rPr>
            <w:t>Namespace "urn:hl7-org:cdsdt:r2"</w:t>
          </w:r>
        </w:p>
      </w:tc>
      <w:tc>
        <w:tcPr>
          <w:tcW w:w="0" w:type="auto"/>
          <w:tcBorders>
            <w:top w:val="nil"/>
            <w:left w:val="nil"/>
            <w:bottom w:val="single" w:sz="4" w:space="0" w:color="000000"/>
            <w:right w:val="nil"/>
          </w:tcBorders>
          <w:noWrap/>
          <w:vAlign w:val="center"/>
        </w:tcPr>
        <w:p w14:paraId="42723EED" w14:textId="77777777" w:rsidR="00B639EC" w:rsidRDefault="00B639EC">
          <w:pPr>
            <w:jc w:val="right"/>
            <w:rPr>
              <w:rStyle w:val="PageHeaderFont"/>
              <w:sz w:val="20"/>
              <w:szCs w:val="20"/>
            </w:rPr>
          </w:pPr>
          <w:r>
            <w:rPr>
              <w:rStyle w:val="PageHeaderFont"/>
              <w:sz w:val="20"/>
              <w:szCs w:val="20"/>
            </w:rPr>
            <w:t>Complex Type Summary</w:t>
          </w:r>
        </w:p>
      </w:tc>
    </w:tr>
  </w:tbl>
</w:hdr>
</file>

<file path=word/header7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BFD22E" w14:textId="77777777" w:rsidR="00B639EC" w:rsidRDefault="00B639EC">
    <w:pPr>
      <w:pBdr>
        <w:bottom w:val="single" w:sz="4" w:space="0" w:color="000000"/>
      </w:pBdr>
      <w:rPr>
        <w:rStyle w:val="PageHeaderFont"/>
        <w:sz w:val="20"/>
        <w:szCs w:val="20"/>
      </w:rPr>
    </w:pPr>
    <w:r>
      <w:rPr>
        <w:rStyle w:val="PageHeaderFont"/>
        <w:sz w:val="20"/>
        <w:szCs w:val="20"/>
      </w:rPr>
      <w:t>complexType "AddressLiteral"</w:t>
    </w:r>
  </w:p>
</w:hdr>
</file>

<file path=word/header7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7AB49E" w14:textId="77777777" w:rsidR="00B639EC" w:rsidRDefault="00B639EC">
    <w:pPr>
      <w:pBdr>
        <w:bottom w:val="single" w:sz="4" w:space="0" w:color="000000"/>
      </w:pBdr>
      <w:rPr>
        <w:rStyle w:val="PageHeaderFont"/>
        <w:sz w:val="20"/>
        <w:szCs w:val="20"/>
      </w:rPr>
    </w:pPr>
    <w:r>
      <w:rPr>
        <w:rStyle w:val="PageHeaderFont"/>
        <w:sz w:val="20"/>
        <w:szCs w:val="20"/>
      </w:rPr>
      <w:t>complexType "After"</w:t>
    </w:r>
  </w:p>
</w:hdr>
</file>

<file path=word/header7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00A1E" w14:textId="77777777" w:rsidR="00B639EC" w:rsidRDefault="00B639EC">
    <w:pPr>
      <w:pBdr>
        <w:bottom w:val="single" w:sz="4" w:space="0" w:color="000000"/>
      </w:pBdr>
      <w:rPr>
        <w:rStyle w:val="PageHeaderFont"/>
        <w:sz w:val="20"/>
        <w:szCs w:val="20"/>
      </w:rPr>
    </w:pPr>
    <w:r>
      <w:rPr>
        <w:rStyle w:val="PageHeaderFont"/>
        <w:sz w:val="20"/>
        <w:szCs w:val="20"/>
      </w:rPr>
      <w:t>complexType "AggregateExpression"</w:t>
    </w:r>
  </w:p>
</w:hdr>
</file>

<file path=word/header7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A6841" w14:textId="77777777" w:rsidR="00B639EC" w:rsidRDefault="00B639EC">
    <w:pPr>
      <w:pBdr>
        <w:bottom w:val="single" w:sz="4" w:space="0" w:color="000000"/>
      </w:pBdr>
      <w:rPr>
        <w:rStyle w:val="PageHeaderFont"/>
        <w:sz w:val="20"/>
        <w:szCs w:val="20"/>
      </w:rPr>
    </w:pPr>
    <w:r>
      <w:rPr>
        <w:rStyle w:val="PageHeaderFont"/>
        <w:sz w:val="20"/>
        <w:szCs w:val="20"/>
      </w:rPr>
      <w:t>complexType "AllTrue"</w:t>
    </w:r>
  </w:p>
</w:hdr>
</file>

<file path=word/header7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9BDB06" w14:textId="77777777" w:rsidR="00B639EC" w:rsidRDefault="00B639EC">
    <w:pPr>
      <w:pBdr>
        <w:bottom w:val="single" w:sz="4" w:space="0" w:color="000000"/>
      </w:pBdr>
      <w:rPr>
        <w:rStyle w:val="PageHeaderFont"/>
        <w:sz w:val="20"/>
        <w:szCs w:val="20"/>
      </w:rPr>
    </w:pPr>
    <w:r>
      <w:rPr>
        <w:rStyle w:val="PageHeaderFont"/>
        <w:sz w:val="20"/>
        <w:szCs w:val="20"/>
      </w:rPr>
      <w:t>complexType "And"</w:t>
    </w:r>
  </w:p>
</w:hdr>
</file>

<file path=word/header7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FC0017" w14:textId="77777777" w:rsidR="00B639EC" w:rsidRDefault="00B639EC">
    <w:pPr>
      <w:pBdr>
        <w:bottom w:val="single" w:sz="4" w:space="0" w:color="000000"/>
      </w:pBdr>
      <w:rPr>
        <w:rStyle w:val="PageHeaderFont"/>
        <w:sz w:val="20"/>
        <w:szCs w:val="20"/>
      </w:rPr>
    </w:pPr>
    <w:r>
      <w:rPr>
        <w:rStyle w:val="PageHeaderFont"/>
        <w:sz w:val="20"/>
        <w:szCs w:val="20"/>
      </w:rPr>
      <w:t>complexType "AnyTrue"</w:t>
    </w:r>
  </w:p>
</w:hdr>
</file>

<file path=word/header7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125598" w14:textId="77777777" w:rsidR="00B639EC" w:rsidRDefault="00B639EC">
    <w:pPr>
      <w:pBdr>
        <w:bottom w:val="single" w:sz="4" w:space="0" w:color="000000"/>
      </w:pBdr>
      <w:rPr>
        <w:rStyle w:val="PageHeaderFont"/>
        <w:sz w:val="20"/>
        <w:szCs w:val="20"/>
      </w:rPr>
    </w:pPr>
    <w:r>
      <w:rPr>
        <w:rStyle w:val="PageHeaderFont"/>
        <w:sz w:val="20"/>
        <w:szCs w:val="20"/>
      </w:rPr>
      <w:t>complexType "ArtifactLifeCycleEvent"</w:t>
    </w:r>
  </w:p>
</w:hdr>
</file>

<file path=word/header7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3DAB73" w14:textId="77777777" w:rsidR="00B639EC" w:rsidRDefault="00B639EC">
    <w:pPr>
      <w:pBdr>
        <w:bottom w:val="single" w:sz="4" w:space="0" w:color="000000"/>
      </w:pBdr>
      <w:rPr>
        <w:rStyle w:val="PageHeaderFont"/>
        <w:sz w:val="20"/>
        <w:szCs w:val="20"/>
      </w:rPr>
    </w:pPr>
    <w:r>
      <w:rPr>
        <w:rStyle w:val="PageHeaderFont"/>
        <w:sz w:val="20"/>
        <w:szCs w:val="20"/>
      </w:rPr>
      <w:t>complexType "As"</w:t>
    </w:r>
  </w:p>
</w:hdr>
</file>

<file path=word/header7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B42B34" w14:textId="77777777" w:rsidR="00B639EC" w:rsidRDefault="00B639EC">
    <w:pPr>
      <w:pBdr>
        <w:bottom w:val="single" w:sz="4" w:space="0" w:color="000000"/>
      </w:pBdr>
      <w:rPr>
        <w:rStyle w:val="PageHeaderFont"/>
        <w:sz w:val="20"/>
        <w:szCs w:val="20"/>
      </w:rPr>
    </w:pPr>
    <w:r>
      <w:rPr>
        <w:rStyle w:val="PageHeaderFont"/>
        <w:sz w:val="20"/>
        <w:szCs w:val="20"/>
      </w:rPr>
      <w:t>complexType "AtomicAction"</w:t>
    </w:r>
  </w:p>
</w:hdr>
</file>

<file path=word/header7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3CA07" w14:textId="77777777" w:rsidR="00B639EC" w:rsidRDefault="00B639EC">
    <w:pPr>
      <w:pBdr>
        <w:bottom w:val="single" w:sz="4" w:space="0" w:color="000000"/>
      </w:pBdr>
      <w:rPr>
        <w:rStyle w:val="PageHeaderFont"/>
        <w:sz w:val="20"/>
        <w:szCs w:val="20"/>
      </w:rPr>
    </w:pPr>
    <w:r>
      <w:rPr>
        <w:rStyle w:val="PageHeaderFont"/>
        <w:sz w:val="20"/>
        <w:szCs w:val="20"/>
      </w:rPr>
      <w:t>complexType "Avg"</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97" w:type="pct"/>
      <w:tblInd w:w="10" w:type="dxa"/>
      <w:tblBorders>
        <w:bottom w:val="single" w:sz="4" w:space="0" w:color="000000"/>
      </w:tblBorders>
      <w:tblCellMar>
        <w:left w:w="20" w:type="dxa"/>
        <w:right w:w="20" w:type="dxa"/>
      </w:tblCellMar>
      <w:tblLook w:val="0000" w:firstRow="0" w:lastRow="0" w:firstColumn="0" w:lastColumn="0" w:noHBand="0" w:noVBand="0"/>
    </w:tblPr>
    <w:tblGrid>
      <w:gridCol w:w="6261"/>
      <w:gridCol w:w="3983"/>
    </w:tblGrid>
    <w:tr w:rsidR="00B639EC" w14:paraId="3A29D2C3" w14:textId="77777777">
      <w:tc>
        <w:tcPr>
          <w:tcW w:w="0" w:type="auto"/>
          <w:tcBorders>
            <w:top w:val="nil"/>
            <w:left w:val="nil"/>
            <w:bottom w:val="single" w:sz="4" w:space="0" w:color="000000"/>
            <w:right w:val="nil"/>
          </w:tcBorders>
          <w:vAlign w:val="center"/>
        </w:tcPr>
        <w:p w14:paraId="24100092" w14:textId="77777777" w:rsidR="00B639EC" w:rsidRDefault="00B639EC">
          <w:pPr>
            <w:rPr>
              <w:rStyle w:val="PageHeaderFont"/>
              <w:sz w:val="20"/>
              <w:szCs w:val="20"/>
            </w:rPr>
          </w:pPr>
          <w:r>
            <w:rPr>
              <w:rStyle w:val="PageHeaderFont"/>
              <w:sz w:val="20"/>
              <w:szCs w:val="20"/>
            </w:rPr>
            <w:t>Namespace "urn:hl7-org:cdsdt:r2"</w:t>
          </w:r>
        </w:p>
      </w:tc>
      <w:tc>
        <w:tcPr>
          <w:tcW w:w="0" w:type="auto"/>
          <w:tcBorders>
            <w:top w:val="nil"/>
            <w:left w:val="nil"/>
            <w:bottom w:val="single" w:sz="4" w:space="0" w:color="000000"/>
            <w:right w:val="nil"/>
          </w:tcBorders>
          <w:noWrap/>
          <w:vAlign w:val="center"/>
        </w:tcPr>
        <w:p w14:paraId="14F29AD0" w14:textId="77777777" w:rsidR="00B639EC" w:rsidRDefault="00B639EC">
          <w:pPr>
            <w:jc w:val="right"/>
            <w:rPr>
              <w:rStyle w:val="PageHeaderFont"/>
              <w:sz w:val="20"/>
              <w:szCs w:val="20"/>
            </w:rPr>
          </w:pPr>
          <w:r>
            <w:rPr>
              <w:rStyle w:val="PageHeaderFont"/>
              <w:sz w:val="20"/>
              <w:szCs w:val="20"/>
            </w:rPr>
            <w:t>Simple Type Summary</w:t>
          </w:r>
        </w:p>
      </w:tc>
    </w:tr>
  </w:tbl>
</w:hdr>
</file>

<file path=word/header8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993B45" w14:textId="77777777" w:rsidR="00B639EC" w:rsidRDefault="00B639EC">
    <w:pPr>
      <w:pBdr>
        <w:bottom w:val="single" w:sz="4" w:space="0" w:color="000000"/>
      </w:pBdr>
      <w:rPr>
        <w:rStyle w:val="PageHeaderFont"/>
        <w:sz w:val="20"/>
        <w:szCs w:val="20"/>
      </w:rPr>
    </w:pPr>
    <w:r>
      <w:rPr>
        <w:rStyle w:val="PageHeaderFont"/>
        <w:sz w:val="20"/>
        <w:szCs w:val="20"/>
      </w:rPr>
      <w:t>complexType "Before"</w:t>
    </w:r>
  </w:p>
</w:hdr>
</file>

<file path=word/header8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6494F5" w14:textId="77777777" w:rsidR="00B639EC" w:rsidRDefault="00B639EC">
    <w:pPr>
      <w:pBdr>
        <w:bottom w:val="single" w:sz="4" w:space="0" w:color="000000"/>
      </w:pBdr>
      <w:rPr>
        <w:rStyle w:val="PageHeaderFont"/>
        <w:sz w:val="20"/>
        <w:szCs w:val="20"/>
      </w:rPr>
    </w:pPr>
    <w:r>
      <w:rPr>
        <w:rStyle w:val="PageHeaderFont"/>
        <w:sz w:val="20"/>
        <w:szCs w:val="20"/>
      </w:rPr>
      <w:t>complexType "Begin"</w:t>
    </w:r>
  </w:p>
</w:hdr>
</file>

<file path=word/header8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933D20" w14:textId="77777777" w:rsidR="00B639EC" w:rsidRDefault="00B639EC">
    <w:pPr>
      <w:pBdr>
        <w:bottom w:val="single" w:sz="4" w:space="0" w:color="000000"/>
      </w:pBdr>
      <w:rPr>
        <w:rStyle w:val="PageHeaderFont"/>
        <w:sz w:val="20"/>
        <w:szCs w:val="20"/>
      </w:rPr>
    </w:pPr>
    <w:r>
      <w:rPr>
        <w:rStyle w:val="PageHeaderFont"/>
        <w:sz w:val="20"/>
        <w:szCs w:val="20"/>
      </w:rPr>
      <w:t>complexType "Begins"</w:t>
    </w:r>
  </w:p>
</w:hdr>
</file>

<file path=word/header8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428417" w14:textId="77777777" w:rsidR="00B639EC" w:rsidRDefault="00B639EC">
    <w:pPr>
      <w:pBdr>
        <w:bottom w:val="single" w:sz="4" w:space="0" w:color="000000"/>
      </w:pBdr>
      <w:rPr>
        <w:rStyle w:val="PageHeaderFont"/>
        <w:sz w:val="20"/>
        <w:szCs w:val="20"/>
      </w:rPr>
    </w:pPr>
    <w:r>
      <w:rPr>
        <w:rStyle w:val="PageHeaderFont"/>
        <w:sz w:val="20"/>
        <w:szCs w:val="20"/>
      </w:rPr>
      <w:t>complexType "Behavior"</w:t>
    </w:r>
  </w:p>
</w:hdr>
</file>

<file path=word/header8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4F2E5C" w14:textId="77777777" w:rsidR="00B639EC" w:rsidRDefault="00B639EC">
    <w:pPr>
      <w:pBdr>
        <w:bottom w:val="single" w:sz="4" w:space="0" w:color="000000"/>
      </w:pBdr>
      <w:rPr>
        <w:rStyle w:val="PageHeaderFont"/>
        <w:sz w:val="20"/>
        <w:szCs w:val="20"/>
      </w:rPr>
    </w:pPr>
    <w:r>
      <w:rPr>
        <w:rStyle w:val="PageHeaderFont"/>
        <w:sz w:val="20"/>
        <w:szCs w:val="20"/>
      </w:rPr>
      <w:t>complexType "Behaviors"</w:t>
    </w:r>
  </w:p>
</w:hdr>
</file>

<file path=word/header8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4BA839" w14:textId="77777777" w:rsidR="00B639EC" w:rsidRDefault="00B639EC">
    <w:pPr>
      <w:pBdr>
        <w:bottom w:val="single" w:sz="4" w:space="0" w:color="000000"/>
      </w:pBdr>
      <w:rPr>
        <w:rStyle w:val="PageHeaderFont"/>
        <w:sz w:val="20"/>
        <w:szCs w:val="20"/>
      </w:rPr>
    </w:pPr>
    <w:r>
      <w:rPr>
        <w:rStyle w:val="PageHeaderFont"/>
        <w:sz w:val="20"/>
        <w:szCs w:val="20"/>
      </w:rPr>
      <w:t>complexType "BinaryExpression"</w:t>
    </w:r>
  </w:p>
</w:hdr>
</file>

<file path=word/header8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137BA8" w14:textId="77777777" w:rsidR="00B639EC" w:rsidRDefault="00B639EC">
    <w:pPr>
      <w:pBdr>
        <w:bottom w:val="single" w:sz="4" w:space="0" w:color="000000"/>
      </w:pBdr>
      <w:rPr>
        <w:rStyle w:val="PageHeaderFont"/>
        <w:sz w:val="20"/>
        <w:szCs w:val="20"/>
      </w:rPr>
    </w:pPr>
    <w:r>
      <w:rPr>
        <w:rStyle w:val="PageHeaderFont"/>
        <w:sz w:val="20"/>
        <w:szCs w:val="20"/>
      </w:rPr>
      <w:t>complexType "BooleanLiteral"</w:t>
    </w:r>
  </w:p>
</w:hdr>
</file>

<file path=word/header8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5670B1" w14:textId="77777777" w:rsidR="00B639EC" w:rsidRDefault="00B639EC">
    <w:pPr>
      <w:pBdr>
        <w:bottom w:val="single" w:sz="4" w:space="0" w:color="000000"/>
      </w:pBdr>
      <w:rPr>
        <w:rStyle w:val="PageHeaderFont"/>
        <w:sz w:val="20"/>
        <w:szCs w:val="20"/>
      </w:rPr>
    </w:pPr>
    <w:r>
      <w:rPr>
        <w:rStyle w:val="PageHeaderFont"/>
        <w:sz w:val="20"/>
        <w:szCs w:val="20"/>
      </w:rPr>
      <w:t>complexType "Case"</w:t>
    </w:r>
  </w:p>
</w:hdr>
</file>

<file path=word/header8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A8F34D" w14:textId="77777777" w:rsidR="00B639EC" w:rsidRDefault="00B639EC">
    <w:pPr>
      <w:pBdr>
        <w:bottom w:val="single" w:sz="4" w:space="0" w:color="000000"/>
      </w:pBdr>
      <w:rPr>
        <w:rStyle w:val="PageHeaderFont"/>
        <w:sz w:val="20"/>
        <w:szCs w:val="20"/>
      </w:rPr>
    </w:pPr>
    <w:r>
      <w:rPr>
        <w:rStyle w:val="PageHeaderFont"/>
        <w:sz w:val="20"/>
        <w:szCs w:val="20"/>
      </w:rPr>
      <w:t>complexType "CaseItem"</w:t>
    </w:r>
  </w:p>
</w:hdr>
</file>

<file path=word/header8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D980FE" w14:textId="77777777" w:rsidR="00B639EC" w:rsidRDefault="00B639EC">
    <w:pPr>
      <w:pBdr>
        <w:bottom w:val="single" w:sz="4" w:space="0" w:color="000000"/>
      </w:pBdr>
      <w:rPr>
        <w:rStyle w:val="PageHeaderFont"/>
        <w:sz w:val="20"/>
        <w:szCs w:val="20"/>
      </w:rPr>
    </w:pPr>
    <w:r>
      <w:rPr>
        <w:rStyle w:val="PageHeaderFont"/>
        <w:sz w:val="20"/>
        <w:szCs w:val="20"/>
      </w:rPr>
      <w:t>complexType "Ceiling"</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C79335" w14:textId="77777777" w:rsidR="00B639EC" w:rsidRDefault="00B639EC">
    <w:pPr>
      <w:pBdr>
        <w:bottom w:val="single" w:sz="4" w:space="0" w:color="000000"/>
      </w:pBdr>
      <w:rPr>
        <w:rStyle w:val="PageHeaderFont"/>
        <w:sz w:val="20"/>
        <w:szCs w:val="20"/>
      </w:rPr>
    </w:pPr>
    <w:r>
      <w:rPr>
        <w:rStyle w:val="PageHeaderFont"/>
        <w:sz w:val="20"/>
        <w:szCs w:val="20"/>
      </w:rPr>
      <w:t>complexType "dt:AD"</w:t>
    </w:r>
  </w:p>
</w:hdr>
</file>

<file path=word/header9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F763BE" w14:textId="77777777" w:rsidR="00B639EC" w:rsidRDefault="00B639EC">
    <w:pPr>
      <w:pBdr>
        <w:bottom w:val="single" w:sz="4" w:space="0" w:color="000000"/>
      </w:pBdr>
      <w:rPr>
        <w:rStyle w:val="PageHeaderFont"/>
        <w:sz w:val="20"/>
        <w:szCs w:val="20"/>
      </w:rPr>
    </w:pPr>
    <w:r>
      <w:rPr>
        <w:rStyle w:val="PageHeaderFont"/>
        <w:sz w:val="20"/>
        <w:szCs w:val="20"/>
      </w:rPr>
      <w:t>complexType "ClinicalRequest"</w:t>
    </w:r>
  </w:p>
</w:hdr>
</file>

<file path=word/header9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BB9D6B" w14:textId="77777777" w:rsidR="00B639EC" w:rsidRDefault="00B639EC">
    <w:pPr>
      <w:pBdr>
        <w:bottom w:val="single" w:sz="4" w:space="0" w:color="000000"/>
      </w:pBdr>
      <w:rPr>
        <w:rStyle w:val="PageHeaderFont"/>
        <w:sz w:val="20"/>
        <w:szCs w:val="20"/>
      </w:rPr>
    </w:pPr>
    <w:r>
      <w:rPr>
        <w:rStyle w:val="PageHeaderFont"/>
        <w:sz w:val="20"/>
        <w:szCs w:val="20"/>
      </w:rPr>
      <w:t>complexType "Coalesce"</w:t>
    </w:r>
  </w:p>
</w:hdr>
</file>

<file path=word/header9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ED70D2" w14:textId="77777777" w:rsidR="00B639EC" w:rsidRDefault="00B639EC">
    <w:pPr>
      <w:pBdr>
        <w:bottom w:val="single" w:sz="4" w:space="0" w:color="000000"/>
      </w:pBdr>
      <w:rPr>
        <w:rStyle w:val="PageHeaderFont"/>
        <w:sz w:val="20"/>
        <w:szCs w:val="20"/>
      </w:rPr>
    </w:pPr>
    <w:r>
      <w:rPr>
        <w:rStyle w:val="PageHeaderFont"/>
        <w:sz w:val="20"/>
        <w:szCs w:val="20"/>
      </w:rPr>
      <w:t>complexType "CodedOrdinalLiteral"</w:t>
    </w:r>
  </w:p>
</w:hdr>
</file>

<file path=word/header9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6B3002" w14:textId="77777777" w:rsidR="00B639EC" w:rsidRDefault="00B639EC">
    <w:pPr>
      <w:pBdr>
        <w:bottom w:val="single" w:sz="4" w:space="0" w:color="000000"/>
      </w:pBdr>
      <w:rPr>
        <w:rStyle w:val="PageHeaderFont"/>
        <w:sz w:val="20"/>
        <w:szCs w:val="20"/>
      </w:rPr>
    </w:pPr>
    <w:r>
      <w:rPr>
        <w:rStyle w:val="PageHeaderFont"/>
        <w:sz w:val="20"/>
        <w:szCs w:val="20"/>
      </w:rPr>
      <w:t>complexType "CodeLiteral"</w:t>
    </w:r>
  </w:p>
</w:hdr>
</file>

<file path=word/header9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8AA5D3" w14:textId="77777777" w:rsidR="00B639EC" w:rsidRDefault="00B639EC">
    <w:pPr>
      <w:pBdr>
        <w:bottom w:val="single" w:sz="4" w:space="0" w:color="000000"/>
      </w:pBdr>
      <w:rPr>
        <w:rStyle w:val="PageHeaderFont"/>
        <w:sz w:val="20"/>
        <w:szCs w:val="20"/>
      </w:rPr>
    </w:pPr>
    <w:r>
      <w:rPr>
        <w:rStyle w:val="PageHeaderFont"/>
        <w:sz w:val="20"/>
        <w:szCs w:val="20"/>
      </w:rPr>
      <w:t>complexType "Collapse"</w:t>
    </w:r>
  </w:p>
</w:hdr>
</file>

<file path=word/header9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546B88" w14:textId="77777777" w:rsidR="00B639EC" w:rsidRDefault="00B639EC">
    <w:pPr>
      <w:pBdr>
        <w:bottom w:val="single" w:sz="4" w:space="0" w:color="000000"/>
      </w:pBdr>
      <w:rPr>
        <w:rStyle w:val="PageHeaderFont"/>
        <w:sz w:val="20"/>
        <w:szCs w:val="20"/>
      </w:rPr>
    </w:pPr>
    <w:r>
      <w:rPr>
        <w:rStyle w:val="PageHeaderFont"/>
        <w:sz w:val="20"/>
        <w:szCs w:val="20"/>
      </w:rPr>
      <w:t>complexType "CollectInformationAction"</w:t>
    </w:r>
  </w:p>
</w:hdr>
</file>

<file path=word/header9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DBFAF9" w14:textId="77777777" w:rsidR="00B639EC" w:rsidRDefault="00B639EC">
    <w:pPr>
      <w:pBdr>
        <w:bottom w:val="single" w:sz="4" w:space="0" w:color="000000"/>
      </w:pBdr>
      <w:rPr>
        <w:rStyle w:val="PageHeaderFont"/>
        <w:sz w:val="20"/>
        <w:szCs w:val="20"/>
      </w:rPr>
    </w:pPr>
    <w:r>
      <w:rPr>
        <w:rStyle w:val="PageHeaderFont"/>
        <w:sz w:val="20"/>
        <w:szCs w:val="20"/>
      </w:rPr>
      <w:t>complexType "Combine"</w:t>
    </w:r>
  </w:p>
</w:hdr>
</file>

<file path=word/header9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3226C2" w14:textId="77777777" w:rsidR="00B639EC" w:rsidRDefault="00B639EC">
    <w:pPr>
      <w:pBdr>
        <w:bottom w:val="single" w:sz="4" w:space="0" w:color="000000"/>
      </w:pBdr>
      <w:rPr>
        <w:rStyle w:val="PageHeaderFont"/>
        <w:sz w:val="20"/>
        <w:szCs w:val="20"/>
      </w:rPr>
    </w:pPr>
    <w:r>
      <w:rPr>
        <w:rStyle w:val="PageHeaderFont"/>
        <w:sz w:val="20"/>
        <w:szCs w:val="20"/>
      </w:rPr>
      <w:t>complexType "ComplexLiteral"</w:t>
    </w:r>
  </w:p>
</w:hdr>
</file>

<file path=word/header9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426D2D" w14:textId="77777777" w:rsidR="00B639EC" w:rsidRDefault="00B639EC">
    <w:pPr>
      <w:pBdr>
        <w:bottom w:val="single" w:sz="4" w:space="0" w:color="000000"/>
      </w:pBdr>
      <w:rPr>
        <w:rStyle w:val="PageHeaderFont"/>
        <w:sz w:val="20"/>
        <w:szCs w:val="20"/>
      </w:rPr>
    </w:pPr>
    <w:r>
      <w:rPr>
        <w:rStyle w:val="PageHeaderFont"/>
        <w:sz w:val="20"/>
        <w:szCs w:val="20"/>
      </w:rPr>
      <w:t>complexType "Concat"</w:t>
    </w:r>
  </w:p>
</w:hdr>
</file>

<file path=word/header9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9C4D85" w14:textId="77777777" w:rsidR="00B639EC" w:rsidRDefault="00B639EC">
    <w:pPr>
      <w:pBdr>
        <w:bottom w:val="single" w:sz="4" w:space="0" w:color="000000"/>
      </w:pBdr>
      <w:rPr>
        <w:rStyle w:val="PageHeaderFont"/>
        <w:sz w:val="20"/>
        <w:szCs w:val="20"/>
      </w:rPr>
    </w:pPr>
    <w:r>
      <w:rPr>
        <w:rStyle w:val="PageHeaderFont"/>
        <w:sz w:val="20"/>
        <w:szCs w:val="20"/>
      </w:rPr>
      <w:t>complexType "Cond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
    <w:nsid w:val="00000002"/>
    <w:multiLevelType w:val="singleLevel"/>
    <w:tmpl w:val="00000002"/>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2">
    <w:nsid w:val="00000003"/>
    <w:multiLevelType w:val="singleLevel"/>
    <w:tmpl w:val="00000003"/>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3">
    <w:nsid w:val="00000004"/>
    <w:multiLevelType w:val="singleLevel"/>
    <w:tmpl w:val="00000004"/>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4">
    <w:nsid w:val="00000005"/>
    <w:multiLevelType w:val="singleLevel"/>
    <w:tmpl w:val="00000005"/>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5">
    <w:nsid w:val="00000006"/>
    <w:multiLevelType w:val="singleLevel"/>
    <w:tmpl w:val="00000006"/>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6">
    <w:nsid w:val="00000007"/>
    <w:multiLevelType w:val="singleLevel"/>
    <w:tmpl w:val="00000007"/>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7">
    <w:nsid w:val="00000008"/>
    <w:multiLevelType w:val="singleLevel"/>
    <w:tmpl w:val="00000008"/>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8">
    <w:nsid w:val="00000009"/>
    <w:multiLevelType w:val="singleLevel"/>
    <w:tmpl w:val="00000009"/>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9">
    <w:nsid w:val="0000000A"/>
    <w:multiLevelType w:val="singleLevel"/>
    <w:tmpl w:val="0000000A"/>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0">
    <w:nsid w:val="0000000B"/>
    <w:multiLevelType w:val="singleLevel"/>
    <w:tmpl w:val="0000000B"/>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1">
    <w:nsid w:val="0000000C"/>
    <w:multiLevelType w:val="singleLevel"/>
    <w:tmpl w:val="0000000C"/>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2">
    <w:nsid w:val="0000000D"/>
    <w:multiLevelType w:val="singleLevel"/>
    <w:tmpl w:val="0000000D"/>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3">
    <w:nsid w:val="0000000E"/>
    <w:multiLevelType w:val="singleLevel"/>
    <w:tmpl w:val="0000000E"/>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4">
    <w:nsid w:val="0000000F"/>
    <w:multiLevelType w:val="singleLevel"/>
    <w:tmpl w:val="0000000F"/>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5">
    <w:nsid w:val="00000010"/>
    <w:multiLevelType w:val="singleLevel"/>
    <w:tmpl w:val="00000010"/>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6">
    <w:nsid w:val="00000011"/>
    <w:multiLevelType w:val="singleLevel"/>
    <w:tmpl w:val="00000011"/>
    <w:lvl w:ilvl="0">
      <w:start w:val="1"/>
      <w:numFmt w:val="decimal"/>
      <w:lvlText w:val="%1."/>
      <w:lvlJc w:val="left"/>
      <w:pPr>
        <w:tabs>
          <w:tab w:val="num" w:pos="720"/>
        </w:tabs>
        <w:ind w:left="720" w:hanging="360"/>
      </w:pPr>
      <w:rPr>
        <w:rFonts w:ascii="Verdana" w:hAnsi="Verdana" w:cs="Verdana"/>
        <w:color w:val="000000"/>
        <w:sz w:val="16"/>
        <w:szCs w:val="16"/>
      </w:rPr>
    </w:lvl>
  </w:abstractNum>
  <w:abstractNum w:abstractNumId="17">
    <w:nsid w:val="01507E46"/>
    <w:multiLevelType w:val="hybridMultilevel"/>
    <w:tmpl w:val="0BE47CF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4304378"/>
    <w:multiLevelType w:val="hybridMultilevel"/>
    <w:tmpl w:val="093E0A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21">
    <w:nsid w:val="05372D2C"/>
    <w:multiLevelType w:val="hybridMultilevel"/>
    <w:tmpl w:val="4D2C1AF0"/>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3">
    <w:nsid w:val="09B91DAE"/>
    <w:multiLevelType w:val="hybridMultilevel"/>
    <w:tmpl w:val="C2C0E0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0287FA7"/>
    <w:multiLevelType w:val="hybridMultilevel"/>
    <w:tmpl w:val="EC7AAE5C"/>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2C0E85"/>
    <w:multiLevelType w:val="hybridMultilevel"/>
    <w:tmpl w:val="80CA31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2CA02D9"/>
    <w:multiLevelType w:val="hybridMultilevel"/>
    <w:tmpl w:val="C2B4F0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6A43B36"/>
    <w:multiLevelType w:val="hybridMultilevel"/>
    <w:tmpl w:val="8FF66FD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9226716"/>
    <w:multiLevelType w:val="multilevel"/>
    <w:tmpl w:val="BE5A35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19C70FA8"/>
    <w:multiLevelType w:val="hybridMultilevel"/>
    <w:tmpl w:val="91EECAA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A653E93"/>
    <w:multiLevelType w:val="multilevel"/>
    <w:tmpl w:val="5478FF0A"/>
    <w:lvl w:ilvl="0">
      <w:start w:val="1"/>
      <w:numFmt w:val="none"/>
      <w:pStyle w:val="Appendix3"/>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1">
    <w:nsid w:val="1B4D1372"/>
    <w:multiLevelType w:val="hybridMultilevel"/>
    <w:tmpl w:val="660A2AA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BC1783E"/>
    <w:multiLevelType w:val="hybridMultilevel"/>
    <w:tmpl w:val="66EABD16"/>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C88478B"/>
    <w:multiLevelType w:val="hybridMultilevel"/>
    <w:tmpl w:val="CB087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C8C5AC3"/>
    <w:multiLevelType w:val="hybridMultilevel"/>
    <w:tmpl w:val="4EA225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29F6962"/>
    <w:multiLevelType w:val="hybridMultilevel"/>
    <w:tmpl w:val="5D422A7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55286E"/>
    <w:multiLevelType w:val="hybridMultilevel"/>
    <w:tmpl w:val="6DE20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C17706"/>
    <w:multiLevelType w:val="hybridMultilevel"/>
    <w:tmpl w:val="DF02EF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6E2537A"/>
    <w:multiLevelType w:val="hybridMultilevel"/>
    <w:tmpl w:val="7F2654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72B6300"/>
    <w:multiLevelType w:val="hybridMultilevel"/>
    <w:tmpl w:val="791C93C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43">
    <w:nsid w:val="2BE52DAE"/>
    <w:multiLevelType w:val="hybridMultilevel"/>
    <w:tmpl w:val="4A9216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45">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3B420D6D"/>
    <w:multiLevelType w:val="hybridMultilevel"/>
    <w:tmpl w:val="6FEC40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FCF1E14"/>
    <w:multiLevelType w:val="multilevel"/>
    <w:tmpl w:val="5F8272EA"/>
    <w:styleLink w:val="NumberedHeads"/>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nsid w:val="3FF2599D"/>
    <w:multiLevelType w:val="hybridMultilevel"/>
    <w:tmpl w:val="2F067A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51">
    <w:nsid w:val="4AB07F13"/>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nsid w:val="4B3E5860"/>
    <w:multiLevelType w:val="hybridMultilevel"/>
    <w:tmpl w:val="2CDEC1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CC268F3"/>
    <w:multiLevelType w:val="hybridMultilevel"/>
    <w:tmpl w:val="E5FA4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33D01E5"/>
    <w:multiLevelType w:val="hybridMultilevel"/>
    <w:tmpl w:val="19729C74"/>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48E17B3"/>
    <w:multiLevelType w:val="hybridMultilevel"/>
    <w:tmpl w:val="B08A250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6E60BA1"/>
    <w:multiLevelType w:val="hybridMultilevel"/>
    <w:tmpl w:val="8AE8790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9FC52F3"/>
    <w:multiLevelType w:val="hybridMultilevel"/>
    <w:tmpl w:val="E7E84EF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5A577FA5"/>
    <w:multiLevelType w:val="hybridMultilevel"/>
    <w:tmpl w:val="4BF2ECD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BF62D6B"/>
    <w:multiLevelType w:val="hybridMultilevel"/>
    <w:tmpl w:val="402EA2D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D3635E5"/>
    <w:multiLevelType w:val="hybridMultilevel"/>
    <w:tmpl w:val="ADB233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EC56337"/>
    <w:multiLevelType w:val="hybridMultilevel"/>
    <w:tmpl w:val="23329D3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309242C"/>
    <w:multiLevelType w:val="hybridMultilevel"/>
    <w:tmpl w:val="D8FCB7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6255B36"/>
    <w:multiLevelType w:val="hybridMultilevel"/>
    <w:tmpl w:val="DB38B5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6961743D"/>
    <w:multiLevelType w:val="multilevel"/>
    <w:tmpl w:val="993AB48A"/>
    <w:lvl w:ilvl="0">
      <w:start w:val="1"/>
      <w:numFmt w:val="decimal"/>
      <w:pStyle w:val="ListParagraph"/>
      <w:lvlText w:val="%1."/>
      <w:lvlJc w:val="left"/>
      <w:pPr>
        <w:ind w:left="360" w:hanging="360"/>
      </w:pPr>
      <w:rPr>
        <w:rFonts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65">
    <w:nsid w:val="72904DA7"/>
    <w:multiLevelType w:val="hybridMultilevel"/>
    <w:tmpl w:val="9A288A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8D43C92"/>
    <w:multiLevelType w:val="hybridMultilevel"/>
    <w:tmpl w:val="D068B33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8DF5B56"/>
    <w:multiLevelType w:val="hybridMultilevel"/>
    <w:tmpl w:val="59E64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A2417DF"/>
    <w:multiLevelType w:val="hybridMultilevel"/>
    <w:tmpl w:val="F3744F12"/>
    <w:lvl w:ilvl="0" w:tplc="06E26AB2">
      <w:start w:val="1"/>
      <w:numFmt w:val="decimal"/>
      <w:lvlText w:val="%1"/>
      <w:lvlJc w:val="left"/>
      <w:pPr>
        <w:ind w:left="720" w:hanging="360"/>
      </w:pPr>
      <w:rPr>
        <w:rFonts w:ascii="Courier New" w:hAnsi="Courier New" w:hint="default"/>
        <w:b w:val="0"/>
        <w:i w:val="0"/>
        <w:caps w:val="0"/>
        <w:strike w:val="0"/>
        <w:dstrike w:val="0"/>
        <w:outline w:val="0"/>
        <w:shadow w:val="0"/>
        <w:emboss w:val="0"/>
        <w:imprint w:val="0"/>
        <w:vanish w:val="0"/>
        <w:sz w:val="20"/>
        <w:vertAlign w:val="baseline"/>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7B39DA"/>
    <w:multiLevelType w:val="hybridMultilevel"/>
    <w:tmpl w:val="57BE80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E4F61D2"/>
    <w:multiLevelType w:val="hybridMultilevel"/>
    <w:tmpl w:val="136EBA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42"/>
  </w:num>
  <w:num w:numId="2">
    <w:abstractNumId w:val="50"/>
  </w:num>
  <w:num w:numId="3">
    <w:abstractNumId w:val="20"/>
  </w:num>
  <w:num w:numId="4">
    <w:abstractNumId w:val="44"/>
  </w:num>
  <w:num w:numId="5">
    <w:abstractNumId w:val="19"/>
  </w:num>
  <w:num w:numId="6">
    <w:abstractNumId w:val="30"/>
  </w:num>
  <w:num w:numId="7">
    <w:abstractNumId w:val="22"/>
  </w:num>
  <w:num w:numId="8">
    <w:abstractNumId w:val="45"/>
  </w:num>
  <w:num w:numId="9">
    <w:abstractNumId w:val="41"/>
  </w:num>
  <w:num w:numId="10">
    <w:abstractNumId w:val="71"/>
  </w:num>
  <w:num w:numId="11">
    <w:abstractNumId w:val="49"/>
  </w:num>
  <w:num w:numId="12">
    <w:abstractNumId w:val="47"/>
  </w:num>
  <w:num w:numId="13">
    <w:abstractNumId w:val="28"/>
  </w:num>
  <w:num w:numId="14">
    <w:abstractNumId w:val="51"/>
  </w:num>
  <w:num w:numId="15">
    <w:abstractNumId w:val="64"/>
  </w:num>
  <w:num w:numId="16">
    <w:abstractNumId w:val="61"/>
  </w:num>
  <w:num w:numId="17">
    <w:abstractNumId w:val="34"/>
  </w:num>
  <w:num w:numId="18">
    <w:abstractNumId w:val="29"/>
  </w:num>
  <w:num w:numId="19">
    <w:abstractNumId w:val="25"/>
  </w:num>
  <w:num w:numId="20">
    <w:abstractNumId w:val="62"/>
  </w:num>
  <w:num w:numId="21">
    <w:abstractNumId w:val="69"/>
  </w:num>
  <w:num w:numId="22">
    <w:abstractNumId w:val="46"/>
  </w:num>
  <w:num w:numId="23">
    <w:abstractNumId w:val="56"/>
  </w:num>
  <w:num w:numId="24">
    <w:abstractNumId w:val="58"/>
  </w:num>
  <w:num w:numId="25">
    <w:abstractNumId w:val="57"/>
  </w:num>
  <w:num w:numId="26">
    <w:abstractNumId w:val="55"/>
  </w:num>
  <w:num w:numId="27">
    <w:abstractNumId w:val="31"/>
  </w:num>
  <w:num w:numId="28">
    <w:abstractNumId w:val="17"/>
  </w:num>
  <w:num w:numId="29">
    <w:abstractNumId w:val="18"/>
  </w:num>
  <w:num w:numId="30">
    <w:abstractNumId w:val="26"/>
  </w:num>
  <w:num w:numId="31">
    <w:abstractNumId w:val="27"/>
  </w:num>
  <w:num w:numId="32">
    <w:abstractNumId w:val="59"/>
  </w:num>
  <w:num w:numId="33">
    <w:abstractNumId w:val="52"/>
  </w:num>
  <w:num w:numId="34">
    <w:abstractNumId w:val="37"/>
  </w:num>
  <w:num w:numId="35">
    <w:abstractNumId w:val="70"/>
  </w:num>
  <w:num w:numId="36">
    <w:abstractNumId w:val="35"/>
  </w:num>
  <w:num w:numId="37">
    <w:abstractNumId w:val="21"/>
  </w:num>
  <w:num w:numId="38">
    <w:abstractNumId w:val="32"/>
  </w:num>
  <w:num w:numId="39">
    <w:abstractNumId w:val="68"/>
  </w:num>
  <w:num w:numId="40">
    <w:abstractNumId w:val="24"/>
  </w:num>
  <w:num w:numId="41">
    <w:abstractNumId w:val="66"/>
  </w:num>
  <w:num w:numId="42">
    <w:abstractNumId w:val="40"/>
  </w:num>
  <w:num w:numId="43">
    <w:abstractNumId w:val="39"/>
  </w:num>
  <w:num w:numId="44">
    <w:abstractNumId w:val="60"/>
  </w:num>
  <w:num w:numId="45">
    <w:abstractNumId w:val="48"/>
  </w:num>
  <w:num w:numId="46">
    <w:abstractNumId w:val="63"/>
  </w:num>
  <w:num w:numId="47">
    <w:abstractNumId w:val="38"/>
  </w:num>
  <w:num w:numId="48">
    <w:abstractNumId w:val="0"/>
  </w:num>
  <w:num w:numId="49">
    <w:abstractNumId w:val="1"/>
  </w:num>
  <w:num w:numId="50">
    <w:abstractNumId w:val="2"/>
  </w:num>
  <w:num w:numId="51">
    <w:abstractNumId w:val="3"/>
  </w:num>
  <w:num w:numId="52">
    <w:abstractNumId w:val="4"/>
  </w:num>
  <w:num w:numId="53">
    <w:abstractNumId w:val="5"/>
  </w:num>
  <w:num w:numId="54">
    <w:abstractNumId w:val="6"/>
  </w:num>
  <w:num w:numId="55">
    <w:abstractNumId w:val="7"/>
  </w:num>
  <w:num w:numId="56">
    <w:abstractNumId w:val="8"/>
  </w:num>
  <w:num w:numId="57">
    <w:abstractNumId w:val="9"/>
  </w:num>
  <w:num w:numId="58">
    <w:abstractNumId w:val="10"/>
  </w:num>
  <w:num w:numId="59">
    <w:abstractNumId w:val="11"/>
  </w:num>
  <w:num w:numId="60">
    <w:abstractNumId w:val="12"/>
  </w:num>
  <w:num w:numId="61">
    <w:abstractNumId w:val="13"/>
  </w:num>
  <w:num w:numId="62">
    <w:abstractNumId w:val="14"/>
  </w:num>
  <w:num w:numId="63">
    <w:abstractNumId w:val="15"/>
  </w:num>
  <w:num w:numId="64">
    <w:abstractNumId w:val="16"/>
  </w:num>
  <w:num w:numId="65">
    <w:abstractNumId w:val="65"/>
  </w:num>
  <w:num w:numId="66">
    <w:abstractNumId w:val="53"/>
  </w:num>
  <w:num w:numId="67">
    <w:abstractNumId w:val="36"/>
  </w:num>
  <w:num w:numId="68">
    <w:abstractNumId w:val="67"/>
  </w:num>
  <w:num w:numId="69">
    <w:abstractNumId w:val="43"/>
  </w:num>
  <w:num w:numId="70">
    <w:abstractNumId w:val="23"/>
  </w:num>
  <w:num w:numId="7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3"/>
  </w:num>
  <w:num w:numId="74">
    <w:abstractNumId w:val="64"/>
  </w:num>
  <w:num w:numId="75">
    <w:abstractNumId w:val="64"/>
  </w:num>
  <w:num w:numId="76">
    <w:abstractNumId w:val="54"/>
  </w:num>
  <w:numIdMacAtCleanup w:val="7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yn">
    <w15:presenceInfo w15:providerId="None" w15:userId="Bry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defaultTableStyle w:val="MediumShading1-Accent11"/>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2"/>
  </w:compat>
  <w:rsids>
    <w:rsidRoot w:val="00CF4CB3"/>
    <w:rsid w:val="00000FE5"/>
    <w:rsid w:val="00001510"/>
    <w:rsid w:val="0000242B"/>
    <w:rsid w:val="00002DDB"/>
    <w:rsid w:val="00003C5E"/>
    <w:rsid w:val="00005365"/>
    <w:rsid w:val="000060DF"/>
    <w:rsid w:val="000067E3"/>
    <w:rsid w:val="00010531"/>
    <w:rsid w:val="00011048"/>
    <w:rsid w:val="0001194E"/>
    <w:rsid w:val="00013A5C"/>
    <w:rsid w:val="000160AE"/>
    <w:rsid w:val="000162E1"/>
    <w:rsid w:val="000164B6"/>
    <w:rsid w:val="0001682B"/>
    <w:rsid w:val="00020263"/>
    <w:rsid w:val="00020280"/>
    <w:rsid w:val="000202BA"/>
    <w:rsid w:val="000203DB"/>
    <w:rsid w:val="000207DC"/>
    <w:rsid w:val="00020A6F"/>
    <w:rsid w:val="00021677"/>
    <w:rsid w:val="00022072"/>
    <w:rsid w:val="00023A62"/>
    <w:rsid w:val="00024424"/>
    <w:rsid w:val="000252C3"/>
    <w:rsid w:val="00025B1A"/>
    <w:rsid w:val="000264E8"/>
    <w:rsid w:val="00026EEF"/>
    <w:rsid w:val="0003091E"/>
    <w:rsid w:val="00030D6A"/>
    <w:rsid w:val="00030D89"/>
    <w:rsid w:val="00031D00"/>
    <w:rsid w:val="000323B8"/>
    <w:rsid w:val="00034F0E"/>
    <w:rsid w:val="000350C6"/>
    <w:rsid w:val="00035F40"/>
    <w:rsid w:val="00036541"/>
    <w:rsid w:val="00036E14"/>
    <w:rsid w:val="000372C0"/>
    <w:rsid w:val="00037B98"/>
    <w:rsid w:val="000416FF"/>
    <w:rsid w:val="00041786"/>
    <w:rsid w:val="00041AF3"/>
    <w:rsid w:val="00042CFE"/>
    <w:rsid w:val="00043022"/>
    <w:rsid w:val="000433F2"/>
    <w:rsid w:val="000449B8"/>
    <w:rsid w:val="00044D74"/>
    <w:rsid w:val="000450E1"/>
    <w:rsid w:val="000452B9"/>
    <w:rsid w:val="00045A73"/>
    <w:rsid w:val="0004654D"/>
    <w:rsid w:val="00046725"/>
    <w:rsid w:val="000507FE"/>
    <w:rsid w:val="00051CC3"/>
    <w:rsid w:val="000520B5"/>
    <w:rsid w:val="00052DB6"/>
    <w:rsid w:val="00052E9B"/>
    <w:rsid w:val="000530FE"/>
    <w:rsid w:val="00054283"/>
    <w:rsid w:val="000549F7"/>
    <w:rsid w:val="00055317"/>
    <w:rsid w:val="00056FF7"/>
    <w:rsid w:val="00057025"/>
    <w:rsid w:val="00057216"/>
    <w:rsid w:val="0006075F"/>
    <w:rsid w:val="00061710"/>
    <w:rsid w:val="00063283"/>
    <w:rsid w:val="0006331B"/>
    <w:rsid w:val="000634BB"/>
    <w:rsid w:val="00063CE6"/>
    <w:rsid w:val="0006464D"/>
    <w:rsid w:val="0006725A"/>
    <w:rsid w:val="000701B4"/>
    <w:rsid w:val="000716FE"/>
    <w:rsid w:val="00071C0B"/>
    <w:rsid w:val="00073C15"/>
    <w:rsid w:val="00073C5D"/>
    <w:rsid w:val="0007665B"/>
    <w:rsid w:val="00076D7A"/>
    <w:rsid w:val="00080800"/>
    <w:rsid w:val="00082E78"/>
    <w:rsid w:val="00083CD3"/>
    <w:rsid w:val="00083F8C"/>
    <w:rsid w:val="00085158"/>
    <w:rsid w:val="000860FD"/>
    <w:rsid w:val="00086A40"/>
    <w:rsid w:val="00087AF8"/>
    <w:rsid w:val="00091249"/>
    <w:rsid w:val="0009310B"/>
    <w:rsid w:val="00094FF8"/>
    <w:rsid w:val="00095252"/>
    <w:rsid w:val="00097AC5"/>
    <w:rsid w:val="000A0283"/>
    <w:rsid w:val="000A1D70"/>
    <w:rsid w:val="000A3EE8"/>
    <w:rsid w:val="000A591D"/>
    <w:rsid w:val="000A6A4F"/>
    <w:rsid w:val="000A6DB4"/>
    <w:rsid w:val="000B0CEC"/>
    <w:rsid w:val="000B15D8"/>
    <w:rsid w:val="000B1B59"/>
    <w:rsid w:val="000B1B9B"/>
    <w:rsid w:val="000B2524"/>
    <w:rsid w:val="000B3FCC"/>
    <w:rsid w:val="000B4537"/>
    <w:rsid w:val="000B4AD3"/>
    <w:rsid w:val="000B5CAE"/>
    <w:rsid w:val="000B785B"/>
    <w:rsid w:val="000B785D"/>
    <w:rsid w:val="000C0500"/>
    <w:rsid w:val="000C1400"/>
    <w:rsid w:val="000C2E48"/>
    <w:rsid w:val="000C4062"/>
    <w:rsid w:val="000C4E72"/>
    <w:rsid w:val="000C5E8A"/>
    <w:rsid w:val="000C5F1D"/>
    <w:rsid w:val="000C696E"/>
    <w:rsid w:val="000C74DA"/>
    <w:rsid w:val="000C777C"/>
    <w:rsid w:val="000D798F"/>
    <w:rsid w:val="000D7BFB"/>
    <w:rsid w:val="000D7CF3"/>
    <w:rsid w:val="000D7FC2"/>
    <w:rsid w:val="000E21E9"/>
    <w:rsid w:val="000E23A1"/>
    <w:rsid w:val="000E35AB"/>
    <w:rsid w:val="000E698C"/>
    <w:rsid w:val="000E6C50"/>
    <w:rsid w:val="000E6EAD"/>
    <w:rsid w:val="000E78C6"/>
    <w:rsid w:val="000F1D36"/>
    <w:rsid w:val="000F2506"/>
    <w:rsid w:val="000F42AB"/>
    <w:rsid w:val="000F4A87"/>
    <w:rsid w:val="000F4CE1"/>
    <w:rsid w:val="000F7383"/>
    <w:rsid w:val="001039A2"/>
    <w:rsid w:val="00103F7D"/>
    <w:rsid w:val="00105CE5"/>
    <w:rsid w:val="00106663"/>
    <w:rsid w:val="00107600"/>
    <w:rsid w:val="0011117D"/>
    <w:rsid w:val="001121CF"/>
    <w:rsid w:val="00113105"/>
    <w:rsid w:val="00113459"/>
    <w:rsid w:val="001134CC"/>
    <w:rsid w:val="00113F49"/>
    <w:rsid w:val="001147E0"/>
    <w:rsid w:val="00115BB8"/>
    <w:rsid w:val="00117359"/>
    <w:rsid w:val="00123247"/>
    <w:rsid w:val="001238A4"/>
    <w:rsid w:val="00130C97"/>
    <w:rsid w:val="00133795"/>
    <w:rsid w:val="00137EC3"/>
    <w:rsid w:val="001430C6"/>
    <w:rsid w:val="0014325D"/>
    <w:rsid w:val="00143890"/>
    <w:rsid w:val="00143ABA"/>
    <w:rsid w:val="001450BD"/>
    <w:rsid w:val="001456CC"/>
    <w:rsid w:val="00145FDB"/>
    <w:rsid w:val="00146523"/>
    <w:rsid w:val="001513F8"/>
    <w:rsid w:val="001523C8"/>
    <w:rsid w:val="001524D3"/>
    <w:rsid w:val="0015372F"/>
    <w:rsid w:val="00153AAC"/>
    <w:rsid w:val="00154247"/>
    <w:rsid w:val="00162646"/>
    <w:rsid w:val="0016305B"/>
    <w:rsid w:val="001631A4"/>
    <w:rsid w:val="001648F3"/>
    <w:rsid w:val="001656E7"/>
    <w:rsid w:val="00165D2C"/>
    <w:rsid w:val="00166453"/>
    <w:rsid w:val="00166963"/>
    <w:rsid w:val="00167E0C"/>
    <w:rsid w:val="001712B8"/>
    <w:rsid w:val="00171FCC"/>
    <w:rsid w:val="00173044"/>
    <w:rsid w:val="001746CC"/>
    <w:rsid w:val="00174771"/>
    <w:rsid w:val="00175E8A"/>
    <w:rsid w:val="00176255"/>
    <w:rsid w:val="00176370"/>
    <w:rsid w:val="00177E48"/>
    <w:rsid w:val="00177FBC"/>
    <w:rsid w:val="001805C1"/>
    <w:rsid w:val="00181236"/>
    <w:rsid w:val="00182F14"/>
    <w:rsid w:val="00184150"/>
    <w:rsid w:val="00184D31"/>
    <w:rsid w:val="00185177"/>
    <w:rsid w:val="001854BE"/>
    <w:rsid w:val="00186677"/>
    <w:rsid w:val="00186759"/>
    <w:rsid w:val="001870BA"/>
    <w:rsid w:val="00190A01"/>
    <w:rsid w:val="00191151"/>
    <w:rsid w:val="001925D2"/>
    <w:rsid w:val="0019417D"/>
    <w:rsid w:val="00195583"/>
    <w:rsid w:val="00195F59"/>
    <w:rsid w:val="00195FB2"/>
    <w:rsid w:val="00196426"/>
    <w:rsid w:val="00196594"/>
    <w:rsid w:val="001967C1"/>
    <w:rsid w:val="001A27CB"/>
    <w:rsid w:val="001A2EF4"/>
    <w:rsid w:val="001A304D"/>
    <w:rsid w:val="001A4862"/>
    <w:rsid w:val="001A77D4"/>
    <w:rsid w:val="001B02ED"/>
    <w:rsid w:val="001B1B4E"/>
    <w:rsid w:val="001B1BD6"/>
    <w:rsid w:val="001B23CA"/>
    <w:rsid w:val="001B2E56"/>
    <w:rsid w:val="001B35E4"/>
    <w:rsid w:val="001B3AC8"/>
    <w:rsid w:val="001B5066"/>
    <w:rsid w:val="001B560C"/>
    <w:rsid w:val="001B59C2"/>
    <w:rsid w:val="001C08F4"/>
    <w:rsid w:val="001C0D29"/>
    <w:rsid w:val="001C18BC"/>
    <w:rsid w:val="001C240C"/>
    <w:rsid w:val="001C2D71"/>
    <w:rsid w:val="001C52E2"/>
    <w:rsid w:val="001C5A83"/>
    <w:rsid w:val="001C5F93"/>
    <w:rsid w:val="001C6071"/>
    <w:rsid w:val="001C621B"/>
    <w:rsid w:val="001C720C"/>
    <w:rsid w:val="001C7C44"/>
    <w:rsid w:val="001D09FE"/>
    <w:rsid w:val="001D12BF"/>
    <w:rsid w:val="001D19DE"/>
    <w:rsid w:val="001D2106"/>
    <w:rsid w:val="001D2739"/>
    <w:rsid w:val="001D2DFC"/>
    <w:rsid w:val="001D4586"/>
    <w:rsid w:val="001D463F"/>
    <w:rsid w:val="001D56D9"/>
    <w:rsid w:val="001D65B8"/>
    <w:rsid w:val="001D71D5"/>
    <w:rsid w:val="001E10C3"/>
    <w:rsid w:val="001E4682"/>
    <w:rsid w:val="001E5807"/>
    <w:rsid w:val="001E5FB8"/>
    <w:rsid w:val="001E652F"/>
    <w:rsid w:val="001E7CD4"/>
    <w:rsid w:val="001F0881"/>
    <w:rsid w:val="001F0ABD"/>
    <w:rsid w:val="001F12F3"/>
    <w:rsid w:val="001F319B"/>
    <w:rsid w:val="001F3CCC"/>
    <w:rsid w:val="001F4C85"/>
    <w:rsid w:val="001F4EC0"/>
    <w:rsid w:val="001F5A58"/>
    <w:rsid w:val="001F61A6"/>
    <w:rsid w:val="001F626A"/>
    <w:rsid w:val="00201621"/>
    <w:rsid w:val="002046D9"/>
    <w:rsid w:val="00207C67"/>
    <w:rsid w:val="00210387"/>
    <w:rsid w:val="002132E4"/>
    <w:rsid w:val="002138AA"/>
    <w:rsid w:val="0021444A"/>
    <w:rsid w:val="00214E46"/>
    <w:rsid w:val="002160B2"/>
    <w:rsid w:val="002161AA"/>
    <w:rsid w:val="00216773"/>
    <w:rsid w:val="00216ECF"/>
    <w:rsid w:val="0022029A"/>
    <w:rsid w:val="00222627"/>
    <w:rsid w:val="002226F1"/>
    <w:rsid w:val="002236BA"/>
    <w:rsid w:val="002257FB"/>
    <w:rsid w:val="00225E82"/>
    <w:rsid w:val="002261A5"/>
    <w:rsid w:val="00230B9E"/>
    <w:rsid w:val="002313C2"/>
    <w:rsid w:val="002327C4"/>
    <w:rsid w:val="002333FA"/>
    <w:rsid w:val="002334CD"/>
    <w:rsid w:val="00233D41"/>
    <w:rsid w:val="0023530D"/>
    <w:rsid w:val="00235B30"/>
    <w:rsid w:val="00236877"/>
    <w:rsid w:val="002376CC"/>
    <w:rsid w:val="00240C3C"/>
    <w:rsid w:val="00242902"/>
    <w:rsid w:val="00242D80"/>
    <w:rsid w:val="002444EF"/>
    <w:rsid w:val="00244FA1"/>
    <w:rsid w:val="002453C1"/>
    <w:rsid w:val="0024728A"/>
    <w:rsid w:val="00247292"/>
    <w:rsid w:val="00247B1E"/>
    <w:rsid w:val="002507D2"/>
    <w:rsid w:val="0025159F"/>
    <w:rsid w:val="00251C44"/>
    <w:rsid w:val="00255109"/>
    <w:rsid w:val="002551FE"/>
    <w:rsid w:val="00255510"/>
    <w:rsid w:val="00255654"/>
    <w:rsid w:val="00255791"/>
    <w:rsid w:val="00256D6A"/>
    <w:rsid w:val="00256EBB"/>
    <w:rsid w:val="0026114A"/>
    <w:rsid w:val="00264056"/>
    <w:rsid w:val="00264993"/>
    <w:rsid w:val="00266B3B"/>
    <w:rsid w:val="00272EA7"/>
    <w:rsid w:val="002754AE"/>
    <w:rsid w:val="002755D3"/>
    <w:rsid w:val="002756C4"/>
    <w:rsid w:val="00277D75"/>
    <w:rsid w:val="002807AA"/>
    <w:rsid w:val="0028096B"/>
    <w:rsid w:val="00281C02"/>
    <w:rsid w:val="00282440"/>
    <w:rsid w:val="0028469C"/>
    <w:rsid w:val="00284ACA"/>
    <w:rsid w:val="0028516C"/>
    <w:rsid w:val="00286288"/>
    <w:rsid w:val="00286531"/>
    <w:rsid w:val="00290868"/>
    <w:rsid w:val="00290D1F"/>
    <w:rsid w:val="002929D0"/>
    <w:rsid w:val="00296668"/>
    <w:rsid w:val="0029731E"/>
    <w:rsid w:val="00297727"/>
    <w:rsid w:val="002A1278"/>
    <w:rsid w:val="002A1DF6"/>
    <w:rsid w:val="002A2098"/>
    <w:rsid w:val="002A2366"/>
    <w:rsid w:val="002A323F"/>
    <w:rsid w:val="002A3762"/>
    <w:rsid w:val="002A4F33"/>
    <w:rsid w:val="002A5653"/>
    <w:rsid w:val="002A5AE3"/>
    <w:rsid w:val="002A5B90"/>
    <w:rsid w:val="002A6BAE"/>
    <w:rsid w:val="002B1524"/>
    <w:rsid w:val="002B1F7A"/>
    <w:rsid w:val="002B4117"/>
    <w:rsid w:val="002B453D"/>
    <w:rsid w:val="002B4C11"/>
    <w:rsid w:val="002B6810"/>
    <w:rsid w:val="002B71D2"/>
    <w:rsid w:val="002B7C2A"/>
    <w:rsid w:val="002C1D5F"/>
    <w:rsid w:val="002C32DC"/>
    <w:rsid w:val="002C32FC"/>
    <w:rsid w:val="002C4B97"/>
    <w:rsid w:val="002D159F"/>
    <w:rsid w:val="002D25C3"/>
    <w:rsid w:val="002D4CAB"/>
    <w:rsid w:val="002D5CB8"/>
    <w:rsid w:val="002D6B66"/>
    <w:rsid w:val="002D70B5"/>
    <w:rsid w:val="002D727B"/>
    <w:rsid w:val="002E01ED"/>
    <w:rsid w:val="002E17D6"/>
    <w:rsid w:val="002E3E39"/>
    <w:rsid w:val="002E3F80"/>
    <w:rsid w:val="002E52DC"/>
    <w:rsid w:val="002E5CE0"/>
    <w:rsid w:val="002E5E20"/>
    <w:rsid w:val="002E60DC"/>
    <w:rsid w:val="002E7EE8"/>
    <w:rsid w:val="002F0028"/>
    <w:rsid w:val="002F0910"/>
    <w:rsid w:val="002F27F7"/>
    <w:rsid w:val="002F2B35"/>
    <w:rsid w:val="002F3C16"/>
    <w:rsid w:val="002F410B"/>
    <w:rsid w:val="002F44F7"/>
    <w:rsid w:val="002F4FCC"/>
    <w:rsid w:val="003001ED"/>
    <w:rsid w:val="0030309C"/>
    <w:rsid w:val="00304B21"/>
    <w:rsid w:val="00304E0E"/>
    <w:rsid w:val="00305620"/>
    <w:rsid w:val="00305CFA"/>
    <w:rsid w:val="003069BE"/>
    <w:rsid w:val="00306AD2"/>
    <w:rsid w:val="00306B25"/>
    <w:rsid w:val="0030705D"/>
    <w:rsid w:val="00307B75"/>
    <w:rsid w:val="00307E9C"/>
    <w:rsid w:val="00314C37"/>
    <w:rsid w:val="003164DB"/>
    <w:rsid w:val="00316E6A"/>
    <w:rsid w:val="00317CA0"/>
    <w:rsid w:val="003206B3"/>
    <w:rsid w:val="00321616"/>
    <w:rsid w:val="00323F8A"/>
    <w:rsid w:val="00327C39"/>
    <w:rsid w:val="0033344F"/>
    <w:rsid w:val="00333DB4"/>
    <w:rsid w:val="00336A0D"/>
    <w:rsid w:val="003404D6"/>
    <w:rsid w:val="003409AD"/>
    <w:rsid w:val="00341443"/>
    <w:rsid w:val="003427EA"/>
    <w:rsid w:val="00342D92"/>
    <w:rsid w:val="0034360B"/>
    <w:rsid w:val="00344211"/>
    <w:rsid w:val="0034440E"/>
    <w:rsid w:val="00344C1E"/>
    <w:rsid w:val="00345ED9"/>
    <w:rsid w:val="003474E8"/>
    <w:rsid w:val="0035062E"/>
    <w:rsid w:val="0035098C"/>
    <w:rsid w:val="00353ADF"/>
    <w:rsid w:val="003556C2"/>
    <w:rsid w:val="0035601C"/>
    <w:rsid w:val="00356283"/>
    <w:rsid w:val="00360455"/>
    <w:rsid w:val="0036072D"/>
    <w:rsid w:val="003611A8"/>
    <w:rsid w:val="0036127C"/>
    <w:rsid w:val="00362290"/>
    <w:rsid w:val="003635E6"/>
    <w:rsid w:val="003647C5"/>
    <w:rsid w:val="003648C8"/>
    <w:rsid w:val="003648E5"/>
    <w:rsid w:val="00364FB5"/>
    <w:rsid w:val="0036534B"/>
    <w:rsid w:val="00366406"/>
    <w:rsid w:val="00366934"/>
    <w:rsid w:val="00367AFD"/>
    <w:rsid w:val="00374970"/>
    <w:rsid w:val="00376D01"/>
    <w:rsid w:val="003770ED"/>
    <w:rsid w:val="00377430"/>
    <w:rsid w:val="00380522"/>
    <w:rsid w:val="00380E4C"/>
    <w:rsid w:val="00383233"/>
    <w:rsid w:val="00383251"/>
    <w:rsid w:val="00385D25"/>
    <w:rsid w:val="00385E13"/>
    <w:rsid w:val="003865CF"/>
    <w:rsid w:val="00391975"/>
    <w:rsid w:val="003943BA"/>
    <w:rsid w:val="00394C3D"/>
    <w:rsid w:val="00396419"/>
    <w:rsid w:val="00396C13"/>
    <w:rsid w:val="00396D3B"/>
    <w:rsid w:val="003979CA"/>
    <w:rsid w:val="003979F7"/>
    <w:rsid w:val="00397C72"/>
    <w:rsid w:val="00397E99"/>
    <w:rsid w:val="003A2DBB"/>
    <w:rsid w:val="003A34C5"/>
    <w:rsid w:val="003A52C8"/>
    <w:rsid w:val="003A677F"/>
    <w:rsid w:val="003A71B1"/>
    <w:rsid w:val="003B0FDB"/>
    <w:rsid w:val="003B1A2E"/>
    <w:rsid w:val="003B204D"/>
    <w:rsid w:val="003B222C"/>
    <w:rsid w:val="003B4EB2"/>
    <w:rsid w:val="003B5A6D"/>
    <w:rsid w:val="003B5E1D"/>
    <w:rsid w:val="003B5F13"/>
    <w:rsid w:val="003B62F8"/>
    <w:rsid w:val="003B6CA8"/>
    <w:rsid w:val="003C1251"/>
    <w:rsid w:val="003C2EE5"/>
    <w:rsid w:val="003C51DB"/>
    <w:rsid w:val="003C54E6"/>
    <w:rsid w:val="003C553D"/>
    <w:rsid w:val="003C6996"/>
    <w:rsid w:val="003C7385"/>
    <w:rsid w:val="003C761E"/>
    <w:rsid w:val="003D01F5"/>
    <w:rsid w:val="003D0F64"/>
    <w:rsid w:val="003D2CFA"/>
    <w:rsid w:val="003D6A18"/>
    <w:rsid w:val="003E01AA"/>
    <w:rsid w:val="003E049B"/>
    <w:rsid w:val="003E0EDE"/>
    <w:rsid w:val="003E112B"/>
    <w:rsid w:val="003E3071"/>
    <w:rsid w:val="003E3610"/>
    <w:rsid w:val="003E3DBF"/>
    <w:rsid w:val="003E4F0E"/>
    <w:rsid w:val="003E6D53"/>
    <w:rsid w:val="003E6E6D"/>
    <w:rsid w:val="003E770D"/>
    <w:rsid w:val="003F0871"/>
    <w:rsid w:val="003F0E58"/>
    <w:rsid w:val="003F0FE3"/>
    <w:rsid w:val="003F2D4A"/>
    <w:rsid w:val="003F3504"/>
    <w:rsid w:val="003F3C47"/>
    <w:rsid w:val="003F3C7F"/>
    <w:rsid w:val="003F40F9"/>
    <w:rsid w:val="003F413E"/>
    <w:rsid w:val="003F6E3E"/>
    <w:rsid w:val="003F787F"/>
    <w:rsid w:val="003F7AB3"/>
    <w:rsid w:val="00400006"/>
    <w:rsid w:val="004004A9"/>
    <w:rsid w:val="004008B4"/>
    <w:rsid w:val="00402B43"/>
    <w:rsid w:val="004034DE"/>
    <w:rsid w:val="00404981"/>
    <w:rsid w:val="00404BA2"/>
    <w:rsid w:val="00405D6B"/>
    <w:rsid w:val="00411F1F"/>
    <w:rsid w:val="00414815"/>
    <w:rsid w:val="004157FC"/>
    <w:rsid w:val="00416A07"/>
    <w:rsid w:val="00417B73"/>
    <w:rsid w:val="00421514"/>
    <w:rsid w:val="00421D3E"/>
    <w:rsid w:val="00422948"/>
    <w:rsid w:val="00423493"/>
    <w:rsid w:val="00423EBC"/>
    <w:rsid w:val="004241B3"/>
    <w:rsid w:val="00427F85"/>
    <w:rsid w:val="00431444"/>
    <w:rsid w:val="004323A7"/>
    <w:rsid w:val="00432D18"/>
    <w:rsid w:val="00433241"/>
    <w:rsid w:val="00433CE7"/>
    <w:rsid w:val="00433F96"/>
    <w:rsid w:val="004346B7"/>
    <w:rsid w:val="00436A61"/>
    <w:rsid w:val="00437272"/>
    <w:rsid w:val="00437401"/>
    <w:rsid w:val="00440098"/>
    <w:rsid w:val="004423D6"/>
    <w:rsid w:val="0044396D"/>
    <w:rsid w:val="00445376"/>
    <w:rsid w:val="00445884"/>
    <w:rsid w:val="0044588D"/>
    <w:rsid w:val="00446B5B"/>
    <w:rsid w:val="00447718"/>
    <w:rsid w:val="00447EBB"/>
    <w:rsid w:val="00450F0F"/>
    <w:rsid w:val="0045146A"/>
    <w:rsid w:val="00451BAD"/>
    <w:rsid w:val="00452DF8"/>
    <w:rsid w:val="00454A91"/>
    <w:rsid w:val="00456564"/>
    <w:rsid w:val="00460548"/>
    <w:rsid w:val="004606E3"/>
    <w:rsid w:val="00463E51"/>
    <w:rsid w:val="00465D6D"/>
    <w:rsid w:val="004670E4"/>
    <w:rsid w:val="0046764A"/>
    <w:rsid w:val="004679A6"/>
    <w:rsid w:val="00470D0B"/>
    <w:rsid w:val="00471005"/>
    <w:rsid w:val="004714F2"/>
    <w:rsid w:val="00471773"/>
    <w:rsid w:val="0047210E"/>
    <w:rsid w:val="00472A35"/>
    <w:rsid w:val="00473222"/>
    <w:rsid w:val="004746B3"/>
    <w:rsid w:val="00476CA1"/>
    <w:rsid w:val="004812AB"/>
    <w:rsid w:val="004814F6"/>
    <w:rsid w:val="00481920"/>
    <w:rsid w:val="004824E5"/>
    <w:rsid w:val="00483365"/>
    <w:rsid w:val="00483FA1"/>
    <w:rsid w:val="0048554B"/>
    <w:rsid w:val="00486B53"/>
    <w:rsid w:val="00487859"/>
    <w:rsid w:val="00490939"/>
    <w:rsid w:val="00490985"/>
    <w:rsid w:val="00490E68"/>
    <w:rsid w:val="00490F5E"/>
    <w:rsid w:val="004913B8"/>
    <w:rsid w:val="00491D9A"/>
    <w:rsid w:val="004933DC"/>
    <w:rsid w:val="00493880"/>
    <w:rsid w:val="00493BA4"/>
    <w:rsid w:val="00494B69"/>
    <w:rsid w:val="00495041"/>
    <w:rsid w:val="00497F06"/>
    <w:rsid w:val="00497F3B"/>
    <w:rsid w:val="004A0C5E"/>
    <w:rsid w:val="004A127E"/>
    <w:rsid w:val="004A29D9"/>
    <w:rsid w:val="004A2BC7"/>
    <w:rsid w:val="004A3807"/>
    <w:rsid w:val="004A3943"/>
    <w:rsid w:val="004A3CDF"/>
    <w:rsid w:val="004A6071"/>
    <w:rsid w:val="004A7444"/>
    <w:rsid w:val="004B013C"/>
    <w:rsid w:val="004B0666"/>
    <w:rsid w:val="004B1700"/>
    <w:rsid w:val="004B250B"/>
    <w:rsid w:val="004B430B"/>
    <w:rsid w:val="004B6846"/>
    <w:rsid w:val="004B6FF2"/>
    <w:rsid w:val="004C33AB"/>
    <w:rsid w:val="004C41B5"/>
    <w:rsid w:val="004C50C4"/>
    <w:rsid w:val="004C5295"/>
    <w:rsid w:val="004C5A95"/>
    <w:rsid w:val="004C6BEC"/>
    <w:rsid w:val="004C6C37"/>
    <w:rsid w:val="004D018A"/>
    <w:rsid w:val="004D15F7"/>
    <w:rsid w:val="004D215B"/>
    <w:rsid w:val="004D24F0"/>
    <w:rsid w:val="004D2FD8"/>
    <w:rsid w:val="004D5130"/>
    <w:rsid w:val="004D689C"/>
    <w:rsid w:val="004D7AF6"/>
    <w:rsid w:val="004D7D6B"/>
    <w:rsid w:val="004E0BD9"/>
    <w:rsid w:val="004E210F"/>
    <w:rsid w:val="004E266D"/>
    <w:rsid w:val="004E2C80"/>
    <w:rsid w:val="004E4D8B"/>
    <w:rsid w:val="004E6257"/>
    <w:rsid w:val="004E62C6"/>
    <w:rsid w:val="004E6D3A"/>
    <w:rsid w:val="004E70DD"/>
    <w:rsid w:val="004F0862"/>
    <w:rsid w:val="004F08CB"/>
    <w:rsid w:val="004F202B"/>
    <w:rsid w:val="004F2FA0"/>
    <w:rsid w:val="004F3B7A"/>
    <w:rsid w:val="004F51AC"/>
    <w:rsid w:val="004F5419"/>
    <w:rsid w:val="004F5FCA"/>
    <w:rsid w:val="004F7020"/>
    <w:rsid w:val="004F73E0"/>
    <w:rsid w:val="005000F7"/>
    <w:rsid w:val="00500F43"/>
    <w:rsid w:val="005033B7"/>
    <w:rsid w:val="0050373D"/>
    <w:rsid w:val="00503CF7"/>
    <w:rsid w:val="00506A9D"/>
    <w:rsid w:val="00507073"/>
    <w:rsid w:val="00511965"/>
    <w:rsid w:val="00511AFA"/>
    <w:rsid w:val="00514BED"/>
    <w:rsid w:val="00515434"/>
    <w:rsid w:val="00515B9D"/>
    <w:rsid w:val="005179E0"/>
    <w:rsid w:val="00520014"/>
    <w:rsid w:val="005212DC"/>
    <w:rsid w:val="00522786"/>
    <w:rsid w:val="005231F3"/>
    <w:rsid w:val="00524368"/>
    <w:rsid w:val="00525207"/>
    <w:rsid w:val="00525822"/>
    <w:rsid w:val="005276EC"/>
    <w:rsid w:val="005302EE"/>
    <w:rsid w:val="00532E10"/>
    <w:rsid w:val="005330C1"/>
    <w:rsid w:val="005335DE"/>
    <w:rsid w:val="0053576B"/>
    <w:rsid w:val="00537605"/>
    <w:rsid w:val="00540AA4"/>
    <w:rsid w:val="005410B4"/>
    <w:rsid w:val="00541200"/>
    <w:rsid w:val="0054122F"/>
    <w:rsid w:val="00541411"/>
    <w:rsid w:val="00542680"/>
    <w:rsid w:val="005431A6"/>
    <w:rsid w:val="00543B5D"/>
    <w:rsid w:val="0054499C"/>
    <w:rsid w:val="00545EB4"/>
    <w:rsid w:val="00546294"/>
    <w:rsid w:val="00546459"/>
    <w:rsid w:val="00546D04"/>
    <w:rsid w:val="00547A17"/>
    <w:rsid w:val="00547CDE"/>
    <w:rsid w:val="00550365"/>
    <w:rsid w:val="0055131F"/>
    <w:rsid w:val="005514BA"/>
    <w:rsid w:val="005519C9"/>
    <w:rsid w:val="005522FA"/>
    <w:rsid w:val="005529BD"/>
    <w:rsid w:val="005536E5"/>
    <w:rsid w:val="00553BEE"/>
    <w:rsid w:val="0055661C"/>
    <w:rsid w:val="00561287"/>
    <w:rsid w:val="005614A9"/>
    <w:rsid w:val="00561A45"/>
    <w:rsid w:val="00561DDF"/>
    <w:rsid w:val="00562475"/>
    <w:rsid w:val="0056301F"/>
    <w:rsid w:val="00564F2B"/>
    <w:rsid w:val="005665FD"/>
    <w:rsid w:val="005713E8"/>
    <w:rsid w:val="00572978"/>
    <w:rsid w:val="00572E2F"/>
    <w:rsid w:val="005735A4"/>
    <w:rsid w:val="005765C6"/>
    <w:rsid w:val="00577531"/>
    <w:rsid w:val="00581B8D"/>
    <w:rsid w:val="00583AE7"/>
    <w:rsid w:val="00583B51"/>
    <w:rsid w:val="005850B9"/>
    <w:rsid w:val="0058587E"/>
    <w:rsid w:val="00586158"/>
    <w:rsid w:val="00586D66"/>
    <w:rsid w:val="0058741D"/>
    <w:rsid w:val="00591A5F"/>
    <w:rsid w:val="00593FA2"/>
    <w:rsid w:val="00594AF4"/>
    <w:rsid w:val="005A0382"/>
    <w:rsid w:val="005A06F5"/>
    <w:rsid w:val="005A0AF2"/>
    <w:rsid w:val="005A12FC"/>
    <w:rsid w:val="005A149A"/>
    <w:rsid w:val="005A1C80"/>
    <w:rsid w:val="005A237D"/>
    <w:rsid w:val="005A3BCB"/>
    <w:rsid w:val="005A46A4"/>
    <w:rsid w:val="005A56C6"/>
    <w:rsid w:val="005A6759"/>
    <w:rsid w:val="005B024E"/>
    <w:rsid w:val="005B1162"/>
    <w:rsid w:val="005B3628"/>
    <w:rsid w:val="005B36BC"/>
    <w:rsid w:val="005B47C8"/>
    <w:rsid w:val="005B5C23"/>
    <w:rsid w:val="005B7322"/>
    <w:rsid w:val="005B7B47"/>
    <w:rsid w:val="005C0C16"/>
    <w:rsid w:val="005C1120"/>
    <w:rsid w:val="005C28FE"/>
    <w:rsid w:val="005C2ADE"/>
    <w:rsid w:val="005C356E"/>
    <w:rsid w:val="005C6552"/>
    <w:rsid w:val="005C767A"/>
    <w:rsid w:val="005C7D14"/>
    <w:rsid w:val="005D0EAB"/>
    <w:rsid w:val="005D0EF7"/>
    <w:rsid w:val="005D1644"/>
    <w:rsid w:val="005D4185"/>
    <w:rsid w:val="005D4C03"/>
    <w:rsid w:val="005D4C5A"/>
    <w:rsid w:val="005D602A"/>
    <w:rsid w:val="005D6985"/>
    <w:rsid w:val="005D6E3D"/>
    <w:rsid w:val="005D77D5"/>
    <w:rsid w:val="005E0032"/>
    <w:rsid w:val="005E0EF3"/>
    <w:rsid w:val="005E2AA6"/>
    <w:rsid w:val="005E3067"/>
    <w:rsid w:val="005E5A82"/>
    <w:rsid w:val="005E5FAF"/>
    <w:rsid w:val="005E648C"/>
    <w:rsid w:val="005F0B0D"/>
    <w:rsid w:val="005F1ABF"/>
    <w:rsid w:val="005F1FBF"/>
    <w:rsid w:val="005F2E97"/>
    <w:rsid w:val="005F4BE7"/>
    <w:rsid w:val="005F538C"/>
    <w:rsid w:val="005F76B0"/>
    <w:rsid w:val="005F7A40"/>
    <w:rsid w:val="006003B8"/>
    <w:rsid w:val="00600B09"/>
    <w:rsid w:val="00600C47"/>
    <w:rsid w:val="00601E9E"/>
    <w:rsid w:val="006036C3"/>
    <w:rsid w:val="0060422F"/>
    <w:rsid w:val="00604AA4"/>
    <w:rsid w:val="00606E45"/>
    <w:rsid w:val="00610B57"/>
    <w:rsid w:val="00611E31"/>
    <w:rsid w:val="00614EFC"/>
    <w:rsid w:val="006163B4"/>
    <w:rsid w:val="0061707F"/>
    <w:rsid w:val="00617C5E"/>
    <w:rsid w:val="00617D43"/>
    <w:rsid w:val="00617FC9"/>
    <w:rsid w:val="00620812"/>
    <w:rsid w:val="00620D86"/>
    <w:rsid w:val="006227FC"/>
    <w:rsid w:val="00622924"/>
    <w:rsid w:val="006240DB"/>
    <w:rsid w:val="00624E1B"/>
    <w:rsid w:val="00626AF1"/>
    <w:rsid w:val="00627FF7"/>
    <w:rsid w:val="006315D2"/>
    <w:rsid w:val="00631826"/>
    <w:rsid w:val="00631E26"/>
    <w:rsid w:val="006324ED"/>
    <w:rsid w:val="00634722"/>
    <w:rsid w:val="00634D91"/>
    <w:rsid w:val="00635D24"/>
    <w:rsid w:val="0063630C"/>
    <w:rsid w:val="0063796D"/>
    <w:rsid w:val="00637EB4"/>
    <w:rsid w:val="006469D0"/>
    <w:rsid w:val="00647285"/>
    <w:rsid w:val="0064746A"/>
    <w:rsid w:val="00647DE3"/>
    <w:rsid w:val="0065059E"/>
    <w:rsid w:val="00651EED"/>
    <w:rsid w:val="00652A53"/>
    <w:rsid w:val="0065390C"/>
    <w:rsid w:val="00653D1D"/>
    <w:rsid w:val="006546DB"/>
    <w:rsid w:val="0065617D"/>
    <w:rsid w:val="00657B52"/>
    <w:rsid w:val="00662115"/>
    <w:rsid w:val="00664564"/>
    <w:rsid w:val="00665BE5"/>
    <w:rsid w:val="00666742"/>
    <w:rsid w:val="00667025"/>
    <w:rsid w:val="0067323B"/>
    <w:rsid w:val="006737D8"/>
    <w:rsid w:val="006743E4"/>
    <w:rsid w:val="00674A20"/>
    <w:rsid w:val="00674AFB"/>
    <w:rsid w:val="00674FF9"/>
    <w:rsid w:val="00675006"/>
    <w:rsid w:val="00675B58"/>
    <w:rsid w:val="00676314"/>
    <w:rsid w:val="00676BED"/>
    <w:rsid w:val="006779DB"/>
    <w:rsid w:val="00677E6C"/>
    <w:rsid w:val="00677FEE"/>
    <w:rsid w:val="00680097"/>
    <w:rsid w:val="00682C47"/>
    <w:rsid w:val="00691978"/>
    <w:rsid w:val="00691F62"/>
    <w:rsid w:val="006940A4"/>
    <w:rsid w:val="00695714"/>
    <w:rsid w:val="00695913"/>
    <w:rsid w:val="00696965"/>
    <w:rsid w:val="00697A4A"/>
    <w:rsid w:val="006A4008"/>
    <w:rsid w:val="006A417F"/>
    <w:rsid w:val="006A4B7A"/>
    <w:rsid w:val="006A4B8F"/>
    <w:rsid w:val="006A5A78"/>
    <w:rsid w:val="006A653E"/>
    <w:rsid w:val="006A6EAA"/>
    <w:rsid w:val="006A77DE"/>
    <w:rsid w:val="006B0247"/>
    <w:rsid w:val="006B0B76"/>
    <w:rsid w:val="006B16EB"/>
    <w:rsid w:val="006B1ADE"/>
    <w:rsid w:val="006B2E3D"/>
    <w:rsid w:val="006B3533"/>
    <w:rsid w:val="006B5AA6"/>
    <w:rsid w:val="006B6022"/>
    <w:rsid w:val="006B760F"/>
    <w:rsid w:val="006B7D54"/>
    <w:rsid w:val="006C1B0E"/>
    <w:rsid w:val="006C20C2"/>
    <w:rsid w:val="006C26BF"/>
    <w:rsid w:val="006C3557"/>
    <w:rsid w:val="006C3D0E"/>
    <w:rsid w:val="006C48D3"/>
    <w:rsid w:val="006C5971"/>
    <w:rsid w:val="006C5B8E"/>
    <w:rsid w:val="006C6913"/>
    <w:rsid w:val="006C7D19"/>
    <w:rsid w:val="006D055F"/>
    <w:rsid w:val="006D07E0"/>
    <w:rsid w:val="006D0C5A"/>
    <w:rsid w:val="006D1D65"/>
    <w:rsid w:val="006D2259"/>
    <w:rsid w:val="006D44E7"/>
    <w:rsid w:val="006D490D"/>
    <w:rsid w:val="006D57F3"/>
    <w:rsid w:val="006D7033"/>
    <w:rsid w:val="006E108A"/>
    <w:rsid w:val="006E14DA"/>
    <w:rsid w:val="006E20E1"/>
    <w:rsid w:val="006E2B4A"/>
    <w:rsid w:val="006E3573"/>
    <w:rsid w:val="006E41ED"/>
    <w:rsid w:val="006E6504"/>
    <w:rsid w:val="006E6DDE"/>
    <w:rsid w:val="006F1915"/>
    <w:rsid w:val="006F3804"/>
    <w:rsid w:val="006F3E15"/>
    <w:rsid w:val="006F4D91"/>
    <w:rsid w:val="006F55C4"/>
    <w:rsid w:val="006F5BA7"/>
    <w:rsid w:val="006F694F"/>
    <w:rsid w:val="006F6D35"/>
    <w:rsid w:val="006F6F42"/>
    <w:rsid w:val="00700D9C"/>
    <w:rsid w:val="00701D5D"/>
    <w:rsid w:val="00701F46"/>
    <w:rsid w:val="007024DB"/>
    <w:rsid w:val="00703BCF"/>
    <w:rsid w:val="00705732"/>
    <w:rsid w:val="00706B3D"/>
    <w:rsid w:val="007073A5"/>
    <w:rsid w:val="00710573"/>
    <w:rsid w:val="00710CCA"/>
    <w:rsid w:val="007122B5"/>
    <w:rsid w:val="00712891"/>
    <w:rsid w:val="007131A4"/>
    <w:rsid w:val="00714C36"/>
    <w:rsid w:val="007168B6"/>
    <w:rsid w:val="00716D34"/>
    <w:rsid w:val="00717D5B"/>
    <w:rsid w:val="00720E8C"/>
    <w:rsid w:val="00721102"/>
    <w:rsid w:val="00721B12"/>
    <w:rsid w:val="007225CE"/>
    <w:rsid w:val="0072292E"/>
    <w:rsid w:val="00723B18"/>
    <w:rsid w:val="0072657D"/>
    <w:rsid w:val="00730E22"/>
    <w:rsid w:val="00730EAC"/>
    <w:rsid w:val="007311BE"/>
    <w:rsid w:val="00731A19"/>
    <w:rsid w:val="00731C82"/>
    <w:rsid w:val="00732D53"/>
    <w:rsid w:val="007336B1"/>
    <w:rsid w:val="0073420D"/>
    <w:rsid w:val="00734F29"/>
    <w:rsid w:val="00735095"/>
    <w:rsid w:val="00736359"/>
    <w:rsid w:val="00740026"/>
    <w:rsid w:val="00740136"/>
    <w:rsid w:val="00743215"/>
    <w:rsid w:val="007439DF"/>
    <w:rsid w:val="00744CF5"/>
    <w:rsid w:val="007454D5"/>
    <w:rsid w:val="0075000B"/>
    <w:rsid w:val="00750F63"/>
    <w:rsid w:val="00753350"/>
    <w:rsid w:val="007534D8"/>
    <w:rsid w:val="0075422F"/>
    <w:rsid w:val="00754B98"/>
    <w:rsid w:val="00756ADC"/>
    <w:rsid w:val="00761CB8"/>
    <w:rsid w:val="00767E12"/>
    <w:rsid w:val="00771F21"/>
    <w:rsid w:val="007726F8"/>
    <w:rsid w:val="00772EB0"/>
    <w:rsid w:val="00774575"/>
    <w:rsid w:val="00774F4E"/>
    <w:rsid w:val="00776613"/>
    <w:rsid w:val="007768A9"/>
    <w:rsid w:val="0077736D"/>
    <w:rsid w:val="0078120B"/>
    <w:rsid w:val="00782F0F"/>
    <w:rsid w:val="00785350"/>
    <w:rsid w:val="00786093"/>
    <w:rsid w:val="00786680"/>
    <w:rsid w:val="0078698A"/>
    <w:rsid w:val="00786E87"/>
    <w:rsid w:val="007876AC"/>
    <w:rsid w:val="007905D7"/>
    <w:rsid w:val="00790AAE"/>
    <w:rsid w:val="00792178"/>
    <w:rsid w:val="00792391"/>
    <w:rsid w:val="00792448"/>
    <w:rsid w:val="007927AF"/>
    <w:rsid w:val="0079393B"/>
    <w:rsid w:val="00793F1A"/>
    <w:rsid w:val="00794A8B"/>
    <w:rsid w:val="00794BE4"/>
    <w:rsid w:val="00794D6A"/>
    <w:rsid w:val="007959A8"/>
    <w:rsid w:val="00795D34"/>
    <w:rsid w:val="007979CD"/>
    <w:rsid w:val="007A01CE"/>
    <w:rsid w:val="007A3307"/>
    <w:rsid w:val="007A35BC"/>
    <w:rsid w:val="007B09D8"/>
    <w:rsid w:val="007B1B8E"/>
    <w:rsid w:val="007B21C1"/>
    <w:rsid w:val="007B3075"/>
    <w:rsid w:val="007B52E6"/>
    <w:rsid w:val="007B5AA1"/>
    <w:rsid w:val="007B6A69"/>
    <w:rsid w:val="007B7F3D"/>
    <w:rsid w:val="007C1879"/>
    <w:rsid w:val="007C1A83"/>
    <w:rsid w:val="007C1F87"/>
    <w:rsid w:val="007C2149"/>
    <w:rsid w:val="007C33B9"/>
    <w:rsid w:val="007C34A5"/>
    <w:rsid w:val="007C34F3"/>
    <w:rsid w:val="007C434D"/>
    <w:rsid w:val="007C61E8"/>
    <w:rsid w:val="007C62A1"/>
    <w:rsid w:val="007C63E1"/>
    <w:rsid w:val="007D067A"/>
    <w:rsid w:val="007D0974"/>
    <w:rsid w:val="007D2B34"/>
    <w:rsid w:val="007D4B05"/>
    <w:rsid w:val="007D58F7"/>
    <w:rsid w:val="007D7970"/>
    <w:rsid w:val="007D7C86"/>
    <w:rsid w:val="007D7E88"/>
    <w:rsid w:val="007E19AE"/>
    <w:rsid w:val="007E1DA7"/>
    <w:rsid w:val="007E6531"/>
    <w:rsid w:val="007F21FC"/>
    <w:rsid w:val="007F2B39"/>
    <w:rsid w:val="007F3196"/>
    <w:rsid w:val="007F3E26"/>
    <w:rsid w:val="007F59E3"/>
    <w:rsid w:val="007F7A1E"/>
    <w:rsid w:val="00801A1D"/>
    <w:rsid w:val="008029AB"/>
    <w:rsid w:val="00802CCA"/>
    <w:rsid w:val="00804BA2"/>
    <w:rsid w:val="00804D6C"/>
    <w:rsid w:val="00806783"/>
    <w:rsid w:val="008075CE"/>
    <w:rsid w:val="00811C0D"/>
    <w:rsid w:val="00812923"/>
    <w:rsid w:val="00813C47"/>
    <w:rsid w:val="0081463C"/>
    <w:rsid w:val="00815665"/>
    <w:rsid w:val="00815902"/>
    <w:rsid w:val="00815AEA"/>
    <w:rsid w:val="00816606"/>
    <w:rsid w:val="00816DAC"/>
    <w:rsid w:val="00820A46"/>
    <w:rsid w:val="00821068"/>
    <w:rsid w:val="008216B8"/>
    <w:rsid w:val="00822750"/>
    <w:rsid w:val="00822FAC"/>
    <w:rsid w:val="0082595E"/>
    <w:rsid w:val="00825C8A"/>
    <w:rsid w:val="00826193"/>
    <w:rsid w:val="00826F83"/>
    <w:rsid w:val="00827E34"/>
    <w:rsid w:val="008313DA"/>
    <w:rsid w:val="00832734"/>
    <w:rsid w:val="0083543A"/>
    <w:rsid w:val="00835A14"/>
    <w:rsid w:val="00837B6A"/>
    <w:rsid w:val="008408FB"/>
    <w:rsid w:val="008417ED"/>
    <w:rsid w:val="0084332F"/>
    <w:rsid w:val="0084462D"/>
    <w:rsid w:val="00844691"/>
    <w:rsid w:val="00845ECE"/>
    <w:rsid w:val="008467EC"/>
    <w:rsid w:val="008500AF"/>
    <w:rsid w:val="00852279"/>
    <w:rsid w:val="00852B5E"/>
    <w:rsid w:val="00852E46"/>
    <w:rsid w:val="00853D08"/>
    <w:rsid w:val="00855C8C"/>
    <w:rsid w:val="00855F0A"/>
    <w:rsid w:val="00857F46"/>
    <w:rsid w:val="008630DA"/>
    <w:rsid w:val="008631CE"/>
    <w:rsid w:val="008639BD"/>
    <w:rsid w:val="00863E1B"/>
    <w:rsid w:val="00864849"/>
    <w:rsid w:val="008679FC"/>
    <w:rsid w:val="00870A41"/>
    <w:rsid w:val="00873317"/>
    <w:rsid w:val="00874DDB"/>
    <w:rsid w:val="00876B17"/>
    <w:rsid w:val="008810B3"/>
    <w:rsid w:val="00881124"/>
    <w:rsid w:val="00882B47"/>
    <w:rsid w:val="0088316C"/>
    <w:rsid w:val="00883939"/>
    <w:rsid w:val="00883ABD"/>
    <w:rsid w:val="00884BE2"/>
    <w:rsid w:val="00886EC6"/>
    <w:rsid w:val="00887571"/>
    <w:rsid w:val="00890296"/>
    <w:rsid w:val="00890B72"/>
    <w:rsid w:val="00890DDD"/>
    <w:rsid w:val="00891E0D"/>
    <w:rsid w:val="0089335F"/>
    <w:rsid w:val="00893C71"/>
    <w:rsid w:val="0089575C"/>
    <w:rsid w:val="00895C76"/>
    <w:rsid w:val="008964E5"/>
    <w:rsid w:val="00897526"/>
    <w:rsid w:val="00897F80"/>
    <w:rsid w:val="008A0A51"/>
    <w:rsid w:val="008A1405"/>
    <w:rsid w:val="008A5353"/>
    <w:rsid w:val="008A6B67"/>
    <w:rsid w:val="008A6F57"/>
    <w:rsid w:val="008B00E3"/>
    <w:rsid w:val="008B1009"/>
    <w:rsid w:val="008B1E75"/>
    <w:rsid w:val="008B2BD4"/>
    <w:rsid w:val="008B381E"/>
    <w:rsid w:val="008B3D44"/>
    <w:rsid w:val="008B4E57"/>
    <w:rsid w:val="008B6419"/>
    <w:rsid w:val="008B725D"/>
    <w:rsid w:val="008B76A6"/>
    <w:rsid w:val="008C0B50"/>
    <w:rsid w:val="008C15B9"/>
    <w:rsid w:val="008C45A8"/>
    <w:rsid w:val="008C4850"/>
    <w:rsid w:val="008C75F0"/>
    <w:rsid w:val="008D004E"/>
    <w:rsid w:val="008D0742"/>
    <w:rsid w:val="008D0D1F"/>
    <w:rsid w:val="008D17AA"/>
    <w:rsid w:val="008D32C7"/>
    <w:rsid w:val="008D48D7"/>
    <w:rsid w:val="008D4CC4"/>
    <w:rsid w:val="008D4F87"/>
    <w:rsid w:val="008D5BD2"/>
    <w:rsid w:val="008D6685"/>
    <w:rsid w:val="008D7A2C"/>
    <w:rsid w:val="008D7D92"/>
    <w:rsid w:val="008E0147"/>
    <w:rsid w:val="008E070C"/>
    <w:rsid w:val="008E16B2"/>
    <w:rsid w:val="008E1979"/>
    <w:rsid w:val="008E2CD8"/>
    <w:rsid w:val="008E6E6A"/>
    <w:rsid w:val="008E7353"/>
    <w:rsid w:val="008E7B53"/>
    <w:rsid w:val="008F043C"/>
    <w:rsid w:val="008F1AD4"/>
    <w:rsid w:val="008F2A6E"/>
    <w:rsid w:val="008F2AD1"/>
    <w:rsid w:val="008F35FD"/>
    <w:rsid w:val="008F41A0"/>
    <w:rsid w:val="008F4686"/>
    <w:rsid w:val="008F6975"/>
    <w:rsid w:val="008F749A"/>
    <w:rsid w:val="008F7B29"/>
    <w:rsid w:val="008F7E90"/>
    <w:rsid w:val="00900A6C"/>
    <w:rsid w:val="00900E69"/>
    <w:rsid w:val="00901843"/>
    <w:rsid w:val="0090214F"/>
    <w:rsid w:val="00903DC7"/>
    <w:rsid w:val="00910098"/>
    <w:rsid w:val="009112D0"/>
    <w:rsid w:val="009133B0"/>
    <w:rsid w:val="00913FBB"/>
    <w:rsid w:val="00915EE3"/>
    <w:rsid w:val="00916F60"/>
    <w:rsid w:val="00917243"/>
    <w:rsid w:val="0091725D"/>
    <w:rsid w:val="00917770"/>
    <w:rsid w:val="009223F4"/>
    <w:rsid w:val="0092529A"/>
    <w:rsid w:val="009272A2"/>
    <w:rsid w:val="00927E0B"/>
    <w:rsid w:val="00927F79"/>
    <w:rsid w:val="00930595"/>
    <w:rsid w:val="00930FC0"/>
    <w:rsid w:val="00931FC6"/>
    <w:rsid w:val="00933DA9"/>
    <w:rsid w:val="00935709"/>
    <w:rsid w:val="009369A3"/>
    <w:rsid w:val="00941599"/>
    <w:rsid w:val="00941F71"/>
    <w:rsid w:val="00942533"/>
    <w:rsid w:val="00943E85"/>
    <w:rsid w:val="009447C2"/>
    <w:rsid w:val="009462F2"/>
    <w:rsid w:val="009479E9"/>
    <w:rsid w:val="00947DE0"/>
    <w:rsid w:val="00950883"/>
    <w:rsid w:val="00952220"/>
    <w:rsid w:val="00953BCB"/>
    <w:rsid w:val="00955798"/>
    <w:rsid w:val="00956B40"/>
    <w:rsid w:val="009603D0"/>
    <w:rsid w:val="00963377"/>
    <w:rsid w:val="00963C94"/>
    <w:rsid w:val="00963D60"/>
    <w:rsid w:val="00965146"/>
    <w:rsid w:val="00965AAD"/>
    <w:rsid w:val="00966370"/>
    <w:rsid w:val="009700FC"/>
    <w:rsid w:val="009722DB"/>
    <w:rsid w:val="00972EAD"/>
    <w:rsid w:val="009738BF"/>
    <w:rsid w:val="00974AB7"/>
    <w:rsid w:val="00976CBF"/>
    <w:rsid w:val="009777A6"/>
    <w:rsid w:val="00982051"/>
    <w:rsid w:val="0098296C"/>
    <w:rsid w:val="0098432E"/>
    <w:rsid w:val="009858A5"/>
    <w:rsid w:val="009876B9"/>
    <w:rsid w:val="009902B2"/>
    <w:rsid w:val="00991156"/>
    <w:rsid w:val="00991161"/>
    <w:rsid w:val="009921EE"/>
    <w:rsid w:val="009926B8"/>
    <w:rsid w:val="00992B10"/>
    <w:rsid w:val="00992B22"/>
    <w:rsid w:val="00992D48"/>
    <w:rsid w:val="00994197"/>
    <w:rsid w:val="00994F9D"/>
    <w:rsid w:val="00995208"/>
    <w:rsid w:val="009969AF"/>
    <w:rsid w:val="009A069D"/>
    <w:rsid w:val="009A0D77"/>
    <w:rsid w:val="009A13DA"/>
    <w:rsid w:val="009A1EEF"/>
    <w:rsid w:val="009A1F96"/>
    <w:rsid w:val="009A4597"/>
    <w:rsid w:val="009A5CEF"/>
    <w:rsid w:val="009A62B0"/>
    <w:rsid w:val="009A7AD5"/>
    <w:rsid w:val="009B10FD"/>
    <w:rsid w:val="009B1752"/>
    <w:rsid w:val="009B1D6C"/>
    <w:rsid w:val="009B238D"/>
    <w:rsid w:val="009B47A0"/>
    <w:rsid w:val="009B731A"/>
    <w:rsid w:val="009B7A49"/>
    <w:rsid w:val="009C1290"/>
    <w:rsid w:val="009C2B1B"/>
    <w:rsid w:val="009C4514"/>
    <w:rsid w:val="009C45DA"/>
    <w:rsid w:val="009C59B5"/>
    <w:rsid w:val="009C72C0"/>
    <w:rsid w:val="009C7DD0"/>
    <w:rsid w:val="009D16CC"/>
    <w:rsid w:val="009D2889"/>
    <w:rsid w:val="009D4152"/>
    <w:rsid w:val="009D56C3"/>
    <w:rsid w:val="009D5E43"/>
    <w:rsid w:val="009D73D1"/>
    <w:rsid w:val="009D7A84"/>
    <w:rsid w:val="009E1D43"/>
    <w:rsid w:val="009E1E8C"/>
    <w:rsid w:val="009E4C96"/>
    <w:rsid w:val="009E4F60"/>
    <w:rsid w:val="009E58CE"/>
    <w:rsid w:val="009E5ADC"/>
    <w:rsid w:val="009E7EE2"/>
    <w:rsid w:val="009F0F97"/>
    <w:rsid w:val="009F124E"/>
    <w:rsid w:val="009F1EDF"/>
    <w:rsid w:val="009F33A5"/>
    <w:rsid w:val="009F4EE2"/>
    <w:rsid w:val="009F5481"/>
    <w:rsid w:val="009F5806"/>
    <w:rsid w:val="009F5D9F"/>
    <w:rsid w:val="009F5E59"/>
    <w:rsid w:val="00A001FF"/>
    <w:rsid w:val="00A01528"/>
    <w:rsid w:val="00A024CB"/>
    <w:rsid w:val="00A0548F"/>
    <w:rsid w:val="00A06B4A"/>
    <w:rsid w:val="00A20D2D"/>
    <w:rsid w:val="00A21291"/>
    <w:rsid w:val="00A21E8D"/>
    <w:rsid w:val="00A22E27"/>
    <w:rsid w:val="00A2332E"/>
    <w:rsid w:val="00A23488"/>
    <w:rsid w:val="00A247D5"/>
    <w:rsid w:val="00A256E5"/>
    <w:rsid w:val="00A270A6"/>
    <w:rsid w:val="00A27895"/>
    <w:rsid w:val="00A30602"/>
    <w:rsid w:val="00A30A09"/>
    <w:rsid w:val="00A31B8C"/>
    <w:rsid w:val="00A3203A"/>
    <w:rsid w:val="00A3239F"/>
    <w:rsid w:val="00A33335"/>
    <w:rsid w:val="00A34A49"/>
    <w:rsid w:val="00A358C4"/>
    <w:rsid w:val="00A35952"/>
    <w:rsid w:val="00A36123"/>
    <w:rsid w:val="00A362F4"/>
    <w:rsid w:val="00A41E64"/>
    <w:rsid w:val="00A42D73"/>
    <w:rsid w:val="00A448C4"/>
    <w:rsid w:val="00A44EE0"/>
    <w:rsid w:val="00A454BF"/>
    <w:rsid w:val="00A50A83"/>
    <w:rsid w:val="00A51162"/>
    <w:rsid w:val="00A5146D"/>
    <w:rsid w:val="00A51D5E"/>
    <w:rsid w:val="00A55C75"/>
    <w:rsid w:val="00A55D0D"/>
    <w:rsid w:val="00A566FE"/>
    <w:rsid w:val="00A57602"/>
    <w:rsid w:val="00A60046"/>
    <w:rsid w:val="00A6206B"/>
    <w:rsid w:val="00A64162"/>
    <w:rsid w:val="00A6434E"/>
    <w:rsid w:val="00A64BF2"/>
    <w:rsid w:val="00A6598A"/>
    <w:rsid w:val="00A66F7F"/>
    <w:rsid w:val="00A71F47"/>
    <w:rsid w:val="00A7214F"/>
    <w:rsid w:val="00A73082"/>
    <w:rsid w:val="00A7381B"/>
    <w:rsid w:val="00A73881"/>
    <w:rsid w:val="00A740FE"/>
    <w:rsid w:val="00A766BD"/>
    <w:rsid w:val="00A777CB"/>
    <w:rsid w:val="00A8055A"/>
    <w:rsid w:val="00A81143"/>
    <w:rsid w:val="00A82FDC"/>
    <w:rsid w:val="00A83D06"/>
    <w:rsid w:val="00A84AD4"/>
    <w:rsid w:val="00A8548A"/>
    <w:rsid w:val="00A8682D"/>
    <w:rsid w:val="00A9028F"/>
    <w:rsid w:val="00A90CE4"/>
    <w:rsid w:val="00A9204A"/>
    <w:rsid w:val="00A94246"/>
    <w:rsid w:val="00A96EFE"/>
    <w:rsid w:val="00AA1467"/>
    <w:rsid w:val="00AA279F"/>
    <w:rsid w:val="00AA2DA5"/>
    <w:rsid w:val="00AA45CD"/>
    <w:rsid w:val="00AA575B"/>
    <w:rsid w:val="00AA62B0"/>
    <w:rsid w:val="00AA7D01"/>
    <w:rsid w:val="00AB0B3D"/>
    <w:rsid w:val="00AB284D"/>
    <w:rsid w:val="00AB32FA"/>
    <w:rsid w:val="00AB4268"/>
    <w:rsid w:val="00AB4BE3"/>
    <w:rsid w:val="00AB4CDB"/>
    <w:rsid w:val="00AC06D3"/>
    <w:rsid w:val="00AC1090"/>
    <w:rsid w:val="00AC26B1"/>
    <w:rsid w:val="00AC3037"/>
    <w:rsid w:val="00AC42C4"/>
    <w:rsid w:val="00AC4D0D"/>
    <w:rsid w:val="00AC59E2"/>
    <w:rsid w:val="00AC5FF0"/>
    <w:rsid w:val="00AC6180"/>
    <w:rsid w:val="00AC6A07"/>
    <w:rsid w:val="00AC6D55"/>
    <w:rsid w:val="00AC6D9A"/>
    <w:rsid w:val="00AC6DB5"/>
    <w:rsid w:val="00AC6E47"/>
    <w:rsid w:val="00AC77BC"/>
    <w:rsid w:val="00AD02ED"/>
    <w:rsid w:val="00AD0EFF"/>
    <w:rsid w:val="00AD2557"/>
    <w:rsid w:val="00AD3A2F"/>
    <w:rsid w:val="00AD4662"/>
    <w:rsid w:val="00AD48CB"/>
    <w:rsid w:val="00AD4A98"/>
    <w:rsid w:val="00AD4ABC"/>
    <w:rsid w:val="00AD52B9"/>
    <w:rsid w:val="00AD6204"/>
    <w:rsid w:val="00AD62CF"/>
    <w:rsid w:val="00AD69D4"/>
    <w:rsid w:val="00AD6F97"/>
    <w:rsid w:val="00AE2A9B"/>
    <w:rsid w:val="00AE342F"/>
    <w:rsid w:val="00AE34AE"/>
    <w:rsid w:val="00AE432B"/>
    <w:rsid w:val="00AE4A08"/>
    <w:rsid w:val="00AE4AF9"/>
    <w:rsid w:val="00AE4B57"/>
    <w:rsid w:val="00AE4F0C"/>
    <w:rsid w:val="00AE5085"/>
    <w:rsid w:val="00AE5B4C"/>
    <w:rsid w:val="00AE5FBC"/>
    <w:rsid w:val="00AE7830"/>
    <w:rsid w:val="00AE7FA4"/>
    <w:rsid w:val="00AF0073"/>
    <w:rsid w:val="00AF34CD"/>
    <w:rsid w:val="00AF3C53"/>
    <w:rsid w:val="00AF42A8"/>
    <w:rsid w:val="00AF4986"/>
    <w:rsid w:val="00AF6354"/>
    <w:rsid w:val="00B014E4"/>
    <w:rsid w:val="00B01B5B"/>
    <w:rsid w:val="00B01EE0"/>
    <w:rsid w:val="00B04F0A"/>
    <w:rsid w:val="00B0500E"/>
    <w:rsid w:val="00B0526E"/>
    <w:rsid w:val="00B0633D"/>
    <w:rsid w:val="00B07277"/>
    <w:rsid w:val="00B11068"/>
    <w:rsid w:val="00B130F8"/>
    <w:rsid w:val="00B13B13"/>
    <w:rsid w:val="00B13C31"/>
    <w:rsid w:val="00B15059"/>
    <w:rsid w:val="00B15523"/>
    <w:rsid w:val="00B17127"/>
    <w:rsid w:val="00B174DD"/>
    <w:rsid w:val="00B17DF5"/>
    <w:rsid w:val="00B213D4"/>
    <w:rsid w:val="00B21697"/>
    <w:rsid w:val="00B217E0"/>
    <w:rsid w:val="00B239A4"/>
    <w:rsid w:val="00B2450E"/>
    <w:rsid w:val="00B253E4"/>
    <w:rsid w:val="00B278C6"/>
    <w:rsid w:val="00B3037C"/>
    <w:rsid w:val="00B32A79"/>
    <w:rsid w:val="00B33B9A"/>
    <w:rsid w:val="00B33CC3"/>
    <w:rsid w:val="00B34ED4"/>
    <w:rsid w:val="00B36673"/>
    <w:rsid w:val="00B40DFA"/>
    <w:rsid w:val="00B41215"/>
    <w:rsid w:val="00B4126D"/>
    <w:rsid w:val="00B41491"/>
    <w:rsid w:val="00B41D05"/>
    <w:rsid w:val="00B445EC"/>
    <w:rsid w:val="00B44675"/>
    <w:rsid w:val="00B44E71"/>
    <w:rsid w:val="00B44F14"/>
    <w:rsid w:val="00B453FD"/>
    <w:rsid w:val="00B47188"/>
    <w:rsid w:val="00B47DDF"/>
    <w:rsid w:val="00B524CC"/>
    <w:rsid w:val="00B53300"/>
    <w:rsid w:val="00B53ABC"/>
    <w:rsid w:val="00B558DA"/>
    <w:rsid w:val="00B5610F"/>
    <w:rsid w:val="00B62A84"/>
    <w:rsid w:val="00B639EC"/>
    <w:rsid w:val="00B63E45"/>
    <w:rsid w:val="00B647EA"/>
    <w:rsid w:val="00B6635D"/>
    <w:rsid w:val="00B66B09"/>
    <w:rsid w:val="00B67641"/>
    <w:rsid w:val="00B67FE8"/>
    <w:rsid w:val="00B71409"/>
    <w:rsid w:val="00B71E4B"/>
    <w:rsid w:val="00B7341C"/>
    <w:rsid w:val="00B73CE2"/>
    <w:rsid w:val="00B75AD6"/>
    <w:rsid w:val="00B7644A"/>
    <w:rsid w:val="00B76EA1"/>
    <w:rsid w:val="00B8046E"/>
    <w:rsid w:val="00B8162A"/>
    <w:rsid w:val="00B82B8C"/>
    <w:rsid w:val="00B86D95"/>
    <w:rsid w:val="00B87070"/>
    <w:rsid w:val="00B87B97"/>
    <w:rsid w:val="00B91247"/>
    <w:rsid w:val="00B92172"/>
    <w:rsid w:val="00B92AB2"/>
    <w:rsid w:val="00B931C6"/>
    <w:rsid w:val="00B9372C"/>
    <w:rsid w:val="00B94B8C"/>
    <w:rsid w:val="00B963AD"/>
    <w:rsid w:val="00BA07FC"/>
    <w:rsid w:val="00BA206F"/>
    <w:rsid w:val="00BA5F6E"/>
    <w:rsid w:val="00BA6F4C"/>
    <w:rsid w:val="00BB1007"/>
    <w:rsid w:val="00BB17BF"/>
    <w:rsid w:val="00BB3D27"/>
    <w:rsid w:val="00BB4DD3"/>
    <w:rsid w:val="00BB7313"/>
    <w:rsid w:val="00BB74DB"/>
    <w:rsid w:val="00BC1FA6"/>
    <w:rsid w:val="00BC2EF4"/>
    <w:rsid w:val="00BC3B01"/>
    <w:rsid w:val="00BC499B"/>
    <w:rsid w:val="00BC57C5"/>
    <w:rsid w:val="00BC7351"/>
    <w:rsid w:val="00BC7843"/>
    <w:rsid w:val="00BC78D5"/>
    <w:rsid w:val="00BD306A"/>
    <w:rsid w:val="00BD359C"/>
    <w:rsid w:val="00BD4A58"/>
    <w:rsid w:val="00BD56C0"/>
    <w:rsid w:val="00BD5954"/>
    <w:rsid w:val="00BD6595"/>
    <w:rsid w:val="00BD7EE8"/>
    <w:rsid w:val="00BE024F"/>
    <w:rsid w:val="00BE1239"/>
    <w:rsid w:val="00BE184B"/>
    <w:rsid w:val="00BE194F"/>
    <w:rsid w:val="00BE1FD3"/>
    <w:rsid w:val="00BE2144"/>
    <w:rsid w:val="00BE67E8"/>
    <w:rsid w:val="00BE73B9"/>
    <w:rsid w:val="00BF01C3"/>
    <w:rsid w:val="00BF2A6C"/>
    <w:rsid w:val="00BF3470"/>
    <w:rsid w:val="00BF41A1"/>
    <w:rsid w:val="00BF4596"/>
    <w:rsid w:val="00BF5AE8"/>
    <w:rsid w:val="00BF5EA4"/>
    <w:rsid w:val="00BF66B9"/>
    <w:rsid w:val="00BF6B44"/>
    <w:rsid w:val="00BF77F0"/>
    <w:rsid w:val="00C01C6E"/>
    <w:rsid w:val="00C024C5"/>
    <w:rsid w:val="00C03E0B"/>
    <w:rsid w:val="00C0491E"/>
    <w:rsid w:val="00C05C9D"/>
    <w:rsid w:val="00C05F0B"/>
    <w:rsid w:val="00C11082"/>
    <w:rsid w:val="00C12119"/>
    <w:rsid w:val="00C1230A"/>
    <w:rsid w:val="00C123F6"/>
    <w:rsid w:val="00C142E9"/>
    <w:rsid w:val="00C14A60"/>
    <w:rsid w:val="00C1500D"/>
    <w:rsid w:val="00C1640C"/>
    <w:rsid w:val="00C1774C"/>
    <w:rsid w:val="00C207CB"/>
    <w:rsid w:val="00C2350F"/>
    <w:rsid w:val="00C24E9F"/>
    <w:rsid w:val="00C257C2"/>
    <w:rsid w:val="00C278D2"/>
    <w:rsid w:val="00C3081F"/>
    <w:rsid w:val="00C3121E"/>
    <w:rsid w:val="00C314CA"/>
    <w:rsid w:val="00C32EEB"/>
    <w:rsid w:val="00C3376B"/>
    <w:rsid w:val="00C33CE0"/>
    <w:rsid w:val="00C350D2"/>
    <w:rsid w:val="00C41516"/>
    <w:rsid w:val="00C41BEA"/>
    <w:rsid w:val="00C4252E"/>
    <w:rsid w:val="00C44955"/>
    <w:rsid w:val="00C45476"/>
    <w:rsid w:val="00C459DB"/>
    <w:rsid w:val="00C5028F"/>
    <w:rsid w:val="00C53163"/>
    <w:rsid w:val="00C5387E"/>
    <w:rsid w:val="00C54A2F"/>
    <w:rsid w:val="00C55C2A"/>
    <w:rsid w:val="00C55DE6"/>
    <w:rsid w:val="00C56722"/>
    <w:rsid w:val="00C577FC"/>
    <w:rsid w:val="00C578BE"/>
    <w:rsid w:val="00C6101C"/>
    <w:rsid w:val="00C61DBF"/>
    <w:rsid w:val="00C6215F"/>
    <w:rsid w:val="00C63ACC"/>
    <w:rsid w:val="00C644C1"/>
    <w:rsid w:val="00C645FC"/>
    <w:rsid w:val="00C65E35"/>
    <w:rsid w:val="00C66943"/>
    <w:rsid w:val="00C67128"/>
    <w:rsid w:val="00C703E2"/>
    <w:rsid w:val="00C7225B"/>
    <w:rsid w:val="00C735C6"/>
    <w:rsid w:val="00C73D02"/>
    <w:rsid w:val="00C74F20"/>
    <w:rsid w:val="00C75914"/>
    <w:rsid w:val="00C77DCD"/>
    <w:rsid w:val="00C8196D"/>
    <w:rsid w:val="00C821BA"/>
    <w:rsid w:val="00C82FE8"/>
    <w:rsid w:val="00C8570A"/>
    <w:rsid w:val="00C860CC"/>
    <w:rsid w:val="00C86BCD"/>
    <w:rsid w:val="00C877D6"/>
    <w:rsid w:val="00C87C0A"/>
    <w:rsid w:val="00C90845"/>
    <w:rsid w:val="00C9121A"/>
    <w:rsid w:val="00C91930"/>
    <w:rsid w:val="00C9335E"/>
    <w:rsid w:val="00C96B68"/>
    <w:rsid w:val="00C970F1"/>
    <w:rsid w:val="00C97BC8"/>
    <w:rsid w:val="00CA067A"/>
    <w:rsid w:val="00CA1345"/>
    <w:rsid w:val="00CA1449"/>
    <w:rsid w:val="00CA2AC3"/>
    <w:rsid w:val="00CA2E9C"/>
    <w:rsid w:val="00CA3424"/>
    <w:rsid w:val="00CA38D4"/>
    <w:rsid w:val="00CA4A75"/>
    <w:rsid w:val="00CA5091"/>
    <w:rsid w:val="00CA5B90"/>
    <w:rsid w:val="00CA69F4"/>
    <w:rsid w:val="00CA6F77"/>
    <w:rsid w:val="00CA72C8"/>
    <w:rsid w:val="00CB4669"/>
    <w:rsid w:val="00CB51F3"/>
    <w:rsid w:val="00CB5913"/>
    <w:rsid w:val="00CB5A64"/>
    <w:rsid w:val="00CB5DDB"/>
    <w:rsid w:val="00CC0163"/>
    <w:rsid w:val="00CC35C5"/>
    <w:rsid w:val="00CC36FA"/>
    <w:rsid w:val="00CC5827"/>
    <w:rsid w:val="00CC6D7D"/>
    <w:rsid w:val="00CC71FF"/>
    <w:rsid w:val="00CC7480"/>
    <w:rsid w:val="00CD50B4"/>
    <w:rsid w:val="00CD69E7"/>
    <w:rsid w:val="00CD76D1"/>
    <w:rsid w:val="00CE04FE"/>
    <w:rsid w:val="00CE0D85"/>
    <w:rsid w:val="00CE2DE4"/>
    <w:rsid w:val="00CE2EC4"/>
    <w:rsid w:val="00CE4CFF"/>
    <w:rsid w:val="00CE5375"/>
    <w:rsid w:val="00CE57EF"/>
    <w:rsid w:val="00CF1738"/>
    <w:rsid w:val="00CF1870"/>
    <w:rsid w:val="00CF1FC1"/>
    <w:rsid w:val="00CF206A"/>
    <w:rsid w:val="00CF2880"/>
    <w:rsid w:val="00CF446B"/>
    <w:rsid w:val="00CF4CB3"/>
    <w:rsid w:val="00CF4F3E"/>
    <w:rsid w:val="00D00BD4"/>
    <w:rsid w:val="00D010CB"/>
    <w:rsid w:val="00D03677"/>
    <w:rsid w:val="00D03988"/>
    <w:rsid w:val="00D0507F"/>
    <w:rsid w:val="00D0627D"/>
    <w:rsid w:val="00D069EB"/>
    <w:rsid w:val="00D10050"/>
    <w:rsid w:val="00D10AA2"/>
    <w:rsid w:val="00D10D8C"/>
    <w:rsid w:val="00D124ED"/>
    <w:rsid w:val="00D13C2D"/>
    <w:rsid w:val="00D1499F"/>
    <w:rsid w:val="00D161F4"/>
    <w:rsid w:val="00D20629"/>
    <w:rsid w:val="00D217F2"/>
    <w:rsid w:val="00D25E56"/>
    <w:rsid w:val="00D26692"/>
    <w:rsid w:val="00D26DF8"/>
    <w:rsid w:val="00D30EB1"/>
    <w:rsid w:val="00D3182C"/>
    <w:rsid w:val="00D353DE"/>
    <w:rsid w:val="00D35ECC"/>
    <w:rsid w:val="00D360D6"/>
    <w:rsid w:val="00D36683"/>
    <w:rsid w:val="00D4120B"/>
    <w:rsid w:val="00D4155B"/>
    <w:rsid w:val="00D42A7F"/>
    <w:rsid w:val="00D42D5C"/>
    <w:rsid w:val="00D43033"/>
    <w:rsid w:val="00D43E37"/>
    <w:rsid w:val="00D46B86"/>
    <w:rsid w:val="00D47CCD"/>
    <w:rsid w:val="00D47F34"/>
    <w:rsid w:val="00D50169"/>
    <w:rsid w:val="00D5195F"/>
    <w:rsid w:val="00D51EEB"/>
    <w:rsid w:val="00D52E6E"/>
    <w:rsid w:val="00D539D3"/>
    <w:rsid w:val="00D54862"/>
    <w:rsid w:val="00D54F5B"/>
    <w:rsid w:val="00D565C0"/>
    <w:rsid w:val="00D5676C"/>
    <w:rsid w:val="00D569B0"/>
    <w:rsid w:val="00D56ADF"/>
    <w:rsid w:val="00D56FFE"/>
    <w:rsid w:val="00D60622"/>
    <w:rsid w:val="00D626E4"/>
    <w:rsid w:val="00D62BCD"/>
    <w:rsid w:val="00D62C0B"/>
    <w:rsid w:val="00D63CFF"/>
    <w:rsid w:val="00D657D2"/>
    <w:rsid w:val="00D6635C"/>
    <w:rsid w:val="00D67AD1"/>
    <w:rsid w:val="00D70274"/>
    <w:rsid w:val="00D7061C"/>
    <w:rsid w:val="00D70C35"/>
    <w:rsid w:val="00D71456"/>
    <w:rsid w:val="00D727C8"/>
    <w:rsid w:val="00D72D0E"/>
    <w:rsid w:val="00D7474B"/>
    <w:rsid w:val="00D74CE3"/>
    <w:rsid w:val="00D75F3B"/>
    <w:rsid w:val="00D76E1F"/>
    <w:rsid w:val="00D772CF"/>
    <w:rsid w:val="00D7766A"/>
    <w:rsid w:val="00D77B4D"/>
    <w:rsid w:val="00D809A4"/>
    <w:rsid w:val="00D81E06"/>
    <w:rsid w:val="00D81E6F"/>
    <w:rsid w:val="00D81FF0"/>
    <w:rsid w:val="00D82F41"/>
    <w:rsid w:val="00D83082"/>
    <w:rsid w:val="00D83A40"/>
    <w:rsid w:val="00D84E22"/>
    <w:rsid w:val="00D85F97"/>
    <w:rsid w:val="00D86842"/>
    <w:rsid w:val="00D86A57"/>
    <w:rsid w:val="00D870F9"/>
    <w:rsid w:val="00D920FA"/>
    <w:rsid w:val="00D9361F"/>
    <w:rsid w:val="00D94CCA"/>
    <w:rsid w:val="00D955DA"/>
    <w:rsid w:val="00D957EB"/>
    <w:rsid w:val="00D9684F"/>
    <w:rsid w:val="00DA0894"/>
    <w:rsid w:val="00DA1053"/>
    <w:rsid w:val="00DA2447"/>
    <w:rsid w:val="00DA2D38"/>
    <w:rsid w:val="00DA2E77"/>
    <w:rsid w:val="00DA34F8"/>
    <w:rsid w:val="00DA46AD"/>
    <w:rsid w:val="00DA636F"/>
    <w:rsid w:val="00DA7E39"/>
    <w:rsid w:val="00DB01A5"/>
    <w:rsid w:val="00DB033B"/>
    <w:rsid w:val="00DB2049"/>
    <w:rsid w:val="00DB46AA"/>
    <w:rsid w:val="00DB4F5C"/>
    <w:rsid w:val="00DB7F80"/>
    <w:rsid w:val="00DC08D9"/>
    <w:rsid w:val="00DC0DA1"/>
    <w:rsid w:val="00DC0DAF"/>
    <w:rsid w:val="00DC230E"/>
    <w:rsid w:val="00DC6677"/>
    <w:rsid w:val="00DC6835"/>
    <w:rsid w:val="00DD163F"/>
    <w:rsid w:val="00DD2D11"/>
    <w:rsid w:val="00DD3A62"/>
    <w:rsid w:val="00DD3CAB"/>
    <w:rsid w:val="00DD58A4"/>
    <w:rsid w:val="00DE05AD"/>
    <w:rsid w:val="00DE05FF"/>
    <w:rsid w:val="00DE2590"/>
    <w:rsid w:val="00DE2794"/>
    <w:rsid w:val="00DE37A7"/>
    <w:rsid w:val="00DE4989"/>
    <w:rsid w:val="00DE53F9"/>
    <w:rsid w:val="00DE66C9"/>
    <w:rsid w:val="00DE734D"/>
    <w:rsid w:val="00DE7683"/>
    <w:rsid w:val="00DE7FC8"/>
    <w:rsid w:val="00DF083F"/>
    <w:rsid w:val="00DF11CE"/>
    <w:rsid w:val="00DF2BE1"/>
    <w:rsid w:val="00DF4BC3"/>
    <w:rsid w:val="00DF4CDA"/>
    <w:rsid w:val="00DF55A7"/>
    <w:rsid w:val="00DF7A7C"/>
    <w:rsid w:val="00DF7B34"/>
    <w:rsid w:val="00E01081"/>
    <w:rsid w:val="00E02213"/>
    <w:rsid w:val="00E02ABC"/>
    <w:rsid w:val="00E04A87"/>
    <w:rsid w:val="00E074E8"/>
    <w:rsid w:val="00E07504"/>
    <w:rsid w:val="00E1003C"/>
    <w:rsid w:val="00E1284C"/>
    <w:rsid w:val="00E12B0F"/>
    <w:rsid w:val="00E1360D"/>
    <w:rsid w:val="00E15A5A"/>
    <w:rsid w:val="00E15AF2"/>
    <w:rsid w:val="00E21891"/>
    <w:rsid w:val="00E248E5"/>
    <w:rsid w:val="00E24AF1"/>
    <w:rsid w:val="00E25A05"/>
    <w:rsid w:val="00E27717"/>
    <w:rsid w:val="00E31166"/>
    <w:rsid w:val="00E3249D"/>
    <w:rsid w:val="00E331A9"/>
    <w:rsid w:val="00E33733"/>
    <w:rsid w:val="00E342EA"/>
    <w:rsid w:val="00E3454A"/>
    <w:rsid w:val="00E34FB6"/>
    <w:rsid w:val="00E351BA"/>
    <w:rsid w:val="00E3585D"/>
    <w:rsid w:val="00E36C94"/>
    <w:rsid w:val="00E411A2"/>
    <w:rsid w:val="00E426E9"/>
    <w:rsid w:val="00E43FBE"/>
    <w:rsid w:val="00E469C9"/>
    <w:rsid w:val="00E50564"/>
    <w:rsid w:val="00E55A5F"/>
    <w:rsid w:val="00E562A5"/>
    <w:rsid w:val="00E568B3"/>
    <w:rsid w:val="00E56FEF"/>
    <w:rsid w:val="00E5796A"/>
    <w:rsid w:val="00E57B4C"/>
    <w:rsid w:val="00E6018F"/>
    <w:rsid w:val="00E60297"/>
    <w:rsid w:val="00E6058B"/>
    <w:rsid w:val="00E6122F"/>
    <w:rsid w:val="00E624A5"/>
    <w:rsid w:val="00E626B6"/>
    <w:rsid w:val="00E63D53"/>
    <w:rsid w:val="00E66358"/>
    <w:rsid w:val="00E6689B"/>
    <w:rsid w:val="00E67284"/>
    <w:rsid w:val="00E67EF7"/>
    <w:rsid w:val="00E70959"/>
    <w:rsid w:val="00E70D73"/>
    <w:rsid w:val="00E70E63"/>
    <w:rsid w:val="00E72B9E"/>
    <w:rsid w:val="00E7323D"/>
    <w:rsid w:val="00E7443F"/>
    <w:rsid w:val="00E74641"/>
    <w:rsid w:val="00E748C8"/>
    <w:rsid w:val="00E74A5A"/>
    <w:rsid w:val="00E751E0"/>
    <w:rsid w:val="00E753C9"/>
    <w:rsid w:val="00E76CE4"/>
    <w:rsid w:val="00E77A2C"/>
    <w:rsid w:val="00E81394"/>
    <w:rsid w:val="00E83181"/>
    <w:rsid w:val="00E83E21"/>
    <w:rsid w:val="00E83FF2"/>
    <w:rsid w:val="00E8430A"/>
    <w:rsid w:val="00E853C9"/>
    <w:rsid w:val="00E85E2E"/>
    <w:rsid w:val="00E870EF"/>
    <w:rsid w:val="00E8799C"/>
    <w:rsid w:val="00E9083D"/>
    <w:rsid w:val="00E91BB1"/>
    <w:rsid w:val="00E92DEC"/>
    <w:rsid w:val="00E95C83"/>
    <w:rsid w:val="00EA0857"/>
    <w:rsid w:val="00EA0AB1"/>
    <w:rsid w:val="00EA1AE2"/>
    <w:rsid w:val="00EA48AC"/>
    <w:rsid w:val="00EA5830"/>
    <w:rsid w:val="00EA6182"/>
    <w:rsid w:val="00EA708D"/>
    <w:rsid w:val="00EA70E3"/>
    <w:rsid w:val="00EA7174"/>
    <w:rsid w:val="00EA74EB"/>
    <w:rsid w:val="00EB3266"/>
    <w:rsid w:val="00EB7F4F"/>
    <w:rsid w:val="00EC00D2"/>
    <w:rsid w:val="00EC0AD0"/>
    <w:rsid w:val="00EC18AC"/>
    <w:rsid w:val="00EC2D88"/>
    <w:rsid w:val="00EC3C4C"/>
    <w:rsid w:val="00EC41F0"/>
    <w:rsid w:val="00EC54E0"/>
    <w:rsid w:val="00EC5709"/>
    <w:rsid w:val="00EC792D"/>
    <w:rsid w:val="00EC7A89"/>
    <w:rsid w:val="00ED054F"/>
    <w:rsid w:val="00ED160A"/>
    <w:rsid w:val="00ED16FA"/>
    <w:rsid w:val="00ED1C86"/>
    <w:rsid w:val="00ED1E71"/>
    <w:rsid w:val="00ED319B"/>
    <w:rsid w:val="00ED4AB4"/>
    <w:rsid w:val="00ED4D09"/>
    <w:rsid w:val="00ED4E12"/>
    <w:rsid w:val="00ED5A2E"/>
    <w:rsid w:val="00ED5E67"/>
    <w:rsid w:val="00ED717A"/>
    <w:rsid w:val="00ED7824"/>
    <w:rsid w:val="00ED7F82"/>
    <w:rsid w:val="00EE1892"/>
    <w:rsid w:val="00EE3133"/>
    <w:rsid w:val="00EE4BED"/>
    <w:rsid w:val="00EE79A3"/>
    <w:rsid w:val="00EE7ECF"/>
    <w:rsid w:val="00EF44DB"/>
    <w:rsid w:val="00EF49D2"/>
    <w:rsid w:val="00EF524C"/>
    <w:rsid w:val="00EF5BC7"/>
    <w:rsid w:val="00EF6FF0"/>
    <w:rsid w:val="00EF712D"/>
    <w:rsid w:val="00EF731C"/>
    <w:rsid w:val="00EF792D"/>
    <w:rsid w:val="00F0278D"/>
    <w:rsid w:val="00F02D59"/>
    <w:rsid w:val="00F03090"/>
    <w:rsid w:val="00F03B8A"/>
    <w:rsid w:val="00F03C22"/>
    <w:rsid w:val="00F051E5"/>
    <w:rsid w:val="00F05652"/>
    <w:rsid w:val="00F06166"/>
    <w:rsid w:val="00F06395"/>
    <w:rsid w:val="00F06901"/>
    <w:rsid w:val="00F07E36"/>
    <w:rsid w:val="00F10B13"/>
    <w:rsid w:val="00F10C5A"/>
    <w:rsid w:val="00F10CE7"/>
    <w:rsid w:val="00F11BBB"/>
    <w:rsid w:val="00F11C08"/>
    <w:rsid w:val="00F12F08"/>
    <w:rsid w:val="00F13C36"/>
    <w:rsid w:val="00F14D16"/>
    <w:rsid w:val="00F16364"/>
    <w:rsid w:val="00F209FD"/>
    <w:rsid w:val="00F21DC0"/>
    <w:rsid w:val="00F22623"/>
    <w:rsid w:val="00F23E65"/>
    <w:rsid w:val="00F2458C"/>
    <w:rsid w:val="00F27158"/>
    <w:rsid w:val="00F27E82"/>
    <w:rsid w:val="00F27FA5"/>
    <w:rsid w:val="00F31EA6"/>
    <w:rsid w:val="00F31F8B"/>
    <w:rsid w:val="00F32DB3"/>
    <w:rsid w:val="00F33204"/>
    <w:rsid w:val="00F33A9A"/>
    <w:rsid w:val="00F366A2"/>
    <w:rsid w:val="00F370AC"/>
    <w:rsid w:val="00F37406"/>
    <w:rsid w:val="00F37AD0"/>
    <w:rsid w:val="00F4033B"/>
    <w:rsid w:val="00F40480"/>
    <w:rsid w:val="00F41474"/>
    <w:rsid w:val="00F42F52"/>
    <w:rsid w:val="00F4558C"/>
    <w:rsid w:val="00F455FB"/>
    <w:rsid w:val="00F4631D"/>
    <w:rsid w:val="00F50117"/>
    <w:rsid w:val="00F5056C"/>
    <w:rsid w:val="00F51AED"/>
    <w:rsid w:val="00F52504"/>
    <w:rsid w:val="00F5298B"/>
    <w:rsid w:val="00F55629"/>
    <w:rsid w:val="00F55EB6"/>
    <w:rsid w:val="00F56766"/>
    <w:rsid w:val="00F5699B"/>
    <w:rsid w:val="00F608BA"/>
    <w:rsid w:val="00F61091"/>
    <w:rsid w:val="00F617E6"/>
    <w:rsid w:val="00F62860"/>
    <w:rsid w:val="00F62E79"/>
    <w:rsid w:val="00F636A7"/>
    <w:rsid w:val="00F641EF"/>
    <w:rsid w:val="00F652FB"/>
    <w:rsid w:val="00F703D9"/>
    <w:rsid w:val="00F70790"/>
    <w:rsid w:val="00F724D9"/>
    <w:rsid w:val="00F72CE4"/>
    <w:rsid w:val="00F73A30"/>
    <w:rsid w:val="00F756F4"/>
    <w:rsid w:val="00F75FCF"/>
    <w:rsid w:val="00F81DAA"/>
    <w:rsid w:val="00F82386"/>
    <w:rsid w:val="00F845AB"/>
    <w:rsid w:val="00F85787"/>
    <w:rsid w:val="00F85B2D"/>
    <w:rsid w:val="00F8637B"/>
    <w:rsid w:val="00F86BD4"/>
    <w:rsid w:val="00F8755C"/>
    <w:rsid w:val="00F876AF"/>
    <w:rsid w:val="00F87713"/>
    <w:rsid w:val="00F916C0"/>
    <w:rsid w:val="00F91C7F"/>
    <w:rsid w:val="00F921E6"/>
    <w:rsid w:val="00F9420C"/>
    <w:rsid w:val="00F948CA"/>
    <w:rsid w:val="00F94A36"/>
    <w:rsid w:val="00F95025"/>
    <w:rsid w:val="00F951B9"/>
    <w:rsid w:val="00FA1011"/>
    <w:rsid w:val="00FA4004"/>
    <w:rsid w:val="00FA471F"/>
    <w:rsid w:val="00FA6DDC"/>
    <w:rsid w:val="00FA74B1"/>
    <w:rsid w:val="00FA7FA1"/>
    <w:rsid w:val="00FB07BA"/>
    <w:rsid w:val="00FB0820"/>
    <w:rsid w:val="00FB1282"/>
    <w:rsid w:val="00FB296A"/>
    <w:rsid w:val="00FC119A"/>
    <w:rsid w:val="00FC126E"/>
    <w:rsid w:val="00FC14D2"/>
    <w:rsid w:val="00FC1C16"/>
    <w:rsid w:val="00FC1FAE"/>
    <w:rsid w:val="00FC243F"/>
    <w:rsid w:val="00FC5009"/>
    <w:rsid w:val="00FC5937"/>
    <w:rsid w:val="00FC6AAC"/>
    <w:rsid w:val="00FC724B"/>
    <w:rsid w:val="00FC7357"/>
    <w:rsid w:val="00FC7874"/>
    <w:rsid w:val="00FC7931"/>
    <w:rsid w:val="00FD0805"/>
    <w:rsid w:val="00FD1438"/>
    <w:rsid w:val="00FD15BF"/>
    <w:rsid w:val="00FD4BCD"/>
    <w:rsid w:val="00FD50DB"/>
    <w:rsid w:val="00FD5C8C"/>
    <w:rsid w:val="00FE0CF6"/>
    <w:rsid w:val="00FE0DCB"/>
    <w:rsid w:val="00FE0F73"/>
    <w:rsid w:val="00FE1377"/>
    <w:rsid w:val="00FE13A6"/>
    <w:rsid w:val="00FE20F5"/>
    <w:rsid w:val="00FE65D1"/>
    <w:rsid w:val="00FE715D"/>
    <w:rsid w:val="00FE76D2"/>
    <w:rsid w:val="00FE795C"/>
    <w:rsid w:val="00FE7BAF"/>
    <w:rsid w:val="00FF00E3"/>
    <w:rsid w:val="00FF09C7"/>
    <w:rsid w:val="00FF0CB8"/>
    <w:rsid w:val="00FF2EF7"/>
    <w:rsid w:val="00FF3C9F"/>
    <w:rsid w:val="00FF7D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E6692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pPr>
        <w:spacing w:before="120" w:after="120"/>
      </w:pPr>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footnote text" w:uiPriority="0"/>
    <w:lsdException w:name="caption" w:locked="1" w:uiPriority="35" w:qFormat="1"/>
    <w:lsdException w:name="footnote reference" w:locked="1" w:uiPriority="0"/>
    <w:lsdException w:name="Title" w:locked="1" w:semiHidden="0" w:unhideWhenUsed="0" w:qFormat="1"/>
    <w:lsdException w:name="Default Paragraph Font" w:locked="1" w:uiPriority="0"/>
    <w:lsdException w:name="Subtitle" w:locked="1" w:semiHidden="0" w:unhideWhenUsed="0" w:qFormat="1"/>
    <w:lsdException w:name="Strong" w:locked="1" w:semiHidden="0" w:uiPriority="0" w:unhideWhenUsed="0" w:qFormat="1"/>
    <w:lsdException w:name="Emphasis" w:locked="1" w:semiHidden="0" w:unhideWhenUsed="0" w:qFormat="1"/>
    <w:lsdException w:name="Document Map" w:locked="1"/>
    <w:lsdException w:name="Table Grid" w:locked="1"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1156"/>
    <w:pPr>
      <w:spacing w:before="0"/>
    </w:pPr>
    <w:rPr>
      <w:rFonts w:ascii="Times New Roman" w:eastAsia="Times New Roman" w:hAnsi="Times New Roman"/>
      <w:kern w:val="20"/>
      <w:sz w:val="24"/>
      <w:szCs w:val="24"/>
      <w:lang w:eastAsia="de-DE"/>
    </w:rPr>
  </w:style>
  <w:style w:type="paragraph" w:styleId="Heading1">
    <w:name w:val="heading 1"/>
    <w:basedOn w:val="Normal"/>
    <w:next w:val="Normal"/>
    <w:link w:val="Heading1Char"/>
    <w:uiPriority w:val="99"/>
    <w:qFormat/>
    <w:rsid w:val="000B4537"/>
    <w:pPr>
      <w:keepNext/>
      <w:pageBreakBefore/>
      <w:widowControl w:val="0"/>
      <w:numPr>
        <w:numId w:val="13"/>
      </w:numPr>
      <w:spacing w:before="360" w:after="0"/>
      <w:outlineLvl w:val="0"/>
    </w:pPr>
    <w:rPr>
      <w:rFonts w:ascii="Arial" w:hAnsi="Arial"/>
      <w:b/>
      <w:caps/>
      <w:kern w:val="28"/>
      <w:sz w:val="32"/>
    </w:rPr>
  </w:style>
  <w:style w:type="paragraph" w:styleId="Heading2">
    <w:name w:val="heading 2"/>
    <w:basedOn w:val="Heading1"/>
    <w:next w:val="Normal"/>
    <w:link w:val="Heading2Char"/>
    <w:uiPriority w:val="99"/>
    <w:qFormat/>
    <w:rsid w:val="000B4537"/>
    <w:pPr>
      <w:pageBreakBefore w:val="0"/>
      <w:numPr>
        <w:ilvl w:val="1"/>
      </w:numPr>
      <w:spacing w:before="180" w:after="60"/>
      <w:outlineLvl w:val="1"/>
    </w:pPr>
    <w:rPr>
      <w:caps w:val="0"/>
      <w:sz w:val="28"/>
    </w:rPr>
  </w:style>
  <w:style w:type="paragraph" w:styleId="Heading3">
    <w:name w:val="heading 3"/>
    <w:basedOn w:val="Normal"/>
    <w:next w:val="Normal"/>
    <w:link w:val="Heading3Char1"/>
    <w:autoRedefine/>
    <w:uiPriority w:val="99"/>
    <w:qFormat/>
    <w:locked/>
    <w:rsid w:val="00F37406"/>
    <w:pPr>
      <w:keepNext/>
      <w:keepLines/>
      <w:numPr>
        <w:ilvl w:val="2"/>
        <w:numId w:val="13"/>
      </w:numPr>
      <w:spacing w:before="200" w:after="0"/>
      <w:outlineLvl w:val="2"/>
    </w:pPr>
    <w:rPr>
      <w:rFonts w:ascii="Arial" w:eastAsiaTheme="majorEastAsia" w:hAnsi="Arial" w:cstheme="majorBidi"/>
      <w:b/>
      <w:bCs/>
      <w:sz w:val="20"/>
      <w:szCs w:val="20"/>
    </w:rPr>
  </w:style>
  <w:style w:type="paragraph" w:styleId="Heading4">
    <w:name w:val="heading 4"/>
    <w:basedOn w:val="Normal"/>
    <w:next w:val="Normal"/>
    <w:link w:val="Heading4Char1"/>
    <w:autoRedefine/>
    <w:uiPriority w:val="99"/>
    <w:qFormat/>
    <w:locked/>
    <w:rsid w:val="00D77B4D"/>
    <w:pPr>
      <w:keepNext/>
      <w:keepLines/>
      <w:numPr>
        <w:ilvl w:val="3"/>
        <w:numId w:val="13"/>
      </w:numPr>
      <w:spacing w:before="200" w:after="0"/>
      <w:outlineLvl w:val="3"/>
    </w:pPr>
    <w:rPr>
      <w:rFonts w:ascii="Arial" w:eastAsiaTheme="majorEastAsia" w:hAnsi="Arial" w:cstheme="majorBidi"/>
      <w:b/>
      <w:bCs/>
      <w:iCs/>
    </w:rPr>
  </w:style>
  <w:style w:type="paragraph" w:styleId="Heading5">
    <w:name w:val="heading 5"/>
    <w:basedOn w:val="Normal"/>
    <w:next w:val="Normal"/>
    <w:link w:val="Heading5Char"/>
    <w:uiPriority w:val="99"/>
    <w:qFormat/>
    <w:rsid w:val="000B4537"/>
    <w:pPr>
      <w:numPr>
        <w:ilvl w:val="4"/>
        <w:numId w:val="13"/>
      </w:numPr>
      <w:spacing w:after="60"/>
      <w:outlineLvl w:val="4"/>
    </w:pPr>
    <w:rPr>
      <w:rFonts w:ascii="Arial Narrow" w:hAnsi="Arial Narrow"/>
      <w:i/>
      <w:noProof/>
    </w:rPr>
  </w:style>
  <w:style w:type="paragraph" w:styleId="Heading6">
    <w:name w:val="heading 6"/>
    <w:basedOn w:val="Heading5"/>
    <w:next w:val="Normal"/>
    <w:link w:val="Heading6Char"/>
    <w:uiPriority w:val="99"/>
    <w:qFormat/>
    <w:rsid w:val="000B4537"/>
    <w:pPr>
      <w:numPr>
        <w:ilvl w:val="5"/>
      </w:numPr>
      <w:spacing w:line="200" w:lineRule="auto"/>
      <w:outlineLvl w:val="5"/>
    </w:pPr>
    <w:rPr>
      <w:rFonts w:ascii="Arial" w:hAnsi="Arial"/>
    </w:rPr>
  </w:style>
  <w:style w:type="paragraph" w:styleId="Heading7">
    <w:name w:val="heading 7"/>
    <w:basedOn w:val="Heading6"/>
    <w:next w:val="Normal"/>
    <w:link w:val="Heading7Char"/>
    <w:uiPriority w:val="99"/>
    <w:qFormat/>
    <w:rsid w:val="00CF4CB3"/>
    <w:pPr>
      <w:numPr>
        <w:ilvl w:val="6"/>
      </w:numPr>
      <w:spacing w:after="0"/>
      <w:ind w:left="1008" w:hanging="1008"/>
      <w:outlineLvl w:val="6"/>
    </w:pPr>
  </w:style>
  <w:style w:type="paragraph" w:styleId="Heading8">
    <w:name w:val="heading 8"/>
    <w:basedOn w:val="Heading7"/>
    <w:next w:val="Normal"/>
    <w:link w:val="Heading8Char"/>
    <w:uiPriority w:val="99"/>
    <w:qFormat/>
    <w:rsid w:val="00CF4CB3"/>
    <w:pPr>
      <w:numPr>
        <w:ilvl w:val="7"/>
      </w:numPr>
      <w:spacing w:before="240" w:after="60"/>
      <w:ind w:left="1008" w:hanging="1008"/>
      <w:outlineLvl w:val="7"/>
    </w:pPr>
  </w:style>
  <w:style w:type="paragraph" w:styleId="Heading9">
    <w:name w:val="heading 9"/>
    <w:basedOn w:val="Heading8"/>
    <w:next w:val="Normal"/>
    <w:link w:val="Heading9Char"/>
    <w:uiPriority w:val="99"/>
    <w:qFormat/>
    <w:rsid w:val="00CF4CB3"/>
    <w:pPr>
      <w:numPr>
        <w:ilvl w:val="8"/>
      </w:numPr>
      <w:ind w:left="1008" w:hanging="1008"/>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0B4537"/>
    <w:rPr>
      <w:rFonts w:ascii="Arial" w:eastAsia="Times New Roman" w:hAnsi="Arial"/>
      <w:b/>
      <w:caps/>
      <w:kern w:val="28"/>
      <w:sz w:val="32"/>
      <w:szCs w:val="24"/>
      <w:lang w:eastAsia="de-DE"/>
    </w:rPr>
  </w:style>
  <w:style w:type="character" w:customStyle="1" w:styleId="Heading2Char">
    <w:name w:val="Heading 2 Char"/>
    <w:basedOn w:val="DefaultParagraphFont"/>
    <w:link w:val="Heading2"/>
    <w:uiPriority w:val="99"/>
    <w:locked/>
    <w:rsid w:val="000B4537"/>
    <w:rPr>
      <w:rFonts w:ascii="Arial" w:eastAsia="Times New Roman" w:hAnsi="Arial"/>
      <w:b/>
      <w:kern w:val="28"/>
      <w:sz w:val="28"/>
      <w:szCs w:val="24"/>
      <w:lang w:eastAsia="de-DE"/>
    </w:rPr>
  </w:style>
  <w:style w:type="character" w:customStyle="1" w:styleId="Heading3Char">
    <w:name w:val="Heading 3 Char"/>
    <w:basedOn w:val="DefaultParagraphFont"/>
    <w:uiPriority w:val="99"/>
    <w:locked/>
    <w:rsid w:val="0035062E"/>
    <w:rPr>
      <w:rFonts w:ascii="Arial" w:eastAsia="Times New Roman" w:hAnsi="Arial"/>
      <w:kern w:val="28"/>
      <w:sz w:val="26"/>
      <w:szCs w:val="24"/>
      <w:lang w:eastAsia="de-DE"/>
    </w:rPr>
  </w:style>
  <w:style w:type="character" w:customStyle="1" w:styleId="Heading4Char">
    <w:name w:val="Heading 4 Char"/>
    <w:basedOn w:val="DefaultParagraphFont"/>
    <w:uiPriority w:val="99"/>
    <w:locked/>
    <w:rsid w:val="0035062E"/>
    <w:rPr>
      <w:rFonts w:ascii="Arial" w:eastAsia="Times New Roman" w:hAnsi="Arial"/>
      <w:kern w:val="28"/>
      <w:sz w:val="24"/>
      <w:szCs w:val="24"/>
      <w:lang w:eastAsia="de-DE"/>
    </w:rPr>
  </w:style>
  <w:style w:type="character" w:customStyle="1" w:styleId="Heading5Char">
    <w:name w:val="Heading 5 Char"/>
    <w:basedOn w:val="DefaultParagraphFont"/>
    <w:link w:val="Heading5"/>
    <w:uiPriority w:val="99"/>
    <w:locked/>
    <w:rsid w:val="000B4537"/>
    <w:rPr>
      <w:rFonts w:ascii="Arial Narrow" w:eastAsia="Times New Roman" w:hAnsi="Arial Narrow"/>
      <w:i/>
      <w:noProof/>
      <w:kern w:val="20"/>
      <w:sz w:val="24"/>
      <w:szCs w:val="24"/>
      <w:lang w:eastAsia="de-DE"/>
    </w:rPr>
  </w:style>
  <w:style w:type="character" w:customStyle="1" w:styleId="Heading6Char">
    <w:name w:val="Heading 6 Char"/>
    <w:basedOn w:val="DefaultParagraphFont"/>
    <w:link w:val="Heading6"/>
    <w:uiPriority w:val="99"/>
    <w:locked/>
    <w:rsid w:val="000B4537"/>
    <w:rPr>
      <w:rFonts w:ascii="Arial" w:eastAsia="Times New Roman" w:hAnsi="Arial"/>
      <w:i/>
      <w:noProof/>
      <w:kern w:val="20"/>
      <w:sz w:val="24"/>
      <w:szCs w:val="24"/>
      <w:lang w:eastAsia="de-DE"/>
    </w:rPr>
  </w:style>
  <w:style w:type="character" w:customStyle="1" w:styleId="Heading7Char">
    <w:name w:val="Heading 7 Char"/>
    <w:basedOn w:val="DefaultParagraphFont"/>
    <w:link w:val="Heading7"/>
    <w:uiPriority w:val="99"/>
    <w:locked/>
    <w:rsid w:val="00CF4CB3"/>
    <w:rPr>
      <w:rFonts w:ascii="Arial" w:eastAsia="Times New Roman" w:hAnsi="Arial"/>
      <w:i/>
      <w:noProof/>
      <w:kern w:val="20"/>
      <w:sz w:val="24"/>
      <w:szCs w:val="24"/>
      <w:lang w:eastAsia="de-DE"/>
    </w:rPr>
  </w:style>
  <w:style w:type="character" w:customStyle="1" w:styleId="Heading8Char">
    <w:name w:val="Heading 8 Char"/>
    <w:basedOn w:val="DefaultParagraphFont"/>
    <w:link w:val="Heading8"/>
    <w:uiPriority w:val="99"/>
    <w:locked/>
    <w:rsid w:val="00CF4CB3"/>
    <w:rPr>
      <w:rFonts w:ascii="Arial" w:eastAsia="Times New Roman" w:hAnsi="Arial"/>
      <w:i/>
      <w:noProof/>
      <w:kern w:val="20"/>
      <w:sz w:val="24"/>
      <w:szCs w:val="24"/>
      <w:lang w:eastAsia="de-DE"/>
    </w:rPr>
  </w:style>
  <w:style w:type="character" w:customStyle="1" w:styleId="Heading9Char">
    <w:name w:val="Heading 9 Char"/>
    <w:basedOn w:val="DefaultParagraphFont"/>
    <w:link w:val="Heading9"/>
    <w:uiPriority w:val="99"/>
    <w:locked/>
    <w:rsid w:val="00CF4CB3"/>
    <w:rPr>
      <w:rFonts w:ascii="Arial" w:eastAsia="Times New Roman" w:hAnsi="Arial"/>
      <w:i/>
      <w:noProof/>
      <w:kern w:val="20"/>
      <w:sz w:val="18"/>
      <w:szCs w:val="24"/>
      <w:lang w:eastAsia="de-DE"/>
    </w:rPr>
  </w:style>
  <w:style w:type="paragraph" w:styleId="BalloonText">
    <w:name w:val="Balloon Text"/>
    <w:basedOn w:val="Normal"/>
    <w:link w:val="BalloonTextChar1"/>
    <w:uiPriority w:val="99"/>
    <w:semiHidden/>
    <w:rsid w:val="00CF4CB3"/>
    <w:rPr>
      <w:rFonts w:ascii="Tahoma" w:hAnsi="Tahoma" w:cs="Tahoma"/>
      <w:sz w:val="16"/>
      <w:szCs w:val="16"/>
    </w:rPr>
  </w:style>
  <w:style w:type="character" w:customStyle="1" w:styleId="BalloonTextChar">
    <w:name w:val="Balloon Text Char"/>
    <w:basedOn w:val="DefaultParagraphFont"/>
    <w:uiPriority w:val="99"/>
    <w:semiHidden/>
    <w:rsid w:val="00CF4CB3"/>
    <w:rPr>
      <w:rFonts w:ascii="Tahoma" w:hAnsi="Tahoma" w:cs="Tahoma"/>
      <w:kern w:val="20"/>
      <w:sz w:val="16"/>
      <w:szCs w:val="16"/>
      <w:lang w:eastAsia="de-DE"/>
    </w:rPr>
  </w:style>
  <w:style w:type="character" w:customStyle="1" w:styleId="BalloonTextChar16">
    <w:name w:val="Balloon Text Char16"/>
    <w:basedOn w:val="DefaultParagraphFont"/>
    <w:uiPriority w:val="99"/>
    <w:semiHidden/>
    <w:rsid w:val="00CF4CB3"/>
    <w:rPr>
      <w:rFonts w:ascii="Lucida Grande" w:hAnsi="Lucida Grande" w:cs="Times New Roman"/>
      <w:sz w:val="18"/>
      <w:szCs w:val="18"/>
    </w:rPr>
  </w:style>
  <w:style w:type="character" w:customStyle="1" w:styleId="BalloonTextChar15">
    <w:name w:val="Balloon Text Char15"/>
    <w:basedOn w:val="DefaultParagraphFont"/>
    <w:uiPriority w:val="99"/>
    <w:semiHidden/>
    <w:rsid w:val="00CF4CB3"/>
    <w:rPr>
      <w:rFonts w:ascii="Lucida Grande" w:hAnsi="Lucida Grande" w:cs="Times New Roman"/>
      <w:sz w:val="18"/>
      <w:szCs w:val="18"/>
    </w:rPr>
  </w:style>
  <w:style w:type="character" w:customStyle="1" w:styleId="BalloonTextChar14">
    <w:name w:val="Balloon Text Char14"/>
    <w:basedOn w:val="DefaultParagraphFont"/>
    <w:uiPriority w:val="99"/>
    <w:semiHidden/>
    <w:rsid w:val="00CF4CB3"/>
    <w:rPr>
      <w:rFonts w:ascii="Lucida Grande" w:hAnsi="Lucida Grande" w:cs="Times New Roman"/>
      <w:sz w:val="18"/>
      <w:szCs w:val="18"/>
    </w:rPr>
  </w:style>
  <w:style w:type="character" w:customStyle="1" w:styleId="BalloonTextChar13">
    <w:name w:val="Balloon Text Char13"/>
    <w:basedOn w:val="DefaultParagraphFont"/>
    <w:uiPriority w:val="99"/>
    <w:semiHidden/>
    <w:rsid w:val="00CF4CB3"/>
    <w:rPr>
      <w:rFonts w:ascii="Lucida Grande" w:hAnsi="Lucida Grande" w:cs="Times New Roman"/>
      <w:sz w:val="18"/>
      <w:szCs w:val="18"/>
    </w:rPr>
  </w:style>
  <w:style w:type="character" w:customStyle="1" w:styleId="BalloonTextChar12">
    <w:name w:val="Balloon Text Char12"/>
    <w:basedOn w:val="DefaultParagraphFont"/>
    <w:uiPriority w:val="99"/>
    <w:semiHidden/>
    <w:rsid w:val="00CF4CB3"/>
    <w:rPr>
      <w:rFonts w:ascii="Lucida Grande" w:hAnsi="Lucida Grande" w:cs="Times New Roman"/>
      <w:sz w:val="18"/>
      <w:szCs w:val="18"/>
    </w:rPr>
  </w:style>
  <w:style w:type="character" w:customStyle="1" w:styleId="BalloonTextChar11">
    <w:name w:val="Balloon Text Char11"/>
    <w:basedOn w:val="DefaultParagraphFont"/>
    <w:uiPriority w:val="99"/>
    <w:semiHidden/>
    <w:rsid w:val="00CF4CB3"/>
    <w:rPr>
      <w:rFonts w:ascii="Lucida Grande" w:hAnsi="Lucida Grande" w:cs="Times New Roman"/>
      <w:sz w:val="18"/>
      <w:szCs w:val="18"/>
    </w:rPr>
  </w:style>
  <w:style w:type="character" w:customStyle="1" w:styleId="BalloonTextChar10">
    <w:name w:val="Balloon Text Char10"/>
    <w:basedOn w:val="DefaultParagraphFont"/>
    <w:uiPriority w:val="99"/>
    <w:semiHidden/>
    <w:rsid w:val="00CF4CB3"/>
    <w:rPr>
      <w:rFonts w:ascii="Lucida Grande" w:hAnsi="Lucida Grande" w:cs="Times New Roman"/>
      <w:sz w:val="18"/>
      <w:szCs w:val="18"/>
    </w:rPr>
  </w:style>
  <w:style w:type="character" w:customStyle="1" w:styleId="BalloonTextChar9">
    <w:name w:val="Balloon Text Char9"/>
    <w:basedOn w:val="DefaultParagraphFont"/>
    <w:uiPriority w:val="99"/>
    <w:semiHidden/>
    <w:rsid w:val="00CF4CB3"/>
    <w:rPr>
      <w:rFonts w:ascii="Lucida Grande" w:hAnsi="Lucida Grande" w:cs="Times New Roman"/>
      <w:sz w:val="18"/>
      <w:szCs w:val="18"/>
    </w:rPr>
  </w:style>
  <w:style w:type="character" w:customStyle="1" w:styleId="BalloonTextChar8">
    <w:name w:val="Balloon Text Char8"/>
    <w:basedOn w:val="DefaultParagraphFont"/>
    <w:uiPriority w:val="99"/>
    <w:semiHidden/>
    <w:rsid w:val="00CF4CB3"/>
    <w:rPr>
      <w:rFonts w:ascii="Lucida Grande" w:hAnsi="Lucida Grande" w:cs="Times New Roman"/>
      <w:sz w:val="18"/>
      <w:szCs w:val="18"/>
    </w:rPr>
  </w:style>
  <w:style w:type="character" w:customStyle="1" w:styleId="BalloonTextChar7">
    <w:name w:val="Balloon Text Char7"/>
    <w:basedOn w:val="DefaultParagraphFont"/>
    <w:uiPriority w:val="99"/>
    <w:semiHidden/>
    <w:rsid w:val="00CF4CB3"/>
    <w:rPr>
      <w:rFonts w:ascii="Lucida Grande" w:hAnsi="Lucida Grande" w:cs="Times New Roman"/>
      <w:sz w:val="18"/>
      <w:szCs w:val="18"/>
    </w:rPr>
  </w:style>
  <w:style w:type="character" w:customStyle="1" w:styleId="BalloonTextChar6">
    <w:name w:val="Balloon Text Char6"/>
    <w:basedOn w:val="DefaultParagraphFont"/>
    <w:uiPriority w:val="99"/>
    <w:semiHidden/>
    <w:rsid w:val="00CF4CB3"/>
    <w:rPr>
      <w:rFonts w:ascii="Lucida Grande" w:hAnsi="Lucida Grande" w:cs="Times New Roman"/>
      <w:sz w:val="18"/>
      <w:szCs w:val="18"/>
    </w:rPr>
  </w:style>
  <w:style w:type="character" w:customStyle="1" w:styleId="BalloonTextChar5">
    <w:name w:val="Balloon Text Char5"/>
    <w:basedOn w:val="DefaultParagraphFont"/>
    <w:uiPriority w:val="99"/>
    <w:semiHidden/>
    <w:rsid w:val="00CF4CB3"/>
    <w:rPr>
      <w:rFonts w:ascii="Lucida Grande" w:hAnsi="Lucida Grande" w:cs="Times New Roman"/>
      <w:sz w:val="18"/>
      <w:szCs w:val="18"/>
    </w:rPr>
  </w:style>
  <w:style w:type="character" w:customStyle="1" w:styleId="BalloonTextChar4">
    <w:name w:val="Balloon Text Char4"/>
    <w:basedOn w:val="DefaultParagraphFont"/>
    <w:uiPriority w:val="99"/>
    <w:semiHidden/>
    <w:rsid w:val="00CF4CB3"/>
    <w:rPr>
      <w:rFonts w:ascii="Lucida Grande" w:hAnsi="Lucida Grande" w:cs="Times New Roman"/>
      <w:sz w:val="18"/>
      <w:szCs w:val="18"/>
    </w:rPr>
  </w:style>
  <w:style w:type="character" w:customStyle="1" w:styleId="BalloonTextChar3">
    <w:name w:val="Balloon Text Char3"/>
    <w:basedOn w:val="DefaultParagraphFont"/>
    <w:uiPriority w:val="99"/>
    <w:semiHidden/>
    <w:rsid w:val="00CF4CB3"/>
    <w:rPr>
      <w:rFonts w:ascii="Lucida Grande" w:hAnsi="Lucida Grande" w:cs="Times New Roman"/>
      <w:sz w:val="18"/>
      <w:szCs w:val="18"/>
    </w:rPr>
  </w:style>
  <w:style w:type="paragraph" w:customStyle="1" w:styleId="NormalIndented">
    <w:name w:val="Normal Indented"/>
    <w:basedOn w:val="Normal"/>
    <w:rsid w:val="00CF4CB3"/>
    <w:pPr>
      <w:spacing w:before="100" w:after="0"/>
      <w:ind w:left="720"/>
    </w:pPr>
  </w:style>
  <w:style w:type="character" w:customStyle="1" w:styleId="BalloonTextChar2">
    <w:name w:val="Balloon Text Char2"/>
    <w:basedOn w:val="DefaultParagraphFont"/>
    <w:uiPriority w:val="99"/>
    <w:semiHidden/>
    <w:locked/>
    <w:rsid w:val="00CF4CB3"/>
    <w:rPr>
      <w:rFonts w:ascii="Lucida Grande" w:hAnsi="Lucida Grande" w:cs="Times New Roman"/>
      <w:sz w:val="18"/>
      <w:szCs w:val="18"/>
    </w:rPr>
  </w:style>
  <w:style w:type="character" w:customStyle="1" w:styleId="BalloonTextChar1">
    <w:name w:val="Balloon Text Char1"/>
    <w:basedOn w:val="DefaultParagraphFont"/>
    <w:link w:val="BalloonText"/>
    <w:uiPriority w:val="99"/>
    <w:semiHidden/>
    <w:locked/>
    <w:rsid w:val="00CF4CB3"/>
    <w:rPr>
      <w:rFonts w:ascii="Tahoma" w:hAnsi="Tahoma" w:cs="Tahoma"/>
      <w:kern w:val="20"/>
      <w:sz w:val="16"/>
      <w:szCs w:val="16"/>
      <w:lang w:eastAsia="de-DE"/>
    </w:rPr>
  </w:style>
  <w:style w:type="paragraph" w:styleId="Footer">
    <w:name w:val="footer"/>
    <w:basedOn w:val="Normal"/>
    <w:link w:val="FooterChar"/>
    <w:uiPriority w:val="99"/>
    <w:rsid w:val="00CF4CB3"/>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locked/>
    <w:rsid w:val="00CF4CB3"/>
    <w:rPr>
      <w:rFonts w:ascii="Arial" w:hAnsi="Arial" w:cs="Times New Roman"/>
      <w:kern w:val="16"/>
      <w:sz w:val="24"/>
      <w:szCs w:val="24"/>
      <w:lang w:eastAsia="de-DE"/>
    </w:rPr>
  </w:style>
  <w:style w:type="paragraph" w:styleId="Header">
    <w:name w:val="header"/>
    <w:basedOn w:val="Normal"/>
    <w:next w:val="Normal"/>
    <w:link w:val="HeaderChar"/>
    <w:uiPriority w:val="99"/>
    <w:rsid w:val="00CF4CB3"/>
    <w:pPr>
      <w:tabs>
        <w:tab w:val="right" w:pos="9000"/>
      </w:tabs>
      <w:spacing w:before="360"/>
      <w:ind w:left="360" w:hanging="360"/>
    </w:pPr>
    <w:rPr>
      <w:b/>
      <w:sz w:val="36"/>
    </w:rPr>
  </w:style>
  <w:style w:type="character" w:customStyle="1" w:styleId="HeaderChar">
    <w:name w:val="Header Char"/>
    <w:basedOn w:val="DefaultParagraphFont"/>
    <w:link w:val="Header"/>
    <w:uiPriority w:val="99"/>
    <w:locked/>
    <w:rsid w:val="00CF4CB3"/>
    <w:rPr>
      <w:rFonts w:ascii="Times New Roman" w:hAnsi="Times New Roman" w:cs="Times New Roman"/>
      <w:b/>
      <w:kern w:val="20"/>
      <w:sz w:val="24"/>
      <w:szCs w:val="24"/>
      <w:lang w:eastAsia="de-DE"/>
    </w:rPr>
  </w:style>
  <w:style w:type="paragraph" w:customStyle="1" w:styleId="NormalListBullets">
    <w:name w:val="Normal List Bullets"/>
    <w:basedOn w:val="Normal"/>
    <w:uiPriority w:val="99"/>
    <w:rsid w:val="00CF4CB3"/>
    <w:pPr>
      <w:widowControl w:val="0"/>
      <w:numPr>
        <w:numId w:val="2"/>
      </w:numPr>
      <w:spacing w:after="0"/>
    </w:pPr>
  </w:style>
  <w:style w:type="paragraph" w:customStyle="1" w:styleId="NormalList">
    <w:name w:val="Normal List"/>
    <w:basedOn w:val="Normal"/>
    <w:uiPriority w:val="99"/>
    <w:rsid w:val="00CF4CB3"/>
    <w:pPr>
      <w:ind w:left="720"/>
    </w:pPr>
  </w:style>
  <w:style w:type="paragraph" w:customStyle="1" w:styleId="Section1Table">
    <w:name w:val="Section 1 Table"/>
    <w:basedOn w:val="Heading1"/>
    <w:next w:val="TableHeading1"/>
    <w:uiPriority w:val="99"/>
    <w:rsid w:val="00CF4CB3"/>
    <w:pPr>
      <w:numPr>
        <w:numId w:val="9"/>
      </w:numPr>
      <w:tabs>
        <w:tab w:val="num" w:pos="72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CF4CB3"/>
    <w:rPr>
      <w:rFonts w:ascii="Lucida Sans" w:eastAsia="Times New Roman" w:hAnsi="Lucida Sans"/>
      <w:bCs/>
      <w:color w:val="CC0000"/>
    </w:rPr>
  </w:style>
  <w:style w:type="paragraph" w:customStyle="1" w:styleId="NormalListNumbered">
    <w:name w:val="Normal List Numbered"/>
    <w:basedOn w:val="Normal"/>
    <w:uiPriority w:val="99"/>
    <w:rsid w:val="00CF4CB3"/>
    <w:pPr>
      <w:widowControl w:val="0"/>
      <w:numPr>
        <w:numId w:val="3"/>
      </w:numPr>
    </w:pPr>
  </w:style>
  <w:style w:type="paragraph" w:customStyle="1" w:styleId="MsgTableHeader">
    <w:name w:val="Msg Table Header"/>
    <w:basedOn w:val="MsgTableCaption"/>
    <w:next w:val="MsgTableBody"/>
    <w:uiPriority w:val="99"/>
    <w:rsid w:val="00CF4CB3"/>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CF4CB3"/>
    <w:pPr>
      <w:keepNext/>
      <w:widowControl/>
      <w:jc w:val="center"/>
    </w:pPr>
    <w:rPr>
      <w:rFonts w:ascii="Times New Roman" w:hAnsi="Times New Roman"/>
      <w:sz w:val="20"/>
      <w:u w:val="single"/>
    </w:rPr>
  </w:style>
  <w:style w:type="paragraph" w:customStyle="1" w:styleId="MsgTableBody">
    <w:name w:val="Msg Table Body"/>
    <w:basedOn w:val="Normal"/>
    <w:uiPriority w:val="99"/>
    <w:rsid w:val="00CF4CB3"/>
    <w:pPr>
      <w:widowControl w:val="0"/>
      <w:spacing w:after="0" w:line="240" w:lineRule="exact"/>
    </w:pPr>
    <w:rPr>
      <w:rFonts w:ascii="Courier New" w:hAnsi="Courier New"/>
      <w:sz w:val="16"/>
    </w:rPr>
  </w:style>
  <w:style w:type="paragraph" w:styleId="TOC2">
    <w:name w:val="toc 2"/>
    <w:basedOn w:val="Normal"/>
    <w:next w:val="Normal"/>
    <w:uiPriority w:val="39"/>
    <w:rsid w:val="00691F62"/>
    <w:pPr>
      <w:ind w:left="216"/>
    </w:pPr>
    <w:rPr>
      <w:rFonts w:ascii="Arial" w:hAnsi="Arial"/>
      <w:color w:val="000000"/>
      <w:sz w:val="20"/>
    </w:rPr>
  </w:style>
  <w:style w:type="paragraph" w:customStyle="1" w:styleId="Components">
    <w:name w:val="Components"/>
    <w:basedOn w:val="Normal"/>
    <w:uiPriority w:val="99"/>
    <w:rsid w:val="00CF4CB3"/>
    <w:pPr>
      <w:keepLines/>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CF4CB3"/>
    <w:pPr>
      <w:keepNext/>
      <w:spacing w:before="180" w:after="60"/>
      <w:jc w:val="center"/>
    </w:pPr>
  </w:style>
  <w:style w:type="paragraph" w:customStyle="1" w:styleId="HL7TableHeader">
    <w:name w:val="HL7 Table Header"/>
    <w:basedOn w:val="HL7TableBody"/>
    <w:next w:val="HL7TableBody"/>
    <w:uiPriority w:val="99"/>
    <w:rsid w:val="00CF4CB3"/>
    <w:pPr>
      <w:keepNext/>
      <w:spacing w:after="20"/>
    </w:pPr>
    <w:rPr>
      <w:b/>
    </w:rPr>
  </w:style>
  <w:style w:type="paragraph" w:customStyle="1" w:styleId="HL7TableBody">
    <w:name w:val="HL7 Table Body"/>
    <w:basedOn w:val="Normal"/>
    <w:uiPriority w:val="99"/>
    <w:rsid w:val="00CF4CB3"/>
    <w:pPr>
      <w:widowControl w:val="0"/>
      <w:spacing w:before="20" w:after="10"/>
    </w:pPr>
    <w:rPr>
      <w:rFonts w:ascii="Arial" w:hAnsi="Arial"/>
      <w:sz w:val="16"/>
    </w:rPr>
  </w:style>
  <w:style w:type="paragraph" w:customStyle="1" w:styleId="UserTableCaption">
    <w:name w:val="User Table Caption"/>
    <w:basedOn w:val="Normal"/>
    <w:next w:val="UserTableHeader"/>
    <w:rsid w:val="00CF4CB3"/>
    <w:pPr>
      <w:keepNext/>
      <w:tabs>
        <w:tab w:val="left" w:pos="900"/>
      </w:tabs>
      <w:spacing w:before="180" w:after="60"/>
      <w:jc w:val="center"/>
    </w:pPr>
  </w:style>
  <w:style w:type="paragraph" w:customStyle="1" w:styleId="UserTableHeader">
    <w:name w:val="User Table Header"/>
    <w:basedOn w:val="UserTableBody"/>
    <w:next w:val="UserTableBody"/>
    <w:rsid w:val="00CF4CB3"/>
    <w:pPr>
      <w:keepNext/>
      <w:spacing w:before="40" w:after="20"/>
    </w:pPr>
    <w:rPr>
      <w:b/>
    </w:rPr>
  </w:style>
  <w:style w:type="paragraph" w:customStyle="1" w:styleId="UserTableBody">
    <w:name w:val="User Table Body"/>
    <w:basedOn w:val="Normal"/>
    <w:rsid w:val="00CF4CB3"/>
    <w:pPr>
      <w:widowControl w:val="0"/>
      <w:spacing w:before="20" w:after="10"/>
    </w:pPr>
    <w:rPr>
      <w:rFonts w:ascii="Arial" w:hAnsi="Arial"/>
      <w:sz w:val="16"/>
    </w:rPr>
  </w:style>
  <w:style w:type="character" w:customStyle="1" w:styleId="ReferenceAttribute">
    <w:name w:val="Reference Attribute"/>
    <w:basedOn w:val="HyperlinkText"/>
    <w:uiPriority w:val="99"/>
    <w:rsid w:val="00CF4CB3"/>
    <w:rPr>
      <w:rFonts w:ascii="Times New Roman" w:hAnsi="Times New Roman" w:cs="Times New Roman"/>
      <w:i/>
      <w:color w:val="0000FF"/>
      <w:sz w:val="20"/>
      <w:u w:val="single"/>
      <w:vertAlign w:val="baseline"/>
    </w:rPr>
  </w:style>
  <w:style w:type="character" w:customStyle="1" w:styleId="HyperlinkText">
    <w:name w:val="Hyperlink Text"/>
    <w:basedOn w:val="Hyperlink"/>
    <w:rsid w:val="00CF4CB3"/>
    <w:rPr>
      <w:rFonts w:ascii="Times New Roman" w:hAnsi="Times New Roman" w:cs="Times New Roman"/>
      <w:i/>
      <w:color w:val="0000FF"/>
      <w:sz w:val="20"/>
      <w:u w:val="single"/>
      <w:vertAlign w:val="baseline"/>
    </w:rPr>
  </w:style>
  <w:style w:type="character" w:styleId="Hyperlink">
    <w:name w:val="Hyperlink"/>
    <w:basedOn w:val="DefaultParagraphFont"/>
    <w:uiPriority w:val="99"/>
    <w:rsid w:val="00CF4CB3"/>
    <w:rPr>
      <w:rFonts w:ascii="Arial" w:hAnsi="Arial" w:cs="Times New Roman"/>
      <w:color w:val="0000FF"/>
      <w:sz w:val="20"/>
      <w:u w:val="single"/>
      <w:vertAlign w:val="baseline"/>
    </w:rPr>
  </w:style>
  <w:style w:type="character" w:customStyle="1" w:styleId="ReferenceHL7Table">
    <w:name w:val="Reference HL7 Table"/>
    <w:basedOn w:val="HyperlinkText"/>
    <w:uiPriority w:val="99"/>
    <w:rsid w:val="00CF4CB3"/>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CF4CB3"/>
    <w:rPr>
      <w:rFonts w:ascii="Times New Roman" w:hAnsi="Times New Roman" w:cs="Times New Roman"/>
      <w:i/>
      <w:color w:val="0000FF"/>
      <w:sz w:val="20"/>
      <w:u w:val="single"/>
      <w:vertAlign w:val="baseline"/>
    </w:rPr>
  </w:style>
  <w:style w:type="paragraph" w:customStyle="1" w:styleId="Note">
    <w:name w:val="Note"/>
    <w:basedOn w:val="Normal"/>
    <w:uiPriority w:val="99"/>
    <w:rsid w:val="00CF4CB3"/>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CF4CB3"/>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CF4CB3"/>
    <w:pPr>
      <w:widowControl w:val="0"/>
      <w:numPr>
        <w:numId w:val="1"/>
      </w:numPr>
      <w:tabs>
        <w:tab w:val="clear" w:pos="1296"/>
        <w:tab w:val="left" w:pos="1368"/>
      </w:tabs>
      <w:ind w:left="1008"/>
    </w:pPr>
  </w:style>
  <w:style w:type="character" w:styleId="FollowedHyperlink">
    <w:name w:val="FollowedHyperlink"/>
    <w:basedOn w:val="DefaultParagraphFont"/>
    <w:uiPriority w:val="99"/>
    <w:rsid w:val="00CF4CB3"/>
    <w:rPr>
      <w:rFonts w:cs="Times New Roman"/>
      <w:color w:val="800080"/>
      <w:u w:val="single"/>
    </w:rPr>
  </w:style>
  <w:style w:type="paragraph" w:styleId="EndnoteText">
    <w:name w:val="endnote text"/>
    <w:basedOn w:val="Normal"/>
    <w:link w:val="EndnoteTextChar"/>
    <w:uiPriority w:val="99"/>
    <w:semiHidden/>
    <w:rsid w:val="00CF4CB3"/>
    <w:pPr>
      <w:spacing w:line="200" w:lineRule="exact"/>
    </w:pPr>
  </w:style>
  <w:style w:type="character" w:customStyle="1" w:styleId="EndnoteTextChar">
    <w:name w:val="Endnote Text Char"/>
    <w:basedOn w:val="DefaultParagraphFont"/>
    <w:link w:val="EndnoteText"/>
    <w:uiPriority w:val="99"/>
    <w:semiHidden/>
    <w:locked/>
    <w:rsid w:val="00CF4CB3"/>
    <w:rPr>
      <w:rFonts w:ascii="Times New Roman" w:hAnsi="Times New Roman" w:cs="Times New Roman"/>
      <w:kern w:val="20"/>
      <w:sz w:val="24"/>
      <w:szCs w:val="24"/>
      <w:lang w:eastAsia="de-DE"/>
    </w:rPr>
  </w:style>
  <w:style w:type="paragraph" w:styleId="CommentText">
    <w:name w:val="annotation text"/>
    <w:basedOn w:val="Normal"/>
    <w:link w:val="CommentTextChar"/>
    <w:uiPriority w:val="99"/>
    <w:rsid w:val="00CF4CB3"/>
  </w:style>
  <w:style w:type="character" w:customStyle="1" w:styleId="CommentTextChar">
    <w:name w:val="Comment Text Char"/>
    <w:basedOn w:val="DefaultParagraphFont"/>
    <w:link w:val="CommentText"/>
    <w:uiPriority w:val="99"/>
    <w:locked/>
    <w:rsid w:val="00CF4CB3"/>
    <w:rPr>
      <w:rFonts w:ascii="Times New Roman" w:hAnsi="Times New Roman" w:cs="Times New Roman"/>
      <w:kern w:val="20"/>
      <w:sz w:val="24"/>
      <w:szCs w:val="24"/>
      <w:lang w:eastAsia="de-DE"/>
    </w:rPr>
  </w:style>
  <w:style w:type="paragraph" w:customStyle="1" w:styleId="QryTableName">
    <w:name w:val="Qry Table Name"/>
    <w:basedOn w:val="Normal"/>
    <w:uiPriority w:val="99"/>
    <w:rsid w:val="00CF4CB3"/>
    <w:pPr>
      <w:widowControl w:val="0"/>
      <w:spacing w:before="20" w:after="10"/>
    </w:pPr>
    <w:rPr>
      <w:rFonts w:ascii="Arial" w:hAnsi="Arial"/>
      <w:sz w:val="16"/>
    </w:rPr>
  </w:style>
  <w:style w:type="paragraph" w:styleId="TableofAuthorities">
    <w:name w:val="table of authorities"/>
    <w:basedOn w:val="Normal"/>
    <w:next w:val="Normal"/>
    <w:uiPriority w:val="99"/>
    <w:semiHidden/>
    <w:rsid w:val="00CF4CB3"/>
    <w:pPr>
      <w:ind w:left="200" w:hanging="200"/>
    </w:pPr>
  </w:style>
  <w:style w:type="paragraph" w:customStyle="1" w:styleId="QryTableHeader">
    <w:name w:val="Qry Table Header"/>
    <w:basedOn w:val="Normal"/>
    <w:uiPriority w:val="99"/>
    <w:rsid w:val="00CF4CB3"/>
    <w:pPr>
      <w:widowControl w:val="0"/>
      <w:spacing w:before="40" w:after="20"/>
    </w:pPr>
    <w:rPr>
      <w:rFonts w:ascii="Arial" w:hAnsi="Arial"/>
      <w:b/>
      <w:sz w:val="16"/>
    </w:rPr>
  </w:style>
  <w:style w:type="paragraph" w:customStyle="1" w:styleId="QryTableCaption">
    <w:name w:val="Qry Table Caption"/>
    <w:basedOn w:val="QryTableHeader"/>
    <w:uiPriority w:val="99"/>
    <w:rsid w:val="00CF4CB3"/>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CF4CB3"/>
  </w:style>
  <w:style w:type="paragraph" w:customStyle="1" w:styleId="QryTableCharacteristicsResponse">
    <w:name w:val="Qry Table Characteristics Response"/>
    <w:basedOn w:val="QryTableName"/>
    <w:uiPriority w:val="99"/>
    <w:rsid w:val="00CF4CB3"/>
  </w:style>
  <w:style w:type="paragraph" w:customStyle="1" w:styleId="QryTableMode">
    <w:name w:val="Qry Table Mode"/>
    <w:basedOn w:val="QryTableName"/>
    <w:uiPriority w:val="99"/>
    <w:rsid w:val="00CF4CB3"/>
  </w:style>
  <w:style w:type="paragraph" w:customStyle="1" w:styleId="QryTablePurpose">
    <w:name w:val="Qry Table Purpose"/>
    <w:basedOn w:val="QryTableName"/>
    <w:uiPriority w:val="99"/>
    <w:rsid w:val="00CF4CB3"/>
  </w:style>
  <w:style w:type="paragraph" w:customStyle="1" w:styleId="QryTableResponseTrigger">
    <w:name w:val="Qry Table Response Trigger"/>
    <w:basedOn w:val="QryTableName"/>
    <w:uiPriority w:val="99"/>
    <w:rsid w:val="00CF4CB3"/>
  </w:style>
  <w:style w:type="paragraph" w:customStyle="1" w:styleId="QryTableSegmentPattern">
    <w:name w:val="Qry Table Segment Pattern"/>
    <w:basedOn w:val="QryTableName"/>
    <w:uiPriority w:val="99"/>
    <w:rsid w:val="00CF4CB3"/>
  </w:style>
  <w:style w:type="paragraph" w:customStyle="1" w:styleId="QryTableTriggerQuery">
    <w:name w:val="Qry Table Trigger Query"/>
    <w:basedOn w:val="QryTableName"/>
    <w:uiPriority w:val="99"/>
    <w:rsid w:val="00CF4CB3"/>
  </w:style>
  <w:style w:type="paragraph" w:customStyle="1" w:styleId="QryTableID">
    <w:name w:val="Qry Table ID"/>
    <w:basedOn w:val="QryTableName"/>
    <w:uiPriority w:val="99"/>
    <w:rsid w:val="00CF4CB3"/>
  </w:style>
  <w:style w:type="paragraph" w:customStyle="1" w:styleId="QryTableType">
    <w:name w:val="Qry Table Type"/>
    <w:basedOn w:val="QryTableName"/>
    <w:uiPriority w:val="99"/>
    <w:rsid w:val="00CF4CB3"/>
  </w:style>
  <w:style w:type="paragraph" w:customStyle="1" w:styleId="QryTableResponseControlCharacteristics">
    <w:name w:val="Qry Table Response Control Characteristics"/>
    <w:basedOn w:val="QryTableName"/>
    <w:uiPriority w:val="99"/>
    <w:rsid w:val="00CF4CB3"/>
  </w:style>
  <w:style w:type="paragraph" w:customStyle="1" w:styleId="QryTableRCPConstraints">
    <w:name w:val="Qry Table RCP Constraints"/>
    <w:basedOn w:val="QryTableName"/>
    <w:uiPriority w:val="99"/>
    <w:rsid w:val="00CF4CB3"/>
  </w:style>
  <w:style w:type="paragraph" w:customStyle="1" w:styleId="QryTableModifyIndicator">
    <w:name w:val="Qry Table Modify Indicator"/>
    <w:basedOn w:val="QryTableName"/>
    <w:uiPriority w:val="99"/>
    <w:rsid w:val="00CF4CB3"/>
  </w:style>
  <w:style w:type="paragraph" w:customStyle="1" w:styleId="QryTableInput">
    <w:name w:val="Qry Table Input"/>
    <w:basedOn w:val="QryTableName"/>
    <w:uiPriority w:val="99"/>
    <w:rsid w:val="00CF4CB3"/>
  </w:style>
  <w:style w:type="paragraph" w:customStyle="1" w:styleId="QryTableInputHeader">
    <w:name w:val="Qry Table Input Header"/>
    <w:basedOn w:val="QryTableHeader"/>
    <w:uiPriority w:val="99"/>
    <w:rsid w:val="00CF4CB3"/>
  </w:style>
  <w:style w:type="paragraph" w:customStyle="1" w:styleId="QryTableInputParamHeader">
    <w:name w:val="Qry Table Input Param Header"/>
    <w:basedOn w:val="QryTableHeader"/>
    <w:uiPriority w:val="99"/>
    <w:rsid w:val="00CF4CB3"/>
  </w:style>
  <w:style w:type="paragraph" w:customStyle="1" w:styleId="QryTableInputParam">
    <w:name w:val="Qry Table Input Param"/>
    <w:basedOn w:val="QryTableName"/>
    <w:uiPriority w:val="99"/>
    <w:rsid w:val="00CF4CB3"/>
  </w:style>
  <w:style w:type="paragraph" w:customStyle="1" w:styleId="QryTableDisplayLine">
    <w:name w:val="Qry Table DisplayLine"/>
    <w:basedOn w:val="QryTableName"/>
    <w:uiPriority w:val="99"/>
    <w:rsid w:val="00CF4CB3"/>
    <w:rPr>
      <w:rFonts w:ascii="Courier New" w:hAnsi="Courier New"/>
    </w:rPr>
  </w:style>
  <w:style w:type="paragraph" w:customStyle="1" w:styleId="QryTableDisplayLineHeader">
    <w:name w:val="Qry Table DisplayLine Header"/>
    <w:basedOn w:val="QryTableHeader"/>
    <w:uiPriority w:val="99"/>
    <w:rsid w:val="00CF4CB3"/>
    <w:rPr>
      <w:rFonts w:ascii="Courier New" w:hAnsi="Courier New"/>
    </w:rPr>
  </w:style>
  <w:style w:type="paragraph" w:customStyle="1" w:styleId="QryTableVirtualHeader">
    <w:name w:val="Qry Table Virtual Header"/>
    <w:basedOn w:val="QryTableHeader"/>
    <w:uiPriority w:val="99"/>
    <w:rsid w:val="00CF4CB3"/>
  </w:style>
  <w:style w:type="paragraph" w:customStyle="1" w:styleId="QryTableVirtual">
    <w:name w:val="Qry Table Virtual"/>
    <w:basedOn w:val="QryTableName"/>
    <w:uiPriority w:val="99"/>
    <w:rsid w:val="00CF4CB3"/>
  </w:style>
  <w:style w:type="paragraph" w:customStyle="1" w:styleId="QryTableRCPHeader">
    <w:name w:val="Qry Table RCP Header"/>
    <w:basedOn w:val="QryTableHeader"/>
    <w:uiPriority w:val="99"/>
    <w:rsid w:val="00CF4CB3"/>
  </w:style>
  <w:style w:type="paragraph" w:customStyle="1" w:styleId="QryTableRCP">
    <w:name w:val="Qry Table RCP"/>
    <w:basedOn w:val="QryTableName"/>
    <w:uiPriority w:val="99"/>
    <w:rsid w:val="00CF4CB3"/>
  </w:style>
  <w:style w:type="paragraph" w:customStyle="1" w:styleId="ComponentTableCaption">
    <w:name w:val="Component Table Caption"/>
    <w:basedOn w:val="Normal"/>
    <w:uiPriority w:val="99"/>
    <w:rsid w:val="00CF4CB3"/>
    <w:pPr>
      <w:keepNext/>
      <w:spacing w:before="180" w:after="60" w:line="240" w:lineRule="exact"/>
      <w:jc w:val="center"/>
    </w:pPr>
  </w:style>
  <w:style w:type="paragraph" w:customStyle="1" w:styleId="ComponentTableHeader">
    <w:name w:val="Component Table Header"/>
    <w:basedOn w:val="Normal"/>
    <w:uiPriority w:val="99"/>
    <w:rsid w:val="00CF4CB3"/>
    <w:pPr>
      <w:keepNext/>
      <w:spacing w:before="40" w:after="20" w:line="240" w:lineRule="exact"/>
      <w:jc w:val="center"/>
    </w:pPr>
    <w:rPr>
      <w:rFonts w:ascii="Arial" w:hAnsi="Arial"/>
      <w:b/>
      <w:kern w:val="16"/>
      <w:sz w:val="16"/>
    </w:rPr>
  </w:style>
  <w:style w:type="paragraph" w:styleId="TOC1">
    <w:name w:val="toc 1"/>
    <w:basedOn w:val="Normal"/>
    <w:next w:val="Normal"/>
    <w:autoRedefine/>
    <w:uiPriority w:val="39"/>
    <w:rsid w:val="00691F62"/>
    <w:pPr>
      <w:spacing w:after="0"/>
    </w:pPr>
    <w:rPr>
      <w:rFonts w:ascii="Arial" w:hAnsi="Arial"/>
      <w:b/>
      <w:bCs/>
      <w:smallCaps/>
      <w:noProof/>
      <w:color w:val="000000"/>
    </w:rPr>
  </w:style>
  <w:style w:type="paragraph" w:styleId="Caption">
    <w:name w:val="caption"/>
    <w:basedOn w:val="Normal"/>
    <w:next w:val="Normal"/>
    <w:autoRedefine/>
    <w:uiPriority w:val="35"/>
    <w:qFormat/>
    <w:rsid w:val="003556C2"/>
    <w:pPr>
      <w:keepNext/>
      <w:spacing w:after="0"/>
      <w:ind w:left="360" w:hanging="360"/>
      <w:jc w:val="center"/>
    </w:pPr>
    <w:rPr>
      <w:rFonts w:ascii="Lucida Sans Unicode" w:hAnsi="Lucida Sans Unicode"/>
      <w:b/>
      <w:bCs/>
      <w:iCs/>
      <w:caps/>
      <w:color w:val="C00000"/>
      <w:kern w:val="0"/>
      <w:sz w:val="18"/>
      <w:lang w:eastAsia="en-US"/>
    </w:rPr>
  </w:style>
  <w:style w:type="paragraph" w:styleId="TOC3">
    <w:name w:val="toc 3"/>
    <w:basedOn w:val="Normal"/>
    <w:next w:val="Normal"/>
    <w:autoRedefine/>
    <w:uiPriority w:val="39"/>
    <w:rsid w:val="00691F62"/>
    <w:pPr>
      <w:tabs>
        <w:tab w:val="left" w:pos="1080"/>
        <w:tab w:val="right" w:leader="dot" w:pos="9350"/>
      </w:tabs>
      <w:ind w:left="432"/>
    </w:pPr>
    <w:rPr>
      <w:rFonts w:ascii="Arial" w:hAnsi="Arial"/>
      <w:iCs/>
      <w:color w:val="000000"/>
      <w:sz w:val="20"/>
    </w:rPr>
  </w:style>
  <w:style w:type="paragraph" w:styleId="TOC4">
    <w:name w:val="toc 4"/>
    <w:basedOn w:val="Normal"/>
    <w:next w:val="Normal"/>
    <w:uiPriority w:val="39"/>
    <w:rsid w:val="00CF4CB3"/>
    <w:pPr>
      <w:tabs>
        <w:tab w:val="right" w:leader="dot" w:pos="9360"/>
      </w:tabs>
      <w:ind w:left="900" w:hanging="295"/>
    </w:pPr>
    <w:rPr>
      <w:rFonts w:ascii="Arial" w:hAnsi="Arial" w:cs="Arial"/>
      <w:noProof/>
      <w:kern w:val="0"/>
      <w:sz w:val="20"/>
      <w:szCs w:val="22"/>
      <w:lang w:eastAsia="en-US"/>
    </w:rPr>
  </w:style>
  <w:style w:type="paragraph" w:styleId="TOC5">
    <w:name w:val="toc 5"/>
    <w:basedOn w:val="TOC4"/>
    <w:next w:val="Normal"/>
    <w:autoRedefine/>
    <w:uiPriority w:val="39"/>
    <w:rsid w:val="00CF4CB3"/>
    <w:pPr>
      <w:ind w:left="800"/>
    </w:pPr>
  </w:style>
  <w:style w:type="paragraph" w:styleId="TOC6">
    <w:name w:val="toc 6"/>
    <w:basedOn w:val="TOC1"/>
    <w:autoRedefine/>
    <w:uiPriority w:val="39"/>
    <w:rsid w:val="00CF4CB3"/>
    <w:pPr>
      <w:tabs>
        <w:tab w:val="left" w:pos="1440"/>
      </w:tabs>
    </w:pPr>
  </w:style>
  <w:style w:type="paragraph" w:styleId="TOC7">
    <w:name w:val="toc 7"/>
    <w:basedOn w:val="TOC6"/>
    <w:next w:val="Normal"/>
    <w:autoRedefine/>
    <w:uiPriority w:val="39"/>
    <w:rsid w:val="00CF4CB3"/>
    <w:pPr>
      <w:ind w:left="1200"/>
    </w:pPr>
  </w:style>
  <w:style w:type="paragraph" w:styleId="TOC8">
    <w:name w:val="toc 8"/>
    <w:basedOn w:val="TOC7"/>
    <w:next w:val="Normal"/>
    <w:autoRedefine/>
    <w:uiPriority w:val="39"/>
    <w:rsid w:val="00CF4CB3"/>
    <w:pPr>
      <w:ind w:left="1400"/>
    </w:pPr>
  </w:style>
  <w:style w:type="paragraph" w:styleId="TOC9">
    <w:name w:val="toc 9"/>
    <w:basedOn w:val="Normal"/>
    <w:next w:val="Normal"/>
    <w:autoRedefine/>
    <w:uiPriority w:val="39"/>
    <w:rsid w:val="00CF4CB3"/>
    <w:pPr>
      <w:spacing w:after="0"/>
      <w:ind w:left="1600"/>
    </w:pPr>
    <w:rPr>
      <w:sz w:val="18"/>
      <w:szCs w:val="18"/>
    </w:rPr>
  </w:style>
  <w:style w:type="paragraph" w:customStyle="1" w:styleId="NormalListRoman">
    <w:name w:val="Normal List Roman"/>
    <w:basedOn w:val="Normal"/>
    <w:uiPriority w:val="99"/>
    <w:rsid w:val="00CF4CB3"/>
    <w:pPr>
      <w:widowControl w:val="0"/>
      <w:tabs>
        <w:tab w:val="num" w:pos="2016"/>
      </w:tabs>
      <w:ind w:left="2016" w:hanging="432"/>
    </w:pPr>
  </w:style>
  <w:style w:type="paragraph" w:customStyle="1" w:styleId="OtherTableCaption">
    <w:name w:val="Other Table Caption"/>
    <w:basedOn w:val="Normal"/>
    <w:next w:val="Normal"/>
    <w:rsid w:val="00CF4CB3"/>
    <w:pPr>
      <w:keepNext/>
      <w:spacing w:before="180" w:after="60"/>
      <w:jc w:val="center"/>
    </w:pPr>
  </w:style>
  <w:style w:type="paragraph" w:customStyle="1" w:styleId="OtherTableHeader">
    <w:name w:val="Other Table Header"/>
    <w:basedOn w:val="Normal"/>
    <w:next w:val="OtherTableBody"/>
    <w:rsid w:val="00CF4CB3"/>
    <w:pPr>
      <w:keepNext/>
      <w:spacing w:before="20"/>
      <w:jc w:val="center"/>
    </w:pPr>
    <w:rPr>
      <w:b/>
      <w:sz w:val="18"/>
    </w:rPr>
  </w:style>
  <w:style w:type="paragraph" w:customStyle="1" w:styleId="OtherTableBody">
    <w:name w:val="Other Table Body"/>
    <w:basedOn w:val="Normal"/>
    <w:rsid w:val="00CF4CB3"/>
    <w:pPr>
      <w:spacing w:before="60" w:after="60"/>
    </w:pPr>
    <w:rPr>
      <w:sz w:val="18"/>
    </w:rPr>
  </w:style>
  <w:style w:type="paragraph" w:customStyle="1" w:styleId="NoteIndented">
    <w:name w:val="Note Indented"/>
    <w:basedOn w:val="Note"/>
    <w:next w:val="NormalIndented"/>
    <w:uiPriority w:val="99"/>
    <w:rsid w:val="00CF4CB3"/>
    <w:pPr>
      <w:ind w:left="720"/>
    </w:pPr>
  </w:style>
  <w:style w:type="paragraph" w:styleId="NormalIndent">
    <w:name w:val="Normal Indent"/>
    <w:basedOn w:val="Normal"/>
    <w:uiPriority w:val="99"/>
    <w:rsid w:val="00CF4CB3"/>
    <w:pPr>
      <w:ind w:left="720"/>
    </w:pPr>
  </w:style>
  <w:style w:type="character" w:customStyle="1" w:styleId="HyperlinkTable">
    <w:name w:val="Hyperlink Table"/>
    <w:basedOn w:val="Hyperlink"/>
    <w:uiPriority w:val="99"/>
    <w:rsid w:val="005F2E97"/>
    <w:rPr>
      <w:rFonts w:ascii="Arial Narrow" w:hAnsi="Arial Narrow" w:cs="Times New Roman"/>
      <w:color w:val="0000FF"/>
      <w:sz w:val="21"/>
      <w:u w:val="single"/>
      <w:vertAlign w:val="baseline"/>
    </w:rPr>
  </w:style>
  <w:style w:type="paragraph" w:styleId="FootnoteText">
    <w:name w:val="footnote text"/>
    <w:basedOn w:val="Normal"/>
    <w:link w:val="FootnoteTextChar"/>
    <w:semiHidden/>
    <w:rsid w:val="00CF4CB3"/>
    <w:pPr>
      <w:spacing w:before="100" w:after="0" w:line="200" w:lineRule="auto"/>
      <w:ind w:left="360" w:hanging="360"/>
    </w:pPr>
    <w:rPr>
      <w:kern w:val="16"/>
      <w:sz w:val="16"/>
    </w:rPr>
  </w:style>
  <w:style w:type="character" w:customStyle="1" w:styleId="FootnoteTextChar">
    <w:name w:val="Footnote Text Char"/>
    <w:basedOn w:val="DefaultParagraphFont"/>
    <w:link w:val="FootnoteText"/>
    <w:semiHidden/>
    <w:locked/>
    <w:rsid w:val="00CF4CB3"/>
    <w:rPr>
      <w:rFonts w:ascii="Times New Roman" w:hAnsi="Times New Roman" w:cs="Times New Roman"/>
      <w:kern w:val="16"/>
      <w:sz w:val="24"/>
      <w:szCs w:val="24"/>
      <w:lang w:eastAsia="de-DE"/>
    </w:rPr>
  </w:style>
  <w:style w:type="paragraph" w:styleId="Index1">
    <w:name w:val="index 1"/>
    <w:basedOn w:val="Normal"/>
    <w:next w:val="Normal"/>
    <w:autoRedefine/>
    <w:uiPriority w:val="99"/>
    <w:semiHidden/>
    <w:rsid w:val="00CF4CB3"/>
    <w:pPr>
      <w:tabs>
        <w:tab w:val="left" w:pos="720"/>
      </w:tabs>
      <w:spacing w:before="100" w:after="0"/>
      <w:ind w:left="200" w:hanging="200"/>
    </w:pPr>
  </w:style>
  <w:style w:type="paragraph" w:styleId="Index2">
    <w:name w:val="index 2"/>
    <w:basedOn w:val="Normal"/>
    <w:next w:val="Normal"/>
    <w:autoRedefine/>
    <w:uiPriority w:val="99"/>
    <w:semiHidden/>
    <w:rsid w:val="00CF4CB3"/>
    <w:pPr>
      <w:spacing w:before="100" w:after="0"/>
      <w:ind w:left="400" w:hanging="200"/>
    </w:pPr>
  </w:style>
  <w:style w:type="paragraph" w:styleId="Index3">
    <w:name w:val="index 3"/>
    <w:basedOn w:val="Normal"/>
    <w:next w:val="Normal"/>
    <w:autoRedefine/>
    <w:uiPriority w:val="99"/>
    <w:semiHidden/>
    <w:rsid w:val="00CF4CB3"/>
    <w:pPr>
      <w:spacing w:before="100" w:after="0"/>
      <w:ind w:left="600" w:hanging="200"/>
    </w:pPr>
  </w:style>
  <w:style w:type="paragraph" w:styleId="Index4">
    <w:name w:val="index 4"/>
    <w:basedOn w:val="Normal"/>
    <w:next w:val="Normal"/>
    <w:autoRedefine/>
    <w:uiPriority w:val="99"/>
    <w:semiHidden/>
    <w:rsid w:val="00CF4CB3"/>
    <w:pPr>
      <w:spacing w:before="100" w:after="0"/>
      <w:ind w:left="800" w:hanging="200"/>
    </w:pPr>
  </w:style>
  <w:style w:type="paragraph" w:styleId="Index5">
    <w:name w:val="index 5"/>
    <w:basedOn w:val="Normal"/>
    <w:next w:val="Normal"/>
    <w:autoRedefine/>
    <w:uiPriority w:val="99"/>
    <w:semiHidden/>
    <w:rsid w:val="00CF4CB3"/>
    <w:pPr>
      <w:spacing w:before="100" w:after="0"/>
      <w:ind w:left="1000" w:hanging="200"/>
    </w:pPr>
  </w:style>
  <w:style w:type="paragraph" w:styleId="Index6">
    <w:name w:val="index 6"/>
    <w:basedOn w:val="Normal"/>
    <w:next w:val="Normal"/>
    <w:autoRedefine/>
    <w:uiPriority w:val="99"/>
    <w:semiHidden/>
    <w:rsid w:val="00CF4CB3"/>
    <w:pPr>
      <w:spacing w:before="100" w:after="0"/>
      <w:ind w:left="1200" w:hanging="200"/>
    </w:pPr>
  </w:style>
  <w:style w:type="paragraph" w:styleId="Index7">
    <w:name w:val="index 7"/>
    <w:basedOn w:val="Normal"/>
    <w:next w:val="Normal"/>
    <w:autoRedefine/>
    <w:uiPriority w:val="99"/>
    <w:semiHidden/>
    <w:rsid w:val="00CF4CB3"/>
    <w:pPr>
      <w:spacing w:before="100" w:after="0"/>
      <w:ind w:left="1400" w:hanging="200"/>
    </w:pPr>
  </w:style>
  <w:style w:type="paragraph" w:styleId="Index8">
    <w:name w:val="index 8"/>
    <w:basedOn w:val="Normal"/>
    <w:next w:val="Normal"/>
    <w:autoRedefine/>
    <w:uiPriority w:val="99"/>
    <w:semiHidden/>
    <w:rsid w:val="00CF4CB3"/>
    <w:pPr>
      <w:spacing w:before="100" w:after="0"/>
      <w:ind w:left="1600" w:hanging="200"/>
    </w:pPr>
  </w:style>
  <w:style w:type="paragraph" w:styleId="Index9">
    <w:name w:val="index 9"/>
    <w:basedOn w:val="Normal"/>
    <w:next w:val="Normal"/>
    <w:autoRedefine/>
    <w:uiPriority w:val="99"/>
    <w:semiHidden/>
    <w:rsid w:val="00CF4CB3"/>
    <w:pPr>
      <w:spacing w:before="100" w:after="0"/>
      <w:ind w:left="1800" w:hanging="200"/>
    </w:pPr>
  </w:style>
  <w:style w:type="paragraph" w:customStyle="1" w:styleId="MsgTableHeaderExample">
    <w:name w:val="Msg Table Header Example"/>
    <w:basedOn w:val="MsgTableHeader"/>
    <w:uiPriority w:val="99"/>
    <w:rsid w:val="00CF4CB3"/>
  </w:style>
  <w:style w:type="paragraph" w:customStyle="1" w:styleId="HL7TableHeaderExample">
    <w:name w:val="HL7 Table Header Example"/>
    <w:basedOn w:val="HL7TableHeader"/>
    <w:uiPriority w:val="99"/>
    <w:rsid w:val="00CF4CB3"/>
  </w:style>
  <w:style w:type="paragraph" w:customStyle="1" w:styleId="UserTableHeaderExample">
    <w:name w:val="User Table Header Example"/>
    <w:basedOn w:val="UserTableHeader"/>
    <w:uiPriority w:val="99"/>
    <w:rsid w:val="00CF4CB3"/>
  </w:style>
  <w:style w:type="paragraph" w:styleId="DocumentMap">
    <w:name w:val="Document Map"/>
    <w:basedOn w:val="Normal"/>
    <w:link w:val="DocumentMapChar"/>
    <w:uiPriority w:val="99"/>
    <w:rsid w:val="00CF4CB3"/>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locked/>
    <w:rsid w:val="00CF4CB3"/>
    <w:rPr>
      <w:rFonts w:ascii="Tahoma" w:hAnsi="Tahoma" w:cs="Times New Roman"/>
      <w:sz w:val="24"/>
      <w:szCs w:val="24"/>
      <w:shd w:val="clear" w:color="auto" w:fill="000080"/>
      <w:lang w:eastAsia="de-DE"/>
    </w:rPr>
  </w:style>
  <w:style w:type="character" w:customStyle="1" w:styleId="ReferenceDataType">
    <w:name w:val="Reference Data Type"/>
    <w:basedOn w:val="HyperlinkText"/>
    <w:uiPriority w:val="99"/>
    <w:rsid w:val="00CF4CB3"/>
    <w:rPr>
      <w:rFonts w:ascii="Times New Roman" w:hAnsi="Times New Roman" w:cs="Times New Roman"/>
      <w:i/>
      <w:color w:val="0000FF"/>
      <w:sz w:val="20"/>
      <w:u w:val="single"/>
      <w:vertAlign w:val="baseline"/>
    </w:rPr>
  </w:style>
  <w:style w:type="character" w:styleId="CommentReference">
    <w:name w:val="annotation reference"/>
    <w:basedOn w:val="DefaultParagraphFont"/>
    <w:uiPriority w:val="99"/>
    <w:rsid w:val="00CF4CB3"/>
    <w:rPr>
      <w:rFonts w:cs="Times New Roman"/>
      <w:sz w:val="16"/>
      <w:szCs w:val="16"/>
    </w:rPr>
  </w:style>
  <w:style w:type="paragraph" w:customStyle="1" w:styleId="NumberedList">
    <w:name w:val="Numbered List"/>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CF4CB3"/>
    <w:pPr>
      <w:framePr w:hSpace="180" w:wrap="around" w:vAnchor="text" w:hAnchor="text" w:xAlign="center" w:y="1"/>
      <w:numPr>
        <w:numId w:val="10"/>
      </w:numPr>
      <w:tabs>
        <w:tab w:val="num" w:pos="720"/>
      </w:tabs>
      <w:suppressOverlap/>
    </w:pPr>
  </w:style>
  <w:style w:type="paragraph" w:customStyle="1" w:styleId="TableText">
    <w:name w:val="Table Text"/>
    <w:aliases w:val="tt,table text"/>
    <w:link w:val="TableTextChar"/>
    <w:uiPriority w:val="99"/>
    <w:rsid w:val="00CF4CB3"/>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CF4CB3"/>
    <w:rPr>
      <w:rFonts w:ascii="Arial Narrow" w:hAnsi="Arial Narrow" w:cs="Arial"/>
      <w:sz w:val="21"/>
      <w:szCs w:val="21"/>
      <w:lang w:val="en-US" w:eastAsia="en-US" w:bidi="ar-SA"/>
    </w:rPr>
  </w:style>
  <w:style w:type="paragraph" w:styleId="Title">
    <w:name w:val="Title"/>
    <w:basedOn w:val="Normal"/>
    <w:next w:val="Normal"/>
    <w:link w:val="TitleChar"/>
    <w:uiPriority w:val="99"/>
    <w:qFormat/>
    <w:rsid w:val="00DB01A5"/>
    <w:pPr>
      <w:spacing w:before="240" w:after="240"/>
    </w:pPr>
    <w:rPr>
      <w:rFonts w:ascii="Arial" w:hAnsi="Arial"/>
      <w:b/>
      <w:bCs/>
      <w:caps/>
      <w:kern w:val="0"/>
      <w:sz w:val="32"/>
      <w:lang w:eastAsia="en-US"/>
    </w:rPr>
  </w:style>
  <w:style w:type="character" w:customStyle="1" w:styleId="TitleChar">
    <w:name w:val="Title Char"/>
    <w:basedOn w:val="DefaultParagraphFont"/>
    <w:link w:val="Title"/>
    <w:uiPriority w:val="99"/>
    <w:locked/>
    <w:rsid w:val="00DB01A5"/>
    <w:rPr>
      <w:rFonts w:ascii="Arial" w:eastAsia="Times New Roman" w:hAnsi="Arial"/>
      <w:b/>
      <w:bCs/>
      <w:caps/>
      <w:sz w:val="32"/>
      <w:szCs w:val="24"/>
    </w:rPr>
  </w:style>
  <w:style w:type="paragraph" w:customStyle="1" w:styleId="Code">
    <w:name w:val="Code"/>
    <w:basedOn w:val="Normal"/>
    <w:link w:val="CodeChar"/>
    <w:rsid w:val="00CF4CB3"/>
    <w:pPr>
      <w:spacing w:after="0"/>
      <w:ind w:left="576"/>
    </w:pPr>
    <w:rPr>
      <w:rFonts w:ascii="Courier New" w:hAnsi="Courier New"/>
      <w:kern w:val="0"/>
      <w:szCs w:val="22"/>
      <w:lang w:eastAsia="en-US"/>
    </w:rPr>
  </w:style>
  <w:style w:type="character" w:customStyle="1" w:styleId="CodeChar">
    <w:name w:val="Code Char"/>
    <w:basedOn w:val="DefaultParagraphFont"/>
    <w:link w:val="Code"/>
    <w:locked/>
    <w:rsid w:val="00CF4CB3"/>
    <w:rPr>
      <w:rFonts w:ascii="Courier New" w:hAnsi="Courier New" w:cs="Times New Roman"/>
      <w:sz w:val="24"/>
    </w:rPr>
  </w:style>
  <w:style w:type="character" w:styleId="FootnoteReference">
    <w:name w:val="footnote reference"/>
    <w:basedOn w:val="DefaultParagraphFont"/>
    <w:rsid w:val="00CF4CB3"/>
    <w:rPr>
      <w:rFonts w:cs="Times New Roman"/>
      <w:vertAlign w:val="superscript"/>
    </w:rPr>
  </w:style>
  <w:style w:type="paragraph" w:styleId="TableofFigures">
    <w:name w:val="table of figures"/>
    <w:basedOn w:val="Normal"/>
    <w:next w:val="Normal"/>
    <w:uiPriority w:val="99"/>
    <w:rsid w:val="00CF4CB3"/>
    <w:pPr>
      <w:spacing w:before="60" w:after="60"/>
      <w:ind w:left="576" w:hanging="576"/>
    </w:pPr>
    <w:rPr>
      <w:rFonts w:ascii="Arial" w:hAnsi="Arial"/>
      <w:kern w:val="0"/>
      <w:sz w:val="20"/>
      <w:lang w:eastAsia="en-US"/>
    </w:rPr>
  </w:style>
  <w:style w:type="paragraph" w:customStyle="1" w:styleId="CoverTitleLarge">
    <w:name w:val="Cover Title Large"/>
    <w:basedOn w:val="Normal"/>
    <w:uiPriority w:val="99"/>
    <w:rsid w:val="00CF4CB3"/>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CF4CB3"/>
    <w:pPr>
      <w:spacing w:after="600"/>
      <w:jc w:val="center"/>
    </w:pPr>
    <w:rPr>
      <w:rFonts w:ascii="Verdana" w:hAnsi="Verdana"/>
      <w:kern w:val="0"/>
      <w:sz w:val="28"/>
      <w:szCs w:val="28"/>
      <w:lang w:eastAsia="en-US"/>
    </w:rPr>
  </w:style>
  <w:style w:type="character" w:styleId="Strong">
    <w:name w:val="Strong"/>
    <w:basedOn w:val="DefaultParagraphFont"/>
    <w:qFormat/>
    <w:rsid w:val="00CF4CB3"/>
    <w:rPr>
      <w:rFonts w:cs="Times New Roman"/>
      <w:b/>
    </w:rPr>
  </w:style>
  <w:style w:type="paragraph" w:customStyle="1" w:styleId="Points">
    <w:name w:val="Points"/>
    <w:basedOn w:val="Normal"/>
    <w:uiPriority w:val="99"/>
    <w:rsid w:val="00CF4CB3"/>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CF4CB3"/>
    <w:pPr>
      <w:ind w:left="576" w:hanging="288"/>
    </w:pPr>
  </w:style>
  <w:style w:type="paragraph" w:customStyle="1" w:styleId="TableHeading2">
    <w:name w:val="Table Heading 2"/>
    <w:uiPriority w:val="99"/>
    <w:rsid w:val="00CF4CB3"/>
    <w:pPr>
      <w:spacing w:before="40" w:after="40"/>
    </w:pPr>
    <w:rPr>
      <w:rFonts w:ascii="Lucida Sans" w:eastAsia="Times New Roman" w:hAnsi="Lucida Sans"/>
      <w:bCs/>
      <w:color w:val="CC0000"/>
      <w:sz w:val="21"/>
      <w:szCs w:val="21"/>
    </w:rPr>
  </w:style>
  <w:style w:type="table" w:styleId="TableGrid">
    <w:name w:val="Table Grid"/>
    <w:basedOn w:val="TableNormal"/>
    <w:uiPriority w:val="59"/>
    <w:rsid w:val="00881124"/>
    <w:pPr>
      <w:spacing w:before="0" w:after="0"/>
    </w:pPr>
    <w:rPr>
      <w:rFonts w:ascii="Arial" w:eastAsia="Times New Roman" w:hAnsi="Arial"/>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style>
  <w:style w:type="paragraph" w:customStyle="1" w:styleId="Structure">
    <w:name w:val="Structure"/>
    <w:basedOn w:val="Normal"/>
    <w:uiPriority w:val="99"/>
    <w:rsid w:val="00CF4CB3"/>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CF4CB3"/>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CF4CB3"/>
    <w:pPr>
      <w:keepNext/>
      <w:spacing w:before="60" w:after="60"/>
      <w:jc w:val="center"/>
    </w:pPr>
    <w:rPr>
      <w:rFonts w:cs="Times New Roman"/>
      <w:b/>
      <w:sz w:val="18"/>
      <w:szCs w:val="20"/>
    </w:rPr>
  </w:style>
  <w:style w:type="paragraph" w:styleId="NormalWeb">
    <w:name w:val="Normal (Web)"/>
    <w:basedOn w:val="Normal"/>
    <w:uiPriority w:val="99"/>
    <w:rsid w:val="00CF4CB3"/>
    <w:pPr>
      <w:spacing w:before="100" w:beforeAutospacing="1" w:after="100" w:afterAutospacing="1"/>
    </w:pPr>
    <w:rPr>
      <w:kern w:val="0"/>
      <w:lang w:eastAsia="en-US"/>
    </w:rPr>
  </w:style>
  <w:style w:type="paragraph" w:customStyle="1" w:styleId="StyleTableTexttttabletextLeft014Hanging0">
    <w:name w:val="Style Table Texttttable text + Left:  0.14&quot; Hanging:  0&quot;"/>
    <w:basedOn w:val="TableText"/>
    <w:uiPriority w:val="99"/>
    <w:rsid w:val="00CF4CB3"/>
    <w:pPr>
      <w:ind w:left="202"/>
    </w:pPr>
    <w:rPr>
      <w:rFonts w:cs="Times New Roman"/>
      <w:kern w:val="20"/>
      <w:szCs w:val="20"/>
    </w:rPr>
  </w:style>
  <w:style w:type="paragraph" w:customStyle="1" w:styleId="TableHeadingA">
    <w:name w:val="Table Heading A"/>
    <w:rsid w:val="00CF4CB3"/>
    <w:rPr>
      <w:rFonts w:ascii="Lucida Sans" w:eastAsia="Times New Roman" w:hAnsi="Lucida Sans"/>
      <w:bCs/>
      <w:color w:val="CC0000"/>
      <w:sz w:val="21"/>
      <w:szCs w:val="24"/>
    </w:rPr>
  </w:style>
  <w:style w:type="paragraph" w:customStyle="1" w:styleId="TableTextA">
    <w:name w:val="Table Text A"/>
    <w:basedOn w:val="TableText"/>
    <w:link w:val="TableTextAChar"/>
    <w:uiPriority w:val="99"/>
    <w:rsid w:val="00CF4CB3"/>
  </w:style>
  <w:style w:type="character" w:customStyle="1" w:styleId="TableTextAChar">
    <w:name w:val="Table Text A Char"/>
    <w:basedOn w:val="TableTextChar"/>
    <w:link w:val="TableTextA"/>
    <w:uiPriority w:val="99"/>
    <w:locked/>
    <w:rsid w:val="00CF4CB3"/>
    <w:rPr>
      <w:rFonts w:ascii="Arial Narrow" w:hAnsi="Arial Narrow" w:cs="Arial"/>
      <w:sz w:val="21"/>
      <w:szCs w:val="21"/>
      <w:lang w:val="en-US" w:eastAsia="en-US" w:bidi="ar-SA"/>
    </w:rPr>
  </w:style>
  <w:style w:type="paragraph" w:customStyle="1" w:styleId="TableContent">
    <w:name w:val="Table Content"/>
    <w:basedOn w:val="TableTextA"/>
    <w:link w:val="TableContentChar"/>
    <w:autoRedefine/>
    <w:uiPriority w:val="99"/>
    <w:rsid w:val="00CF4CB3"/>
    <w:pPr>
      <w:ind w:right="-43"/>
    </w:pPr>
    <w:rPr>
      <w:rFonts w:cs="Times New Roman"/>
      <w:bCs/>
      <w:color w:val="000000"/>
      <w:kern w:val="20"/>
      <w:szCs w:val="20"/>
    </w:rPr>
  </w:style>
  <w:style w:type="character" w:customStyle="1" w:styleId="TableContentChar">
    <w:name w:val="Table Content Char"/>
    <w:basedOn w:val="TableTextAChar"/>
    <w:link w:val="TableContent"/>
    <w:uiPriority w:val="99"/>
    <w:locked/>
    <w:rsid w:val="00CF4CB3"/>
    <w:rPr>
      <w:rFonts w:ascii="Arial Narrow" w:hAnsi="Arial Narrow" w:cs="Times New Roman"/>
      <w:bCs/>
      <w:color w:val="000000"/>
      <w:kern w:val="20"/>
      <w:sz w:val="20"/>
      <w:szCs w:val="20"/>
      <w:lang w:val="en-US" w:eastAsia="en-US" w:bidi="ar-SA"/>
    </w:rPr>
  </w:style>
  <w:style w:type="paragraph" w:customStyle="1" w:styleId="TableHeadingB">
    <w:name w:val="Table Heading B"/>
    <w:basedOn w:val="TableHeadingA"/>
    <w:uiPriority w:val="99"/>
    <w:rsid w:val="00CF4CB3"/>
    <w:pPr>
      <w:ind w:left="37"/>
    </w:pPr>
  </w:style>
  <w:style w:type="paragraph" w:customStyle="1" w:styleId="TableContentIndent">
    <w:name w:val="Table Content Indent"/>
    <w:basedOn w:val="TableContent"/>
    <w:link w:val="TableContentIndentChar"/>
    <w:uiPriority w:val="99"/>
    <w:rsid w:val="00CF4CB3"/>
    <w:pPr>
      <w:ind w:left="144"/>
    </w:pPr>
  </w:style>
  <w:style w:type="character" w:customStyle="1" w:styleId="TableContentIndentChar">
    <w:name w:val="Table Content Indent Char"/>
    <w:basedOn w:val="TableContentChar"/>
    <w:link w:val="TableContentIndent"/>
    <w:uiPriority w:val="99"/>
    <w:locked/>
    <w:rsid w:val="00CF4CB3"/>
    <w:rPr>
      <w:rFonts w:ascii="Arial Narrow" w:hAnsi="Arial Narrow" w:cs="Times New Roman"/>
      <w:bCs/>
      <w:color w:val="000000"/>
      <w:kern w:val="20"/>
      <w:sz w:val="20"/>
      <w:szCs w:val="20"/>
      <w:lang w:val="en-US" w:eastAsia="en-US" w:bidi="ar-SA"/>
    </w:rPr>
  </w:style>
  <w:style w:type="paragraph" w:customStyle="1" w:styleId="UsageNote">
    <w:name w:val="Usage Note"/>
    <w:basedOn w:val="Normal"/>
    <w:uiPriority w:val="99"/>
    <w:rsid w:val="0006725A"/>
    <w:pPr>
      <w:keepNext/>
      <w:ind w:left="691" w:hanging="691"/>
    </w:pPr>
    <w:rPr>
      <w:rFonts w:ascii="Arial" w:hAnsi="Arial"/>
    </w:rPr>
  </w:style>
  <w:style w:type="paragraph" w:customStyle="1" w:styleId="TableContentBullet">
    <w:name w:val="Table Content  Bullet"/>
    <w:basedOn w:val="TableContentIndent"/>
    <w:link w:val="TableContentBulletChar"/>
    <w:uiPriority w:val="99"/>
    <w:rsid w:val="00CF4CB3"/>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CF4CB3"/>
    <w:rPr>
      <w:rFonts w:ascii="Arial Narrow" w:hAnsi="Arial Narrow" w:cs="Times New Roman"/>
      <w:bCs/>
      <w:color w:val="000000"/>
      <w:kern w:val="20"/>
      <w:sz w:val="20"/>
      <w:szCs w:val="20"/>
      <w:lang w:val="en-US" w:eastAsia="en-US" w:bidi="ar-SA"/>
    </w:rPr>
  </w:style>
  <w:style w:type="paragraph" w:customStyle="1" w:styleId="TableContentBICenter">
    <w:name w:val="Table Content BI Center"/>
    <w:basedOn w:val="TableText"/>
    <w:uiPriority w:val="99"/>
    <w:rsid w:val="00CF4CB3"/>
    <w:pPr>
      <w:jc w:val="center"/>
    </w:pPr>
    <w:rPr>
      <w:b/>
      <w:bCs/>
      <w:i/>
      <w:iCs/>
      <w:szCs w:val="28"/>
    </w:rPr>
  </w:style>
  <w:style w:type="paragraph" w:customStyle="1" w:styleId="AttributeTableBody">
    <w:name w:val="Attribute Table Body"/>
    <w:basedOn w:val="Normal"/>
    <w:uiPriority w:val="99"/>
    <w:rsid w:val="00CF4CB3"/>
    <w:pPr>
      <w:spacing w:before="40" w:after="30"/>
      <w:jc w:val="center"/>
    </w:pPr>
    <w:rPr>
      <w:rFonts w:ascii="Arial" w:hAnsi="Arial"/>
      <w:kern w:val="16"/>
      <w:sz w:val="16"/>
    </w:rPr>
  </w:style>
  <w:style w:type="paragraph" w:styleId="CommentSubject">
    <w:name w:val="annotation subject"/>
    <w:basedOn w:val="CommentText"/>
    <w:next w:val="CommentText"/>
    <w:link w:val="CommentSubjectChar"/>
    <w:uiPriority w:val="99"/>
    <w:semiHidden/>
    <w:rsid w:val="00CF4CB3"/>
    <w:rPr>
      <w:b/>
      <w:bCs/>
    </w:rPr>
  </w:style>
  <w:style w:type="character" w:customStyle="1" w:styleId="CommentSubjectChar">
    <w:name w:val="Comment Subject Char"/>
    <w:basedOn w:val="CommentTextChar"/>
    <w:link w:val="CommentSubject"/>
    <w:uiPriority w:val="99"/>
    <w:semiHidden/>
    <w:locked/>
    <w:rsid w:val="00CF4CB3"/>
    <w:rPr>
      <w:rFonts w:ascii="Times New Roman" w:hAnsi="Times New Roman" w:cs="Times New Roman"/>
      <w:b/>
      <w:bCs/>
      <w:kern w:val="20"/>
      <w:sz w:val="24"/>
      <w:szCs w:val="24"/>
      <w:lang w:eastAsia="de-DE"/>
    </w:rPr>
  </w:style>
  <w:style w:type="paragraph" w:customStyle="1" w:styleId="ComponentTableBody">
    <w:name w:val="Component Table Body"/>
    <w:basedOn w:val="Normal"/>
    <w:uiPriority w:val="99"/>
    <w:rsid w:val="00CF4CB3"/>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CF4CB3"/>
    <w:pPr>
      <w:keepNext/>
      <w:spacing w:before="40" w:after="20"/>
      <w:jc w:val="center"/>
    </w:pPr>
    <w:rPr>
      <w:rFonts w:ascii="Arial" w:hAnsi="Arial"/>
      <w:b/>
      <w:kern w:val="16"/>
      <w:sz w:val="16"/>
    </w:rPr>
  </w:style>
  <w:style w:type="character" w:styleId="PageNumber">
    <w:name w:val="page number"/>
    <w:basedOn w:val="DefaultParagraphFont"/>
    <w:uiPriority w:val="99"/>
    <w:rsid w:val="00CF4CB3"/>
    <w:rPr>
      <w:rFonts w:cs="Times New Roman"/>
    </w:rPr>
  </w:style>
  <w:style w:type="paragraph" w:styleId="PlainText">
    <w:name w:val="Plain Text"/>
    <w:basedOn w:val="Normal"/>
    <w:link w:val="PlainTextChar"/>
    <w:uiPriority w:val="99"/>
    <w:rsid w:val="00CF4CB3"/>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locked/>
    <w:rsid w:val="00CF4CB3"/>
    <w:rPr>
      <w:rFonts w:ascii="Courier New" w:hAnsi="Courier New" w:cs="Courier New"/>
      <w:sz w:val="24"/>
      <w:szCs w:val="24"/>
    </w:rPr>
  </w:style>
  <w:style w:type="paragraph" w:customStyle="1" w:styleId="FigureCaption">
    <w:name w:val="Figure Caption"/>
    <w:basedOn w:val="Normal"/>
    <w:uiPriority w:val="99"/>
    <w:rsid w:val="00CF4CB3"/>
    <w:pPr>
      <w:spacing w:after="240"/>
      <w:jc w:val="center"/>
    </w:pPr>
    <w:rPr>
      <w:b/>
      <w:bCs/>
      <w:iCs/>
      <w:color w:val="000000"/>
      <w:kern w:val="0"/>
      <w:lang w:eastAsia="en-US"/>
    </w:rPr>
  </w:style>
  <w:style w:type="paragraph" w:customStyle="1" w:styleId="alphaList">
    <w:name w:val="alpha_List"/>
    <w:basedOn w:val="BodyText"/>
    <w:uiPriority w:val="99"/>
    <w:rsid w:val="00CF4CB3"/>
    <w:pPr>
      <w:spacing w:before="60"/>
      <w:jc w:val="both"/>
    </w:pPr>
    <w:rPr>
      <w:kern w:val="0"/>
      <w:lang w:eastAsia="en-US"/>
    </w:rPr>
  </w:style>
  <w:style w:type="paragraph" w:styleId="BodyText">
    <w:name w:val="Body Text"/>
    <w:basedOn w:val="Normal"/>
    <w:link w:val="BodyTextChar"/>
    <w:uiPriority w:val="99"/>
    <w:rsid w:val="00CF4CB3"/>
  </w:style>
  <w:style w:type="character" w:customStyle="1" w:styleId="BodyTextChar">
    <w:name w:val="Body Text Char"/>
    <w:basedOn w:val="DefaultParagraphFont"/>
    <w:link w:val="BodyText"/>
    <w:uiPriority w:val="99"/>
    <w:locked/>
    <w:rsid w:val="00CF4CB3"/>
    <w:rPr>
      <w:rFonts w:ascii="Times New Roman" w:hAnsi="Times New Roman" w:cs="Times New Roman"/>
      <w:kern w:val="20"/>
      <w:sz w:val="24"/>
      <w:szCs w:val="24"/>
      <w:lang w:eastAsia="de-DE"/>
    </w:rPr>
  </w:style>
  <w:style w:type="paragraph" w:customStyle="1" w:styleId="Bullet1">
    <w:name w:val="Bullet 1"/>
    <w:basedOn w:val="Normal"/>
    <w:uiPriority w:val="99"/>
    <w:rsid w:val="00CF4CB3"/>
    <w:pPr>
      <w:tabs>
        <w:tab w:val="left" w:pos="576"/>
        <w:tab w:val="num" w:pos="1152"/>
      </w:tabs>
      <w:spacing w:before="60" w:after="60"/>
      <w:ind w:left="1728" w:hanging="576"/>
    </w:pPr>
    <w:rPr>
      <w:rFonts w:ascii="Verdana" w:hAnsi="Verdana"/>
      <w:kern w:val="0"/>
      <w:sz w:val="22"/>
      <w:lang w:eastAsia="en-US"/>
    </w:rPr>
  </w:style>
  <w:style w:type="paragraph" w:customStyle="1" w:styleId="Bullet2">
    <w:name w:val="Bullet 2"/>
    <w:basedOn w:val="Bullet1"/>
    <w:uiPriority w:val="99"/>
    <w:rsid w:val="00CF4CB3"/>
    <w:pPr>
      <w:tabs>
        <w:tab w:val="clear" w:pos="1152"/>
      </w:tabs>
      <w:spacing w:before="40" w:after="40"/>
      <w:ind w:left="2304" w:right="576"/>
    </w:pPr>
  </w:style>
  <w:style w:type="paragraph" w:customStyle="1" w:styleId="AlphaList0">
    <w:name w:val="Alpha List"/>
    <w:basedOn w:val="Bullet1"/>
    <w:uiPriority w:val="99"/>
    <w:rsid w:val="00CF4CB3"/>
    <w:pPr>
      <w:tabs>
        <w:tab w:val="clear" w:pos="1152"/>
        <w:tab w:val="num" w:pos="360"/>
      </w:tabs>
      <w:ind w:left="360" w:hanging="360"/>
    </w:pPr>
    <w:rPr>
      <w:szCs w:val="22"/>
    </w:rPr>
  </w:style>
  <w:style w:type="paragraph" w:customStyle="1" w:styleId="BlankPage">
    <w:name w:val="Blank Page"/>
    <w:basedOn w:val="Normal"/>
    <w:uiPriority w:val="99"/>
    <w:rsid w:val="00CF4CB3"/>
    <w:pPr>
      <w:spacing w:before="4800"/>
      <w:jc w:val="center"/>
    </w:pPr>
    <w:rPr>
      <w:b/>
      <w:bCs/>
    </w:rPr>
  </w:style>
  <w:style w:type="paragraph" w:customStyle="1" w:styleId="COVERSUBTITLELARGE">
    <w:name w:val="COVER SUBTITLE LARGE"/>
    <w:basedOn w:val="CoverTitleLarge"/>
    <w:uiPriority w:val="99"/>
    <w:rsid w:val="00CF4CB3"/>
    <w:rPr>
      <w:sz w:val="32"/>
      <w:szCs w:val="32"/>
      <w:lang w:val="de-DE"/>
    </w:rPr>
  </w:style>
  <w:style w:type="paragraph" w:customStyle="1" w:styleId="CoverTitleVersion">
    <w:name w:val="Cover Title Version"/>
    <w:basedOn w:val="CoverTitleSmall"/>
    <w:uiPriority w:val="99"/>
    <w:rsid w:val="00CF4CB3"/>
    <w:pPr>
      <w:spacing w:after="360"/>
    </w:pPr>
    <w:rPr>
      <w:sz w:val="32"/>
      <w:szCs w:val="32"/>
      <w:lang w:val="de-DE"/>
    </w:rPr>
  </w:style>
  <w:style w:type="paragraph" w:customStyle="1" w:styleId="NormalListBullets2">
    <w:name w:val="Normal List Bullets 2"/>
    <w:basedOn w:val="Normal"/>
    <w:uiPriority w:val="99"/>
    <w:rsid w:val="00CF4CB3"/>
    <w:pPr>
      <w:numPr>
        <w:ilvl w:val="1"/>
        <w:numId w:val="5"/>
      </w:numPr>
    </w:pPr>
  </w:style>
  <w:style w:type="paragraph" w:customStyle="1" w:styleId="UsageNoteIndent">
    <w:name w:val="Usage Note Indent"/>
    <w:basedOn w:val="NormalIndent"/>
    <w:uiPriority w:val="99"/>
    <w:rsid w:val="00CF4CB3"/>
    <w:pPr>
      <w:ind w:left="360"/>
    </w:pPr>
  </w:style>
  <w:style w:type="table" w:styleId="TableGrid3">
    <w:name w:val="Table Grid 3"/>
    <w:basedOn w:val="TableNormal"/>
    <w:uiPriority w:val="99"/>
    <w:rsid w:val="00CF4CB3"/>
    <w:rPr>
      <w:rFonts w:ascii="Times New Roman" w:eastAsia="Times New Roman" w:hAnsi="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CF4CB3"/>
    <w:rPr>
      <w:rFonts w:ascii="Times New Roman" w:eastAsia="Times New Roman" w:hAnsi="Times New Roman"/>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CF4CB3"/>
    <w:rPr>
      <w:rFonts w:ascii="Times New Roman" w:eastAsia="Times New Roman" w:hAnsi="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CF4CB3"/>
    <w:rPr>
      <w:rFonts w:ascii="Times New Roman" w:eastAsia="Times New Roman" w:hAnsi="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CF4CB3"/>
    <w:rPr>
      <w:rFonts w:ascii="Times New Roman" w:eastAsia="Times New Roman" w:hAnsi="Times New Roman"/>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CF4CB3"/>
    <w:rPr>
      <w:rFonts w:ascii="Times New Roman" w:eastAsia="Times New Roman" w:hAnsi="Times New Roman"/>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CF4CB3"/>
    <w:rPr>
      <w:rFonts w:ascii="Times New Roman" w:eastAsia="Times New Roman" w:hAnsi="Times New Roman"/>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CF4CB3"/>
    <w:rPr>
      <w:rFonts w:ascii="Times New Roman" w:eastAsia="Times New Roman" w:hAnsi="Times New Roman"/>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CF4CB3"/>
    <w:rPr>
      <w:rFonts w:ascii="Times New Roman" w:eastAsia="Times New Roman" w:hAnsi="Times New Roman"/>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CF4CB3"/>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CF4CB3"/>
    <w:rPr>
      <w:rFonts w:ascii="Times New Roman" w:eastAsia="Times New Roman" w:hAnsi="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CF4CB3"/>
    <w:rPr>
      <w:rFonts w:ascii="Times New Roman" w:eastAsia="Times New Roman" w:hAnsi="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CF4CB3"/>
    <w:rPr>
      <w:rFonts w:ascii="Times New Roman" w:eastAsia="Times New Roman" w:hAnsi="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CF4CB3"/>
    <w:rPr>
      <w:rFonts w:ascii="Times New Roman" w:eastAsia="Times New Roman" w:hAnsi="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CF4CB3"/>
    <w:rPr>
      <w:rFonts w:ascii="Times New Roman" w:eastAsia="Times New Roman" w:hAnsi="Times New Roman"/>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CF4CB3"/>
    <w:rPr>
      <w:rFonts w:ascii="Times New Roman" w:eastAsia="Times New Roman" w:hAnsi="Times New Roman"/>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Default">
    <w:name w:val="Default"/>
    <w:rsid w:val="00CF4CB3"/>
    <w:pPr>
      <w:autoSpaceDE w:val="0"/>
      <w:autoSpaceDN w:val="0"/>
      <w:adjustRightInd w:val="0"/>
    </w:pPr>
    <w:rPr>
      <w:rFonts w:ascii="Arial" w:eastAsia="Times New Roman" w:hAnsi="Arial" w:cs="Arial"/>
      <w:color w:val="000000"/>
      <w:sz w:val="24"/>
      <w:szCs w:val="24"/>
    </w:rPr>
  </w:style>
  <w:style w:type="paragraph" w:styleId="ListBullet">
    <w:name w:val="List Bullet"/>
    <w:basedOn w:val="Normal"/>
    <w:uiPriority w:val="99"/>
    <w:rsid w:val="00CF4CB3"/>
    <w:pPr>
      <w:numPr>
        <w:numId w:val="8"/>
      </w:numPr>
    </w:pPr>
  </w:style>
  <w:style w:type="paragraph" w:styleId="BlockText">
    <w:name w:val="Block Text"/>
    <w:basedOn w:val="Normal"/>
    <w:uiPriority w:val="99"/>
    <w:rsid w:val="00CF4CB3"/>
    <w:pPr>
      <w:ind w:left="1440" w:right="1440"/>
    </w:pPr>
  </w:style>
  <w:style w:type="paragraph" w:customStyle="1" w:styleId="AppendixC">
    <w:name w:val="Appendix C"/>
    <w:basedOn w:val="Heading1"/>
    <w:uiPriority w:val="99"/>
    <w:rsid w:val="00CF4CB3"/>
    <w:pPr>
      <w:spacing w:before="240"/>
    </w:pPr>
    <w:rPr>
      <w:bCs/>
    </w:rPr>
  </w:style>
  <w:style w:type="paragraph" w:customStyle="1" w:styleId="Appendix3">
    <w:name w:val="Appendix 3"/>
    <w:basedOn w:val="Normal"/>
    <w:uiPriority w:val="99"/>
    <w:rsid w:val="00CF4CB3"/>
    <w:pPr>
      <w:numPr>
        <w:numId w:val="6"/>
      </w:numPr>
      <w:tabs>
        <w:tab w:val="num" w:pos="0"/>
        <w:tab w:val="num" w:pos="2376"/>
      </w:tabs>
      <w:ind w:left="1224" w:hanging="180"/>
    </w:pPr>
  </w:style>
  <w:style w:type="paragraph" w:customStyle="1" w:styleId="Appendix2">
    <w:name w:val="Appendix 2"/>
    <w:basedOn w:val="Heading2"/>
    <w:uiPriority w:val="99"/>
    <w:rsid w:val="00CF4CB3"/>
    <w:pPr>
      <w:numPr>
        <w:ilvl w:val="0"/>
        <w:numId w:val="0"/>
      </w:numPr>
      <w:tabs>
        <w:tab w:val="num" w:pos="2016"/>
      </w:tabs>
      <w:ind w:left="2016" w:hanging="720"/>
    </w:pPr>
  </w:style>
  <w:style w:type="paragraph" w:customStyle="1" w:styleId="Appendix4">
    <w:name w:val="Appendix 4"/>
    <w:basedOn w:val="Normal"/>
    <w:uiPriority w:val="99"/>
    <w:rsid w:val="00CF4CB3"/>
    <w:pPr>
      <w:tabs>
        <w:tab w:val="num" w:pos="3096"/>
      </w:tabs>
      <w:ind w:left="864" w:hanging="864"/>
    </w:pPr>
  </w:style>
  <w:style w:type="paragraph" w:styleId="ListBullet2">
    <w:name w:val="List Bullet 2"/>
    <w:basedOn w:val="Normal"/>
    <w:uiPriority w:val="99"/>
    <w:rsid w:val="00CF4CB3"/>
    <w:pPr>
      <w:tabs>
        <w:tab w:val="num" w:pos="720"/>
      </w:tabs>
      <w:ind w:left="720" w:hanging="360"/>
    </w:pPr>
  </w:style>
  <w:style w:type="character" w:styleId="EndnoteReference">
    <w:name w:val="endnote reference"/>
    <w:basedOn w:val="DefaultParagraphFont"/>
    <w:uiPriority w:val="99"/>
    <w:semiHidden/>
    <w:rsid w:val="00CF4CB3"/>
    <w:rPr>
      <w:rFonts w:cs="Times New Roman"/>
      <w:vertAlign w:val="superscript"/>
    </w:rPr>
  </w:style>
  <w:style w:type="paragraph" w:customStyle="1" w:styleId="AppendixD">
    <w:name w:val="Appendix D"/>
    <w:basedOn w:val="Heading1"/>
    <w:uiPriority w:val="99"/>
    <w:rsid w:val="00CF4CB3"/>
    <w:pPr>
      <w:numPr>
        <w:numId w:val="7"/>
      </w:numPr>
      <w:tabs>
        <w:tab w:val="num" w:pos="720"/>
      </w:tabs>
      <w:spacing w:before="240"/>
      <w:ind w:left="720"/>
    </w:pPr>
    <w:rPr>
      <w:bCs/>
    </w:rPr>
  </w:style>
  <w:style w:type="paragraph" w:styleId="Subtitle">
    <w:name w:val="Subtitle"/>
    <w:basedOn w:val="Normal"/>
    <w:link w:val="SubtitleChar"/>
    <w:uiPriority w:val="99"/>
    <w:qFormat/>
    <w:rsid w:val="00CF4CB3"/>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locked/>
    <w:rsid w:val="00CF4CB3"/>
    <w:rPr>
      <w:rFonts w:ascii="Arial" w:hAnsi="Arial" w:cs="Times New Roman"/>
      <w:b/>
      <w:sz w:val="24"/>
      <w:szCs w:val="24"/>
    </w:rPr>
  </w:style>
  <w:style w:type="paragraph" w:customStyle="1" w:styleId="DocumentName">
    <w:name w:val="Document Name"/>
    <w:basedOn w:val="Normal"/>
    <w:uiPriority w:val="99"/>
    <w:rsid w:val="00CF4CB3"/>
    <w:pPr>
      <w:spacing w:after="0"/>
      <w:jc w:val="right"/>
    </w:pPr>
    <w:rPr>
      <w:rFonts w:ascii="Arial Narrow" w:hAnsi="Arial Narrow" w:cs="Arial"/>
      <w:kern w:val="0"/>
      <w:sz w:val="32"/>
      <w:szCs w:val="32"/>
      <w:lang w:val="pt-BR" w:eastAsia="en-US"/>
    </w:rPr>
  </w:style>
  <w:style w:type="paragraph" w:styleId="ListParagraph">
    <w:name w:val="List Paragraph"/>
    <w:basedOn w:val="Normal"/>
    <w:uiPriority w:val="34"/>
    <w:qFormat/>
    <w:rsid w:val="00F32DB3"/>
    <w:pPr>
      <w:numPr>
        <w:numId w:val="15"/>
      </w:numPr>
      <w:spacing w:after="200" w:line="276" w:lineRule="auto"/>
      <w:contextualSpacing/>
    </w:pPr>
    <w:rPr>
      <w:kern w:val="0"/>
      <w:lang w:eastAsia="en-US"/>
    </w:rPr>
  </w:style>
  <w:style w:type="character" w:customStyle="1" w:styleId="Style1pt">
    <w:name w:val="Style 1 pt"/>
    <w:basedOn w:val="DefaultParagraphFont"/>
    <w:uiPriority w:val="99"/>
    <w:rsid w:val="00CF4CB3"/>
    <w:rPr>
      <w:rFonts w:cs="Times New Roman"/>
      <w:color w:val="000000"/>
      <w:sz w:val="2"/>
    </w:rPr>
  </w:style>
  <w:style w:type="paragraph" w:customStyle="1" w:styleId="AppendixA">
    <w:name w:val="Appendix A"/>
    <w:basedOn w:val="Heading1"/>
    <w:next w:val="Normal"/>
    <w:uiPriority w:val="99"/>
    <w:rsid w:val="00CF4CB3"/>
    <w:pPr>
      <w:numPr>
        <w:numId w:val="4"/>
      </w:numPr>
      <w:spacing w:before="240"/>
    </w:pPr>
    <w:rPr>
      <w:bCs/>
      <w:sz w:val="36"/>
    </w:rPr>
  </w:style>
  <w:style w:type="paragraph" w:customStyle="1" w:styleId="Section4Table">
    <w:name w:val="Section 4 Table"/>
    <w:basedOn w:val="Section1Table"/>
    <w:next w:val="TableHeading1"/>
    <w:uiPriority w:val="99"/>
    <w:rsid w:val="00CF4CB3"/>
    <w:pPr>
      <w:numPr>
        <w:numId w:val="11"/>
      </w:numPr>
    </w:pPr>
  </w:style>
  <w:style w:type="paragraph" w:customStyle="1" w:styleId="superscript">
    <w:name w:val="superscript"/>
    <w:basedOn w:val="TableContent"/>
    <w:uiPriority w:val="99"/>
    <w:rsid w:val="00CF4CB3"/>
  </w:style>
  <w:style w:type="paragraph" w:customStyle="1" w:styleId="ConfStmt">
    <w:name w:val="ConfStmt"/>
    <w:basedOn w:val="Normal"/>
    <w:uiPriority w:val="99"/>
    <w:rsid w:val="00CF4CB3"/>
    <w:pPr>
      <w:ind w:left="288"/>
    </w:pPr>
  </w:style>
  <w:style w:type="paragraph" w:customStyle="1" w:styleId="ConfTitle">
    <w:name w:val="ConfTitle"/>
    <w:basedOn w:val="UsageNote"/>
    <w:uiPriority w:val="99"/>
    <w:rsid w:val="00CF4CB3"/>
    <w:rPr>
      <w:b/>
    </w:rPr>
  </w:style>
  <w:style w:type="paragraph" w:styleId="Revision">
    <w:name w:val="Revision"/>
    <w:hidden/>
    <w:uiPriority w:val="99"/>
    <w:rsid w:val="00CF4CB3"/>
    <w:rPr>
      <w:rFonts w:ascii="Times New Roman" w:eastAsia="Times New Roman" w:hAnsi="Times New Roman"/>
      <w:kern w:val="20"/>
      <w:sz w:val="24"/>
      <w:szCs w:val="24"/>
      <w:lang w:eastAsia="de-DE"/>
    </w:rPr>
  </w:style>
  <w:style w:type="paragraph" w:styleId="Quote">
    <w:name w:val="Quote"/>
    <w:basedOn w:val="Normal"/>
    <w:next w:val="Normal"/>
    <w:link w:val="QuoteChar"/>
    <w:uiPriority w:val="99"/>
    <w:qFormat/>
    <w:rsid w:val="00CF4CB3"/>
  </w:style>
  <w:style w:type="character" w:customStyle="1" w:styleId="QuoteChar">
    <w:name w:val="Quote Char"/>
    <w:basedOn w:val="DefaultParagraphFont"/>
    <w:link w:val="Quote"/>
    <w:uiPriority w:val="99"/>
    <w:locked/>
    <w:rsid w:val="00CF4CB3"/>
    <w:rPr>
      <w:rFonts w:ascii="Times New Roman" w:hAnsi="Times New Roman" w:cs="Times New Roman"/>
      <w:kern w:val="20"/>
      <w:sz w:val="24"/>
      <w:szCs w:val="24"/>
      <w:lang w:eastAsia="de-DE"/>
    </w:rPr>
  </w:style>
  <w:style w:type="paragraph" w:customStyle="1" w:styleId="cption">
    <w:name w:val="cption"/>
    <w:basedOn w:val="TableHeadingA"/>
    <w:uiPriority w:val="99"/>
    <w:rsid w:val="00CF4CB3"/>
  </w:style>
  <w:style w:type="paragraph" w:styleId="NoSpacing">
    <w:name w:val="No Spacing"/>
    <w:link w:val="NoSpacingChar"/>
    <w:uiPriority w:val="99"/>
    <w:qFormat/>
    <w:rsid w:val="00CF4CB3"/>
    <w:rPr>
      <w:rFonts w:ascii="Cambria" w:eastAsia="MS Minngs" w:hAnsi="Cambria"/>
      <w:lang w:eastAsia="ja-JP"/>
    </w:rPr>
  </w:style>
  <w:style w:type="character" w:customStyle="1" w:styleId="NoSpacingChar">
    <w:name w:val="No Spacing Char"/>
    <w:basedOn w:val="DefaultParagraphFont"/>
    <w:link w:val="NoSpacing"/>
    <w:uiPriority w:val="99"/>
    <w:locked/>
    <w:rsid w:val="00CF4CB3"/>
    <w:rPr>
      <w:rFonts w:ascii="Cambria" w:eastAsia="MS Minngs" w:hAnsi="Cambria" w:cs="Times New Roman"/>
      <w:sz w:val="22"/>
      <w:szCs w:val="22"/>
      <w:lang w:val="en-US" w:eastAsia="ja-JP" w:bidi="ar-SA"/>
    </w:rPr>
  </w:style>
  <w:style w:type="paragraph" w:customStyle="1" w:styleId="xl65">
    <w:name w:val="xl65"/>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CF4CB3"/>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CF4CB3"/>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CF4CB3"/>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CF4CB3"/>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CF4CB3"/>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CF4CB3"/>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CF4CB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CF4CB3"/>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CF4CB3"/>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CF4CB3"/>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CF4CB3"/>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CF4CB3"/>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CF4CB3"/>
    <w:pPr>
      <w:spacing w:before="100" w:beforeAutospacing="1" w:after="100" w:afterAutospacing="1"/>
    </w:pPr>
    <w:rPr>
      <w:kern w:val="0"/>
      <w:lang w:eastAsia="en-US"/>
    </w:rPr>
  </w:style>
  <w:style w:type="character" w:styleId="Emphasis">
    <w:name w:val="Emphasis"/>
    <w:basedOn w:val="DefaultParagraphFont"/>
    <w:uiPriority w:val="99"/>
    <w:qFormat/>
    <w:rsid w:val="004F73E0"/>
    <w:rPr>
      <w:rFonts w:cs="Times New Roman"/>
      <w:i/>
      <w:iCs/>
    </w:rPr>
  </w:style>
  <w:style w:type="paragraph" w:styleId="HTMLPreformatted">
    <w:name w:val="HTML Preformatted"/>
    <w:basedOn w:val="Normal"/>
    <w:link w:val="HTMLPreformattedChar"/>
    <w:uiPriority w:val="99"/>
    <w:semiHidden/>
    <w:unhideWhenUsed/>
    <w:rsid w:val="000365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semiHidden/>
    <w:rsid w:val="00036541"/>
    <w:rPr>
      <w:rFonts w:ascii="Courier" w:hAnsi="Courier" w:cs="Courier"/>
      <w:sz w:val="20"/>
      <w:szCs w:val="20"/>
    </w:rPr>
  </w:style>
  <w:style w:type="numbering" w:customStyle="1" w:styleId="NumberedHeads">
    <w:name w:val="Numbered_Heads"/>
    <w:uiPriority w:val="99"/>
    <w:rsid w:val="00B53ABC"/>
    <w:pPr>
      <w:numPr>
        <w:numId w:val="12"/>
      </w:numPr>
    </w:pPr>
  </w:style>
  <w:style w:type="numbering" w:styleId="111111">
    <w:name w:val="Outline List 2"/>
    <w:basedOn w:val="NoList"/>
    <w:uiPriority w:val="99"/>
    <w:semiHidden/>
    <w:unhideWhenUsed/>
    <w:rsid w:val="000B4537"/>
    <w:pPr>
      <w:numPr>
        <w:numId w:val="14"/>
      </w:numPr>
    </w:pPr>
  </w:style>
  <w:style w:type="character" w:customStyle="1" w:styleId="apple-converted-space">
    <w:name w:val="apple-converted-space"/>
    <w:basedOn w:val="DefaultParagraphFont"/>
    <w:rsid w:val="007024DB"/>
  </w:style>
  <w:style w:type="character" w:customStyle="1" w:styleId="Heading3Char1">
    <w:name w:val="Heading 3 Char1"/>
    <w:basedOn w:val="DefaultParagraphFont"/>
    <w:link w:val="Heading3"/>
    <w:uiPriority w:val="99"/>
    <w:rsid w:val="00F37406"/>
    <w:rPr>
      <w:rFonts w:ascii="Arial" w:eastAsiaTheme="majorEastAsia" w:hAnsi="Arial" w:cstheme="majorBidi"/>
      <w:b/>
      <w:bCs/>
      <w:kern w:val="20"/>
      <w:sz w:val="20"/>
      <w:szCs w:val="20"/>
      <w:lang w:eastAsia="de-DE"/>
    </w:rPr>
  </w:style>
  <w:style w:type="character" w:customStyle="1" w:styleId="Heading4Char1">
    <w:name w:val="Heading 4 Char1"/>
    <w:basedOn w:val="DefaultParagraphFont"/>
    <w:link w:val="Heading4"/>
    <w:uiPriority w:val="99"/>
    <w:rsid w:val="00D77B4D"/>
    <w:rPr>
      <w:rFonts w:ascii="Arial" w:eastAsiaTheme="majorEastAsia" w:hAnsi="Arial" w:cstheme="majorBidi"/>
      <w:b/>
      <w:bCs/>
      <w:iCs/>
      <w:kern w:val="20"/>
      <w:sz w:val="24"/>
      <w:szCs w:val="24"/>
      <w:lang w:eastAsia="de-DE"/>
    </w:rPr>
  </w:style>
  <w:style w:type="character" w:styleId="LineNumber">
    <w:name w:val="line number"/>
    <w:basedOn w:val="DefaultParagraphFont"/>
    <w:uiPriority w:val="99"/>
    <w:semiHidden/>
    <w:unhideWhenUsed/>
    <w:rsid w:val="00D772CF"/>
  </w:style>
  <w:style w:type="table" w:customStyle="1" w:styleId="MediumShading1-Accent11">
    <w:name w:val="Medium Shading 1 - Accent 11"/>
    <w:basedOn w:val="TableNormal"/>
    <w:uiPriority w:val="63"/>
    <w:rsid w:val="008B1009"/>
    <w:pPr>
      <w:spacing w:before="0" w:after="0"/>
    </w:pPr>
    <w:rPr>
      <w:rFonts w:ascii="Arial" w:eastAsiaTheme="minorHAnsi" w:hAnsi="Arial" w:cstheme="minorBidi"/>
      <w:sz w:val="20"/>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rPr>
      <w:cantSplit/>
    </w:trPr>
    <w:tblStylePr w:type="firstRow">
      <w:pPr>
        <w:spacing w:before="0" w:after="0" w:line="240" w:lineRule="auto"/>
      </w:pPr>
      <w:rPr>
        <w:b/>
        <w:bCs/>
        <w:color w:val="FFFFFF" w:themeColor="background1"/>
      </w:rPr>
      <w:tblPr/>
      <w:trPr>
        <w:tblHeader/>
      </w:tr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105CE5"/>
    <w:pPr>
      <w:keepLines/>
      <w:pageBreakBefore w:val="0"/>
      <w:widowControl/>
      <w:numPr>
        <w:numId w:val="0"/>
      </w:numPr>
      <w:spacing w:before="480" w:line="276" w:lineRule="auto"/>
      <w:outlineLvl w:val="9"/>
    </w:pPr>
    <w:rPr>
      <w:rFonts w:asciiTheme="majorHAnsi" w:eastAsiaTheme="majorEastAsia" w:hAnsiTheme="majorHAnsi" w:cstheme="majorBidi"/>
      <w:bCs/>
      <w:caps w:val="0"/>
      <w:color w:val="365F91" w:themeColor="accent1" w:themeShade="BF"/>
      <w:kern w:val="0"/>
      <w:sz w:val="28"/>
      <w:szCs w:val="28"/>
      <w:lang w:eastAsia="en-US"/>
    </w:rPr>
  </w:style>
  <w:style w:type="paragraph" w:customStyle="1" w:styleId="DetailHeading1">
    <w:name w:val="Detail Heading 1"/>
    <w:basedOn w:val="Normal"/>
    <w:uiPriority w:val="99"/>
    <w:rsid w:val="00D47CCD"/>
    <w:pPr>
      <w:keepNext/>
      <w:pBdr>
        <w:top w:val="single" w:sz="4" w:space="1" w:color="CCCCFF"/>
        <w:left w:val="single" w:sz="4" w:space="2" w:color="CCCCFF"/>
        <w:bottom w:val="single" w:sz="4" w:space="1" w:color="CCCCFF"/>
        <w:right w:val="single" w:sz="4" w:space="2" w:color="CCCCFF"/>
      </w:pBdr>
      <w:shd w:val="clear" w:color="auto" w:fill="CCCCFF"/>
      <w:autoSpaceDE w:val="0"/>
      <w:autoSpaceDN w:val="0"/>
      <w:adjustRightInd w:val="0"/>
      <w:spacing w:before="280" w:after="200"/>
      <w:ind w:left="50" w:right="50"/>
    </w:pPr>
    <w:rPr>
      <w:rFonts w:ascii="Arial" w:eastAsiaTheme="minorEastAsia" w:hAnsi="Arial" w:cs="Arial"/>
      <w:b/>
      <w:bCs/>
      <w:kern w:val="0"/>
      <w:lang w:eastAsia="en-US"/>
    </w:rPr>
  </w:style>
  <w:style w:type="paragraph" w:customStyle="1" w:styleId="ProfileSubheading">
    <w:name w:val="Profile Subheading"/>
    <w:basedOn w:val="Normal"/>
    <w:uiPriority w:val="99"/>
    <w:rsid w:val="00D47CCD"/>
    <w:pPr>
      <w:autoSpaceDE w:val="0"/>
      <w:autoSpaceDN w:val="0"/>
      <w:adjustRightInd w:val="0"/>
      <w:spacing w:after="0"/>
    </w:pPr>
    <w:rPr>
      <w:rFonts w:ascii="Arial" w:eastAsiaTheme="minorEastAsia" w:hAnsi="Arial" w:cs="Arial"/>
      <w:b/>
      <w:bCs/>
      <w:kern w:val="0"/>
      <w:sz w:val="18"/>
      <w:szCs w:val="18"/>
      <w:lang w:eastAsia="en-US"/>
    </w:rPr>
  </w:style>
  <w:style w:type="character" w:customStyle="1" w:styleId="NormalSmaller">
    <w:name w:val="Normal Smaller"/>
    <w:uiPriority w:val="99"/>
    <w:rsid w:val="00D47CCD"/>
    <w:rPr>
      <w:sz w:val="18"/>
      <w:szCs w:val="18"/>
    </w:rPr>
  </w:style>
  <w:style w:type="character" w:customStyle="1" w:styleId="SummaryHeadingFont">
    <w:name w:val="Summary Heading Font"/>
    <w:uiPriority w:val="99"/>
    <w:rsid w:val="00D47CCD"/>
    <w:rPr>
      <w:b/>
      <w:bCs/>
    </w:rPr>
  </w:style>
  <w:style w:type="character" w:customStyle="1" w:styleId="SummaryItem">
    <w:name w:val="Summary Item"/>
    <w:uiPriority w:val="99"/>
    <w:rsid w:val="00D47CCD"/>
    <w:rPr>
      <w:rFonts w:ascii="Verdana" w:hAnsi="Verdana" w:cs="Verdana"/>
      <w:b/>
      <w:bCs/>
      <w:sz w:val="18"/>
      <w:szCs w:val="18"/>
    </w:rPr>
  </w:style>
  <w:style w:type="paragraph" w:customStyle="1" w:styleId="MainHeading">
    <w:name w:val="Main Heading"/>
    <w:basedOn w:val="Normal"/>
    <w:uiPriority w:val="99"/>
    <w:rsid w:val="00D47CCD"/>
    <w:pPr>
      <w:keepNext/>
      <w:pBdr>
        <w:top w:val="single" w:sz="4" w:space="2" w:color="EEEEEE"/>
        <w:left w:val="single" w:sz="4" w:space="4" w:color="EEEEEE"/>
        <w:bottom w:val="single" w:sz="4" w:space="2" w:color="EEEEEE"/>
        <w:right w:val="single" w:sz="4" w:space="4" w:color="EEEEEE"/>
      </w:pBdr>
      <w:shd w:val="clear" w:color="auto" w:fill="EEEEEE"/>
      <w:autoSpaceDE w:val="0"/>
      <w:autoSpaceDN w:val="0"/>
      <w:adjustRightInd w:val="0"/>
      <w:spacing w:after="160"/>
      <w:ind w:left="100" w:right="100"/>
    </w:pPr>
    <w:rPr>
      <w:rFonts w:ascii="Verdana" w:eastAsiaTheme="minorEastAsia" w:hAnsi="Verdana" w:cs="Verdana"/>
      <w:b/>
      <w:bCs/>
      <w:color w:val="4477AA"/>
      <w:kern w:val="0"/>
      <w:sz w:val="26"/>
      <w:szCs w:val="26"/>
      <w:lang w:eastAsia="en-US"/>
    </w:rPr>
  </w:style>
  <w:style w:type="character" w:customStyle="1" w:styleId="SummaryItemSmaller">
    <w:name w:val="Summary Item Smaller"/>
    <w:uiPriority w:val="99"/>
    <w:rsid w:val="00D47CCD"/>
    <w:rPr>
      <w:rFonts w:ascii="Verdana" w:hAnsi="Verdana" w:cs="Verdana"/>
      <w:b/>
      <w:bCs/>
      <w:sz w:val="16"/>
      <w:szCs w:val="16"/>
    </w:rPr>
  </w:style>
  <w:style w:type="paragraph" w:customStyle="1" w:styleId="PropertyTitle">
    <w:name w:val="Property Title"/>
    <w:basedOn w:val="Normal"/>
    <w:uiPriority w:val="99"/>
    <w:rsid w:val="00C97BC8"/>
    <w:pPr>
      <w:autoSpaceDE w:val="0"/>
      <w:autoSpaceDN w:val="0"/>
      <w:adjustRightInd w:val="0"/>
      <w:spacing w:before="8" w:after="8"/>
      <w:ind w:right="140"/>
    </w:pPr>
    <w:rPr>
      <w:rFonts w:ascii="Arial" w:eastAsiaTheme="minorEastAsia" w:hAnsi="Arial" w:cs="Arial"/>
      <w:b/>
      <w:bCs/>
      <w:kern w:val="0"/>
      <w:sz w:val="16"/>
      <w:szCs w:val="16"/>
      <w:lang w:eastAsia="en-US"/>
    </w:rPr>
  </w:style>
  <w:style w:type="paragraph" w:customStyle="1" w:styleId="PropertyValue">
    <w:name w:val="Property Value"/>
    <w:basedOn w:val="Normal"/>
    <w:uiPriority w:val="99"/>
    <w:rsid w:val="00C97BC8"/>
    <w:pPr>
      <w:autoSpaceDE w:val="0"/>
      <w:autoSpaceDN w:val="0"/>
      <w:adjustRightInd w:val="0"/>
      <w:spacing w:before="8" w:after="8"/>
    </w:pPr>
    <w:rPr>
      <w:rFonts w:ascii="Verdana" w:eastAsiaTheme="minorEastAsia" w:hAnsi="Verdana" w:cs="Verdana"/>
      <w:kern w:val="0"/>
      <w:sz w:val="16"/>
      <w:szCs w:val="16"/>
      <w:lang w:eastAsia="en-US"/>
    </w:rPr>
  </w:style>
  <w:style w:type="character" w:customStyle="1" w:styleId="CodeSmaller">
    <w:name w:val="Code Smaller"/>
    <w:uiPriority w:val="99"/>
    <w:rsid w:val="00C97BC8"/>
    <w:rPr>
      <w:rFonts w:ascii="Courier New" w:hAnsi="Courier New" w:cs="Courier New"/>
      <w:sz w:val="15"/>
      <w:szCs w:val="15"/>
    </w:rPr>
  </w:style>
  <w:style w:type="paragraph" w:customStyle="1" w:styleId="XMLRepHeading">
    <w:name w:val="XML Rep Heading"/>
    <w:basedOn w:val="Normal"/>
    <w:uiPriority w:val="99"/>
    <w:rsid w:val="00C97BC8"/>
    <w:pPr>
      <w:autoSpaceDE w:val="0"/>
      <w:autoSpaceDN w:val="0"/>
      <w:adjustRightInd w:val="0"/>
      <w:spacing w:after="40"/>
    </w:pPr>
    <w:rPr>
      <w:rFonts w:ascii="Arial" w:eastAsiaTheme="minorEastAsia" w:hAnsi="Arial" w:cs="Arial"/>
      <w:b/>
      <w:bCs/>
      <w:color w:val="990000"/>
      <w:kern w:val="0"/>
      <w:lang w:eastAsia="en-US"/>
    </w:rPr>
  </w:style>
  <w:style w:type="character" w:customStyle="1" w:styleId="XMLRepMarkup">
    <w:name w:val="XML Rep Markup"/>
    <w:uiPriority w:val="99"/>
    <w:rsid w:val="00C97BC8"/>
    <w:rPr>
      <w:color w:val="0000FF"/>
    </w:rPr>
  </w:style>
  <w:style w:type="character" w:customStyle="1" w:styleId="XMLRepName">
    <w:name w:val="XML Rep Name"/>
    <w:uiPriority w:val="99"/>
    <w:rsid w:val="00C97BC8"/>
    <w:rPr>
      <w:color w:val="990000"/>
    </w:rPr>
  </w:style>
  <w:style w:type="character" w:customStyle="1" w:styleId="CodeRelative">
    <w:name w:val="Code Relative"/>
    <w:uiPriority w:val="99"/>
    <w:rsid w:val="00C97BC8"/>
    <w:rPr>
      <w:rFonts w:ascii="Courier New" w:hAnsi="Courier New" w:cs="Courier New"/>
      <w:sz w:val="18"/>
      <w:szCs w:val="18"/>
    </w:rPr>
  </w:style>
  <w:style w:type="character" w:customStyle="1" w:styleId="XMLRepAttributeName">
    <w:name w:val="XML Rep Attribute Name"/>
    <w:uiPriority w:val="99"/>
    <w:rsid w:val="00C97BC8"/>
    <w:rPr>
      <w:rFonts w:ascii="Courier New" w:hAnsi="Courier New" w:cs="Courier New"/>
      <w:color w:val="990000"/>
      <w:sz w:val="16"/>
      <w:szCs w:val="16"/>
    </w:rPr>
  </w:style>
  <w:style w:type="character" w:customStyle="1" w:styleId="Underline">
    <w:name w:val="Underline"/>
    <w:uiPriority w:val="99"/>
    <w:rsid w:val="00C97BC8"/>
    <w:rPr>
      <w:u w:val="single"/>
    </w:rPr>
  </w:style>
  <w:style w:type="character" w:customStyle="1" w:styleId="XMLRepValue">
    <w:name w:val="XML Rep Value"/>
    <w:uiPriority w:val="99"/>
    <w:rsid w:val="00C97BC8"/>
    <w:rPr>
      <w:rFonts w:ascii="Courier New" w:hAnsi="Courier New" w:cs="Courier New"/>
      <w:sz w:val="16"/>
      <w:szCs w:val="16"/>
    </w:rPr>
  </w:style>
  <w:style w:type="character" w:customStyle="1" w:styleId="XMLRepContentModel">
    <w:name w:val="XML Rep Content Model"/>
    <w:uiPriority w:val="99"/>
    <w:rsid w:val="00C97BC8"/>
    <w:rPr>
      <w:rFonts w:ascii="Verdana" w:hAnsi="Verdana" w:cs="Verdana"/>
      <w:sz w:val="18"/>
      <w:szCs w:val="18"/>
    </w:rPr>
  </w:style>
  <w:style w:type="paragraph" w:customStyle="1" w:styleId="ListHeading1">
    <w:name w:val="List Heading 1"/>
    <w:basedOn w:val="Normal"/>
    <w:uiPriority w:val="99"/>
    <w:rsid w:val="00C97BC8"/>
    <w:pPr>
      <w:autoSpaceDE w:val="0"/>
      <w:autoSpaceDN w:val="0"/>
      <w:adjustRightInd w:val="0"/>
      <w:spacing w:before="240" w:after="160"/>
    </w:pPr>
    <w:rPr>
      <w:rFonts w:ascii="Arial" w:eastAsiaTheme="minorEastAsia" w:hAnsi="Arial" w:cs="Arial"/>
      <w:b/>
      <w:bCs/>
      <w:kern w:val="0"/>
      <w:sz w:val="20"/>
      <w:szCs w:val="20"/>
      <w:lang w:eastAsia="en-US"/>
    </w:rPr>
  </w:style>
  <w:style w:type="character" w:customStyle="1" w:styleId="NameModifier">
    <w:name w:val="Name Modifier"/>
    <w:uiPriority w:val="99"/>
    <w:rsid w:val="00C97BC8"/>
    <w:rPr>
      <w:rFonts w:ascii="Verdana" w:hAnsi="Verdana" w:cs="Verdana"/>
      <w:color w:val="999999"/>
      <w:sz w:val="14"/>
      <w:szCs w:val="14"/>
    </w:rPr>
  </w:style>
  <w:style w:type="character" w:customStyle="1" w:styleId="PageNumberSmall">
    <w:name w:val="Page Number Small"/>
    <w:uiPriority w:val="99"/>
    <w:rsid w:val="00C97BC8"/>
    <w:rPr>
      <w:rFonts w:ascii="Courier New" w:hAnsi="Courier New" w:cs="Courier New"/>
      <w:sz w:val="16"/>
      <w:szCs w:val="16"/>
    </w:rPr>
  </w:style>
  <w:style w:type="paragraph" w:customStyle="1" w:styleId="DetailHeading2">
    <w:name w:val="Detail Heading 2"/>
    <w:basedOn w:val="Normal"/>
    <w:uiPriority w:val="99"/>
    <w:rsid w:val="00F617E6"/>
    <w:pPr>
      <w:keepNext/>
      <w:pBdr>
        <w:top w:val="single" w:sz="4" w:space="1" w:color="EEEEFF"/>
        <w:left w:val="single" w:sz="4" w:space="1" w:color="EEEEFF"/>
        <w:bottom w:val="single" w:sz="4" w:space="1" w:color="EEEEFF"/>
        <w:right w:val="single" w:sz="4" w:space="1" w:color="EEEEFF"/>
      </w:pBdr>
      <w:shd w:val="clear" w:color="auto" w:fill="EEEEFF"/>
      <w:autoSpaceDE w:val="0"/>
      <w:autoSpaceDN w:val="0"/>
      <w:adjustRightInd w:val="0"/>
      <w:spacing w:before="240" w:after="200"/>
      <w:ind w:left="40" w:right="40"/>
    </w:pPr>
    <w:rPr>
      <w:rFonts w:ascii="Arial" w:eastAsiaTheme="minorEastAsia" w:hAnsi="Arial" w:cs="Arial"/>
      <w:b/>
      <w:bCs/>
      <w:kern w:val="0"/>
      <w:sz w:val="20"/>
      <w:szCs w:val="20"/>
      <w:lang w:eastAsia="en-US"/>
    </w:rPr>
  </w:style>
  <w:style w:type="paragraph" w:customStyle="1" w:styleId="DerivationTreeHeading">
    <w:name w:val="Derivation Tree Heading"/>
    <w:basedOn w:val="Normal"/>
    <w:uiPriority w:val="99"/>
    <w:rsid w:val="00F617E6"/>
    <w:pPr>
      <w:keepNext/>
      <w:autoSpaceDE w:val="0"/>
      <w:autoSpaceDN w:val="0"/>
      <w:adjustRightInd w:val="0"/>
      <w:spacing w:after="136"/>
    </w:pPr>
    <w:rPr>
      <w:rFonts w:ascii="Arial" w:eastAsiaTheme="minorEastAsia" w:hAnsi="Arial" w:cs="Arial"/>
      <w:b/>
      <w:bCs/>
      <w:color w:val="990000"/>
      <w:kern w:val="0"/>
      <w:sz w:val="18"/>
      <w:szCs w:val="18"/>
      <w:lang w:eastAsia="en-US"/>
    </w:rPr>
  </w:style>
  <w:style w:type="character" w:customStyle="1" w:styleId="DerivationTreeType">
    <w:name w:val="Derivation Tree Type"/>
    <w:uiPriority w:val="99"/>
    <w:rsid w:val="00F617E6"/>
    <w:rPr>
      <w:rFonts w:ascii="Courier New" w:hAnsi="Courier New" w:cs="Courier New"/>
      <w:sz w:val="18"/>
      <w:szCs w:val="18"/>
    </w:rPr>
  </w:style>
  <w:style w:type="character" w:customStyle="1" w:styleId="DerivationTreeMethod">
    <w:name w:val="Derivation Tree Method"/>
    <w:uiPriority w:val="99"/>
    <w:rsid w:val="00F617E6"/>
    <w:rPr>
      <w:rFonts w:ascii="Verdana" w:hAnsi="Verdana" w:cs="Verdana"/>
      <w:color w:val="F59200"/>
      <w:sz w:val="14"/>
      <w:szCs w:val="14"/>
    </w:rPr>
  </w:style>
  <w:style w:type="paragraph" w:customStyle="1" w:styleId="DetailHeading4">
    <w:name w:val="Detail Heading 4"/>
    <w:basedOn w:val="Normal"/>
    <w:uiPriority w:val="99"/>
    <w:rsid w:val="00F617E6"/>
    <w:pPr>
      <w:keepNext/>
      <w:autoSpaceDE w:val="0"/>
      <w:autoSpaceDN w:val="0"/>
      <w:adjustRightInd w:val="0"/>
      <w:spacing w:before="200"/>
    </w:pPr>
    <w:rPr>
      <w:rFonts w:ascii="Arial" w:eastAsiaTheme="minorEastAsia" w:hAnsi="Arial" w:cs="Arial"/>
      <w:b/>
      <w:bCs/>
      <w:i/>
      <w:iCs/>
      <w:kern w:val="0"/>
      <w:sz w:val="18"/>
      <w:szCs w:val="18"/>
      <w:shd w:val="clear" w:color="auto" w:fill="CCCCFF"/>
      <w:lang w:eastAsia="en-US"/>
    </w:rPr>
  </w:style>
  <w:style w:type="character" w:customStyle="1" w:styleId="NoteFont">
    <w:name w:val="Note Font"/>
    <w:uiPriority w:val="99"/>
    <w:rsid w:val="00F617E6"/>
    <w:rPr>
      <w:sz w:val="16"/>
      <w:szCs w:val="16"/>
    </w:rPr>
  </w:style>
  <w:style w:type="character" w:customStyle="1" w:styleId="XMLSourceMarkup">
    <w:name w:val="XML Source Markup"/>
    <w:uiPriority w:val="99"/>
    <w:rsid w:val="00F617E6"/>
    <w:rPr>
      <w:color w:val="0000FF"/>
    </w:rPr>
  </w:style>
  <w:style w:type="character" w:customStyle="1" w:styleId="XMLSourceName">
    <w:name w:val="XML Source Name"/>
    <w:uiPriority w:val="99"/>
    <w:rsid w:val="00F617E6"/>
    <w:rPr>
      <w:color w:val="990000"/>
    </w:rPr>
  </w:style>
  <w:style w:type="character" w:customStyle="1" w:styleId="XMLSource">
    <w:name w:val="XML Source"/>
    <w:uiPriority w:val="99"/>
    <w:rsid w:val="00F617E6"/>
    <w:rPr>
      <w:rFonts w:ascii="Verdana" w:hAnsi="Verdana" w:cs="Verdana"/>
      <w:sz w:val="16"/>
      <w:szCs w:val="16"/>
    </w:rPr>
  </w:style>
  <w:style w:type="character" w:customStyle="1" w:styleId="XMLSourceValue">
    <w:name w:val="XML Source Value"/>
    <w:uiPriority w:val="99"/>
    <w:rsid w:val="00F617E6"/>
    <w:rPr>
      <w:b/>
      <w:bCs/>
      <w:color w:val="000000"/>
      <w:sz w:val="14"/>
      <w:szCs w:val="14"/>
    </w:rPr>
  </w:style>
  <w:style w:type="character" w:customStyle="1" w:styleId="CodeSmallest">
    <w:name w:val="Code Smallest"/>
    <w:uiPriority w:val="99"/>
    <w:rsid w:val="00F617E6"/>
    <w:rPr>
      <w:rFonts w:ascii="Courier New" w:hAnsi="Courier New" w:cs="Courier New"/>
      <w:sz w:val="14"/>
      <w:szCs w:val="14"/>
    </w:rPr>
  </w:style>
  <w:style w:type="character" w:customStyle="1" w:styleId="AnnotationSmaller">
    <w:name w:val="Annotation Smaller"/>
    <w:uiPriority w:val="99"/>
    <w:rsid w:val="00F617E6"/>
    <w:rPr>
      <w:sz w:val="18"/>
      <w:szCs w:val="18"/>
    </w:rPr>
  </w:style>
  <w:style w:type="character" w:customStyle="1" w:styleId="XMLRepSmaller">
    <w:name w:val="XML Rep Smaller"/>
    <w:uiPriority w:val="99"/>
    <w:rsid w:val="00F617E6"/>
    <w:rPr>
      <w:sz w:val="16"/>
      <w:szCs w:val="16"/>
    </w:rPr>
  </w:style>
  <w:style w:type="character" w:customStyle="1" w:styleId="AnnotationSmallest">
    <w:name w:val="Annotation Smallest"/>
    <w:uiPriority w:val="99"/>
    <w:rsid w:val="00F617E6"/>
    <w:rPr>
      <w:sz w:val="16"/>
      <w:szCs w:val="16"/>
    </w:rPr>
  </w:style>
  <w:style w:type="character" w:customStyle="1" w:styleId="PageHeaderFont">
    <w:name w:val="Page Header Font"/>
    <w:uiPriority w:val="99"/>
    <w:rsid w:val="00DE66C9"/>
    <w:rPr>
      <w:i/>
      <w:iCs/>
    </w:rPr>
  </w:style>
  <w:style w:type="character" w:customStyle="1" w:styleId="PropertyNote">
    <w:name w:val="Property Note"/>
    <w:uiPriority w:val="99"/>
    <w:rsid w:val="00815902"/>
    <w:rPr>
      <w:rFonts w:ascii="Tahoma" w:hAnsi="Tahoma" w:cs="Tahoma"/>
      <w:i/>
      <w:iCs/>
      <w:sz w:val="16"/>
      <w:szCs w:val="16"/>
    </w:rPr>
  </w:style>
  <w:style w:type="paragraph" w:customStyle="1" w:styleId="OverviewHeading">
    <w:name w:val="Overview Heading"/>
    <w:basedOn w:val="Normal"/>
    <w:uiPriority w:val="99"/>
    <w:rsid w:val="00815902"/>
    <w:pPr>
      <w:pBdr>
        <w:top w:val="single" w:sz="4" w:space="2" w:color="EEEEEE"/>
        <w:left w:val="single" w:sz="4" w:space="3" w:color="EEEEEE"/>
        <w:bottom w:val="single" w:sz="4" w:space="2" w:color="EEEEEE"/>
        <w:right w:val="single" w:sz="4" w:space="3" w:color="EEEEEE"/>
      </w:pBdr>
      <w:shd w:val="clear" w:color="auto" w:fill="EEEEEE"/>
      <w:autoSpaceDE w:val="0"/>
      <w:autoSpaceDN w:val="0"/>
      <w:adjustRightInd w:val="0"/>
      <w:spacing w:after="34"/>
      <w:ind w:left="80" w:right="80"/>
    </w:pPr>
    <w:rPr>
      <w:rFonts w:ascii="Verdana" w:eastAsiaTheme="minorEastAsia" w:hAnsi="Verdana" w:cs="Verdana"/>
      <w:b/>
      <w:bCs/>
      <w:color w:val="4477AA"/>
      <w:kern w:val="0"/>
      <w:sz w:val="26"/>
      <w:szCs w:val="26"/>
      <w:lang w:eastAsia="en-US"/>
    </w:rPr>
  </w:style>
  <w:style w:type="paragraph" w:customStyle="1" w:styleId="DetailHeading3">
    <w:name w:val="Detail Heading 3"/>
    <w:basedOn w:val="Normal"/>
    <w:uiPriority w:val="99"/>
    <w:rsid w:val="00815902"/>
    <w:pPr>
      <w:autoSpaceDE w:val="0"/>
      <w:autoSpaceDN w:val="0"/>
      <w:adjustRightInd w:val="0"/>
      <w:spacing w:before="200" w:after="160"/>
    </w:pPr>
    <w:rPr>
      <w:rFonts w:ascii="Arial" w:eastAsiaTheme="minorEastAsia" w:hAnsi="Arial" w:cs="Arial"/>
      <w:b/>
      <w:bCs/>
      <w:kern w:val="0"/>
      <w:sz w:val="18"/>
      <w:szCs w:val="18"/>
      <w:lang w:eastAsia="en-US"/>
    </w:rPr>
  </w:style>
  <w:style w:type="paragraph" w:customStyle="1" w:styleId="DetailHeading5">
    <w:name w:val="Detail Heading 5"/>
    <w:basedOn w:val="Normal"/>
    <w:uiPriority w:val="99"/>
    <w:rsid w:val="00815902"/>
    <w:pPr>
      <w:keepNext/>
      <w:autoSpaceDE w:val="0"/>
      <w:autoSpaceDN w:val="0"/>
      <w:adjustRightInd w:val="0"/>
      <w:spacing w:before="160" w:after="160"/>
    </w:pPr>
    <w:rPr>
      <w:rFonts w:ascii="Arial" w:eastAsiaTheme="minorEastAsia" w:hAnsi="Arial" w:cs="Arial"/>
      <w:b/>
      <w:bCs/>
      <w:i/>
      <w:iCs/>
      <w:kern w:val="0"/>
      <w:sz w:val="16"/>
      <w:szCs w:val="16"/>
      <w:shd w:val="clear" w:color="auto" w:fill="CCCCFF"/>
      <w:lang w:eastAsia="en-US"/>
    </w:rPr>
  </w:style>
  <w:style w:type="character" w:customStyle="1" w:styleId="DerivationMethod">
    <w:name w:val="Derivation Method"/>
    <w:uiPriority w:val="99"/>
    <w:rsid w:val="00815902"/>
    <w:rPr>
      <w:rFonts w:ascii="Verdana" w:hAnsi="Verdana" w:cs="Verdana"/>
      <w:color w:val="FF9900"/>
      <w:sz w:val="16"/>
      <w:szCs w:val="16"/>
    </w:rPr>
  </w:style>
  <w:style w:type="character" w:customStyle="1" w:styleId="DerivationTreeSmaller">
    <w:name w:val="Derivation Tree Smaller"/>
    <w:uiPriority w:val="99"/>
    <w:rsid w:val="00815902"/>
    <w:rPr>
      <w:sz w:val="18"/>
      <w:szCs w:val="18"/>
    </w:rPr>
  </w:style>
  <w:style w:type="character" w:customStyle="1" w:styleId="PropertyValueFont">
    <w:name w:val="Property Value Font"/>
    <w:uiPriority w:val="99"/>
    <w:rsid w:val="00815902"/>
    <w:rPr>
      <w:rFonts w:ascii="Verdana" w:hAnsi="Verdana" w:cs="Verdana"/>
      <w:sz w:val="16"/>
      <w:szCs w:val="16"/>
    </w:rPr>
  </w:style>
  <w:style w:type="character" w:customStyle="1" w:styleId="XMLSourceComment">
    <w:name w:val="XML Source Comment"/>
    <w:uiPriority w:val="99"/>
    <w:rsid w:val="00815902"/>
    <w:rPr>
      <w:rFonts w:ascii="Courier New" w:hAnsi="Courier New" w:cs="Courier New"/>
      <w:color w:val="4D4D4D"/>
    </w:rPr>
  </w:style>
  <w:style w:type="character" w:customStyle="1" w:styleId="NormalSmallest">
    <w:name w:val="Normal Smallest"/>
    <w:uiPriority w:val="99"/>
    <w:rsid w:val="00815902"/>
    <w:rPr>
      <w:sz w:val="16"/>
      <w:szCs w:val="16"/>
    </w:rPr>
  </w:style>
  <w:style w:type="paragraph" w:customStyle="1" w:styleId="CodeExample">
    <w:name w:val="Code Example"/>
    <w:basedOn w:val="Normal"/>
    <w:link w:val="CodeExampleChar"/>
    <w:qFormat/>
    <w:rsid w:val="00B67FE8"/>
    <w:pPr>
      <w:pBdr>
        <w:top w:val="single" w:sz="4" w:space="1" w:color="auto"/>
        <w:left w:val="single" w:sz="4" w:space="4" w:color="auto"/>
        <w:bottom w:val="single" w:sz="4" w:space="1" w:color="auto"/>
        <w:right w:val="single" w:sz="4" w:space="4" w:color="auto"/>
      </w:pBdr>
    </w:pPr>
  </w:style>
  <w:style w:type="character" w:customStyle="1" w:styleId="CodeExampleChar">
    <w:name w:val="Code Example Char"/>
    <w:basedOn w:val="DefaultParagraphFont"/>
    <w:link w:val="CodeExample"/>
    <w:rsid w:val="00B67FE8"/>
    <w:rPr>
      <w:rFonts w:ascii="Times New Roman" w:eastAsia="Times New Roman" w:hAnsi="Times New Roman"/>
      <w:kern w:val="20"/>
      <w:sz w:val="24"/>
      <w:szCs w:val="24"/>
      <w:lang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NumberedHeads"/>
    <w:pPr>
      <w:numPr>
        <w:numId w:val="12"/>
      </w:numPr>
    </w:pPr>
  </w:style>
  <w:style w:type="numbering" w:customStyle="1" w:styleId="Heading2Char">
    <w:name w:val="111111"/>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5268">
      <w:bodyDiv w:val="1"/>
      <w:marLeft w:val="0"/>
      <w:marRight w:val="0"/>
      <w:marTop w:val="0"/>
      <w:marBottom w:val="0"/>
      <w:divBdr>
        <w:top w:val="none" w:sz="0" w:space="0" w:color="auto"/>
        <w:left w:val="none" w:sz="0" w:space="0" w:color="auto"/>
        <w:bottom w:val="none" w:sz="0" w:space="0" w:color="auto"/>
        <w:right w:val="none" w:sz="0" w:space="0" w:color="auto"/>
      </w:divBdr>
    </w:div>
    <w:div w:id="245574525">
      <w:bodyDiv w:val="1"/>
      <w:marLeft w:val="0"/>
      <w:marRight w:val="0"/>
      <w:marTop w:val="0"/>
      <w:marBottom w:val="0"/>
      <w:divBdr>
        <w:top w:val="none" w:sz="0" w:space="0" w:color="auto"/>
        <w:left w:val="none" w:sz="0" w:space="0" w:color="auto"/>
        <w:bottom w:val="none" w:sz="0" w:space="0" w:color="auto"/>
        <w:right w:val="none" w:sz="0" w:space="0" w:color="auto"/>
      </w:divBdr>
    </w:div>
    <w:div w:id="560945972">
      <w:bodyDiv w:val="1"/>
      <w:marLeft w:val="0"/>
      <w:marRight w:val="0"/>
      <w:marTop w:val="0"/>
      <w:marBottom w:val="0"/>
      <w:divBdr>
        <w:top w:val="none" w:sz="0" w:space="0" w:color="auto"/>
        <w:left w:val="none" w:sz="0" w:space="0" w:color="auto"/>
        <w:bottom w:val="none" w:sz="0" w:space="0" w:color="auto"/>
        <w:right w:val="none" w:sz="0" w:space="0" w:color="auto"/>
      </w:divBdr>
    </w:div>
    <w:div w:id="1173647038">
      <w:bodyDiv w:val="1"/>
      <w:marLeft w:val="0"/>
      <w:marRight w:val="0"/>
      <w:marTop w:val="0"/>
      <w:marBottom w:val="0"/>
      <w:divBdr>
        <w:top w:val="none" w:sz="0" w:space="0" w:color="auto"/>
        <w:left w:val="none" w:sz="0" w:space="0" w:color="auto"/>
        <w:bottom w:val="none" w:sz="0" w:space="0" w:color="auto"/>
        <w:right w:val="none" w:sz="0" w:space="0" w:color="auto"/>
      </w:divBdr>
    </w:div>
    <w:div w:id="1262952560">
      <w:bodyDiv w:val="1"/>
      <w:marLeft w:val="0"/>
      <w:marRight w:val="0"/>
      <w:marTop w:val="0"/>
      <w:marBottom w:val="0"/>
      <w:divBdr>
        <w:top w:val="none" w:sz="0" w:space="0" w:color="auto"/>
        <w:left w:val="none" w:sz="0" w:space="0" w:color="auto"/>
        <w:bottom w:val="none" w:sz="0" w:space="0" w:color="auto"/>
        <w:right w:val="none" w:sz="0" w:space="0" w:color="auto"/>
      </w:divBdr>
    </w:div>
    <w:div w:id="1906063851">
      <w:bodyDiv w:val="1"/>
      <w:marLeft w:val="0"/>
      <w:marRight w:val="0"/>
      <w:marTop w:val="0"/>
      <w:marBottom w:val="0"/>
      <w:divBdr>
        <w:top w:val="none" w:sz="0" w:space="0" w:color="auto"/>
        <w:left w:val="none" w:sz="0" w:space="0" w:color="auto"/>
        <w:bottom w:val="none" w:sz="0" w:space="0" w:color="auto"/>
        <w:right w:val="none" w:sz="0" w:space="0" w:color="auto"/>
      </w:divBdr>
    </w:div>
    <w:div w:id="2106412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81.xml"/><Relationship Id="rId299" Type="http://schemas.openxmlformats.org/officeDocument/2006/relationships/header" Target="header263.xml"/><Relationship Id="rId21" Type="http://schemas.openxmlformats.org/officeDocument/2006/relationships/hyperlink" Target="http://siframework.org/" TargetMode="External"/><Relationship Id="rId63" Type="http://schemas.openxmlformats.org/officeDocument/2006/relationships/header" Target="header27.xml"/><Relationship Id="rId159" Type="http://schemas.openxmlformats.org/officeDocument/2006/relationships/header" Target="header123.xml"/><Relationship Id="rId324" Type="http://schemas.openxmlformats.org/officeDocument/2006/relationships/header" Target="header288.xml"/><Relationship Id="rId366" Type="http://schemas.openxmlformats.org/officeDocument/2006/relationships/header" Target="header330.xml"/><Relationship Id="rId170" Type="http://schemas.openxmlformats.org/officeDocument/2006/relationships/header" Target="header134.xml"/><Relationship Id="rId226" Type="http://schemas.openxmlformats.org/officeDocument/2006/relationships/header" Target="header190.xml"/><Relationship Id="rId268" Type="http://schemas.openxmlformats.org/officeDocument/2006/relationships/header" Target="header232.xml"/><Relationship Id="rId32" Type="http://schemas.openxmlformats.org/officeDocument/2006/relationships/image" Target="media/image4.png"/><Relationship Id="rId74" Type="http://schemas.openxmlformats.org/officeDocument/2006/relationships/header" Target="header38.xml"/><Relationship Id="rId128" Type="http://schemas.openxmlformats.org/officeDocument/2006/relationships/header" Target="header92.xml"/><Relationship Id="rId335" Type="http://schemas.openxmlformats.org/officeDocument/2006/relationships/header" Target="header299.xml"/><Relationship Id="rId377" Type="http://schemas.openxmlformats.org/officeDocument/2006/relationships/header" Target="header341.xml"/><Relationship Id="rId5" Type="http://schemas.openxmlformats.org/officeDocument/2006/relationships/settings" Target="settings.xml"/><Relationship Id="rId95" Type="http://schemas.openxmlformats.org/officeDocument/2006/relationships/header" Target="header59.xml"/><Relationship Id="rId160" Type="http://schemas.openxmlformats.org/officeDocument/2006/relationships/header" Target="header124.xml"/><Relationship Id="rId181" Type="http://schemas.openxmlformats.org/officeDocument/2006/relationships/header" Target="header145.xml"/><Relationship Id="rId216" Type="http://schemas.openxmlformats.org/officeDocument/2006/relationships/header" Target="header180.xml"/><Relationship Id="rId237" Type="http://schemas.openxmlformats.org/officeDocument/2006/relationships/header" Target="header201.xml"/><Relationship Id="rId402" Type="http://schemas.openxmlformats.org/officeDocument/2006/relationships/image" Target="media/image10.emf"/><Relationship Id="rId258" Type="http://schemas.openxmlformats.org/officeDocument/2006/relationships/header" Target="header222.xml"/><Relationship Id="rId279" Type="http://schemas.openxmlformats.org/officeDocument/2006/relationships/header" Target="header243.xml"/><Relationship Id="rId22" Type="http://schemas.openxmlformats.org/officeDocument/2006/relationships/hyperlink" Target="http://wiki.siframework.org/Health+eDecisions+Project+Charter+and+Members" TargetMode="External"/><Relationship Id="rId43" Type="http://schemas.openxmlformats.org/officeDocument/2006/relationships/image" Target="media/image8.png"/><Relationship Id="rId64" Type="http://schemas.openxmlformats.org/officeDocument/2006/relationships/header" Target="header28.xml"/><Relationship Id="rId118" Type="http://schemas.openxmlformats.org/officeDocument/2006/relationships/header" Target="header82.xml"/><Relationship Id="rId139" Type="http://schemas.openxmlformats.org/officeDocument/2006/relationships/header" Target="header103.xml"/><Relationship Id="rId290" Type="http://schemas.openxmlformats.org/officeDocument/2006/relationships/header" Target="header254.xml"/><Relationship Id="rId304" Type="http://schemas.openxmlformats.org/officeDocument/2006/relationships/header" Target="header268.xml"/><Relationship Id="rId325" Type="http://schemas.openxmlformats.org/officeDocument/2006/relationships/header" Target="header289.xml"/><Relationship Id="rId346" Type="http://schemas.openxmlformats.org/officeDocument/2006/relationships/header" Target="header310.xml"/><Relationship Id="rId367" Type="http://schemas.openxmlformats.org/officeDocument/2006/relationships/header" Target="header331.xml"/><Relationship Id="rId388" Type="http://schemas.openxmlformats.org/officeDocument/2006/relationships/hyperlink" Target="http://wiki.siframework.org/file/view/SIFramework_HeD_UC1_CDSArtifactSharing_v1.0.docx" TargetMode="External"/><Relationship Id="rId85" Type="http://schemas.openxmlformats.org/officeDocument/2006/relationships/header" Target="header49.xml"/><Relationship Id="rId150" Type="http://schemas.openxmlformats.org/officeDocument/2006/relationships/header" Target="header114.xml"/><Relationship Id="rId171" Type="http://schemas.openxmlformats.org/officeDocument/2006/relationships/header" Target="header135.xml"/><Relationship Id="rId192" Type="http://schemas.openxmlformats.org/officeDocument/2006/relationships/header" Target="header156.xml"/><Relationship Id="rId206" Type="http://schemas.openxmlformats.org/officeDocument/2006/relationships/header" Target="header170.xml"/><Relationship Id="rId227" Type="http://schemas.openxmlformats.org/officeDocument/2006/relationships/header" Target="header191.xml"/><Relationship Id="rId248" Type="http://schemas.openxmlformats.org/officeDocument/2006/relationships/header" Target="header212.xml"/><Relationship Id="rId269" Type="http://schemas.openxmlformats.org/officeDocument/2006/relationships/header" Target="header233.xml"/><Relationship Id="rId12" Type="http://schemas.openxmlformats.org/officeDocument/2006/relationships/header" Target="header1.xml"/><Relationship Id="rId33" Type="http://schemas.openxmlformats.org/officeDocument/2006/relationships/image" Target="media/image5.png"/><Relationship Id="rId108" Type="http://schemas.openxmlformats.org/officeDocument/2006/relationships/header" Target="header72.xml"/><Relationship Id="rId129" Type="http://schemas.openxmlformats.org/officeDocument/2006/relationships/header" Target="header93.xml"/><Relationship Id="rId280" Type="http://schemas.openxmlformats.org/officeDocument/2006/relationships/header" Target="header244.xml"/><Relationship Id="rId315" Type="http://schemas.openxmlformats.org/officeDocument/2006/relationships/header" Target="header279.xml"/><Relationship Id="rId336" Type="http://schemas.openxmlformats.org/officeDocument/2006/relationships/header" Target="header300.xml"/><Relationship Id="rId357" Type="http://schemas.openxmlformats.org/officeDocument/2006/relationships/header" Target="header321.xml"/><Relationship Id="rId54" Type="http://schemas.openxmlformats.org/officeDocument/2006/relationships/header" Target="header18.xml"/><Relationship Id="rId75" Type="http://schemas.openxmlformats.org/officeDocument/2006/relationships/header" Target="header39.xml"/><Relationship Id="rId96" Type="http://schemas.openxmlformats.org/officeDocument/2006/relationships/header" Target="header60.xml"/><Relationship Id="rId140" Type="http://schemas.openxmlformats.org/officeDocument/2006/relationships/header" Target="header104.xml"/><Relationship Id="rId161" Type="http://schemas.openxmlformats.org/officeDocument/2006/relationships/header" Target="header125.xml"/><Relationship Id="rId182" Type="http://schemas.openxmlformats.org/officeDocument/2006/relationships/header" Target="header146.xml"/><Relationship Id="rId217" Type="http://schemas.openxmlformats.org/officeDocument/2006/relationships/header" Target="header181.xml"/><Relationship Id="rId378" Type="http://schemas.openxmlformats.org/officeDocument/2006/relationships/header" Target="header342.xml"/><Relationship Id="rId399" Type="http://schemas.openxmlformats.org/officeDocument/2006/relationships/footer" Target="footer10.xml"/><Relationship Id="rId403" Type="http://schemas.openxmlformats.org/officeDocument/2006/relationships/oleObject" Target="embeddings/oleObject2.bin"/><Relationship Id="rId6" Type="http://schemas.openxmlformats.org/officeDocument/2006/relationships/webSettings" Target="webSettings.xml"/><Relationship Id="rId238" Type="http://schemas.openxmlformats.org/officeDocument/2006/relationships/header" Target="header202.xml"/><Relationship Id="rId259" Type="http://schemas.openxmlformats.org/officeDocument/2006/relationships/header" Target="header223.xml"/><Relationship Id="rId23" Type="http://schemas.openxmlformats.org/officeDocument/2006/relationships/hyperlink" Target="http://wiki.siframework.org/Health+eDecisions+Use+Case" TargetMode="External"/><Relationship Id="rId119" Type="http://schemas.openxmlformats.org/officeDocument/2006/relationships/header" Target="header83.xml"/><Relationship Id="rId270" Type="http://schemas.openxmlformats.org/officeDocument/2006/relationships/header" Target="header234.xml"/><Relationship Id="rId291" Type="http://schemas.openxmlformats.org/officeDocument/2006/relationships/header" Target="header255.xml"/><Relationship Id="rId305" Type="http://schemas.openxmlformats.org/officeDocument/2006/relationships/header" Target="header269.xml"/><Relationship Id="rId326" Type="http://schemas.openxmlformats.org/officeDocument/2006/relationships/header" Target="header290.xml"/><Relationship Id="rId347" Type="http://schemas.openxmlformats.org/officeDocument/2006/relationships/header" Target="header311.xml"/><Relationship Id="rId44" Type="http://schemas.openxmlformats.org/officeDocument/2006/relationships/image" Target="media/image9.png"/><Relationship Id="rId65" Type="http://schemas.openxmlformats.org/officeDocument/2006/relationships/header" Target="header29.xml"/><Relationship Id="rId86" Type="http://schemas.openxmlformats.org/officeDocument/2006/relationships/header" Target="header50.xml"/><Relationship Id="rId130" Type="http://schemas.openxmlformats.org/officeDocument/2006/relationships/header" Target="header94.xml"/><Relationship Id="rId151" Type="http://schemas.openxmlformats.org/officeDocument/2006/relationships/header" Target="header115.xml"/><Relationship Id="rId368" Type="http://schemas.openxmlformats.org/officeDocument/2006/relationships/header" Target="header332.xml"/><Relationship Id="rId389" Type="http://schemas.openxmlformats.org/officeDocument/2006/relationships/hyperlink" Target="http://www.hl7.org/documentcenter/private/standards/Arden/v27/Arden%20Syntax%202.7_PDF.zip" TargetMode="External"/><Relationship Id="rId172" Type="http://schemas.openxmlformats.org/officeDocument/2006/relationships/header" Target="header136.xml"/><Relationship Id="rId193" Type="http://schemas.openxmlformats.org/officeDocument/2006/relationships/header" Target="header157.xml"/><Relationship Id="rId207" Type="http://schemas.openxmlformats.org/officeDocument/2006/relationships/header" Target="header171.xml"/><Relationship Id="rId228" Type="http://schemas.openxmlformats.org/officeDocument/2006/relationships/header" Target="header192.xml"/><Relationship Id="rId249" Type="http://schemas.openxmlformats.org/officeDocument/2006/relationships/header" Target="header213.xml"/><Relationship Id="rId13" Type="http://schemas.openxmlformats.org/officeDocument/2006/relationships/footer" Target="footer1.xml"/><Relationship Id="rId109" Type="http://schemas.openxmlformats.org/officeDocument/2006/relationships/header" Target="header73.xml"/><Relationship Id="rId260" Type="http://schemas.openxmlformats.org/officeDocument/2006/relationships/header" Target="header224.xml"/><Relationship Id="rId281" Type="http://schemas.openxmlformats.org/officeDocument/2006/relationships/header" Target="header245.xml"/><Relationship Id="rId316" Type="http://schemas.openxmlformats.org/officeDocument/2006/relationships/header" Target="header280.xml"/><Relationship Id="rId337" Type="http://schemas.openxmlformats.org/officeDocument/2006/relationships/header" Target="header301.xml"/><Relationship Id="rId34" Type="http://schemas.openxmlformats.org/officeDocument/2006/relationships/image" Target="media/image6.jpeg"/><Relationship Id="rId55" Type="http://schemas.openxmlformats.org/officeDocument/2006/relationships/header" Target="header19.xml"/><Relationship Id="rId76" Type="http://schemas.openxmlformats.org/officeDocument/2006/relationships/header" Target="header40.xml"/><Relationship Id="rId97" Type="http://schemas.openxmlformats.org/officeDocument/2006/relationships/header" Target="header61.xml"/><Relationship Id="rId120" Type="http://schemas.openxmlformats.org/officeDocument/2006/relationships/header" Target="header84.xml"/><Relationship Id="rId141" Type="http://schemas.openxmlformats.org/officeDocument/2006/relationships/header" Target="header105.xml"/><Relationship Id="rId358" Type="http://schemas.openxmlformats.org/officeDocument/2006/relationships/header" Target="header322.xml"/><Relationship Id="rId379" Type="http://schemas.openxmlformats.org/officeDocument/2006/relationships/header" Target="header343.xml"/><Relationship Id="rId7" Type="http://schemas.openxmlformats.org/officeDocument/2006/relationships/footnotes" Target="footnotes.xml"/><Relationship Id="rId162" Type="http://schemas.openxmlformats.org/officeDocument/2006/relationships/header" Target="header126.xml"/><Relationship Id="rId183" Type="http://schemas.openxmlformats.org/officeDocument/2006/relationships/header" Target="header147.xml"/><Relationship Id="rId218" Type="http://schemas.openxmlformats.org/officeDocument/2006/relationships/header" Target="header182.xml"/><Relationship Id="rId239" Type="http://schemas.openxmlformats.org/officeDocument/2006/relationships/header" Target="header203.xml"/><Relationship Id="rId390" Type="http://schemas.openxmlformats.org/officeDocument/2006/relationships/hyperlink" Target="http://wiki.hl7.org/index.php?title=HL7_CDS_Standards" TargetMode="External"/><Relationship Id="rId404" Type="http://schemas.openxmlformats.org/officeDocument/2006/relationships/image" Target="media/image11.emf"/><Relationship Id="rId250" Type="http://schemas.openxmlformats.org/officeDocument/2006/relationships/header" Target="header214.xml"/><Relationship Id="rId271" Type="http://schemas.openxmlformats.org/officeDocument/2006/relationships/header" Target="header235.xml"/><Relationship Id="rId292" Type="http://schemas.openxmlformats.org/officeDocument/2006/relationships/header" Target="header256.xml"/><Relationship Id="rId306" Type="http://schemas.openxmlformats.org/officeDocument/2006/relationships/header" Target="header270.xml"/><Relationship Id="rId24" Type="http://schemas.openxmlformats.org/officeDocument/2006/relationships/hyperlink" Target="http://wiki.siframework.org/Health+eDecisions+Consensus+Statement" TargetMode="External"/><Relationship Id="rId45" Type="http://schemas.openxmlformats.org/officeDocument/2006/relationships/header" Target="header9.xml"/><Relationship Id="rId66" Type="http://schemas.openxmlformats.org/officeDocument/2006/relationships/header" Target="header30.xml"/><Relationship Id="rId87" Type="http://schemas.openxmlformats.org/officeDocument/2006/relationships/header" Target="header51.xml"/><Relationship Id="rId110" Type="http://schemas.openxmlformats.org/officeDocument/2006/relationships/header" Target="header74.xml"/><Relationship Id="rId131" Type="http://schemas.openxmlformats.org/officeDocument/2006/relationships/header" Target="header95.xml"/><Relationship Id="rId327" Type="http://schemas.openxmlformats.org/officeDocument/2006/relationships/header" Target="header291.xml"/><Relationship Id="rId348" Type="http://schemas.openxmlformats.org/officeDocument/2006/relationships/header" Target="header312.xml"/><Relationship Id="rId369" Type="http://schemas.openxmlformats.org/officeDocument/2006/relationships/header" Target="header333.xml"/><Relationship Id="rId152" Type="http://schemas.openxmlformats.org/officeDocument/2006/relationships/header" Target="header116.xml"/><Relationship Id="rId173" Type="http://schemas.openxmlformats.org/officeDocument/2006/relationships/header" Target="header137.xml"/><Relationship Id="rId194" Type="http://schemas.openxmlformats.org/officeDocument/2006/relationships/header" Target="header158.xml"/><Relationship Id="rId208" Type="http://schemas.openxmlformats.org/officeDocument/2006/relationships/header" Target="header172.xml"/><Relationship Id="rId229" Type="http://schemas.openxmlformats.org/officeDocument/2006/relationships/header" Target="header193.xml"/><Relationship Id="rId380" Type="http://schemas.openxmlformats.org/officeDocument/2006/relationships/header" Target="header344.xml"/><Relationship Id="rId240" Type="http://schemas.openxmlformats.org/officeDocument/2006/relationships/header" Target="header204.xml"/><Relationship Id="rId261" Type="http://schemas.openxmlformats.org/officeDocument/2006/relationships/header" Target="header225.xml"/><Relationship Id="rId14" Type="http://schemas.openxmlformats.org/officeDocument/2006/relationships/footer" Target="footer2.xml"/><Relationship Id="rId35" Type="http://schemas.openxmlformats.org/officeDocument/2006/relationships/hyperlink" Target="https://docs.google.com/a/esacinc.com/document/d/1JdjRxR2rQRioBXXxxiw9jpl6ZP5c2pDEbdW8xq5xjEc/edit" TargetMode="External"/><Relationship Id="rId56" Type="http://schemas.openxmlformats.org/officeDocument/2006/relationships/header" Target="header20.xml"/><Relationship Id="rId77" Type="http://schemas.openxmlformats.org/officeDocument/2006/relationships/header" Target="header41.xml"/><Relationship Id="rId100" Type="http://schemas.openxmlformats.org/officeDocument/2006/relationships/header" Target="header64.xml"/><Relationship Id="rId282" Type="http://schemas.openxmlformats.org/officeDocument/2006/relationships/header" Target="header246.xml"/><Relationship Id="rId317" Type="http://schemas.openxmlformats.org/officeDocument/2006/relationships/header" Target="header281.xml"/><Relationship Id="rId338" Type="http://schemas.openxmlformats.org/officeDocument/2006/relationships/header" Target="header302.xml"/><Relationship Id="rId359" Type="http://schemas.openxmlformats.org/officeDocument/2006/relationships/header" Target="header323.xml"/><Relationship Id="rId8" Type="http://schemas.openxmlformats.org/officeDocument/2006/relationships/endnotes" Target="endnotes.xml"/><Relationship Id="rId98" Type="http://schemas.openxmlformats.org/officeDocument/2006/relationships/header" Target="header62.xml"/><Relationship Id="rId121" Type="http://schemas.openxmlformats.org/officeDocument/2006/relationships/header" Target="header85.xml"/><Relationship Id="rId142" Type="http://schemas.openxmlformats.org/officeDocument/2006/relationships/header" Target="header106.xml"/><Relationship Id="rId163" Type="http://schemas.openxmlformats.org/officeDocument/2006/relationships/header" Target="header127.xml"/><Relationship Id="rId184" Type="http://schemas.openxmlformats.org/officeDocument/2006/relationships/header" Target="header148.xml"/><Relationship Id="rId219" Type="http://schemas.openxmlformats.org/officeDocument/2006/relationships/header" Target="header183.xml"/><Relationship Id="rId370" Type="http://schemas.openxmlformats.org/officeDocument/2006/relationships/header" Target="header334.xml"/><Relationship Id="rId391" Type="http://schemas.openxmlformats.org/officeDocument/2006/relationships/hyperlink" Target="http://wiki.hl7.org/index.php?title=HL7_CDS_Standards" TargetMode="External"/><Relationship Id="rId405" Type="http://schemas.openxmlformats.org/officeDocument/2006/relationships/oleObject" Target="embeddings/oleObject3.bin"/><Relationship Id="rId230" Type="http://schemas.openxmlformats.org/officeDocument/2006/relationships/header" Target="header194.xml"/><Relationship Id="rId251" Type="http://schemas.openxmlformats.org/officeDocument/2006/relationships/header" Target="header215.xml"/><Relationship Id="rId25" Type="http://schemas.openxmlformats.org/officeDocument/2006/relationships/hyperlink" Target="http://code.google.com/p/health-e-decisions/source/browse/" TargetMode="External"/><Relationship Id="rId46" Type="http://schemas.openxmlformats.org/officeDocument/2006/relationships/header" Target="header10.xml"/><Relationship Id="rId67" Type="http://schemas.openxmlformats.org/officeDocument/2006/relationships/header" Target="header31.xml"/><Relationship Id="rId272" Type="http://schemas.openxmlformats.org/officeDocument/2006/relationships/header" Target="header236.xml"/><Relationship Id="rId293" Type="http://schemas.openxmlformats.org/officeDocument/2006/relationships/header" Target="header257.xml"/><Relationship Id="rId307" Type="http://schemas.openxmlformats.org/officeDocument/2006/relationships/header" Target="header271.xml"/><Relationship Id="rId328" Type="http://schemas.openxmlformats.org/officeDocument/2006/relationships/header" Target="header292.xml"/><Relationship Id="rId349" Type="http://schemas.openxmlformats.org/officeDocument/2006/relationships/header" Target="header313.xml"/><Relationship Id="rId88" Type="http://schemas.openxmlformats.org/officeDocument/2006/relationships/header" Target="header52.xml"/><Relationship Id="rId111" Type="http://schemas.openxmlformats.org/officeDocument/2006/relationships/header" Target="header75.xml"/><Relationship Id="rId132" Type="http://schemas.openxmlformats.org/officeDocument/2006/relationships/header" Target="header96.xml"/><Relationship Id="rId153" Type="http://schemas.openxmlformats.org/officeDocument/2006/relationships/header" Target="header117.xml"/><Relationship Id="rId174" Type="http://schemas.openxmlformats.org/officeDocument/2006/relationships/header" Target="header138.xml"/><Relationship Id="rId195" Type="http://schemas.openxmlformats.org/officeDocument/2006/relationships/header" Target="header159.xml"/><Relationship Id="rId209" Type="http://schemas.openxmlformats.org/officeDocument/2006/relationships/header" Target="header173.xml"/><Relationship Id="rId360" Type="http://schemas.openxmlformats.org/officeDocument/2006/relationships/header" Target="header324.xml"/><Relationship Id="rId381" Type="http://schemas.openxmlformats.org/officeDocument/2006/relationships/header" Target="header345.xml"/><Relationship Id="rId220" Type="http://schemas.openxmlformats.org/officeDocument/2006/relationships/header" Target="header184.xml"/><Relationship Id="rId241" Type="http://schemas.openxmlformats.org/officeDocument/2006/relationships/header" Target="header205.xml"/><Relationship Id="rId15" Type="http://schemas.openxmlformats.org/officeDocument/2006/relationships/header" Target="header2.xml"/><Relationship Id="rId36" Type="http://schemas.openxmlformats.org/officeDocument/2006/relationships/header" Target="header5.xml"/><Relationship Id="rId57" Type="http://schemas.openxmlformats.org/officeDocument/2006/relationships/header" Target="header21.xml"/><Relationship Id="rId262" Type="http://schemas.openxmlformats.org/officeDocument/2006/relationships/header" Target="header226.xml"/><Relationship Id="rId283" Type="http://schemas.openxmlformats.org/officeDocument/2006/relationships/header" Target="header247.xml"/><Relationship Id="rId318" Type="http://schemas.openxmlformats.org/officeDocument/2006/relationships/header" Target="header282.xml"/><Relationship Id="rId339" Type="http://schemas.openxmlformats.org/officeDocument/2006/relationships/header" Target="header303.xml"/><Relationship Id="rId78" Type="http://schemas.openxmlformats.org/officeDocument/2006/relationships/header" Target="header42.xml"/><Relationship Id="rId99" Type="http://schemas.openxmlformats.org/officeDocument/2006/relationships/header" Target="header63.xml"/><Relationship Id="rId101" Type="http://schemas.openxmlformats.org/officeDocument/2006/relationships/header" Target="header65.xml"/><Relationship Id="rId122" Type="http://schemas.openxmlformats.org/officeDocument/2006/relationships/header" Target="header86.xml"/><Relationship Id="rId143" Type="http://schemas.openxmlformats.org/officeDocument/2006/relationships/header" Target="header107.xml"/><Relationship Id="rId164" Type="http://schemas.openxmlformats.org/officeDocument/2006/relationships/header" Target="header128.xml"/><Relationship Id="rId185" Type="http://schemas.openxmlformats.org/officeDocument/2006/relationships/header" Target="header149.xml"/><Relationship Id="rId350" Type="http://schemas.openxmlformats.org/officeDocument/2006/relationships/header" Target="header314.xml"/><Relationship Id="rId371" Type="http://schemas.openxmlformats.org/officeDocument/2006/relationships/header" Target="header335.xml"/><Relationship Id="rId406" Type="http://schemas.openxmlformats.org/officeDocument/2006/relationships/footer" Target="footer12.xml"/><Relationship Id="rId9" Type="http://schemas.openxmlformats.org/officeDocument/2006/relationships/image" Target="media/image1.png"/><Relationship Id="rId210" Type="http://schemas.openxmlformats.org/officeDocument/2006/relationships/header" Target="header174.xml"/><Relationship Id="rId392" Type="http://schemas.openxmlformats.org/officeDocument/2006/relationships/hyperlink" Target="http://www.hl7.org/documentcenter/public/standards/dstu/V3IG_CDS_VMR_GELLO_DSTU_R1_2012APR.pdf" TargetMode="External"/><Relationship Id="rId26" Type="http://schemas.openxmlformats.org/officeDocument/2006/relationships/image" Target="media/image2.jpeg"/><Relationship Id="rId231" Type="http://schemas.openxmlformats.org/officeDocument/2006/relationships/header" Target="header195.xml"/><Relationship Id="rId252" Type="http://schemas.openxmlformats.org/officeDocument/2006/relationships/header" Target="header216.xml"/><Relationship Id="rId273" Type="http://schemas.openxmlformats.org/officeDocument/2006/relationships/header" Target="header237.xml"/><Relationship Id="rId294" Type="http://schemas.openxmlformats.org/officeDocument/2006/relationships/header" Target="header258.xml"/><Relationship Id="rId308" Type="http://schemas.openxmlformats.org/officeDocument/2006/relationships/header" Target="header272.xml"/><Relationship Id="rId329" Type="http://schemas.openxmlformats.org/officeDocument/2006/relationships/header" Target="header293.xml"/><Relationship Id="rId47" Type="http://schemas.openxmlformats.org/officeDocument/2006/relationships/header" Target="header11.xml"/><Relationship Id="rId68" Type="http://schemas.openxmlformats.org/officeDocument/2006/relationships/header" Target="header32.xml"/><Relationship Id="rId89" Type="http://schemas.openxmlformats.org/officeDocument/2006/relationships/header" Target="header53.xml"/><Relationship Id="rId112" Type="http://schemas.openxmlformats.org/officeDocument/2006/relationships/header" Target="header76.xml"/><Relationship Id="rId133" Type="http://schemas.openxmlformats.org/officeDocument/2006/relationships/header" Target="header97.xml"/><Relationship Id="rId154" Type="http://schemas.openxmlformats.org/officeDocument/2006/relationships/header" Target="header118.xml"/><Relationship Id="rId175" Type="http://schemas.openxmlformats.org/officeDocument/2006/relationships/header" Target="header139.xml"/><Relationship Id="rId340" Type="http://schemas.openxmlformats.org/officeDocument/2006/relationships/header" Target="header304.xml"/><Relationship Id="rId361" Type="http://schemas.openxmlformats.org/officeDocument/2006/relationships/header" Target="header325.xml"/><Relationship Id="rId196" Type="http://schemas.openxmlformats.org/officeDocument/2006/relationships/header" Target="header160.xml"/><Relationship Id="rId200" Type="http://schemas.openxmlformats.org/officeDocument/2006/relationships/header" Target="header164.xml"/><Relationship Id="rId382" Type="http://schemas.openxmlformats.org/officeDocument/2006/relationships/header" Target="header346.xml"/><Relationship Id="rId16" Type="http://schemas.openxmlformats.org/officeDocument/2006/relationships/header" Target="header3.xml"/><Relationship Id="rId221" Type="http://schemas.openxmlformats.org/officeDocument/2006/relationships/header" Target="header185.xml"/><Relationship Id="rId242" Type="http://schemas.openxmlformats.org/officeDocument/2006/relationships/header" Target="header206.xml"/><Relationship Id="rId263" Type="http://schemas.openxmlformats.org/officeDocument/2006/relationships/header" Target="header227.xml"/><Relationship Id="rId284" Type="http://schemas.openxmlformats.org/officeDocument/2006/relationships/header" Target="header248.xml"/><Relationship Id="rId319" Type="http://schemas.openxmlformats.org/officeDocument/2006/relationships/header" Target="header283.xml"/><Relationship Id="rId37" Type="http://schemas.openxmlformats.org/officeDocument/2006/relationships/footer" Target="footer6.xml"/><Relationship Id="rId58" Type="http://schemas.openxmlformats.org/officeDocument/2006/relationships/header" Target="header22.xml"/><Relationship Id="rId79" Type="http://schemas.openxmlformats.org/officeDocument/2006/relationships/header" Target="header43.xml"/><Relationship Id="rId102" Type="http://schemas.openxmlformats.org/officeDocument/2006/relationships/header" Target="header66.xml"/><Relationship Id="rId123" Type="http://schemas.openxmlformats.org/officeDocument/2006/relationships/header" Target="header87.xml"/><Relationship Id="rId144" Type="http://schemas.openxmlformats.org/officeDocument/2006/relationships/header" Target="header108.xml"/><Relationship Id="rId330" Type="http://schemas.openxmlformats.org/officeDocument/2006/relationships/header" Target="header294.xml"/><Relationship Id="rId90" Type="http://schemas.openxmlformats.org/officeDocument/2006/relationships/header" Target="header54.xml"/><Relationship Id="rId165" Type="http://schemas.openxmlformats.org/officeDocument/2006/relationships/header" Target="header129.xml"/><Relationship Id="rId186" Type="http://schemas.openxmlformats.org/officeDocument/2006/relationships/header" Target="header150.xml"/><Relationship Id="rId351" Type="http://schemas.openxmlformats.org/officeDocument/2006/relationships/header" Target="header315.xml"/><Relationship Id="rId372" Type="http://schemas.openxmlformats.org/officeDocument/2006/relationships/header" Target="header336.xml"/><Relationship Id="rId393" Type="http://schemas.openxmlformats.org/officeDocument/2006/relationships/hyperlink" Target="http://gem.med.yale.edu/default.htm" TargetMode="External"/><Relationship Id="rId407" Type="http://schemas.openxmlformats.org/officeDocument/2006/relationships/footer" Target="footer13.xml"/><Relationship Id="rId211" Type="http://schemas.openxmlformats.org/officeDocument/2006/relationships/header" Target="header175.xml"/><Relationship Id="rId232" Type="http://schemas.openxmlformats.org/officeDocument/2006/relationships/header" Target="header196.xml"/><Relationship Id="rId253" Type="http://schemas.openxmlformats.org/officeDocument/2006/relationships/header" Target="header217.xml"/><Relationship Id="rId274" Type="http://schemas.openxmlformats.org/officeDocument/2006/relationships/header" Target="header238.xml"/><Relationship Id="rId295" Type="http://schemas.openxmlformats.org/officeDocument/2006/relationships/header" Target="header259.xml"/><Relationship Id="rId309" Type="http://schemas.openxmlformats.org/officeDocument/2006/relationships/header" Target="header273.xml"/><Relationship Id="rId27" Type="http://schemas.openxmlformats.org/officeDocument/2006/relationships/image" Target="media/image3.emf"/><Relationship Id="rId48" Type="http://schemas.openxmlformats.org/officeDocument/2006/relationships/header" Target="header12.xml"/><Relationship Id="rId69" Type="http://schemas.openxmlformats.org/officeDocument/2006/relationships/header" Target="header33.xml"/><Relationship Id="rId113" Type="http://schemas.openxmlformats.org/officeDocument/2006/relationships/header" Target="header77.xml"/><Relationship Id="rId134" Type="http://schemas.openxmlformats.org/officeDocument/2006/relationships/header" Target="header98.xml"/><Relationship Id="rId320" Type="http://schemas.openxmlformats.org/officeDocument/2006/relationships/header" Target="header284.xml"/><Relationship Id="rId80" Type="http://schemas.openxmlformats.org/officeDocument/2006/relationships/header" Target="header44.xml"/><Relationship Id="rId155" Type="http://schemas.openxmlformats.org/officeDocument/2006/relationships/header" Target="header119.xml"/><Relationship Id="rId176" Type="http://schemas.openxmlformats.org/officeDocument/2006/relationships/header" Target="header140.xml"/><Relationship Id="rId197" Type="http://schemas.openxmlformats.org/officeDocument/2006/relationships/header" Target="header161.xml"/><Relationship Id="rId341" Type="http://schemas.openxmlformats.org/officeDocument/2006/relationships/header" Target="header305.xml"/><Relationship Id="rId362" Type="http://schemas.openxmlformats.org/officeDocument/2006/relationships/header" Target="header326.xml"/><Relationship Id="rId383" Type="http://schemas.openxmlformats.org/officeDocument/2006/relationships/header" Target="header347.xml"/><Relationship Id="rId201" Type="http://schemas.openxmlformats.org/officeDocument/2006/relationships/header" Target="header165.xml"/><Relationship Id="rId222" Type="http://schemas.openxmlformats.org/officeDocument/2006/relationships/header" Target="header186.xml"/><Relationship Id="rId243" Type="http://schemas.openxmlformats.org/officeDocument/2006/relationships/header" Target="header207.xml"/><Relationship Id="rId264" Type="http://schemas.openxmlformats.org/officeDocument/2006/relationships/header" Target="header228.xml"/><Relationship Id="rId285" Type="http://schemas.openxmlformats.org/officeDocument/2006/relationships/header" Target="header249.xml"/><Relationship Id="rId17" Type="http://schemas.openxmlformats.org/officeDocument/2006/relationships/footer" Target="footer3.xml"/><Relationship Id="rId38" Type="http://schemas.openxmlformats.org/officeDocument/2006/relationships/footer" Target="footer7.xml"/><Relationship Id="rId59" Type="http://schemas.openxmlformats.org/officeDocument/2006/relationships/header" Target="header23.xml"/><Relationship Id="rId103" Type="http://schemas.openxmlformats.org/officeDocument/2006/relationships/header" Target="header67.xml"/><Relationship Id="rId124" Type="http://schemas.openxmlformats.org/officeDocument/2006/relationships/header" Target="header88.xml"/><Relationship Id="rId310" Type="http://schemas.openxmlformats.org/officeDocument/2006/relationships/header" Target="header274.xml"/><Relationship Id="rId70" Type="http://schemas.openxmlformats.org/officeDocument/2006/relationships/header" Target="header34.xml"/><Relationship Id="rId91" Type="http://schemas.openxmlformats.org/officeDocument/2006/relationships/header" Target="header55.xml"/><Relationship Id="rId145" Type="http://schemas.openxmlformats.org/officeDocument/2006/relationships/header" Target="header109.xml"/><Relationship Id="rId166" Type="http://schemas.openxmlformats.org/officeDocument/2006/relationships/header" Target="header130.xml"/><Relationship Id="rId187" Type="http://schemas.openxmlformats.org/officeDocument/2006/relationships/header" Target="header151.xml"/><Relationship Id="rId331" Type="http://schemas.openxmlformats.org/officeDocument/2006/relationships/header" Target="header295.xml"/><Relationship Id="rId352" Type="http://schemas.openxmlformats.org/officeDocument/2006/relationships/header" Target="header316.xml"/><Relationship Id="rId373" Type="http://schemas.openxmlformats.org/officeDocument/2006/relationships/header" Target="header337.xml"/><Relationship Id="rId394" Type="http://schemas.openxmlformats.org/officeDocument/2006/relationships/hyperlink" Target="http://www.nap.edu/catalog.php?record_id=12912" TargetMode="External"/><Relationship Id="rId408" Type="http://schemas.openxmlformats.org/officeDocument/2006/relationships/footer" Target="footer14.xml"/><Relationship Id="rId1" Type="http://schemas.openxmlformats.org/officeDocument/2006/relationships/customXml" Target="../customXml/item1.xml"/><Relationship Id="rId212" Type="http://schemas.openxmlformats.org/officeDocument/2006/relationships/header" Target="header176.xml"/><Relationship Id="rId233" Type="http://schemas.openxmlformats.org/officeDocument/2006/relationships/header" Target="header197.xml"/><Relationship Id="rId254" Type="http://schemas.openxmlformats.org/officeDocument/2006/relationships/header" Target="header218.xml"/><Relationship Id="rId28" Type="http://schemas.openxmlformats.org/officeDocument/2006/relationships/oleObject" Target="embeddings/oleObject1.bin"/><Relationship Id="rId49" Type="http://schemas.openxmlformats.org/officeDocument/2006/relationships/header" Target="header13.xml"/><Relationship Id="rId114" Type="http://schemas.openxmlformats.org/officeDocument/2006/relationships/header" Target="header78.xml"/><Relationship Id="rId275" Type="http://schemas.openxmlformats.org/officeDocument/2006/relationships/header" Target="header239.xml"/><Relationship Id="rId296" Type="http://schemas.openxmlformats.org/officeDocument/2006/relationships/header" Target="header260.xml"/><Relationship Id="rId300" Type="http://schemas.openxmlformats.org/officeDocument/2006/relationships/header" Target="header264.xml"/><Relationship Id="rId60" Type="http://schemas.openxmlformats.org/officeDocument/2006/relationships/header" Target="header24.xml"/><Relationship Id="rId81" Type="http://schemas.openxmlformats.org/officeDocument/2006/relationships/header" Target="header45.xml"/><Relationship Id="rId135" Type="http://schemas.openxmlformats.org/officeDocument/2006/relationships/header" Target="header99.xml"/><Relationship Id="rId156" Type="http://schemas.openxmlformats.org/officeDocument/2006/relationships/header" Target="header120.xml"/><Relationship Id="rId177" Type="http://schemas.openxmlformats.org/officeDocument/2006/relationships/header" Target="header141.xml"/><Relationship Id="rId198" Type="http://schemas.openxmlformats.org/officeDocument/2006/relationships/header" Target="header162.xml"/><Relationship Id="rId321" Type="http://schemas.openxmlformats.org/officeDocument/2006/relationships/header" Target="header285.xml"/><Relationship Id="rId342" Type="http://schemas.openxmlformats.org/officeDocument/2006/relationships/header" Target="header306.xml"/><Relationship Id="rId363" Type="http://schemas.openxmlformats.org/officeDocument/2006/relationships/header" Target="header327.xml"/><Relationship Id="rId384" Type="http://schemas.openxmlformats.org/officeDocument/2006/relationships/header" Target="header348.xml"/><Relationship Id="rId202" Type="http://schemas.openxmlformats.org/officeDocument/2006/relationships/header" Target="header166.xml"/><Relationship Id="rId223" Type="http://schemas.openxmlformats.org/officeDocument/2006/relationships/header" Target="header187.xml"/><Relationship Id="rId244" Type="http://schemas.openxmlformats.org/officeDocument/2006/relationships/header" Target="header208.xml"/><Relationship Id="rId18" Type="http://schemas.openxmlformats.org/officeDocument/2006/relationships/header" Target="header4.xml"/><Relationship Id="rId39" Type="http://schemas.openxmlformats.org/officeDocument/2006/relationships/header" Target="header6.xml"/><Relationship Id="rId265" Type="http://schemas.openxmlformats.org/officeDocument/2006/relationships/header" Target="header229.xml"/><Relationship Id="rId286" Type="http://schemas.openxmlformats.org/officeDocument/2006/relationships/header" Target="header250.xml"/><Relationship Id="rId50" Type="http://schemas.openxmlformats.org/officeDocument/2006/relationships/header" Target="header14.xml"/><Relationship Id="rId104" Type="http://schemas.openxmlformats.org/officeDocument/2006/relationships/header" Target="header68.xml"/><Relationship Id="rId125" Type="http://schemas.openxmlformats.org/officeDocument/2006/relationships/header" Target="header89.xml"/><Relationship Id="rId146" Type="http://schemas.openxmlformats.org/officeDocument/2006/relationships/header" Target="header110.xml"/><Relationship Id="rId167" Type="http://schemas.openxmlformats.org/officeDocument/2006/relationships/header" Target="header131.xml"/><Relationship Id="rId188" Type="http://schemas.openxmlformats.org/officeDocument/2006/relationships/header" Target="header152.xml"/><Relationship Id="rId311" Type="http://schemas.openxmlformats.org/officeDocument/2006/relationships/header" Target="header275.xml"/><Relationship Id="rId332" Type="http://schemas.openxmlformats.org/officeDocument/2006/relationships/header" Target="header296.xml"/><Relationship Id="rId353" Type="http://schemas.openxmlformats.org/officeDocument/2006/relationships/header" Target="header317.xml"/><Relationship Id="rId374" Type="http://schemas.openxmlformats.org/officeDocument/2006/relationships/header" Target="header338.xml"/><Relationship Id="rId395" Type="http://schemas.openxmlformats.org/officeDocument/2006/relationships/hyperlink" Target="http://images.ahrq.gov/publishedimages/communities/a_e/ahrq_funded_projects/projects/calendaryearupdateshtmlpages/2011_2900900022i2_osheroff_pdf_3.pdf" TargetMode="External"/><Relationship Id="rId409" Type="http://schemas.openxmlformats.org/officeDocument/2006/relationships/footer" Target="footer15.xml"/><Relationship Id="rId71" Type="http://schemas.openxmlformats.org/officeDocument/2006/relationships/header" Target="header35.xml"/><Relationship Id="rId92" Type="http://schemas.openxmlformats.org/officeDocument/2006/relationships/header" Target="header56.xml"/><Relationship Id="rId213" Type="http://schemas.openxmlformats.org/officeDocument/2006/relationships/header" Target="header177.xml"/><Relationship Id="rId234" Type="http://schemas.openxmlformats.org/officeDocument/2006/relationships/header" Target="header198.xml"/><Relationship Id="rId2" Type="http://schemas.openxmlformats.org/officeDocument/2006/relationships/numbering" Target="numbering.xml"/><Relationship Id="rId29" Type="http://schemas.openxmlformats.org/officeDocument/2006/relationships/hyperlink" Target="http://wiki.siframework.org/file/view/SIFramework_HeD_UC1_CDSArtifactSharing_v1.0.docx/371583300/SIFramework_HeD_UC1_CDSArtifactSharing_v1.0.docx" TargetMode="External"/><Relationship Id="rId255" Type="http://schemas.openxmlformats.org/officeDocument/2006/relationships/header" Target="header219.xml"/><Relationship Id="rId276" Type="http://schemas.openxmlformats.org/officeDocument/2006/relationships/header" Target="header240.xml"/><Relationship Id="rId297" Type="http://schemas.openxmlformats.org/officeDocument/2006/relationships/header" Target="header261.xml"/><Relationship Id="rId40" Type="http://schemas.openxmlformats.org/officeDocument/2006/relationships/header" Target="header7.xml"/><Relationship Id="rId115" Type="http://schemas.openxmlformats.org/officeDocument/2006/relationships/header" Target="header79.xml"/><Relationship Id="rId136" Type="http://schemas.openxmlformats.org/officeDocument/2006/relationships/header" Target="header100.xml"/><Relationship Id="rId157" Type="http://schemas.openxmlformats.org/officeDocument/2006/relationships/header" Target="header121.xml"/><Relationship Id="rId178" Type="http://schemas.openxmlformats.org/officeDocument/2006/relationships/header" Target="header142.xml"/><Relationship Id="rId301" Type="http://schemas.openxmlformats.org/officeDocument/2006/relationships/header" Target="header265.xml"/><Relationship Id="rId322" Type="http://schemas.openxmlformats.org/officeDocument/2006/relationships/header" Target="header286.xml"/><Relationship Id="rId343" Type="http://schemas.openxmlformats.org/officeDocument/2006/relationships/header" Target="header307.xml"/><Relationship Id="rId364" Type="http://schemas.openxmlformats.org/officeDocument/2006/relationships/header" Target="header328.xml"/><Relationship Id="rId61" Type="http://schemas.openxmlformats.org/officeDocument/2006/relationships/header" Target="header25.xml"/><Relationship Id="rId82" Type="http://schemas.openxmlformats.org/officeDocument/2006/relationships/header" Target="header46.xml"/><Relationship Id="rId199" Type="http://schemas.openxmlformats.org/officeDocument/2006/relationships/header" Target="header163.xml"/><Relationship Id="rId203" Type="http://schemas.openxmlformats.org/officeDocument/2006/relationships/header" Target="header167.xml"/><Relationship Id="rId385" Type="http://schemas.openxmlformats.org/officeDocument/2006/relationships/header" Target="header349.xml"/><Relationship Id="rId19" Type="http://schemas.openxmlformats.org/officeDocument/2006/relationships/footer" Target="footer4.xml"/><Relationship Id="rId224" Type="http://schemas.openxmlformats.org/officeDocument/2006/relationships/header" Target="header188.xml"/><Relationship Id="rId245" Type="http://schemas.openxmlformats.org/officeDocument/2006/relationships/header" Target="header209.xml"/><Relationship Id="rId266" Type="http://schemas.openxmlformats.org/officeDocument/2006/relationships/header" Target="header230.xml"/><Relationship Id="rId287" Type="http://schemas.openxmlformats.org/officeDocument/2006/relationships/header" Target="header251.xml"/><Relationship Id="rId410" Type="http://schemas.openxmlformats.org/officeDocument/2006/relationships/fontTable" Target="fontTable.xml"/><Relationship Id="rId30" Type="http://schemas.openxmlformats.org/officeDocument/2006/relationships/hyperlink" Target="http://wiki.hl7.org/index.php?title=Conformance_Implementation_Manual" TargetMode="External"/><Relationship Id="rId105" Type="http://schemas.openxmlformats.org/officeDocument/2006/relationships/header" Target="header69.xml"/><Relationship Id="rId126" Type="http://schemas.openxmlformats.org/officeDocument/2006/relationships/header" Target="header90.xml"/><Relationship Id="rId147" Type="http://schemas.openxmlformats.org/officeDocument/2006/relationships/header" Target="header111.xml"/><Relationship Id="rId168" Type="http://schemas.openxmlformats.org/officeDocument/2006/relationships/header" Target="header132.xml"/><Relationship Id="rId312" Type="http://schemas.openxmlformats.org/officeDocument/2006/relationships/header" Target="header276.xml"/><Relationship Id="rId333" Type="http://schemas.openxmlformats.org/officeDocument/2006/relationships/header" Target="header297.xml"/><Relationship Id="rId354" Type="http://schemas.openxmlformats.org/officeDocument/2006/relationships/header" Target="header318.xml"/><Relationship Id="rId51" Type="http://schemas.openxmlformats.org/officeDocument/2006/relationships/header" Target="header15.xml"/><Relationship Id="rId72" Type="http://schemas.openxmlformats.org/officeDocument/2006/relationships/header" Target="header36.xml"/><Relationship Id="rId93" Type="http://schemas.openxmlformats.org/officeDocument/2006/relationships/header" Target="header57.xml"/><Relationship Id="rId189" Type="http://schemas.openxmlformats.org/officeDocument/2006/relationships/header" Target="header153.xml"/><Relationship Id="rId375" Type="http://schemas.openxmlformats.org/officeDocument/2006/relationships/header" Target="header339.xml"/><Relationship Id="rId396" Type="http://schemas.openxmlformats.org/officeDocument/2006/relationships/hyperlink" Target="http://cdsportal.partners.org/CDSCSearch.aspx" TargetMode="External"/><Relationship Id="rId3" Type="http://schemas.openxmlformats.org/officeDocument/2006/relationships/styles" Target="styles.xml"/><Relationship Id="rId214" Type="http://schemas.openxmlformats.org/officeDocument/2006/relationships/header" Target="header178.xml"/><Relationship Id="rId235" Type="http://schemas.openxmlformats.org/officeDocument/2006/relationships/header" Target="header199.xml"/><Relationship Id="rId256" Type="http://schemas.openxmlformats.org/officeDocument/2006/relationships/header" Target="header220.xml"/><Relationship Id="rId277" Type="http://schemas.openxmlformats.org/officeDocument/2006/relationships/header" Target="header241.xml"/><Relationship Id="rId298" Type="http://schemas.openxmlformats.org/officeDocument/2006/relationships/header" Target="header262.xml"/><Relationship Id="rId400" Type="http://schemas.openxmlformats.org/officeDocument/2006/relationships/footer" Target="footer11.xml"/><Relationship Id="rId116" Type="http://schemas.openxmlformats.org/officeDocument/2006/relationships/header" Target="header80.xml"/><Relationship Id="rId137" Type="http://schemas.openxmlformats.org/officeDocument/2006/relationships/header" Target="header101.xml"/><Relationship Id="rId158" Type="http://schemas.openxmlformats.org/officeDocument/2006/relationships/header" Target="header122.xml"/><Relationship Id="rId302" Type="http://schemas.openxmlformats.org/officeDocument/2006/relationships/header" Target="header266.xml"/><Relationship Id="rId323" Type="http://schemas.openxmlformats.org/officeDocument/2006/relationships/header" Target="header287.xml"/><Relationship Id="rId344" Type="http://schemas.openxmlformats.org/officeDocument/2006/relationships/header" Target="header308.xml"/><Relationship Id="rId20" Type="http://schemas.openxmlformats.org/officeDocument/2006/relationships/footer" Target="footer5.xml"/><Relationship Id="rId41" Type="http://schemas.openxmlformats.org/officeDocument/2006/relationships/header" Target="header8.xml"/><Relationship Id="rId62" Type="http://schemas.openxmlformats.org/officeDocument/2006/relationships/header" Target="header26.xml"/><Relationship Id="rId83" Type="http://schemas.openxmlformats.org/officeDocument/2006/relationships/header" Target="header47.xml"/><Relationship Id="rId179" Type="http://schemas.openxmlformats.org/officeDocument/2006/relationships/header" Target="header143.xml"/><Relationship Id="rId365" Type="http://schemas.openxmlformats.org/officeDocument/2006/relationships/header" Target="header329.xml"/><Relationship Id="rId386" Type="http://schemas.openxmlformats.org/officeDocument/2006/relationships/header" Target="header350.xml"/><Relationship Id="rId190" Type="http://schemas.openxmlformats.org/officeDocument/2006/relationships/header" Target="header154.xml"/><Relationship Id="rId204" Type="http://schemas.openxmlformats.org/officeDocument/2006/relationships/header" Target="header168.xml"/><Relationship Id="rId225" Type="http://schemas.openxmlformats.org/officeDocument/2006/relationships/header" Target="header189.xml"/><Relationship Id="rId246" Type="http://schemas.openxmlformats.org/officeDocument/2006/relationships/header" Target="header210.xml"/><Relationship Id="rId267" Type="http://schemas.openxmlformats.org/officeDocument/2006/relationships/header" Target="header231.xml"/><Relationship Id="rId288" Type="http://schemas.openxmlformats.org/officeDocument/2006/relationships/header" Target="header252.xml"/><Relationship Id="rId411" Type="http://schemas.openxmlformats.org/officeDocument/2006/relationships/theme" Target="theme/theme1.xml"/><Relationship Id="rId106" Type="http://schemas.openxmlformats.org/officeDocument/2006/relationships/header" Target="header70.xml"/><Relationship Id="rId127" Type="http://schemas.openxmlformats.org/officeDocument/2006/relationships/header" Target="header91.xml"/><Relationship Id="rId313" Type="http://schemas.openxmlformats.org/officeDocument/2006/relationships/header" Target="header277.xml"/><Relationship Id="rId10" Type="http://schemas.openxmlformats.org/officeDocument/2006/relationships/hyperlink" Target="http://www.hl7.org/legal/ippolicy.cfm?ref=nav" TargetMode="External"/><Relationship Id="rId31" Type="http://schemas.openxmlformats.org/officeDocument/2006/relationships/hyperlink" Target="http://code.google.com/p/health-e-decisions/" TargetMode="External"/><Relationship Id="rId52" Type="http://schemas.openxmlformats.org/officeDocument/2006/relationships/header" Target="header16.xml"/><Relationship Id="rId73" Type="http://schemas.openxmlformats.org/officeDocument/2006/relationships/header" Target="header37.xml"/><Relationship Id="rId94" Type="http://schemas.openxmlformats.org/officeDocument/2006/relationships/header" Target="header58.xml"/><Relationship Id="rId148" Type="http://schemas.openxmlformats.org/officeDocument/2006/relationships/header" Target="header112.xml"/><Relationship Id="rId169" Type="http://schemas.openxmlformats.org/officeDocument/2006/relationships/header" Target="header133.xml"/><Relationship Id="rId334" Type="http://schemas.openxmlformats.org/officeDocument/2006/relationships/header" Target="header298.xml"/><Relationship Id="rId355" Type="http://schemas.openxmlformats.org/officeDocument/2006/relationships/header" Target="header319.xml"/><Relationship Id="rId376" Type="http://schemas.openxmlformats.org/officeDocument/2006/relationships/header" Target="header340.xml"/><Relationship Id="rId397" Type="http://schemas.openxmlformats.org/officeDocument/2006/relationships/footer" Target="footer8.xml"/><Relationship Id="rId4" Type="http://schemas.microsoft.com/office/2007/relationships/stylesWithEffects" Target="stylesWithEffects.xml"/><Relationship Id="rId180" Type="http://schemas.openxmlformats.org/officeDocument/2006/relationships/header" Target="header144.xml"/><Relationship Id="rId215" Type="http://schemas.openxmlformats.org/officeDocument/2006/relationships/header" Target="header179.xml"/><Relationship Id="rId236" Type="http://schemas.openxmlformats.org/officeDocument/2006/relationships/header" Target="header200.xml"/><Relationship Id="rId257" Type="http://schemas.openxmlformats.org/officeDocument/2006/relationships/header" Target="header221.xml"/><Relationship Id="rId278" Type="http://schemas.openxmlformats.org/officeDocument/2006/relationships/header" Target="header242.xml"/><Relationship Id="rId401" Type="http://schemas.openxmlformats.org/officeDocument/2006/relationships/hyperlink" Target="http://code.google.com/p/health-e-decisions/" TargetMode="External"/><Relationship Id="rId303" Type="http://schemas.openxmlformats.org/officeDocument/2006/relationships/header" Target="header267.xml"/><Relationship Id="rId42" Type="http://schemas.openxmlformats.org/officeDocument/2006/relationships/image" Target="media/image7.png"/><Relationship Id="rId84" Type="http://schemas.openxmlformats.org/officeDocument/2006/relationships/header" Target="header48.xml"/><Relationship Id="rId138" Type="http://schemas.openxmlformats.org/officeDocument/2006/relationships/header" Target="header102.xml"/><Relationship Id="rId345" Type="http://schemas.openxmlformats.org/officeDocument/2006/relationships/header" Target="header309.xml"/><Relationship Id="rId387" Type="http://schemas.openxmlformats.org/officeDocument/2006/relationships/header" Target="header351.xml"/><Relationship Id="rId191" Type="http://schemas.openxmlformats.org/officeDocument/2006/relationships/header" Target="header155.xml"/><Relationship Id="rId205" Type="http://schemas.openxmlformats.org/officeDocument/2006/relationships/header" Target="header169.xml"/><Relationship Id="rId247" Type="http://schemas.openxmlformats.org/officeDocument/2006/relationships/header" Target="header211.xml"/><Relationship Id="rId412" Type="http://schemas.microsoft.com/office/2011/relationships/people" Target="people.xml"/><Relationship Id="rId107" Type="http://schemas.openxmlformats.org/officeDocument/2006/relationships/header" Target="header71.xml"/><Relationship Id="rId289" Type="http://schemas.openxmlformats.org/officeDocument/2006/relationships/header" Target="header253.xml"/><Relationship Id="rId11" Type="http://schemas.openxmlformats.org/officeDocument/2006/relationships/hyperlink" Target="http://loinc.org/terms-of-use" TargetMode="External"/><Relationship Id="rId53" Type="http://schemas.openxmlformats.org/officeDocument/2006/relationships/header" Target="header17.xml"/><Relationship Id="rId149" Type="http://schemas.openxmlformats.org/officeDocument/2006/relationships/header" Target="header113.xml"/><Relationship Id="rId314" Type="http://schemas.openxmlformats.org/officeDocument/2006/relationships/header" Target="header278.xml"/><Relationship Id="rId356" Type="http://schemas.openxmlformats.org/officeDocument/2006/relationships/header" Target="header320.xml"/><Relationship Id="rId398"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947E46-EF16-4008-A8C2-EE3D860285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8</TotalTime>
  <Pages>510</Pages>
  <Words>148679</Words>
  <Characters>847475</Characters>
  <Application>Microsoft Office Word</Application>
  <DocSecurity>0</DocSecurity>
  <Lines>7062</Lines>
  <Paragraphs>1988</Paragraphs>
  <ScaleCrop>false</ScaleCrop>
  <HeadingPairs>
    <vt:vector size="2" baseType="variant">
      <vt:variant>
        <vt:lpstr>Title</vt:lpstr>
      </vt:variant>
      <vt:variant>
        <vt:i4>1</vt:i4>
      </vt:variant>
    </vt:vector>
  </HeadingPairs>
  <TitlesOfParts>
    <vt:vector size="1" baseType="lpstr">
      <vt:lpstr/>
    </vt:vector>
  </TitlesOfParts>
  <Company>Deloitte</Company>
  <LinksUpToDate>false</LinksUpToDate>
  <CharactersWithSpaces>994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gir, Cem</dc:creator>
  <cp:lastModifiedBy>Kensaku Kawamoto</cp:lastModifiedBy>
  <cp:revision>91</cp:revision>
  <cp:lastPrinted>2014-03-26T10:00:00Z</cp:lastPrinted>
  <dcterms:created xsi:type="dcterms:W3CDTF">2013-07-12T17:57:00Z</dcterms:created>
  <dcterms:modified xsi:type="dcterms:W3CDTF">2014-03-26T10:01:00Z</dcterms:modified>
</cp:coreProperties>
</file>